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20294" w14:paraId="0899C031" w14:textId="77777777" w:rsidTr="001C3768">
        <w:tc>
          <w:tcPr>
            <w:tcW w:w="10423" w:type="dxa"/>
            <w:gridSpan w:val="2"/>
            <w:tcBorders>
              <w:top w:val="nil"/>
              <w:left w:val="nil"/>
              <w:bottom w:val="nil"/>
              <w:right w:val="nil"/>
            </w:tcBorders>
            <w:shd w:val="clear" w:color="auto" w:fill="auto"/>
          </w:tcPr>
          <w:p w14:paraId="5A8DAFAF" w14:textId="0E54FC54" w:rsidR="004F0988" w:rsidRPr="00120294" w:rsidRDefault="004F0988" w:rsidP="00133525">
            <w:pPr>
              <w:pStyle w:val="ZA"/>
              <w:framePr w:w="0" w:hRule="auto" w:wrap="auto" w:vAnchor="margin" w:hAnchor="text" w:yAlign="inline"/>
              <w:rPr>
                <w:noProof w:val="0"/>
              </w:rPr>
            </w:pPr>
            <w:bookmarkStart w:id="0" w:name="page1"/>
            <w:r w:rsidRPr="00120294">
              <w:rPr>
                <w:noProof w:val="0"/>
                <w:sz w:val="64"/>
              </w:rPr>
              <w:t xml:space="preserve">3GPP </w:t>
            </w:r>
            <w:bookmarkStart w:id="1" w:name="specType1"/>
            <w:r w:rsidRPr="00120294">
              <w:rPr>
                <w:noProof w:val="0"/>
                <w:sz w:val="64"/>
              </w:rPr>
              <w:t>TS</w:t>
            </w:r>
            <w:bookmarkEnd w:id="1"/>
            <w:r w:rsidRPr="00120294">
              <w:rPr>
                <w:noProof w:val="0"/>
                <w:sz w:val="64"/>
              </w:rPr>
              <w:t xml:space="preserve"> </w:t>
            </w:r>
            <w:bookmarkStart w:id="2" w:name="specNumber"/>
            <w:r w:rsidR="002F6B38" w:rsidRPr="00120294">
              <w:rPr>
                <w:noProof w:val="0"/>
                <w:sz w:val="64"/>
              </w:rPr>
              <w:t>38</w:t>
            </w:r>
            <w:r w:rsidRPr="00120294">
              <w:rPr>
                <w:noProof w:val="0"/>
                <w:sz w:val="64"/>
              </w:rPr>
              <w:t>.</w:t>
            </w:r>
            <w:bookmarkEnd w:id="2"/>
            <w:r w:rsidR="002F6B38" w:rsidRPr="00120294">
              <w:rPr>
                <w:noProof w:val="0"/>
                <w:sz w:val="64"/>
              </w:rPr>
              <w:t>176-2</w:t>
            </w:r>
            <w:r w:rsidRPr="00120294">
              <w:rPr>
                <w:noProof w:val="0"/>
                <w:sz w:val="64"/>
              </w:rPr>
              <w:t xml:space="preserve"> </w:t>
            </w:r>
            <w:bookmarkStart w:id="3" w:name="specVersion"/>
            <w:r w:rsidR="00F31FB1" w:rsidRPr="00120294">
              <w:rPr>
                <w:noProof w:val="0"/>
              </w:rPr>
              <w:t>V</w:t>
            </w:r>
            <w:r w:rsidR="00F31FB1">
              <w:rPr>
                <w:noProof w:val="0"/>
              </w:rPr>
              <w:t>18</w:t>
            </w:r>
            <w:r w:rsidRPr="00120294">
              <w:rPr>
                <w:noProof w:val="0"/>
              </w:rPr>
              <w:t>.</w:t>
            </w:r>
            <w:r w:rsidR="00065901">
              <w:rPr>
                <w:noProof w:val="0"/>
              </w:rPr>
              <w:t>1</w:t>
            </w:r>
            <w:r w:rsidRPr="00120294">
              <w:rPr>
                <w:noProof w:val="0"/>
              </w:rPr>
              <w:t>.</w:t>
            </w:r>
            <w:bookmarkEnd w:id="3"/>
            <w:r w:rsidR="00884AA3" w:rsidRPr="00120294">
              <w:rPr>
                <w:noProof w:val="0"/>
              </w:rPr>
              <w:t>0</w:t>
            </w:r>
            <w:r w:rsidRPr="00120294">
              <w:rPr>
                <w:noProof w:val="0"/>
              </w:rPr>
              <w:t xml:space="preserve"> </w:t>
            </w:r>
            <w:r w:rsidRPr="00120294">
              <w:rPr>
                <w:noProof w:val="0"/>
                <w:sz w:val="32"/>
              </w:rPr>
              <w:t>(</w:t>
            </w:r>
            <w:bookmarkStart w:id="4" w:name="issueDate"/>
            <w:r w:rsidR="00007873" w:rsidRPr="00120294">
              <w:rPr>
                <w:noProof w:val="0"/>
                <w:sz w:val="32"/>
              </w:rPr>
              <w:t>202</w:t>
            </w:r>
            <w:r w:rsidR="00007873">
              <w:rPr>
                <w:noProof w:val="0"/>
                <w:sz w:val="32"/>
              </w:rPr>
              <w:t>3</w:t>
            </w:r>
            <w:r w:rsidRPr="00120294">
              <w:rPr>
                <w:noProof w:val="0"/>
                <w:sz w:val="32"/>
              </w:rPr>
              <w:t>-</w:t>
            </w:r>
            <w:bookmarkEnd w:id="4"/>
            <w:r w:rsidR="00065901">
              <w:rPr>
                <w:noProof w:val="0"/>
                <w:sz w:val="32"/>
              </w:rPr>
              <w:t>06</w:t>
            </w:r>
            <w:r w:rsidRPr="00120294">
              <w:rPr>
                <w:noProof w:val="0"/>
                <w:sz w:val="32"/>
              </w:rPr>
              <w:t>)</w:t>
            </w:r>
          </w:p>
        </w:tc>
      </w:tr>
      <w:tr w:rsidR="004F0988" w:rsidRPr="00120294" w14:paraId="1B1A116D" w14:textId="77777777" w:rsidTr="001C3768">
        <w:trPr>
          <w:trHeight w:hRule="exact" w:val="1134"/>
        </w:trPr>
        <w:tc>
          <w:tcPr>
            <w:tcW w:w="10423" w:type="dxa"/>
            <w:gridSpan w:val="2"/>
            <w:tcBorders>
              <w:top w:val="nil"/>
              <w:left w:val="nil"/>
              <w:bottom w:val="nil"/>
              <w:right w:val="nil"/>
            </w:tcBorders>
            <w:shd w:val="clear" w:color="auto" w:fill="auto"/>
          </w:tcPr>
          <w:p w14:paraId="0D6ED5B2" w14:textId="4B6EB904" w:rsidR="004F0988" w:rsidRPr="00120294" w:rsidRDefault="004F0988" w:rsidP="00133525">
            <w:pPr>
              <w:pStyle w:val="ZB"/>
              <w:framePr w:w="0" w:hRule="auto" w:wrap="auto" w:vAnchor="margin" w:hAnchor="text" w:yAlign="inline"/>
              <w:rPr>
                <w:noProof w:val="0"/>
              </w:rPr>
            </w:pPr>
            <w:r w:rsidRPr="00120294">
              <w:rPr>
                <w:noProof w:val="0"/>
              </w:rPr>
              <w:t xml:space="preserve">Technical </w:t>
            </w:r>
            <w:bookmarkStart w:id="5" w:name="spectype2"/>
            <w:r w:rsidRPr="00120294">
              <w:rPr>
                <w:noProof w:val="0"/>
              </w:rPr>
              <w:t>Specification</w:t>
            </w:r>
            <w:bookmarkEnd w:id="5"/>
          </w:p>
          <w:p w14:paraId="7008C27C" w14:textId="2807484F" w:rsidR="00BA4B8D" w:rsidRPr="00120294" w:rsidRDefault="00BA4B8D" w:rsidP="00BA4B8D">
            <w:r w:rsidRPr="00120294">
              <w:br/>
            </w:r>
          </w:p>
        </w:tc>
      </w:tr>
      <w:tr w:rsidR="004F0988" w:rsidRPr="00120294" w14:paraId="70B3386B" w14:textId="77777777" w:rsidTr="001C3768">
        <w:trPr>
          <w:trHeight w:hRule="exact" w:val="3686"/>
        </w:trPr>
        <w:tc>
          <w:tcPr>
            <w:tcW w:w="10423" w:type="dxa"/>
            <w:gridSpan w:val="2"/>
            <w:tcBorders>
              <w:top w:val="nil"/>
              <w:left w:val="nil"/>
              <w:bottom w:val="nil"/>
              <w:right w:val="nil"/>
            </w:tcBorders>
            <w:shd w:val="clear" w:color="auto" w:fill="auto"/>
          </w:tcPr>
          <w:p w14:paraId="521B382C" w14:textId="77777777" w:rsidR="004F0988" w:rsidRPr="00120294" w:rsidRDefault="004F0988" w:rsidP="00133525">
            <w:pPr>
              <w:pStyle w:val="ZT"/>
              <w:framePr w:wrap="auto" w:hAnchor="text" w:yAlign="inline"/>
            </w:pPr>
            <w:r w:rsidRPr="00120294">
              <w:t>3rd Generation Partnership Project;</w:t>
            </w:r>
          </w:p>
          <w:p w14:paraId="7946C4F3" w14:textId="7E63A732" w:rsidR="004F0988" w:rsidRPr="00120294" w:rsidRDefault="004F0988" w:rsidP="00133525">
            <w:pPr>
              <w:pStyle w:val="ZT"/>
              <w:framePr w:wrap="auto" w:hAnchor="text" w:yAlign="inline"/>
            </w:pPr>
            <w:r w:rsidRPr="00120294">
              <w:t xml:space="preserve">Technical Specification Group </w:t>
            </w:r>
            <w:bookmarkStart w:id="6" w:name="specTitle"/>
            <w:r w:rsidR="001C3768" w:rsidRPr="00120294">
              <w:t>Radio Access Network</w:t>
            </w:r>
            <w:r w:rsidRPr="00120294">
              <w:t>;</w:t>
            </w:r>
          </w:p>
          <w:p w14:paraId="2AFE9DBB" w14:textId="7BDC34F7" w:rsidR="004F0988" w:rsidRPr="00120294" w:rsidRDefault="001C3768" w:rsidP="00133525">
            <w:pPr>
              <w:pStyle w:val="ZT"/>
              <w:framePr w:wrap="auto" w:hAnchor="text" w:yAlign="inline"/>
            </w:pPr>
            <w:r w:rsidRPr="00120294">
              <w:t>NR</w:t>
            </w:r>
            <w:r w:rsidR="004F0988" w:rsidRPr="00120294">
              <w:t>;</w:t>
            </w:r>
          </w:p>
          <w:p w14:paraId="04F5E7BA" w14:textId="1F6168CA" w:rsidR="00062023" w:rsidRPr="00120294" w:rsidRDefault="001C3768" w:rsidP="00133525">
            <w:pPr>
              <w:pStyle w:val="ZT"/>
              <w:framePr w:wrap="auto" w:hAnchor="text" w:yAlign="inline"/>
            </w:pPr>
            <w:r w:rsidRPr="00120294">
              <w:t>Integrated Access and Backhaul (IAB) conformance testing</w:t>
            </w:r>
            <w:r w:rsidR="00062023" w:rsidRPr="00120294">
              <w:t>;</w:t>
            </w:r>
          </w:p>
          <w:p w14:paraId="4CB33B2E" w14:textId="16596114" w:rsidR="004F0988" w:rsidRPr="00120294" w:rsidRDefault="001C3768" w:rsidP="001C3768">
            <w:pPr>
              <w:pStyle w:val="ZT"/>
              <w:framePr w:wrap="auto" w:hAnchor="text" w:yAlign="inline"/>
            </w:pPr>
            <w:r w:rsidRPr="00120294">
              <w:t>Part 2: Radiated conformance testing</w:t>
            </w:r>
            <w:r w:rsidR="00062023" w:rsidRPr="00120294">
              <w:t>;</w:t>
            </w:r>
            <w:bookmarkEnd w:id="6"/>
          </w:p>
          <w:p w14:paraId="12F233A0" w14:textId="5A0290D4" w:rsidR="004F0988" w:rsidRPr="00120294" w:rsidRDefault="004F0988" w:rsidP="00133525">
            <w:pPr>
              <w:pStyle w:val="ZT"/>
              <w:framePr w:wrap="auto" w:hAnchor="text" w:yAlign="inline"/>
              <w:rPr>
                <w:i/>
                <w:sz w:val="28"/>
              </w:rPr>
            </w:pPr>
            <w:r w:rsidRPr="00120294">
              <w:t>(</w:t>
            </w:r>
            <w:r w:rsidRPr="00120294">
              <w:rPr>
                <w:rStyle w:val="ZGSM"/>
              </w:rPr>
              <w:t xml:space="preserve">Release </w:t>
            </w:r>
            <w:r w:rsidR="00F31FB1" w:rsidRPr="00120294">
              <w:rPr>
                <w:rStyle w:val="ZGSM"/>
              </w:rPr>
              <w:t>1</w:t>
            </w:r>
            <w:r w:rsidR="00F31FB1">
              <w:rPr>
                <w:rStyle w:val="ZGSM"/>
              </w:rPr>
              <w:t>8</w:t>
            </w:r>
            <w:r w:rsidRPr="00120294">
              <w:t>)</w:t>
            </w:r>
          </w:p>
        </w:tc>
      </w:tr>
      <w:tr w:rsidR="00BF128E" w:rsidRPr="00120294" w14:paraId="594BA449" w14:textId="77777777" w:rsidTr="001C3768">
        <w:tc>
          <w:tcPr>
            <w:tcW w:w="10423" w:type="dxa"/>
            <w:gridSpan w:val="2"/>
            <w:tcBorders>
              <w:top w:val="nil"/>
              <w:left w:val="nil"/>
              <w:bottom w:val="nil"/>
              <w:right w:val="nil"/>
            </w:tcBorders>
            <w:shd w:val="clear" w:color="auto" w:fill="auto"/>
          </w:tcPr>
          <w:p w14:paraId="26886306" w14:textId="77777777" w:rsidR="00BF128E" w:rsidRPr="00120294" w:rsidRDefault="00BF128E" w:rsidP="00133525">
            <w:pPr>
              <w:pStyle w:val="ZU"/>
              <w:framePr w:w="0" w:wrap="auto" w:vAnchor="margin" w:hAnchor="text" w:yAlign="inline"/>
              <w:tabs>
                <w:tab w:val="right" w:pos="10206"/>
              </w:tabs>
              <w:jc w:val="left"/>
              <w:rPr>
                <w:noProof w:val="0"/>
                <w:color w:val="0000FF"/>
              </w:rPr>
            </w:pPr>
            <w:r w:rsidRPr="00120294">
              <w:rPr>
                <w:noProof w:val="0"/>
                <w:color w:val="0000FF"/>
              </w:rPr>
              <w:tab/>
            </w:r>
          </w:p>
        </w:tc>
      </w:tr>
      <w:bookmarkStart w:id="7" w:name="_MON_1684549432"/>
      <w:bookmarkEnd w:id="7"/>
      <w:tr w:rsidR="00D57972" w:rsidRPr="00120294" w14:paraId="183C6402" w14:textId="77777777" w:rsidTr="001C3768">
        <w:trPr>
          <w:trHeight w:hRule="exact" w:val="1531"/>
        </w:trPr>
        <w:tc>
          <w:tcPr>
            <w:tcW w:w="4883" w:type="dxa"/>
            <w:tcBorders>
              <w:top w:val="nil"/>
              <w:left w:val="nil"/>
              <w:bottom w:val="nil"/>
              <w:right w:val="nil"/>
            </w:tcBorders>
            <w:shd w:val="clear" w:color="auto" w:fill="auto"/>
          </w:tcPr>
          <w:p w14:paraId="45EA6CD2" w14:textId="46B31A13" w:rsidR="00D57972" w:rsidRPr="00120294" w:rsidRDefault="00F31FB1">
            <w:r>
              <w:object w:dxaOrig="2026" w:dyaOrig="1251" w14:anchorId="182E6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14" o:title=""/>
                </v:shape>
                <o:OLEObject Type="Embed" ProgID="Word.Picture.8" ShapeID="_x0000_i1025" DrawAspect="Content" ObjectID="_1749560625" r:id="rId15"/>
              </w:object>
            </w:r>
          </w:p>
        </w:tc>
        <w:tc>
          <w:tcPr>
            <w:tcW w:w="5540" w:type="dxa"/>
            <w:tcBorders>
              <w:top w:val="nil"/>
              <w:left w:val="nil"/>
              <w:bottom w:val="nil"/>
              <w:right w:val="nil"/>
            </w:tcBorders>
            <w:shd w:val="clear" w:color="auto" w:fill="auto"/>
          </w:tcPr>
          <w:p w14:paraId="4D5D8822" w14:textId="680E2DD7" w:rsidR="00D57972" w:rsidRPr="00120294" w:rsidRDefault="00B809A6" w:rsidP="00133525">
            <w:pPr>
              <w:jc w:val="right"/>
            </w:pPr>
            <w:bookmarkStart w:id="8" w:name="logos"/>
            <w:r w:rsidRPr="00120294">
              <w:rPr>
                <w:noProof/>
                <w:lang w:eastAsia="en-GB"/>
              </w:rPr>
              <w:drawing>
                <wp:inline distT="0" distB="0" distL="0" distR="0" wp14:anchorId="27A1B355" wp14:editId="4D52442C">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8"/>
          </w:p>
        </w:tc>
      </w:tr>
      <w:tr w:rsidR="00C074DD" w:rsidRPr="00120294" w14:paraId="6C11A535" w14:textId="77777777" w:rsidTr="001C3768">
        <w:trPr>
          <w:trHeight w:hRule="exact" w:val="5783"/>
        </w:trPr>
        <w:tc>
          <w:tcPr>
            <w:tcW w:w="10423" w:type="dxa"/>
            <w:gridSpan w:val="2"/>
            <w:tcBorders>
              <w:top w:val="nil"/>
              <w:left w:val="nil"/>
              <w:bottom w:val="nil"/>
              <w:right w:val="nil"/>
            </w:tcBorders>
            <w:shd w:val="clear" w:color="auto" w:fill="auto"/>
          </w:tcPr>
          <w:p w14:paraId="12F56ADF" w14:textId="36A586BA" w:rsidR="00C074DD" w:rsidRPr="00120294" w:rsidRDefault="00C074DD" w:rsidP="00C074DD">
            <w:pPr>
              <w:rPr>
                <w:b/>
              </w:rPr>
            </w:pPr>
          </w:p>
        </w:tc>
      </w:tr>
      <w:tr w:rsidR="00C074DD" w:rsidRPr="00120294" w14:paraId="0848E9C3" w14:textId="77777777" w:rsidTr="001C3768">
        <w:trPr>
          <w:cantSplit/>
          <w:trHeight w:hRule="exact" w:val="964"/>
        </w:trPr>
        <w:tc>
          <w:tcPr>
            <w:tcW w:w="10423" w:type="dxa"/>
            <w:gridSpan w:val="2"/>
            <w:tcBorders>
              <w:top w:val="nil"/>
              <w:left w:val="nil"/>
              <w:bottom w:val="nil"/>
              <w:right w:val="nil"/>
            </w:tcBorders>
            <w:shd w:val="clear" w:color="auto" w:fill="auto"/>
          </w:tcPr>
          <w:p w14:paraId="7BFBC4EE" w14:textId="77777777" w:rsidR="00C074DD" w:rsidRPr="00120294" w:rsidRDefault="00C074DD" w:rsidP="00C074DD">
            <w:pPr>
              <w:rPr>
                <w:sz w:val="16"/>
              </w:rPr>
            </w:pPr>
            <w:bookmarkStart w:id="9" w:name="warningNotice"/>
            <w:r w:rsidRPr="00120294">
              <w:rPr>
                <w:sz w:val="16"/>
              </w:rPr>
              <w:t>The present document has been developed within the 3rd Generation Partnership Project (3GPP</w:t>
            </w:r>
            <w:r w:rsidRPr="00120294">
              <w:rPr>
                <w:sz w:val="16"/>
                <w:vertAlign w:val="superscript"/>
              </w:rPr>
              <w:t xml:space="preserve"> TM</w:t>
            </w:r>
            <w:r w:rsidRPr="00120294">
              <w:rPr>
                <w:sz w:val="16"/>
              </w:rPr>
              <w:t>) and may be further elaborated for the purposes of 3GPP.</w:t>
            </w:r>
            <w:r w:rsidRPr="00120294">
              <w:rPr>
                <w:sz w:val="16"/>
              </w:rPr>
              <w:br/>
              <w:t>The present document has not been subject to any approval process by the 3GPP</w:t>
            </w:r>
            <w:r w:rsidRPr="00120294">
              <w:rPr>
                <w:sz w:val="16"/>
                <w:vertAlign w:val="superscript"/>
              </w:rPr>
              <w:t xml:space="preserve"> </w:t>
            </w:r>
            <w:r w:rsidRPr="00120294">
              <w:rPr>
                <w:sz w:val="16"/>
              </w:rPr>
              <w:t>Organizational Partners and shall not be implemented.</w:t>
            </w:r>
            <w:r w:rsidRPr="00120294">
              <w:rPr>
                <w:sz w:val="16"/>
              </w:rPr>
              <w:br/>
              <w:t>This Specification is provided for future development work within 3GPP</w:t>
            </w:r>
            <w:r w:rsidRPr="00120294">
              <w:rPr>
                <w:sz w:val="16"/>
                <w:vertAlign w:val="superscript"/>
              </w:rPr>
              <w:t xml:space="preserve"> </w:t>
            </w:r>
            <w:r w:rsidRPr="00120294">
              <w:rPr>
                <w:sz w:val="16"/>
              </w:rPr>
              <w:t>only. The Organizational Partners accept no liability for any use of this Specification.</w:t>
            </w:r>
            <w:r w:rsidRPr="00120294">
              <w:rPr>
                <w:sz w:val="16"/>
              </w:rPr>
              <w:br/>
              <w:t>Specifications and Reports for implementation of the 3GPP</w:t>
            </w:r>
            <w:r w:rsidRPr="00120294">
              <w:rPr>
                <w:sz w:val="16"/>
                <w:vertAlign w:val="superscript"/>
              </w:rPr>
              <w:t xml:space="preserve"> TM</w:t>
            </w:r>
            <w:r w:rsidRPr="00120294">
              <w:rPr>
                <w:sz w:val="16"/>
              </w:rPr>
              <w:t xml:space="preserve"> system should be obtained via the 3GPP Organizational Partners' Publications Offices.</w:t>
            </w:r>
            <w:bookmarkEnd w:id="9"/>
          </w:p>
          <w:p w14:paraId="04BEE736" w14:textId="77777777" w:rsidR="00C074DD" w:rsidRPr="00120294" w:rsidRDefault="00C074DD" w:rsidP="00C074DD">
            <w:pPr>
              <w:pStyle w:val="ZV"/>
              <w:framePr w:w="0" w:wrap="auto" w:vAnchor="margin" w:hAnchor="text" w:yAlign="inline"/>
              <w:rPr>
                <w:noProof w:val="0"/>
              </w:rPr>
            </w:pPr>
          </w:p>
          <w:p w14:paraId="2AB8A2C3" w14:textId="77777777" w:rsidR="00C074DD" w:rsidRPr="00120294" w:rsidRDefault="00C074DD" w:rsidP="00C074DD">
            <w:pPr>
              <w:rPr>
                <w:sz w:val="16"/>
              </w:rPr>
            </w:pPr>
          </w:p>
        </w:tc>
      </w:tr>
      <w:bookmarkEnd w:id="0"/>
    </w:tbl>
    <w:p w14:paraId="703C85ED" w14:textId="77777777" w:rsidR="00080512" w:rsidRPr="00120294" w:rsidRDefault="00080512">
      <w:pPr>
        <w:sectPr w:rsidR="00080512" w:rsidRPr="001202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20294" w14:paraId="334B933E" w14:textId="77777777" w:rsidTr="00133525">
        <w:trPr>
          <w:trHeight w:hRule="exact" w:val="5670"/>
        </w:trPr>
        <w:tc>
          <w:tcPr>
            <w:tcW w:w="10423" w:type="dxa"/>
            <w:shd w:val="clear" w:color="auto" w:fill="auto"/>
          </w:tcPr>
          <w:p w14:paraId="5CEAB5C1" w14:textId="77777777" w:rsidR="00E16509" w:rsidRPr="00120294" w:rsidRDefault="00E16509" w:rsidP="00E16509">
            <w:bookmarkStart w:id="10" w:name="page2"/>
          </w:p>
        </w:tc>
      </w:tr>
      <w:tr w:rsidR="00E16509" w:rsidRPr="00120294" w14:paraId="3AFFDB5F" w14:textId="77777777" w:rsidTr="00C074DD">
        <w:trPr>
          <w:trHeight w:hRule="exact" w:val="5387"/>
        </w:trPr>
        <w:tc>
          <w:tcPr>
            <w:tcW w:w="10423" w:type="dxa"/>
            <w:shd w:val="clear" w:color="auto" w:fill="auto"/>
          </w:tcPr>
          <w:p w14:paraId="755C7B1A" w14:textId="77777777" w:rsidR="00E16509" w:rsidRPr="00120294" w:rsidRDefault="00E16509" w:rsidP="00133525">
            <w:pPr>
              <w:pStyle w:val="FP"/>
              <w:spacing w:after="240"/>
              <w:ind w:left="2835" w:right="2835"/>
              <w:jc w:val="center"/>
              <w:rPr>
                <w:rFonts w:ascii="Arial" w:hAnsi="Arial"/>
                <w:b/>
                <w:i/>
              </w:rPr>
            </w:pPr>
            <w:bookmarkStart w:id="11" w:name="coords3gpp"/>
            <w:r w:rsidRPr="00120294">
              <w:rPr>
                <w:rFonts w:ascii="Arial" w:hAnsi="Arial"/>
                <w:b/>
                <w:i/>
              </w:rPr>
              <w:t>3GPP</w:t>
            </w:r>
          </w:p>
          <w:p w14:paraId="77EB7C85" w14:textId="77777777" w:rsidR="00E16509" w:rsidRPr="00120294" w:rsidRDefault="00E16509" w:rsidP="00133525">
            <w:pPr>
              <w:pStyle w:val="FP"/>
              <w:pBdr>
                <w:bottom w:val="single" w:sz="6" w:space="1" w:color="auto"/>
              </w:pBdr>
              <w:ind w:left="2835" w:right="2835"/>
              <w:jc w:val="center"/>
            </w:pPr>
            <w:r w:rsidRPr="00120294">
              <w:t>Postal address</w:t>
            </w:r>
          </w:p>
          <w:p w14:paraId="2014DFB2" w14:textId="77777777" w:rsidR="00E16509" w:rsidRPr="00120294" w:rsidRDefault="00E16509" w:rsidP="00133525">
            <w:pPr>
              <w:pStyle w:val="FP"/>
              <w:ind w:left="2835" w:right="2835"/>
              <w:jc w:val="center"/>
              <w:rPr>
                <w:rFonts w:ascii="Arial" w:hAnsi="Arial"/>
                <w:sz w:val="18"/>
              </w:rPr>
            </w:pPr>
          </w:p>
          <w:p w14:paraId="5BD6805C" w14:textId="77777777" w:rsidR="00E16509" w:rsidRPr="00120294" w:rsidRDefault="00E16509" w:rsidP="00133525">
            <w:pPr>
              <w:pStyle w:val="FP"/>
              <w:pBdr>
                <w:bottom w:val="single" w:sz="6" w:space="1" w:color="auto"/>
              </w:pBdr>
              <w:spacing w:before="240"/>
              <w:ind w:left="2835" w:right="2835"/>
              <w:jc w:val="center"/>
            </w:pPr>
            <w:r w:rsidRPr="00120294">
              <w:t>3GPP support office address</w:t>
            </w:r>
          </w:p>
          <w:p w14:paraId="4F073B50"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650 Route des Lucioles - Sophia Antipolis</w:t>
            </w:r>
          </w:p>
          <w:p w14:paraId="637B497F"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Valbonne - FRANCE</w:t>
            </w:r>
          </w:p>
          <w:p w14:paraId="0BBF7A63" w14:textId="77777777" w:rsidR="00E16509" w:rsidRPr="00120294" w:rsidRDefault="00E16509" w:rsidP="00133525">
            <w:pPr>
              <w:pStyle w:val="FP"/>
              <w:spacing w:after="20"/>
              <w:ind w:left="2835" w:right="2835"/>
              <w:jc w:val="center"/>
              <w:rPr>
                <w:rFonts w:ascii="Arial" w:hAnsi="Arial"/>
                <w:sz w:val="18"/>
              </w:rPr>
            </w:pPr>
            <w:r w:rsidRPr="00120294">
              <w:rPr>
                <w:rFonts w:ascii="Arial" w:hAnsi="Arial"/>
                <w:sz w:val="18"/>
              </w:rPr>
              <w:t>Tel.: +33 4 92 94 42 00 Fax: +33 4 93 65 47 16</w:t>
            </w:r>
          </w:p>
          <w:p w14:paraId="4BC6D4FF" w14:textId="77777777" w:rsidR="00E16509" w:rsidRPr="00120294" w:rsidRDefault="00E16509" w:rsidP="00133525">
            <w:pPr>
              <w:pStyle w:val="FP"/>
              <w:pBdr>
                <w:bottom w:val="single" w:sz="6" w:space="1" w:color="auto"/>
              </w:pBdr>
              <w:spacing w:before="240"/>
              <w:ind w:left="2835" w:right="2835"/>
              <w:jc w:val="center"/>
            </w:pPr>
            <w:r w:rsidRPr="00120294">
              <w:t>Internet</w:t>
            </w:r>
          </w:p>
          <w:p w14:paraId="25E61AD9"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http://www.3gpp.org</w:t>
            </w:r>
            <w:bookmarkEnd w:id="11"/>
          </w:p>
          <w:p w14:paraId="07A0B301" w14:textId="77777777" w:rsidR="00E16509" w:rsidRPr="00120294" w:rsidRDefault="00E16509" w:rsidP="00133525"/>
        </w:tc>
      </w:tr>
      <w:tr w:rsidR="00E16509" w:rsidRPr="00120294" w14:paraId="0A686745" w14:textId="77777777" w:rsidTr="00C074DD">
        <w:tc>
          <w:tcPr>
            <w:tcW w:w="10423" w:type="dxa"/>
            <w:shd w:val="clear" w:color="auto" w:fill="auto"/>
            <w:vAlign w:val="bottom"/>
          </w:tcPr>
          <w:p w14:paraId="048F9339" w14:textId="77777777" w:rsidR="00E16509" w:rsidRPr="00120294" w:rsidRDefault="00E16509" w:rsidP="00133525">
            <w:pPr>
              <w:pStyle w:val="FP"/>
              <w:pBdr>
                <w:bottom w:val="single" w:sz="6" w:space="1" w:color="auto"/>
              </w:pBdr>
              <w:spacing w:after="240"/>
              <w:jc w:val="center"/>
              <w:rPr>
                <w:rFonts w:ascii="Arial" w:hAnsi="Arial"/>
                <w:b/>
                <w:i/>
              </w:rPr>
            </w:pPr>
            <w:bookmarkStart w:id="12" w:name="copyrightNotification"/>
            <w:r w:rsidRPr="00120294">
              <w:rPr>
                <w:rFonts w:ascii="Arial" w:hAnsi="Arial"/>
                <w:b/>
                <w:i/>
              </w:rPr>
              <w:t>Copyright Notification</w:t>
            </w:r>
          </w:p>
          <w:p w14:paraId="130F9EAB" w14:textId="77777777" w:rsidR="00E16509" w:rsidRPr="00120294" w:rsidRDefault="00E16509" w:rsidP="00133525">
            <w:pPr>
              <w:pStyle w:val="FP"/>
              <w:jc w:val="center"/>
            </w:pPr>
            <w:r w:rsidRPr="00120294">
              <w:t>No part may be reproduced except as authorized by written permission.</w:t>
            </w:r>
            <w:r w:rsidRPr="00120294">
              <w:br/>
              <w:t>The copyright and the foregoing restriction extend to reproduction in all media.</w:t>
            </w:r>
          </w:p>
          <w:p w14:paraId="5946B8FF" w14:textId="77777777" w:rsidR="00E16509" w:rsidRPr="00120294" w:rsidRDefault="00E16509" w:rsidP="00133525">
            <w:pPr>
              <w:pStyle w:val="FP"/>
              <w:jc w:val="center"/>
            </w:pPr>
          </w:p>
          <w:p w14:paraId="0933F54B" w14:textId="6B80AEE6" w:rsidR="00E16509" w:rsidRPr="00120294" w:rsidRDefault="00E16509" w:rsidP="00133525">
            <w:pPr>
              <w:pStyle w:val="FP"/>
              <w:jc w:val="center"/>
              <w:rPr>
                <w:sz w:val="18"/>
              </w:rPr>
            </w:pPr>
            <w:r w:rsidRPr="00120294">
              <w:rPr>
                <w:sz w:val="18"/>
              </w:rPr>
              <w:t xml:space="preserve">© </w:t>
            </w:r>
            <w:r w:rsidR="00007873" w:rsidRPr="00120294">
              <w:rPr>
                <w:sz w:val="18"/>
              </w:rPr>
              <w:t>202</w:t>
            </w:r>
            <w:r w:rsidR="00007873">
              <w:rPr>
                <w:sz w:val="18"/>
              </w:rPr>
              <w:t>3</w:t>
            </w:r>
            <w:r w:rsidRPr="00120294">
              <w:rPr>
                <w:sz w:val="18"/>
              </w:rPr>
              <w:t>, 3GPP Organizational Partners (ARIB, ATIS, CCSA, ETSI, TSDSI, TTA, TTC).</w:t>
            </w:r>
            <w:bookmarkStart w:id="13" w:name="copyrightaddon"/>
            <w:bookmarkEnd w:id="13"/>
          </w:p>
          <w:p w14:paraId="2955EBE1" w14:textId="77777777" w:rsidR="00E16509" w:rsidRPr="00120294" w:rsidRDefault="00E16509" w:rsidP="00133525">
            <w:pPr>
              <w:pStyle w:val="FP"/>
              <w:jc w:val="center"/>
              <w:rPr>
                <w:sz w:val="18"/>
              </w:rPr>
            </w:pPr>
            <w:r w:rsidRPr="00120294">
              <w:rPr>
                <w:sz w:val="18"/>
              </w:rPr>
              <w:t>All rights reserved.</w:t>
            </w:r>
          </w:p>
          <w:p w14:paraId="6046E1F7" w14:textId="77777777" w:rsidR="00E16509" w:rsidRPr="00120294" w:rsidRDefault="00E16509" w:rsidP="00E16509">
            <w:pPr>
              <w:pStyle w:val="FP"/>
              <w:rPr>
                <w:sz w:val="18"/>
              </w:rPr>
            </w:pPr>
          </w:p>
          <w:p w14:paraId="1A57A8A9" w14:textId="77777777" w:rsidR="00E16509" w:rsidRPr="00120294" w:rsidRDefault="00E16509" w:rsidP="00E16509">
            <w:pPr>
              <w:pStyle w:val="FP"/>
              <w:rPr>
                <w:sz w:val="18"/>
              </w:rPr>
            </w:pPr>
            <w:r w:rsidRPr="00120294">
              <w:rPr>
                <w:sz w:val="18"/>
              </w:rPr>
              <w:t>UMTS™ is a Trade Mark of ETSI registered for the benefit of its members</w:t>
            </w:r>
          </w:p>
          <w:p w14:paraId="2FEE0C66" w14:textId="77777777" w:rsidR="00E16509" w:rsidRPr="00120294" w:rsidRDefault="00E16509" w:rsidP="00E16509">
            <w:pPr>
              <w:pStyle w:val="FP"/>
              <w:rPr>
                <w:sz w:val="18"/>
              </w:rPr>
            </w:pPr>
            <w:r w:rsidRPr="00120294">
              <w:rPr>
                <w:sz w:val="18"/>
              </w:rPr>
              <w:t>3GPP™ is a Trade Mark of ETSI registered for the benefit of its Members and of the 3GPP Organizational Partners</w:t>
            </w:r>
            <w:r w:rsidRPr="00120294">
              <w:rPr>
                <w:sz w:val="18"/>
              </w:rPr>
              <w:br/>
              <w:t>LTE™ is a Trade Mark of ETSI registered for the benefit of its Members and of the 3GPP Organizational Partners</w:t>
            </w:r>
          </w:p>
          <w:p w14:paraId="5A5E76F3" w14:textId="77777777" w:rsidR="00E16509" w:rsidRPr="00120294" w:rsidRDefault="00E16509" w:rsidP="00E16509">
            <w:pPr>
              <w:pStyle w:val="FP"/>
              <w:rPr>
                <w:sz w:val="18"/>
              </w:rPr>
            </w:pPr>
            <w:r w:rsidRPr="00120294">
              <w:rPr>
                <w:sz w:val="18"/>
              </w:rPr>
              <w:t>GSM® and the GSM logo are registered and owned by the GSM Association</w:t>
            </w:r>
            <w:bookmarkEnd w:id="12"/>
          </w:p>
          <w:p w14:paraId="75063692" w14:textId="77777777" w:rsidR="00E16509" w:rsidRPr="00120294" w:rsidRDefault="00E16509" w:rsidP="00133525"/>
        </w:tc>
      </w:tr>
      <w:bookmarkEnd w:id="10"/>
    </w:tbl>
    <w:p w14:paraId="624E68A7" w14:textId="77777777" w:rsidR="00080512" w:rsidRPr="00120294" w:rsidRDefault="00080512">
      <w:pPr>
        <w:pStyle w:val="TT"/>
      </w:pPr>
      <w:r w:rsidRPr="00120294">
        <w:br w:type="page"/>
      </w:r>
      <w:bookmarkStart w:id="14" w:name="tableOfContents"/>
      <w:bookmarkEnd w:id="14"/>
      <w:r w:rsidRPr="00120294">
        <w:lastRenderedPageBreak/>
        <w:t>Contents</w:t>
      </w:r>
    </w:p>
    <w:p w14:paraId="71FE46C6" w14:textId="0F16DF2A" w:rsidR="00BD6A23" w:rsidRDefault="00BD6A23">
      <w:pPr>
        <w:pStyle w:val="TOC1"/>
        <w:rPr>
          <w:rFonts w:asciiTheme="minorHAnsi" w:eastAsiaTheme="minorEastAsia" w:hAnsiTheme="minorHAnsi" w:cstheme="minorBidi"/>
          <w:szCs w:val="22"/>
          <w:lang w:eastAsia="en-GB"/>
        </w:rPr>
      </w:pPr>
      <w:r>
        <w:fldChar w:fldCharType="begin"/>
      </w:r>
      <w:r>
        <w:instrText xml:space="preserve"> TOC \o \w "1-9" </w:instrText>
      </w:r>
      <w:r>
        <w:fldChar w:fldCharType="separate"/>
      </w:r>
      <w:r>
        <w:t>Foreword</w:t>
      </w:r>
      <w:r>
        <w:tab/>
      </w:r>
      <w:r>
        <w:fldChar w:fldCharType="begin"/>
      </w:r>
      <w:r>
        <w:instrText xml:space="preserve"> PAGEREF _Toc138870842 \h </w:instrText>
      </w:r>
      <w:r>
        <w:fldChar w:fldCharType="separate"/>
      </w:r>
      <w:r>
        <w:t>14</w:t>
      </w:r>
      <w:r>
        <w:fldChar w:fldCharType="end"/>
      </w:r>
    </w:p>
    <w:p w14:paraId="42EE0082" w14:textId="75A15295" w:rsidR="00BD6A23" w:rsidRDefault="00BD6A23">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870843 \h </w:instrText>
      </w:r>
      <w:r>
        <w:fldChar w:fldCharType="separate"/>
      </w:r>
      <w:r>
        <w:t>16</w:t>
      </w:r>
      <w:r>
        <w:fldChar w:fldCharType="end"/>
      </w:r>
    </w:p>
    <w:p w14:paraId="3F964854" w14:textId="1F64F234" w:rsidR="00BD6A23" w:rsidRDefault="00BD6A23">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870844 \h </w:instrText>
      </w:r>
      <w:r>
        <w:fldChar w:fldCharType="separate"/>
      </w:r>
      <w:r>
        <w:t>16</w:t>
      </w:r>
      <w:r>
        <w:fldChar w:fldCharType="end"/>
      </w:r>
    </w:p>
    <w:p w14:paraId="036194D6" w14:textId="575ACAFA" w:rsidR="00BD6A23" w:rsidRDefault="00BD6A23">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870845 \h </w:instrText>
      </w:r>
      <w:r>
        <w:fldChar w:fldCharType="separate"/>
      </w:r>
      <w:r>
        <w:t>17</w:t>
      </w:r>
      <w:r>
        <w:fldChar w:fldCharType="end"/>
      </w:r>
    </w:p>
    <w:p w14:paraId="519792CF" w14:textId="447ADAEC" w:rsidR="00BD6A23" w:rsidRDefault="00BD6A23">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870846 \h </w:instrText>
      </w:r>
      <w:r>
        <w:fldChar w:fldCharType="separate"/>
      </w:r>
      <w:r>
        <w:t>17</w:t>
      </w:r>
      <w:r>
        <w:fldChar w:fldCharType="end"/>
      </w:r>
    </w:p>
    <w:p w14:paraId="3EE7EA76" w14:textId="02E4EF0A" w:rsidR="00BD6A23" w:rsidRDefault="00BD6A23">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870847 \h </w:instrText>
      </w:r>
      <w:r>
        <w:fldChar w:fldCharType="separate"/>
      </w:r>
      <w:r>
        <w:t>21</w:t>
      </w:r>
      <w:r>
        <w:fldChar w:fldCharType="end"/>
      </w:r>
    </w:p>
    <w:p w14:paraId="621A93D9" w14:textId="7AC2608E" w:rsidR="00BD6A23" w:rsidRDefault="00BD6A23">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870848 \h </w:instrText>
      </w:r>
      <w:r>
        <w:fldChar w:fldCharType="separate"/>
      </w:r>
      <w:r>
        <w:t>23</w:t>
      </w:r>
      <w:r>
        <w:fldChar w:fldCharType="end"/>
      </w:r>
    </w:p>
    <w:p w14:paraId="30A6C3A6" w14:textId="3DD2AA2D" w:rsidR="00BD6A23" w:rsidRDefault="00BD6A23">
      <w:pPr>
        <w:pStyle w:val="TOC1"/>
        <w:rPr>
          <w:rFonts w:asciiTheme="minorHAnsi" w:eastAsiaTheme="minorEastAsia" w:hAnsiTheme="minorHAnsi" w:cstheme="minorBidi"/>
          <w:szCs w:val="22"/>
          <w:lang w:eastAsia="en-GB"/>
        </w:rPr>
      </w:pPr>
      <w:r>
        <w:t>4</w:t>
      </w:r>
      <w:r>
        <w:tab/>
        <w:t>General radiated test conditions and declarations</w:t>
      </w:r>
      <w:r>
        <w:tab/>
      </w:r>
      <w:r>
        <w:fldChar w:fldCharType="begin"/>
      </w:r>
      <w:r>
        <w:instrText xml:space="preserve"> PAGEREF _Toc138870849 \h </w:instrText>
      </w:r>
      <w:r>
        <w:fldChar w:fldCharType="separate"/>
      </w:r>
      <w:r>
        <w:t>25</w:t>
      </w:r>
      <w:r>
        <w:fldChar w:fldCharType="end"/>
      </w:r>
    </w:p>
    <w:p w14:paraId="08AC8CA7" w14:textId="465A2C06" w:rsidR="00BD6A23" w:rsidRDefault="00BD6A23">
      <w:pPr>
        <w:pStyle w:val="TOC2"/>
        <w:rPr>
          <w:rFonts w:asciiTheme="minorHAnsi" w:eastAsiaTheme="minorEastAsia" w:hAnsiTheme="minorHAnsi" w:cstheme="minorBidi"/>
          <w:sz w:val="22"/>
          <w:szCs w:val="22"/>
          <w:lang w:eastAsia="en-GB"/>
        </w:rPr>
      </w:pPr>
      <w:r>
        <w:t>4.1</w:t>
      </w:r>
      <w:r>
        <w:tab/>
        <w:t>Measurement uncertainties and test requirements</w:t>
      </w:r>
      <w:r>
        <w:tab/>
      </w:r>
      <w:r>
        <w:fldChar w:fldCharType="begin"/>
      </w:r>
      <w:r>
        <w:instrText xml:space="preserve"> PAGEREF _Toc138870850 \h </w:instrText>
      </w:r>
      <w:r>
        <w:fldChar w:fldCharType="separate"/>
      </w:r>
      <w:r>
        <w:t>25</w:t>
      </w:r>
      <w:r>
        <w:fldChar w:fldCharType="end"/>
      </w:r>
    </w:p>
    <w:p w14:paraId="5E9C91DF" w14:textId="217B2E19" w:rsidR="00BD6A23" w:rsidRDefault="00BD6A23">
      <w:pPr>
        <w:pStyle w:val="TOC3"/>
        <w:rPr>
          <w:rFonts w:asciiTheme="minorHAnsi" w:eastAsiaTheme="minorEastAsia" w:hAnsiTheme="minorHAnsi" w:cstheme="minorBidi"/>
          <w:sz w:val="22"/>
          <w:szCs w:val="22"/>
          <w:lang w:eastAsia="en-GB"/>
        </w:rPr>
      </w:pPr>
      <w:r>
        <w:t>4.1.1</w:t>
      </w:r>
      <w:r>
        <w:tab/>
        <w:t>General</w:t>
      </w:r>
      <w:r>
        <w:tab/>
      </w:r>
      <w:r>
        <w:fldChar w:fldCharType="begin"/>
      </w:r>
      <w:r>
        <w:instrText xml:space="preserve"> PAGEREF _Toc138870851 \h </w:instrText>
      </w:r>
      <w:r>
        <w:fldChar w:fldCharType="separate"/>
      </w:r>
      <w:r>
        <w:t>25</w:t>
      </w:r>
      <w:r>
        <w:fldChar w:fldCharType="end"/>
      </w:r>
    </w:p>
    <w:p w14:paraId="3795027C" w14:textId="58AB3499" w:rsidR="00BD6A23" w:rsidRDefault="00BD6A23">
      <w:pPr>
        <w:pStyle w:val="TOC3"/>
        <w:rPr>
          <w:rFonts w:asciiTheme="minorHAnsi" w:eastAsiaTheme="minorEastAsia" w:hAnsiTheme="minorHAnsi" w:cstheme="minorBidi"/>
          <w:sz w:val="22"/>
          <w:szCs w:val="22"/>
          <w:lang w:eastAsia="en-GB"/>
        </w:rPr>
      </w:pPr>
      <w:r>
        <w:t>4.1.2</w:t>
      </w:r>
      <w:r>
        <w:tab/>
        <w:t>Acceptable uncertainty of OTA Test System</w:t>
      </w:r>
      <w:r>
        <w:tab/>
      </w:r>
      <w:r>
        <w:fldChar w:fldCharType="begin"/>
      </w:r>
      <w:r>
        <w:instrText xml:space="preserve"> PAGEREF _Toc138870852 \h </w:instrText>
      </w:r>
      <w:r>
        <w:fldChar w:fldCharType="separate"/>
      </w:r>
      <w:r>
        <w:t>27</w:t>
      </w:r>
      <w:r>
        <w:fldChar w:fldCharType="end"/>
      </w:r>
    </w:p>
    <w:p w14:paraId="6A8D2D28" w14:textId="1F40CBB5" w:rsidR="00BD6A23" w:rsidRDefault="00BD6A23">
      <w:pPr>
        <w:pStyle w:val="TOC4"/>
        <w:rPr>
          <w:rFonts w:asciiTheme="minorHAnsi" w:eastAsiaTheme="minorEastAsia" w:hAnsiTheme="minorHAnsi" w:cstheme="minorBidi"/>
          <w:sz w:val="22"/>
          <w:szCs w:val="22"/>
          <w:lang w:eastAsia="en-GB"/>
        </w:rPr>
      </w:pPr>
      <w:r>
        <w:rPr>
          <w:lang w:eastAsia="ja-JP"/>
        </w:rPr>
        <w:t>4.1.2.1</w:t>
      </w:r>
      <w:r>
        <w:rPr>
          <w:lang w:eastAsia="ja-JP"/>
        </w:rPr>
        <w:tab/>
        <w:t>General</w:t>
      </w:r>
      <w:r>
        <w:tab/>
      </w:r>
      <w:r>
        <w:fldChar w:fldCharType="begin"/>
      </w:r>
      <w:r>
        <w:instrText xml:space="preserve"> PAGEREF _Toc138870853 \h </w:instrText>
      </w:r>
      <w:r>
        <w:fldChar w:fldCharType="separate"/>
      </w:r>
      <w:r>
        <w:t>27</w:t>
      </w:r>
      <w:r>
        <w:fldChar w:fldCharType="end"/>
      </w:r>
    </w:p>
    <w:p w14:paraId="450A36C4" w14:textId="33106651" w:rsidR="00BD6A23" w:rsidRDefault="00BD6A23">
      <w:pPr>
        <w:pStyle w:val="TOC4"/>
        <w:rPr>
          <w:rFonts w:asciiTheme="minorHAnsi" w:eastAsiaTheme="minorEastAsia" w:hAnsiTheme="minorHAnsi" w:cstheme="minorBidi"/>
          <w:sz w:val="22"/>
          <w:szCs w:val="22"/>
          <w:lang w:eastAsia="en-GB"/>
        </w:rPr>
      </w:pPr>
      <w:r>
        <w:rPr>
          <w:lang w:eastAsia="ja-JP"/>
        </w:rPr>
        <w:t>4.1.2.2</w:t>
      </w:r>
      <w:r>
        <w:rPr>
          <w:lang w:eastAsia="ja-JP"/>
        </w:rPr>
        <w:tab/>
        <w:t>Measurement of transmitter</w:t>
      </w:r>
      <w:r>
        <w:tab/>
      </w:r>
      <w:r>
        <w:fldChar w:fldCharType="begin"/>
      </w:r>
      <w:r>
        <w:instrText xml:space="preserve"> PAGEREF _Toc138870854 \h </w:instrText>
      </w:r>
      <w:r>
        <w:fldChar w:fldCharType="separate"/>
      </w:r>
      <w:r>
        <w:t>28</w:t>
      </w:r>
      <w:r>
        <w:fldChar w:fldCharType="end"/>
      </w:r>
    </w:p>
    <w:p w14:paraId="33E3D1E0" w14:textId="14944EC5" w:rsidR="00BD6A23" w:rsidRDefault="00BD6A23">
      <w:pPr>
        <w:pStyle w:val="TOC4"/>
        <w:rPr>
          <w:rFonts w:asciiTheme="minorHAnsi" w:eastAsiaTheme="minorEastAsia" w:hAnsiTheme="minorHAnsi" w:cstheme="minorBidi"/>
          <w:sz w:val="22"/>
          <w:szCs w:val="22"/>
          <w:lang w:eastAsia="en-GB"/>
        </w:rPr>
      </w:pPr>
      <w:r>
        <w:rPr>
          <w:lang w:eastAsia="ja-JP"/>
        </w:rPr>
        <w:t>4.1.2.3</w:t>
      </w:r>
      <w:r>
        <w:rPr>
          <w:lang w:eastAsia="ja-JP"/>
        </w:rPr>
        <w:tab/>
        <w:t>Measurement of receiver</w:t>
      </w:r>
      <w:r>
        <w:tab/>
      </w:r>
      <w:r>
        <w:fldChar w:fldCharType="begin"/>
      </w:r>
      <w:r>
        <w:instrText xml:space="preserve"> PAGEREF _Toc138870855 \h </w:instrText>
      </w:r>
      <w:r>
        <w:fldChar w:fldCharType="separate"/>
      </w:r>
      <w:r>
        <w:t>30</w:t>
      </w:r>
      <w:r>
        <w:fldChar w:fldCharType="end"/>
      </w:r>
    </w:p>
    <w:p w14:paraId="45F73B97" w14:textId="17CDD3DF" w:rsidR="00BD6A23" w:rsidRDefault="00BD6A23">
      <w:pPr>
        <w:pStyle w:val="TOC4"/>
        <w:rPr>
          <w:rFonts w:asciiTheme="minorHAnsi" w:eastAsiaTheme="minorEastAsia" w:hAnsiTheme="minorHAnsi" w:cstheme="minorBidi"/>
          <w:sz w:val="22"/>
          <w:szCs w:val="22"/>
          <w:lang w:eastAsia="en-GB"/>
        </w:rPr>
      </w:pPr>
      <w:r>
        <w:rPr>
          <w:lang w:eastAsia="ja-JP"/>
        </w:rPr>
        <w:t>4.1.2.4</w:t>
      </w:r>
      <w:r>
        <w:rPr>
          <w:lang w:eastAsia="ja-JP"/>
        </w:rPr>
        <w:tab/>
        <w:t>Measurement of performance requirement</w:t>
      </w:r>
      <w:r>
        <w:tab/>
      </w:r>
      <w:r>
        <w:fldChar w:fldCharType="begin"/>
      </w:r>
      <w:r>
        <w:instrText xml:space="preserve"> PAGEREF _Toc138870856 \h </w:instrText>
      </w:r>
      <w:r>
        <w:fldChar w:fldCharType="separate"/>
      </w:r>
      <w:r>
        <w:t>32</w:t>
      </w:r>
      <w:r>
        <w:fldChar w:fldCharType="end"/>
      </w:r>
    </w:p>
    <w:p w14:paraId="38B5F90E" w14:textId="4FE5A9B0" w:rsidR="00BD6A23" w:rsidRDefault="00BD6A23">
      <w:pPr>
        <w:pStyle w:val="TOC3"/>
        <w:rPr>
          <w:rFonts w:asciiTheme="minorHAnsi" w:eastAsiaTheme="minorEastAsia" w:hAnsiTheme="minorHAnsi" w:cstheme="minorBidi"/>
          <w:sz w:val="22"/>
          <w:szCs w:val="22"/>
          <w:lang w:eastAsia="en-GB"/>
        </w:rPr>
      </w:pPr>
      <w:r>
        <w:t>4.1.3</w:t>
      </w:r>
      <w:r>
        <w:tab/>
        <w:t>Interpretation of measurement results</w:t>
      </w:r>
      <w:r>
        <w:tab/>
      </w:r>
      <w:r>
        <w:fldChar w:fldCharType="begin"/>
      </w:r>
      <w:r>
        <w:instrText xml:space="preserve"> PAGEREF _Toc138870857 \h </w:instrText>
      </w:r>
      <w:r>
        <w:fldChar w:fldCharType="separate"/>
      </w:r>
      <w:r>
        <w:t>32</w:t>
      </w:r>
      <w:r>
        <w:fldChar w:fldCharType="end"/>
      </w:r>
    </w:p>
    <w:p w14:paraId="382068D3" w14:textId="4893A46F" w:rsidR="00BD6A23" w:rsidRDefault="00BD6A23">
      <w:pPr>
        <w:pStyle w:val="TOC2"/>
        <w:rPr>
          <w:rFonts w:asciiTheme="minorHAnsi" w:eastAsiaTheme="minorEastAsia" w:hAnsiTheme="minorHAnsi" w:cstheme="minorBidi"/>
          <w:sz w:val="22"/>
          <w:szCs w:val="22"/>
          <w:lang w:eastAsia="en-GB"/>
        </w:rPr>
      </w:pPr>
      <w:r>
        <w:t>4.2</w:t>
      </w:r>
      <w:r>
        <w:tab/>
        <w:t>Radiated requirement reference points</w:t>
      </w:r>
      <w:r>
        <w:tab/>
      </w:r>
      <w:r>
        <w:fldChar w:fldCharType="begin"/>
      </w:r>
      <w:r>
        <w:instrText xml:space="preserve"> PAGEREF _Toc138870858 \h </w:instrText>
      </w:r>
      <w:r>
        <w:fldChar w:fldCharType="separate"/>
      </w:r>
      <w:r>
        <w:t>32</w:t>
      </w:r>
      <w:r>
        <w:fldChar w:fldCharType="end"/>
      </w:r>
    </w:p>
    <w:p w14:paraId="4E623F38" w14:textId="03DFAE60" w:rsidR="00BD6A23" w:rsidRDefault="00BD6A23">
      <w:pPr>
        <w:pStyle w:val="TOC2"/>
        <w:rPr>
          <w:rFonts w:asciiTheme="minorHAnsi" w:eastAsiaTheme="minorEastAsia" w:hAnsiTheme="minorHAnsi" w:cstheme="minorBidi"/>
          <w:sz w:val="22"/>
          <w:szCs w:val="22"/>
          <w:lang w:eastAsia="en-GB"/>
        </w:rPr>
      </w:pPr>
      <w:r>
        <w:t>4.3</w:t>
      </w:r>
      <w:r>
        <w:tab/>
        <w:t>IAB classes</w:t>
      </w:r>
      <w:r>
        <w:tab/>
      </w:r>
      <w:r>
        <w:fldChar w:fldCharType="begin"/>
      </w:r>
      <w:r>
        <w:instrText xml:space="preserve"> PAGEREF _Toc138870859 \h </w:instrText>
      </w:r>
      <w:r>
        <w:fldChar w:fldCharType="separate"/>
      </w:r>
      <w:r>
        <w:t>33</w:t>
      </w:r>
      <w:r>
        <w:fldChar w:fldCharType="end"/>
      </w:r>
    </w:p>
    <w:p w14:paraId="2A2015A5" w14:textId="1EFF3511" w:rsidR="00BD6A23" w:rsidRDefault="00BD6A23">
      <w:pPr>
        <w:pStyle w:val="TOC3"/>
        <w:rPr>
          <w:rFonts w:asciiTheme="minorHAnsi" w:eastAsiaTheme="minorEastAsia" w:hAnsiTheme="minorHAnsi" w:cstheme="minorBidi"/>
          <w:sz w:val="22"/>
          <w:szCs w:val="22"/>
          <w:lang w:eastAsia="en-GB"/>
        </w:rPr>
      </w:pPr>
      <w:r>
        <w:rPr>
          <w:lang w:eastAsia="ja-JP"/>
        </w:rPr>
        <w:t>4.</w:t>
      </w:r>
      <w:r>
        <w:rPr>
          <w:lang w:eastAsia="zh-CN"/>
        </w:rPr>
        <w:t>3</w:t>
      </w:r>
      <w:r>
        <w:rPr>
          <w:lang w:eastAsia="ja-JP"/>
        </w:rPr>
        <w:t>.</w:t>
      </w:r>
      <w:r>
        <w:rPr>
          <w:lang w:eastAsia="zh-CN"/>
        </w:rPr>
        <w:t>1</w:t>
      </w:r>
      <w:r>
        <w:rPr>
          <w:lang w:eastAsia="ja-JP"/>
        </w:rPr>
        <w:tab/>
      </w:r>
      <w:r w:rsidRPr="004663FA">
        <w:rPr>
          <w:i/>
          <w:lang w:eastAsia="zh-CN"/>
        </w:rPr>
        <w:t>IAB-DU class</w:t>
      </w:r>
      <w:r>
        <w:tab/>
      </w:r>
      <w:r>
        <w:fldChar w:fldCharType="begin"/>
      </w:r>
      <w:r>
        <w:instrText xml:space="preserve"> PAGEREF _Toc138870860 \h </w:instrText>
      </w:r>
      <w:r>
        <w:fldChar w:fldCharType="separate"/>
      </w:r>
      <w:r>
        <w:t>33</w:t>
      </w:r>
      <w:r>
        <w:fldChar w:fldCharType="end"/>
      </w:r>
    </w:p>
    <w:p w14:paraId="2BEB2DAA" w14:textId="2ECB0981" w:rsidR="00BD6A23" w:rsidRDefault="00BD6A23">
      <w:pPr>
        <w:pStyle w:val="TOC3"/>
        <w:rPr>
          <w:rFonts w:asciiTheme="minorHAnsi" w:eastAsiaTheme="minorEastAsia" w:hAnsiTheme="minorHAnsi" w:cstheme="minorBidi"/>
          <w:sz w:val="22"/>
          <w:szCs w:val="22"/>
          <w:lang w:eastAsia="en-GB"/>
        </w:rPr>
      </w:pPr>
      <w:r>
        <w:rPr>
          <w:lang w:eastAsia="ja-JP"/>
        </w:rPr>
        <w:t>4.</w:t>
      </w:r>
      <w:r>
        <w:rPr>
          <w:lang w:eastAsia="zh-CN"/>
        </w:rPr>
        <w:t>3</w:t>
      </w:r>
      <w:r>
        <w:rPr>
          <w:lang w:eastAsia="ja-JP"/>
        </w:rPr>
        <w:t>.</w:t>
      </w:r>
      <w:r>
        <w:rPr>
          <w:lang w:eastAsia="zh-CN"/>
        </w:rPr>
        <w:t>2</w:t>
      </w:r>
      <w:r>
        <w:rPr>
          <w:lang w:eastAsia="ja-JP"/>
        </w:rPr>
        <w:tab/>
      </w:r>
      <w:r w:rsidRPr="004663FA">
        <w:rPr>
          <w:i/>
          <w:lang w:eastAsia="zh-CN"/>
        </w:rPr>
        <w:t>IAB-MT class</w:t>
      </w:r>
      <w:r>
        <w:tab/>
      </w:r>
      <w:r>
        <w:fldChar w:fldCharType="begin"/>
      </w:r>
      <w:r>
        <w:instrText xml:space="preserve"> PAGEREF _Toc138870861 \h </w:instrText>
      </w:r>
      <w:r>
        <w:fldChar w:fldCharType="separate"/>
      </w:r>
      <w:r>
        <w:t>34</w:t>
      </w:r>
      <w:r>
        <w:fldChar w:fldCharType="end"/>
      </w:r>
    </w:p>
    <w:p w14:paraId="78439A9C" w14:textId="74C86BCF" w:rsidR="00BD6A23" w:rsidRDefault="00BD6A23">
      <w:pPr>
        <w:pStyle w:val="TOC2"/>
        <w:rPr>
          <w:rFonts w:asciiTheme="minorHAnsi" w:eastAsiaTheme="minorEastAsia" w:hAnsiTheme="minorHAnsi" w:cstheme="minorBidi"/>
          <w:sz w:val="22"/>
          <w:szCs w:val="22"/>
          <w:lang w:eastAsia="en-GB"/>
        </w:rPr>
      </w:pPr>
      <w:r>
        <w:t>4.4</w:t>
      </w:r>
      <w:r>
        <w:tab/>
        <w:t>Regional requirements</w:t>
      </w:r>
      <w:r>
        <w:tab/>
      </w:r>
      <w:r>
        <w:fldChar w:fldCharType="begin"/>
      </w:r>
      <w:r>
        <w:instrText xml:space="preserve"> PAGEREF _Toc138870862 \h </w:instrText>
      </w:r>
      <w:r>
        <w:fldChar w:fldCharType="separate"/>
      </w:r>
      <w:r>
        <w:t>34</w:t>
      </w:r>
      <w:r>
        <w:fldChar w:fldCharType="end"/>
      </w:r>
    </w:p>
    <w:p w14:paraId="548F5A4B" w14:textId="0E2E9BD3" w:rsidR="00BD6A23" w:rsidRDefault="00BD6A23">
      <w:pPr>
        <w:pStyle w:val="TOC2"/>
        <w:rPr>
          <w:rFonts w:asciiTheme="minorHAnsi" w:eastAsiaTheme="minorEastAsia" w:hAnsiTheme="minorHAnsi" w:cstheme="minorBidi"/>
          <w:sz w:val="22"/>
          <w:szCs w:val="22"/>
          <w:lang w:eastAsia="en-GB"/>
        </w:rPr>
      </w:pPr>
      <w:r>
        <w:t>4.5</w:t>
      </w:r>
      <w:r>
        <w:tab/>
        <w:t>IAB configurations</w:t>
      </w:r>
      <w:r>
        <w:tab/>
      </w:r>
      <w:r>
        <w:fldChar w:fldCharType="begin"/>
      </w:r>
      <w:r>
        <w:instrText xml:space="preserve"> PAGEREF _Toc138870863 \h </w:instrText>
      </w:r>
      <w:r>
        <w:fldChar w:fldCharType="separate"/>
      </w:r>
      <w:r>
        <w:t>35</w:t>
      </w:r>
      <w:r>
        <w:fldChar w:fldCharType="end"/>
      </w:r>
    </w:p>
    <w:p w14:paraId="1A87C065" w14:textId="7799BBDA" w:rsidR="00BD6A23" w:rsidRDefault="00BD6A23">
      <w:pPr>
        <w:pStyle w:val="TOC3"/>
        <w:rPr>
          <w:rFonts w:asciiTheme="minorHAnsi" w:eastAsiaTheme="minorEastAsia" w:hAnsiTheme="minorHAnsi" w:cstheme="minorBidi"/>
          <w:sz w:val="22"/>
          <w:szCs w:val="22"/>
          <w:lang w:eastAsia="en-GB"/>
        </w:rPr>
      </w:pPr>
      <w:r>
        <w:t>4.5.1</w:t>
      </w:r>
      <w:r>
        <w:tab/>
        <w:t>Transmit configurations</w:t>
      </w:r>
      <w:r>
        <w:tab/>
      </w:r>
      <w:r>
        <w:fldChar w:fldCharType="begin"/>
      </w:r>
      <w:r>
        <w:instrText xml:space="preserve"> PAGEREF _Toc138870864 \h </w:instrText>
      </w:r>
      <w:r>
        <w:fldChar w:fldCharType="separate"/>
      </w:r>
      <w:r>
        <w:t>35</w:t>
      </w:r>
      <w:r>
        <w:fldChar w:fldCharType="end"/>
      </w:r>
    </w:p>
    <w:p w14:paraId="64ECB1AA" w14:textId="07B2F33A" w:rsidR="00BD6A23" w:rsidRDefault="00BD6A23">
      <w:pPr>
        <w:pStyle w:val="TOC3"/>
        <w:rPr>
          <w:rFonts w:asciiTheme="minorHAnsi" w:eastAsiaTheme="minorEastAsia" w:hAnsiTheme="minorHAnsi" w:cstheme="minorBidi"/>
          <w:sz w:val="22"/>
          <w:szCs w:val="22"/>
          <w:lang w:eastAsia="en-GB"/>
        </w:rPr>
      </w:pPr>
      <w:r>
        <w:t>4.5.2</w:t>
      </w:r>
      <w:r>
        <w:tab/>
        <w:t>Receive configurations</w:t>
      </w:r>
      <w:r>
        <w:tab/>
      </w:r>
      <w:r>
        <w:fldChar w:fldCharType="begin"/>
      </w:r>
      <w:r>
        <w:instrText xml:space="preserve"> PAGEREF _Toc138870865 \h </w:instrText>
      </w:r>
      <w:r>
        <w:fldChar w:fldCharType="separate"/>
      </w:r>
      <w:r>
        <w:t>36</w:t>
      </w:r>
      <w:r>
        <w:fldChar w:fldCharType="end"/>
      </w:r>
    </w:p>
    <w:p w14:paraId="6768B1D4" w14:textId="2B359C16" w:rsidR="00BD6A23" w:rsidRDefault="00BD6A23">
      <w:pPr>
        <w:pStyle w:val="TOC3"/>
        <w:rPr>
          <w:rFonts w:asciiTheme="minorHAnsi" w:eastAsiaTheme="minorEastAsia" w:hAnsiTheme="minorHAnsi" w:cstheme="minorBidi"/>
          <w:sz w:val="22"/>
          <w:szCs w:val="22"/>
          <w:lang w:eastAsia="en-GB"/>
        </w:rPr>
      </w:pPr>
      <w:r>
        <w:rPr>
          <w:lang w:eastAsia="ja-JP"/>
        </w:rPr>
        <w:t>4.5.3</w:t>
      </w:r>
      <w:r>
        <w:rPr>
          <w:lang w:eastAsia="ja-JP"/>
        </w:rPr>
        <w:tab/>
        <w:t>Power supply options</w:t>
      </w:r>
      <w:r>
        <w:tab/>
      </w:r>
      <w:r>
        <w:fldChar w:fldCharType="begin"/>
      </w:r>
      <w:r>
        <w:instrText xml:space="preserve"> PAGEREF _Toc138870866 \h </w:instrText>
      </w:r>
      <w:r>
        <w:fldChar w:fldCharType="separate"/>
      </w:r>
      <w:r>
        <w:t>37</w:t>
      </w:r>
      <w:r>
        <w:fldChar w:fldCharType="end"/>
      </w:r>
    </w:p>
    <w:p w14:paraId="367B0183" w14:textId="3EC8EC75" w:rsidR="00BD6A23" w:rsidRDefault="00BD6A23">
      <w:pPr>
        <w:pStyle w:val="TOC3"/>
        <w:rPr>
          <w:rFonts w:asciiTheme="minorHAnsi" w:eastAsiaTheme="minorEastAsia" w:hAnsiTheme="minorHAnsi" w:cstheme="minorBidi"/>
          <w:sz w:val="22"/>
          <w:szCs w:val="22"/>
          <w:lang w:eastAsia="en-GB"/>
        </w:rPr>
      </w:pPr>
      <w:r>
        <w:rPr>
          <w:lang w:eastAsia="ja-JP"/>
        </w:rPr>
        <w:t>4.5.4</w:t>
      </w:r>
      <w:r>
        <w:rPr>
          <w:lang w:eastAsia="ja-JP"/>
        </w:rPr>
        <w:tab/>
      </w:r>
      <w:r>
        <w:rPr>
          <w:lang w:eastAsia="zh-CN"/>
        </w:rPr>
        <w:t>IAB</w:t>
      </w:r>
      <w:r>
        <w:rPr>
          <w:lang w:eastAsia="ja-JP"/>
        </w:rPr>
        <w:t xml:space="preserve"> with integrated Iuant BS modem</w:t>
      </w:r>
      <w:r>
        <w:tab/>
      </w:r>
      <w:r>
        <w:fldChar w:fldCharType="begin"/>
      </w:r>
      <w:r>
        <w:instrText xml:space="preserve"> PAGEREF _Toc138870867 \h </w:instrText>
      </w:r>
      <w:r>
        <w:fldChar w:fldCharType="separate"/>
      </w:r>
      <w:r>
        <w:t>37</w:t>
      </w:r>
      <w:r>
        <w:fldChar w:fldCharType="end"/>
      </w:r>
    </w:p>
    <w:p w14:paraId="27F5BCDB" w14:textId="0A7332B9" w:rsidR="00BD6A23" w:rsidRDefault="00BD6A23">
      <w:pPr>
        <w:pStyle w:val="TOC2"/>
        <w:rPr>
          <w:rFonts w:asciiTheme="minorHAnsi" w:eastAsiaTheme="minorEastAsia" w:hAnsiTheme="minorHAnsi" w:cstheme="minorBidi"/>
          <w:sz w:val="22"/>
          <w:szCs w:val="22"/>
          <w:lang w:eastAsia="en-GB"/>
        </w:rPr>
      </w:pPr>
      <w:r>
        <w:t>4.6</w:t>
      </w:r>
      <w:r>
        <w:tab/>
        <w:t>Manufacturer's declarations</w:t>
      </w:r>
      <w:r>
        <w:tab/>
      </w:r>
      <w:r>
        <w:fldChar w:fldCharType="begin"/>
      </w:r>
      <w:r>
        <w:instrText xml:space="preserve"> PAGEREF _Toc138870868 \h </w:instrText>
      </w:r>
      <w:r>
        <w:fldChar w:fldCharType="separate"/>
      </w:r>
      <w:r>
        <w:t>37</w:t>
      </w:r>
      <w:r>
        <w:fldChar w:fldCharType="end"/>
      </w:r>
    </w:p>
    <w:p w14:paraId="195AF53A" w14:textId="091137FD" w:rsidR="00BD6A23" w:rsidRDefault="00BD6A23">
      <w:pPr>
        <w:pStyle w:val="TOC2"/>
        <w:rPr>
          <w:rFonts w:asciiTheme="minorHAnsi" w:eastAsiaTheme="minorEastAsia" w:hAnsiTheme="minorHAnsi" w:cstheme="minorBidi"/>
          <w:sz w:val="22"/>
          <w:szCs w:val="22"/>
          <w:lang w:eastAsia="en-GB"/>
        </w:rPr>
      </w:pPr>
      <w:r>
        <w:t>4.7</w:t>
      </w:r>
      <w:r>
        <w:tab/>
        <w:t>Test configurations</w:t>
      </w:r>
      <w:r>
        <w:tab/>
      </w:r>
      <w:r>
        <w:fldChar w:fldCharType="begin"/>
      </w:r>
      <w:r>
        <w:instrText xml:space="preserve"> PAGEREF _Toc138870869 \h </w:instrText>
      </w:r>
      <w:r>
        <w:fldChar w:fldCharType="separate"/>
      </w:r>
      <w:r>
        <w:t>46</w:t>
      </w:r>
      <w:r>
        <w:fldChar w:fldCharType="end"/>
      </w:r>
    </w:p>
    <w:p w14:paraId="517E797A" w14:textId="4097AE52" w:rsidR="00BD6A23" w:rsidRDefault="00BD6A23">
      <w:pPr>
        <w:pStyle w:val="TOC3"/>
        <w:rPr>
          <w:rFonts w:asciiTheme="minorHAnsi" w:eastAsiaTheme="minorEastAsia" w:hAnsiTheme="minorHAnsi" w:cstheme="minorBidi"/>
          <w:sz w:val="22"/>
          <w:szCs w:val="22"/>
          <w:lang w:eastAsia="en-GB"/>
        </w:rPr>
      </w:pPr>
      <w:r>
        <w:t>4.7.1</w:t>
      </w:r>
      <w:r>
        <w:tab/>
        <w:t>General</w:t>
      </w:r>
      <w:r>
        <w:tab/>
      </w:r>
      <w:r>
        <w:fldChar w:fldCharType="begin"/>
      </w:r>
      <w:r>
        <w:instrText xml:space="preserve"> PAGEREF _Toc138870870 \h </w:instrText>
      </w:r>
      <w:r>
        <w:fldChar w:fldCharType="separate"/>
      </w:r>
      <w:r>
        <w:t>46</w:t>
      </w:r>
      <w:r>
        <w:fldChar w:fldCharType="end"/>
      </w:r>
    </w:p>
    <w:p w14:paraId="7C071B21" w14:textId="7FC0C389" w:rsidR="00BD6A23" w:rsidRDefault="00BD6A23">
      <w:pPr>
        <w:pStyle w:val="TOC3"/>
        <w:rPr>
          <w:rFonts w:asciiTheme="minorHAnsi" w:eastAsiaTheme="minorEastAsia" w:hAnsiTheme="minorHAnsi" w:cstheme="minorBidi"/>
          <w:sz w:val="22"/>
          <w:szCs w:val="22"/>
          <w:lang w:eastAsia="en-GB"/>
        </w:rPr>
      </w:pPr>
      <w:r>
        <w:t>4.7.2</w:t>
      </w:r>
      <w:r>
        <w:tab/>
        <w:t>Test signal configurations</w:t>
      </w:r>
      <w:r>
        <w:tab/>
      </w:r>
      <w:r>
        <w:fldChar w:fldCharType="begin"/>
      </w:r>
      <w:r>
        <w:instrText xml:space="preserve"> PAGEREF _Toc138870871 \h </w:instrText>
      </w:r>
      <w:r>
        <w:fldChar w:fldCharType="separate"/>
      </w:r>
      <w:r>
        <w:t>46</w:t>
      </w:r>
      <w:r>
        <w:fldChar w:fldCharType="end"/>
      </w:r>
    </w:p>
    <w:p w14:paraId="37A8AAB7" w14:textId="0695F188" w:rsidR="00BD6A23" w:rsidRDefault="00BD6A23">
      <w:pPr>
        <w:pStyle w:val="TOC4"/>
        <w:rPr>
          <w:rFonts w:asciiTheme="minorHAnsi" w:eastAsiaTheme="minorEastAsia" w:hAnsiTheme="minorHAnsi" w:cstheme="minorBidi"/>
          <w:sz w:val="22"/>
          <w:szCs w:val="22"/>
          <w:lang w:eastAsia="en-GB"/>
        </w:rPr>
      </w:pPr>
      <w:r>
        <w:rPr>
          <w:lang w:eastAsia="ja-JP"/>
        </w:rPr>
        <w:t>4.7.2.1</w:t>
      </w:r>
      <w:r>
        <w:rPr>
          <w:lang w:eastAsia="ja-JP"/>
        </w:rPr>
        <w:tab/>
        <w:t>Test signal used to build Test Configurations</w:t>
      </w:r>
      <w:r>
        <w:tab/>
      </w:r>
      <w:r>
        <w:fldChar w:fldCharType="begin"/>
      </w:r>
      <w:r>
        <w:instrText xml:space="preserve"> PAGEREF _Toc138870872 \h </w:instrText>
      </w:r>
      <w:r>
        <w:fldChar w:fldCharType="separate"/>
      </w:r>
      <w:r>
        <w:t>46</w:t>
      </w:r>
      <w:r>
        <w:fldChar w:fldCharType="end"/>
      </w:r>
    </w:p>
    <w:p w14:paraId="5CA9ED58" w14:textId="17D703B1" w:rsidR="00BD6A23" w:rsidRDefault="00BD6A23">
      <w:pPr>
        <w:pStyle w:val="TOC4"/>
        <w:rPr>
          <w:rFonts w:asciiTheme="minorHAnsi" w:eastAsiaTheme="minorEastAsia" w:hAnsiTheme="minorHAnsi" w:cstheme="minorBidi"/>
          <w:sz w:val="22"/>
          <w:szCs w:val="22"/>
          <w:lang w:eastAsia="en-GB"/>
        </w:rPr>
      </w:pPr>
      <w:r>
        <w:t>4.7.2.2</w:t>
      </w:r>
      <w:r>
        <w:tab/>
        <w:t>IABTC1: Contiguous spectrum operation</w:t>
      </w:r>
      <w:r>
        <w:tab/>
      </w:r>
      <w:r>
        <w:fldChar w:fldCharType="begin"/>
      </w:r>
      <w:r>
        <w:instrText xml:space="preserve"> PAGEREF _Toc138870873 \h </w:instrText>
      </w:r>
      <w:r>
        <w:fldChar w:fldCharType="separate"/>
      </w:r>
      <w:r>
        <w:t>47</w:t>
      </w:r>
      <w:r>
        <w:fldChar w:fldCharType="end"/>
      </w:r>
    </w:p>
    <w:p w14:paraId="7E033204" w14:textId="0446E2F4" w:rsidR="00BD6A23" w:rsidRDefault="00BD6A23">
      <w:pPr>
        <w:pStyle w:val="TOC5"/>
        <w:rPr>
          <w:rFonts w:asciiTheme="minorHAnsi" w:eastAsiaTheme="minorEastAsia" w:hAnsiTheme="minorHAnsi" w:cstheme="minorBidi"/>
          <w:sz w:val="22"/>
          <w:szCs w:val="22"/>
          <w:lang w:eastAsia="en-GB"/>
        </w:rPr>
      </w:pPr>
      <w:r>
        <w:rPr>
          <w:lang w:eastAsia="ja-JP"/>
        </w:rPr>
        <w:t>4</w:t>
      </w:r>
      <w:r>
        <w:t>.7.2</w:t>
      </w:r>
      <w:r>
        <w:rPr>
          <w:lang w:eastAsia="ja-JP"/>
        </w:rPr>
        <w:t>.2</w:t>
      </w:r>
      <w:r>
        <w:t>.1</w:t>
      </w:r>
      <w:r>
        <w:rPr>
          <w:lang w:eastAsia="ja-JP"/>
        </w:rPr>
        <w:tab/>
        <w:t>IABTC1 generation</w:t>
      </w:r>
      <w:r>
        <w:tab/>
      </w:r>
      <w:r>
        <w:fldChar w:fldCharType="begin"/>
      </w:r>
      <w:r>
        <w:instrText xml:space="preserve"> PAGEREF _Toc138870874 \h </w:instrText>
      </w:r>
      <w:r>
        <w:fldChar w:fldCharType="separate"/>
      </w:r>
      <w:r>
        <w:t>47</w:t>
      </w:r>
      <w:r>
        <w:fldChar w:fldCharType="end"/>
      </w:r>
    </w:p>
    <w:p w14:paraId="5BA2B69E" w14:textId="40EE494E" w:rsidR="00BD6A23" w:rsidRDefault="00BD6A23">
      <w:pPr>
        <w:pStyle w:val="TOC5"/>
        <w:rPr>
          <w:rFonts w:asciiTheme="minorHAnsi" w:eastAsiaTheme="minorEastAsia" w:hAnsiTheme="minorHAnsi" w:cstheme="minorBidi"/>
          <w:sz w:val="22"/>
          <w:szCs w:val="22"/>
          <w:lang w:eastAsia="en-GB"/>
        </w:rPr>
      </w:pPr>
      <w:r>
        <w:rPr>
          <w:lang w:eastAsia="ja-JP"/>
        </w:rPr>
        <w:t>4</w:t>
      </w:r>
      <w:r>
        <w:t>.7.2</w:t>
      </w:r>
      <w:r>
        <w:rPr>
          <w:lang w:eastAsia="ja-JP"/>
        </w:rPr>
        <w:t>.2.</w:t>
      </w:r>
      <w:r>
        <w:t>2</w:t>
      </w:r>
      <w:r>
        <w:rPr>
          <w:lang w:eastAsia="ja-JP"/>
        </w:rPr>
        <w:tab/>
        <w:t>IABTC1 power allocation</w:t>
      </w:r>
      <w:r>
        <w:tab/>
      </w:r>
      <w:r>
        <w:fldChar w:fldCharType="begin"/>
      </w:r>
      <w:r>
        <w:instrText xml:space="preserve"> PAGEREF _Toc138870875 \h </w:instrText>
      </w:r>
      <w:r>
        <w:fldChar w:fldCharType="separate"/>
      </w:r>
      <w:r>
        <w:t>48</w:t>
      </w:r>
      <w:r>
        <w:fldChar w:fldCharType="end"/>
      </w:r>
    </w:p>
    <w:p w14:paraId="0C44AC49" w14:textId="4BBC0787" w:rsidR="00BD6A23" w:rsidRDefault="00BD6A23">
      <w:pPr>
        <w:pStyle w:val="TOC4"/>
        <w:rPr>
          <w:rFonts w:asciiTheme="minorHAnsi" w:eastAsiaTheme="minorEastAsia" w:hAnsiTheme="minorHAnsi" w:cstheme="minorBidi"/>
          <w:sz w:val="22"/>
          <w:szCs w:val="22"/>
          <w:lang w:eastAsia="en-GB"/>
        </w:rPr>
      </w:pPr>
      <w:r>
        <w:rPr>
          <w:lang w:eastAsia="ja-JP"/>
        </w:rPr>
        <w:t>4.</w:t>
      </w:r>
      <w:r>
        <w:t>7.2</w:t>
      </w:r>
      <w:r>
        <w:rPr>
          <w:lang w:eastAsia="ja-JP"/>
        </w:rPr>
        <w:t>.3</w:t>
      </w:r>
      <w:r>
        <w:rPr>
          <w:lang w:eastAsia="ja-JP"/>
        </w:rPr>
        <w:tab/>
      </w:r>
      <w:r>
        <w:t>IABTC2: Contiguous CA occupied bandwidth</w:t>
      </w:r>
      <w:r>
        <w:tab/>
      </w:r>
      <w:r>
        <w:fldChar w:fldCharType="begin"/>
      </w:r>
      <w:r>
        <w:instrText xml:space="preserve"> PAGEREF _Toc138870876 \h </w:instrText>
      </w:r>
      <w:r>
        <w:fldChar w:fldCharType="separate"/>
      </w:r>
      <w:r>
        <w:t>48</w:t>
      </w:r>
      <w:r>
        <w:fldChar w:fldCharType="end"/>
      </w:r>
    </w:p>
    <w:p w14:paraId="41921AAD" w14:textId="665FEAB0" w:rsidR="00BD6A23" w:rsidRDefault="00BD6A23">
      <w:pPr>
        <w:pStyle w:val="TOC5"/>
        <w:rPr>
          <w:rFonts w:asciiTheme="minorHAnsi" w:eastAsiaTheme="minorEastAsia" w:hAnsiTheme="minorHAnsi" w:cstheme="minorBidi"/>
          <w:sz w:val="22"/>
          <w:szCs w:val="22"/>
          <w:lang w:eastAsia="en-GB"/>
        </w:rPr>
      </w:pPr>
      <w:r>
        <w:t>4.7.2.3.1</w:t>
      </w:r>
      <w:r>
        <w:tab/>
        <w:t>IABTC2 generation</w:t>
      </w:r>
      <w:r>
        <w:tab/>
      </w:r>
      <w:r>
        <w:fldChar w:fldCharType="begin"/>
      </w:r>
      <w:r>
        <w:instrText xml:space="preserve"> PAGEREF _Toc138870877 \h </w:instrText>
      </w:r>
      <w:r>
        <w:fldChar w:fldCharType="separate"/>
      </w:r>
      <w:r>
        <w:t>48</w:t>
      </w:r>
      <w:r>
        <w:fldChar w:fldCharType="end"/>
      </w:r>
    </w:p>
    <w:p w14:paraId="1D16347E" w14:textId="3E6FC2F6" w:rsidR="00BD6A23" w:rsidRDefault="00BD6A23">
      <w:pPr>
        <w:pStyle w:val="TOC5"/>
        <w:rPr>
          <w:rFonts w:asciiTheme="minorHAnsi" w:eastAsiaTheme="minorEastAsia" w:hAnsiTheme="minorHAnsi" w:cstheme="minorBidi"/>
          <w:sz w:val="22"/>
          <w:szCs w:val="22"/>
          <w:lang w:eastAsia="en-GB"/>
        </w:rPr>
      </w:pPr>
      <w:r>
        <w:rPr>
          <w:lang w:eastAsia="ja-JP"/>
        </w:rPr>
        <w:t>4.</w:t>
      </w:r>
      <w:r>
        <w:t>7.2</w:t>
      </w:r>
      <w:r>
        <w:rPr>
          <w:lang w:eastAsia="ja-JP"/>
        </w:rPr>
        <w:t>.3.</w:t>
      </w:r>
      <w:r>
        <w:t>2</w:t>
      </w:r>
      <w:r>
        <w:rPr>
          <w:lang w:eastAsia="ja-JP"/>
        </w:rPr>
        <w:tab/>
      </w:r>
      <w:r>
        <w:t xml:space="preserve">IABTC2 </w:t>
      </w:r>
      <w:r>
        <w:rPr>
          <w:lang w:eastAsia="ja-JP"/>
        </w:rPr>
        <w:t>power allocation</w:t>
      </w:r>
      <w:r>
        <w:tab/>
      </w:r>
      <w:r>
        <w:fldChar w:fldCharType="begin"/>
      </w:r>
      <w:r>
        <w:instrText xml:space="preserve"> PAGEREF _Toc138870878 \h </w:instrText>
      </w:r>
      <w:r>
        <w:fldChar w:fldCharType="separate"/>
      </w:r>
      <w:r>
        <w:t>48</w:t>
      </w:r>
      <w:r>
        <w:fldChar w:fldCharType="end"/>
      </w:r>
    </w:p>
    <w:p w14:paraId="77E890D9" w14:textId="4E43A695" w:rsidR="00BD6A23" w:rsidRDefault="00BD6A23">
      <w:pPr>
        <w:pStyle w:val="TOC4"/>
        <w:rPr>
          <w:rFonts w:asciiTheme="minorHAnsi" w:eastAsiaTheme="minorEastAsia" w:hAnsiTheme="minorHAnsi" w:cstheme="minorBidi"/>
          <w:sz w:val="22"/>
          <w:szCs w:val="22"/>
          <w:lang w:eastAsia="en-GB"/>
        </w:rPr>
      </w:pPr>
      <w:r>
        <w:rPr>
          <w:lang w:eastAsia="ja-JP"/>
        </w:rPr>
        <w:t>4.</w:t>
      </w:r>
      <w:r>
        <w:t>7.2</w:t>
      </w:r>
      <w:r>
        <w:rPr>
          <w:lang w:eastAsia="ja-JP"/>
        </w:rPr>
        <w:t>.4</w:t>
      </w:r>
      <w:r>
        <w:rPr>
          <w:lang w:eastAsia="ja-JP"/>
        </w:rPr>
        <w:tab/>
        <w:t>IABTC3: Non-contiguo</w:t>
      </w:r>
      <w:r>
        <w:t>u</w:t>
      </w:r>
      <w:r>
        <w:rPr>
          <w:lang w:eastAsia="ja-JP"/>
        </w:rPr>
        <w:t>s spectrum operation</w:t>
      </w:r>
      <w:r>
        <w:tab/>
      </w:r>
      <w:r>
        <w:fldChar w:fldCharType="begin"/>
      </w:r>
      <w:r>
        <w:instrText xml:space="preserve"> PAGEREF _Toc138870879 \h </w:instrText>
      </w:r>
      <w:r>
        <w:fldChar w:fldCharType="separate"/>
      </w:r>
      <w:r>
        <w:t>48</w:t>
      </w:r>
      <w:r>
        <w:fldChar w:fldCharType="end"/>
      </w:r>
    </w:p>
    <w:p w14:paraId="3009D52F" w14:textId="7E0F8C04" w:rsidR="00BD6A23" w:rsidRDefault="00BD6A23">
      <w:pPr>
        <w:pStyle w:val="TOC5"/>
        <w:rPr>
          <w:rFonts w:asciiTheme="minorHAnsi" w:eastAsiaTheme="minorEastAsia" w:hAnsiTheme="minorHAnsi" w:cstheme="minorBidi"/>
          <w:sz w:val="22"/>
          <w:szCs w:val="22"/>
          <w:lang w:eastAsia="en-GB"/>
        </w:rPr>
      </w:pPr>
      <w:r>
        <w:rPr>
          <w:lang w:eastAsia="ja-JP"/>
        </w:rPr>
        <w:t>4.</w:t>
      </w:r>
      <w:r>
        <w:t>7.2</w:t>
      </w:r>
      <w:r>
        <w:rPr>
          <w:lang w:eastAsia="ja-JP"/>
        </w:rPr>
        <w:t>.4.1</w:t>
      </w:r>
      <w:r>
        <w:rPr>
          <w:lang w:eastAsia="ja-JP"/>
        </w:rPr>
        <w:tab/>
        <w:t>IABTC3 generation</w:t>
      </w:r>
      <w:r>
        <w:tab/>
      </w:r>
      <w:r>
        <w:fldChar w:fldCharType="begin"/>
      </w:r>
      <w:r>
        <w:instrText xml:space="preserve"> PAGEREF _Toc138870880 \h </w:instrText>
      </w:r>
      <w:r>
        <w:fldChar w:fldCharType="separate"/>
      </w:r>
      <w:r>
        <w:t>49</w:t>
      </w:r>
      <w:r>
        <w:fldChar w:fldCharType="end"/>
      </w:r>
    </w:p>
    <w:p w14:paraId="04444BC3" w14:textId="68ADC7B5" w:rsidR="00BD6A23" w:rsidRDefault="00BD6A23">
      <w:pPr>
        <w:pStyle w:val="TOC5"/>
        <w:rPr>
          <w:rFonts w:asciiTheme="minorHAnsi" w:eastAsiaTheme="minorEastAsia" w:hAnsiTheme="minorHAnsi" w:cstheme="minorBidi"/>
          <w:sz w:val="22"/>
          <w:szCs w:val="22"/>
          <w:lang w:eastAsia="en-GB"/>
        </w:rPr>
      </w:pPr>
      <w:r>
        <w:t>4.7.2.4.2</w:t>
      </w:r>
      <w:r>
        <w:tab/>
      </w:r>
      <w:r>
        <w:rPr>
          <w:lang w:eastAsia="ja-JP"/>
        </w:rPr>
        <w:t xml:space="preserve">IABTC3 </w:t>
      </w:r>
      <w:r>
        <w:t>power allocation</w:t>
      </w:r>
      <w:r>
        <w:tab/>
      </w:r>
      <w:r>
        <w:fldChar w:fldCharType="begin"/>
      </w:r>
      <w:r>
        <w:instrText xml:space="preserve"> PAGEREF _Toc138870881 \h </w:instrText>
      </w:r>
      <w:r>
        <w:fldChar w:fldCharType="separate"/>
      </w:r>
      <w:r>
        <w:t>49</w:t>
      </w:r>
      <w:r>
        <w:fldChar w:fldCharType="end"/>
      </w:r>
    </w:p>
    <w:p w14:paraId="4B1B2998" w14:textId="2D200D84" w:rsidR="00BD6A23" w:rsidRDefault="00BD6A23">
      <w:pPr>
        <w:pStyle w:val="TOC4"/>
        <w:rPr>
          <w:rFonts w:asciiTheme="minorHAnsi" w:eastAsiaTheme="minorEastAsia" w:hAnsiTheme="minorHAnsi" w:cstheme="minorBidi"/>
          <w:sz w:val="22"/>
          <w:szCs w:val="22"/>
          <w:lang w:eastAsia="en-GB"/>
        </w:rPr>
      </w:pPr>
      <w:r>
        <w:t>4.7.2.5</w:t>
      </w:r>
      <w:r>
        <w:rPr>
          <w:lang w:eastAsia="ja-JP"/>
        </w:rPr>
        <w:tab/>
        <w:t xml:space="preserve">IABTC4: Multi-band </w:t>
      </w:r>
      <w:r>
        <w:t>test configuration for full carrier allocation</w:t>
      </w:r>
      <w:r>
        <w:tab/>
      </w:r>
      <w:r>
        <w:fldChar w:fldCharType="begin"/>
      </w:r>
      <w:r>
        <w:instrText xml:space="preserve"> PAGEREF _Toc138870882 \h </w:instrText>
      </w:r>
      <w:r>
        <w:fldChar w:fldCharType="separate"/>
      </w:r>
      <w:r>
        <w:t>49</w:t>
      </w:r>
      <w:r>
        <w:fldChar w:fldCharType="end"/>
      </w:r>
    </w:p>
    <w:p w14:paraId="6C177712" w14:textId="050A9A9B" w:rsidR="00BD6A23" w:rsidRDefault="00BD6A23">
      <w:pPr>
        <w:pStyle w:val="TOC5"/>
        <w:rPr>
          <w:rFonts w:asciiTheme="minorHAnsi" w:eastAsiaTheme="minorEastAsia" w:hAnsiTheme="minorHAnsi" w:cstheme="minorBidi"/>
          <w:sz w:val="22"/>
          <w:szCs w:val="22"/>
          <w:lang w:eastAsia="en-GB"/>
        </w:rPr>
      </w:pPr>
      <w:r>
        <w:t>4.7.2.5</w:t>
      </w:r>
      <w:r>
        <w:rPr>
          <w:lang w:eastAsia="ja-JP"/>
        </w:rPr>
        <w:t>.1</w:t>
      </w:r>
      <w:r>
        <w:rPr>
          <w:lang w:eastAsia="ja-JP"/>
        </w:rPr>
        <w:tab/>
        <w:t>IABTC4 generation</w:t>
      </w:r>
      <w:r>
        <w:tab/>
      </w:r>
      <w:r>
        <w:fldChar w:fldCharType="begin"/>
      </w:r>
      <w:r>
        <w:instrText xml:space="preserve"> PAGEREF _Toc138870883 \h </w:instrText>
      </w:r>
      <w:r>
        <w:fldChar w:fldCharType="separate"/>
      </w:r>
      <w:r>
        <w:t>49</w:t>
      </w:r>
      <w:r>
        <w:fldChar w:fldCharType="end"/>
      </w:r>
    </w:p>
    <w:p w14:paraId="5B3FD8FC" w14:textId="3316EC74" w:rsidR="00BD6A23" w:rsidRDefault="00BD6A23">
      <w:pPr>
        <w:pStyle w:val="TOC5"/>
        <w:rPr>
          <w:rFonts w:asciiTheme="minorHAnsi" w:eastAsiaTheme="minorEastAsia" w:hAnsiTheme="minorHAnsi" w:cstheme="minorBidi"/>
          <w:sz w:val="22"/>
          <w:szCs w:val="22"/>
          <w:lang w:eastAsia="en-GB"/>
        </w:rPr>
      </w:pPr>
      <w:r>
        <w:t>4.7.2.5</w:t>
      </w:r>
      <w:r>
        <w:rPr>
          <w:lang w:eastAsia="ja-JP"/>
        </w:rPr>
        <w:t>.2</w:t>
      </w:r>
      <w:r>
        <w:rPr>
          <w:lang w:eastAsia="ja-JP"/>
        </w:rPr>
        <w:tab/>
        <w:t>IABTC4 power allocation</w:t>
      </w:r>
      <w:r>
        <w:tab/>
      </w:r>
      <w:r>
        <w:fldChar w:fldCharType="begin"/>
      </w:r>
      <w:r>
        <w:instrText xml:space="preserve"> PAGEREF _Toc138870884 \h </w:instrText>
      </w:r>
      <w:r>
        <w:fldChar w:fldCharType="separate"/>
      </w:r>
      <w:r>
        <w:t>50</w:t>
      </w:r>
      <w:r>
        <w:fldChar w:fldCharType="end"/>
      </w:r>
    </w:p>
    <w:p w14:paraId="3B7427AB" w14:textId="43557411" w:rsidR="00BD6A23" w:rsidRDefault="00BD6A23">
      <w:pPr>
        <w:pStyle w:val="TOC4"/>
        <w:rPr>
          <w:rFonts w:asciiTheme="minorHAnsi" w:eastAsiaTheme="minorEastAsia" w:hAnsiTheme="minorHAnsi" w:cstheme="minorBidi"/>
          <w:sz w:val="22"/>
          <w:szCs w:val="22"/>
          <w:lang w:eastAsia="en-GB"/>
        </w:rPr>
      </w:pPr>
      <w:r>
        <w:t>4.7.2.6</w:t>
      </w:r>
      <w:r>
        <w:rPr>
          <w:lang w:eastAsia="ja-JP"/>
        </w:rPr>
        <w:tab/>
        <w:t xml:space="preserve">IABTC5: Multi-band </w:t>
      </w:r>
      <w:r>
        <w:t>test configuration with high PSD per carrier</w:t>
      </w:r>
      <w:r>
        <w:tab/>
      </w:r>
      <w:r>
        <w:fldChar w:fldCharType="begin"/>
      </w:r>
      <w:r>
        <w:instrText xml:space="preserve"> PAGEREF _Toc138870885 \h </w:instrText>
      </w:r>
      <w:r>
        <w:fldChar w:fldCharType="separate"/>
      </w:r>
      <w:r>
        <w:t>50</w:t>
      </w:r>
      <w:r>
        <w:fldChar w:fldCharType="end"/>
      </w:r>
    </w:p>
    <w:p w14:paraId="7222A914" w14:textId="5B7CC597" w:rsidR="00BD6A23" w:rsidRDefault="00BD6A23">
      <w:pPr>
        <w:pStyle w:val="TOC5"/>
        <w:rPr>
          <w:rFonts w:asciiTheme="minorHAnsi" w:eastAsiaTheme="minorEastAsia" w:hAnsiTheme="minorHAnsi" w:cstheme="minorBidi"/>
          <w:sz w:val="22"/>
          <w:szCs w:val="22"/>
          <w:lang w:eastAsia="en-GB"/>
        </w:rPr>
      </w:pPr>
      <w:r>
        <w:t>4.7.2.6</w:t>
      </w:r>
      <w:r>
        <w:rPr>
          <w:lang w:eastAsia="ja-JP"/>
        </w:rPr>
        <w:t>.1</w:t>
      </w:r>
      <w:r>
        <w:rPr>
          <w:lang w:eastAsia="ja-JP"/>
        </w:rPr>
        <w:tab/>
        <w:t>IABTC5 generation</w:t>
      </w:r>
      <w:r>
        <w:tab/>
      </w:r>
      <w:r>
        <w:fldChar w:fldCharType="begin"/>
      </w:r>
      <w:r>
        <w:instrText xml:space="preserve"> PAGEREF _Toc138870886 \h </w:instrText>
      </w:r>
      <w:r>
        <w:fldChar w:fldCharType="separate"/>
      </w:r>
      <w:r>
        <w:t>50</w:t>
      </w:r>
      <w:r>
        <w:fldChar w:fldCharType="end"/>
      </w:r>
    </w:p>
    <w:p w14:paraId="36BD5BED" w14:textId="6D79567A" w:rsidR="00BD6A23" w:rsidRDefault="00BD6A23">
      <w:pPr>
        <w:pStyle w:val="TOC5"/>
        <w:rPr>
          <w:rFonts w:asciiTheme="minorHAnsi" w:eastAsiaTheme="minorEastAsia" w:hAnsiTheme="minorHAnsi" w:cstheme="minorBidi"/>
          <w:sz w:val="22"/>
          <w:szCs w:val="22"/>
          <w:lang w:eastAsia="en-GB"/>
        </w:rPr>
      </w:pPr>
      <w:r>
        <w:t>4.7.2.6</w:t>
      </w:r>
      <w:r>
        <w:rPr>
          <w:lang w:eastAsia="ja-JP"/>
        </w:rPr>
        <w:t>.2</w:t>
      </w:r>
      <w:r>
        <w:rPr>
          <w:lang w:eastAsia="ja-JP"/>
        </w:rPr>
        <w:tab/>
        <w:t>IABTC5 power allocation</w:t>
      </w:r>
      <w:r>
        <w:tab/>
      </w:r>
      <w:r>
        <w:fldChar w:fldCharType="begin"/>
      </w:r>
      <w:r>
        <w:instrText xml:space="preserve"> PAGEREF _Toc138870887 \h </w:instrText>
      </w:r>
      <w:r>
        <w:fldChar w:fldCharType="separate"/>
      </w:r>
      <w:r>
        <w:t>51</w:t>
      </w:r>
      <w:r>
        <w:fldChar w:fldCharType="end"/>
      </w:r>
    </w:p>
    <w:p w14:paraId="197C7016" w14:textId="234EE8FE" w:rsidR="00BD6A23" w:rsidRDefault="00BD6A23">
      <w:pPr>
        <w:pStyle w:val="TOC2"/>
        <w:rPr>
          <w:rFonts w:asciiTheme="minorHAnsi" w:eastAsiaTheme="minorEastAsia" w:hAnsiTheme="minorHAnsi" w:cstheme="minorBidi"/>
          <w:sz w:val="22"/>
          <w:szCs w:val="22"/>
          <w:lang w:eastAsia="en-GB"/>
        </w:rPr>
      </w:pPr>
      <w:r>
        <w:t>4.8</w:t>
      </w:r>
      <w:r>
        <w:tab/>
        <w:t>Applicability of requirements</w:t>
      </w:r>
      <w:r>
        <w:tab/>
      </w:r>
      <w:r>
        <w:fldChar w:fldCharType="begin"/>
      </w:r>
      <w:r>
        <w:instrText xml:space="preserve"> PAGEREF _Toc138870888 \h </w:instrText>
      </w:r>
      <w:r>
        <w:fldChar w:fldCharType="separate"/>
      </w:r>
      <w:r>
        <w:t>51</w:t>
      </w:r>
      <w:r>
        <w:fldChar w:fldCharType="end"/>
      </w:r>
    </w:p>
    <w:p w14:paraId="55E4BF6D" w14:textId="5EEC8D7C" w:rsidR="00BD6A23" w:rsidRDefault="00BD6A23">
      <w:pPr>
        <w:pStyle w:val="TOC3"/>
        <w:rPr>
          <w:rFonts w:asciiTheme="minorHAnsi" w:eastAsiaTheme="minorEastAsia" w:hAnsiTheme="minorHAnsi" w:cstheme="minorBidi"/>
          <w:sz w:val="22"/>
          <w:szCs w:val="22"/>
          <w:lang w:eastAsia="en-GB"/>
        </w:rPr>
      </w:pPr>
      <w:r>
        <w:t>4.8.1</w:t>
      </w:r>
      <w:r>
        <w:tab/>
        <w:t>Requirement set applicability</w:t>
      </w:r>
      <w:r>
        <w:tab/>
      </w:r>
      <w:r>
        <w:fldChar w:fldCharType="begin"/>
      </w:r>
      <w:r>
        <w:instrText xml:space="preserve"> PAGEREF _Toc138870889 \h </w:instrText>
      </w:r>
      <w:r>
        <w:fldChar w:fldCharType="separate"/>
      </w:r>
      <w:r>
        <w:t>51</w:t>
      </w:r>
      <w:r>
        <w:fldChar w:fldCharType="end"/>
      </w:r>
    </w:p>
    <w:p w14:paraId="4390A4B8" w14:textId="28F3DA49" w:rsidR="00BD6A23" w:rsidRDefault="00BD6A23">
      <w:pPr>
        <w:pStyle w:val="TOC3"/>
        <w:rPr>
          <w:rFonts w:asciiTheme="minorHAnsi" w:eastAsiaTheme="minorEastAsia" w:hAnsiTheme="minorHAnsi" w:cstheme="minorBidi"/>
          <w:sz w:val="22"/>
          <w:szCs w:val="22"/>
          <w:lang w:eastAsia="en-GB"/>
        </w:rPr>
      </w:pPr>
      <w:r>
        <w:t>4.8.2</w:t>
      </w:r>
      <w:r>
        <w:tab/>
        <w:t>Applicability of test configurations for single-band RIB</w:t>
      </w:r>
      <w:r>
        <w:tab/>
      </w:r>
      <w:r>
        <w:fldChar w:fldCharType="begin"/>
      </w:r>
      <w:r>
        <w:instrText xml:space="preserve"> PAGEREF _Toc138870890 \h </w:instrText>
      </w:r>
      <w:r>
        <w:fldChar w:fldCharType="separate"/>
      </w:r>
      <w:r>
        <w:t>51</w:t>
      </w:r>
      <w:r>
        <w:fldChar w:fldCharType="end"/>
      </w:r>
    </w:p>
    <w:p w14:paraId="1F0C04CE" w14:textId="7D3EA610" w:rsidR="00BD6A23" w:rsidRDefault="00BD6A23">
      <w:pPr>
        <w:pStyle w:val="TOC3"/>
        <w:rPr>
          <w:rFonts w:asciiTheme="minorHAnsi" w:eastAsiaTheme="minorEastAsia" w:hAnsiTheme="minorHAnsi" w:cstheme="minorBidi"/>
          <w:sz w:val="22"/>
          <w:szCs w:val="22"/>
          <w:lang w:eastAsia="en-GB"/>
        </w:rPr>
      </w:pPr>
      <w:r>
        <w:t>4.8.3</w:t>
      </w:r>
      <w:r>
        <w:tab/>
        <w:t>Applicability of test configurations for multi-band RIB</w:t>
      </w:r>
      <w:r>
        <w:tab/>
      </w:r>
      <w:r>
        <w:fldChar w:fldCharType="begin"/>
      </w:r>
      <w:r>
        <w:instrText xml:space="preserve"> PAGEREF _Toc138870891 \h </w:instrText>
      </w:r>
      <w:r>
        <w:fldChar w:fldCharType="separate"/>
      </w:r>
      <w:r>
        <w:t>53</w:t>
      </w:r>
      <w:r>
        <w:fldChar w:fldCharType="end"/>
      </w:r>
    </w:p>
    <w:p w14:paraId="2B212422" w14:textId="737CBE1E" w:rsidR="00BD6A23" w:rsidRDefault="00BD6A23">
      <w:pPr>
        <w:pStyle w:val="TOC2"/>
        <w:rPr>
          <w:rFonts w:asciiTheme="minorHAnsi" w:eastAsiaTheme="minorEastAsia" w:hAnsiTheme="minorHAnsi" w:cstheme="minorBidi"/>
          <w:sz w:val="22"/>
          <w:szCs w:val="22"/>
          <w:lang w:eastAsia="en-GB"/>
        </w:rPr>
      </w:pPr>
      <w:r>
        <w:t>4.9</w:t>
      </w:r>
      <w:r>
        <w:tab/>
        <w:t>RF channels and test models</w:t>
      </w:r>
      <w:r>
        <w:tab/>
      </w:r>
      <w:r>
        <w:fldChar w:fldCharType="begin"/>
      </w:r>
      <w:r>
        <w:instrText xml:space="preserve"> PAGEREF _Toc138870892 \h </w:instrText>
      </w:r>
      <w:r>
        <w:fldChar w:fldCharType="separate"/>
      </w:r>
      <w:r>
        <w:t>55</w:t>
      </w:r>
      <w:r>
        <w:fldChar w:fldCharType="end"/>
      </w:r>
    </w:p>
    <w:p w14:paraId="31740944" w14:textId="72A27AEF" w:rsidR="00BD6A23" w:rsidRDefault="00BD6A23">
      <w:pPr>
        <w:pStyle w:val="TOC3"/>
        <w:rPr>
          <w:rFonts w:asciiTheme="minorHAnsi" w:eastAsiaTheme="minorEastAsia" w:hAnsiTheme="minorHAnsi" w:cstheme="minorBidi"/>
          <w:sz w:val="22"/>
          <w:szCs w:val="22"/>
          <w:lang w:eastAsia="en-GB"/>
        </w:rPr>
      </w:pPr>
      <w:r>
        <w:t>4.9.1</w:t>
      </w:r>
      <w:r>
        <w:tab/>
        <w:t>RF channels</w:t>
      </w:r>
      <w:r>
        <w:tab/>
      </w:r>
      <w:r>
        <w:fldChar w:fldCharType="begin"/>
      </w:r>
      <w:r>
        <w:instrText xml:space="preserve"> PAGEREF _Toc138870893 \h </w:instrText>
      </w:r>
      <w:r>
        <w:fldChar w:fldCharType="separate"/>
      </w:r>
      <w:r>
        <w:t>55</w:t>
      </w:r>
      <w:r>
        <w:fldChar w:fldCharType="end"/>
      </w:r>
    </w:p>
    <w:p w14:paraId="4B94322B" w14:textId="18FFC91E" w:rsidR="00BD6A23" w:rsidRDefault="00BD6A23">
      <w:pPr>
        <w:pStyle w:val="TOC3"/>
        <w:rPr>
          <w:rFonts w:asciiTheme="minorHAnsi" w:eastAsiaTheme="minorEastAsia" w:hAnsiTheme="minorHAnsi" w:cstheme="minorBidi"/>
          <w:sz w:val="22"/>
          <w:szCs w:val="22"/>
          <w:lang w:eastAsia="en-GB"/>
        </w:rPr>
      </w:pPr>
      <w:r>
        <w:t>4.9.2</w:t>
      </w:r>
      <w:r>
        <w:tab/>
        <w:t>Test models</w:t>
      </w:r>
      <w:r>
        <w:tab/>
      </w:r>
      <w:r>
        <w:fldChar w:fldCharType="begin"/>
      </w:r>
      <w:r>
        <w:instrText xml:space="preserve"> PAGEREF _Toc138870894 \h </w:instrText>
      </w:r>
      <w:r>
        <w:fldChar w:fldCharType="separate"/>
      </w:r>
      <w:r>
        <w:t>56</w:t>
      </w:r>
      <w:r>
        <w:fldChar w:fldCharType="end"/>
      </w:r>
    </w:p>
    <w:p w14:paraId="0F558BDE" w14:textId="173D469B" w:rsidR="00BD6A23" w:rsidRDefault="00BD6A23">
      <w:pPr>
        <w:pStyle w:val="TOC4"/>
        <w:rPr>
          <w:rFonts w:asciiTheme="minorHAnsi" w:eastAsiaTheme="minorEastAsia" w:hAnsiTheme="minorHAnsi" w:cstheme="minorBidi"/>
          <w:sz w:val="22"/>
          <w:szCs w:val="22"/>
          <w:lang w:eastAsia="en-GB"/>
        </w:rPr>
      </w:pPr>
      <w:r>
        <w:t>4.</w:t>
      </w:r>
      <w:r>
        <w:rPr>
          <w:lang w:eastAsia="zh-CN"/>
        </w:rPr>
        <w:t>9.2</w:t>
      </w:r>
      <w:r>
        <w:t>.1</w:t>
      </w:r>
      <w:r>
        <w:tab/>
        <w:t>General</w:t>
      </w:r>
      <w:r>
        <w:tab/>
      </w:r>
      <w:r>
        <w:fldChar w:fldCharType="begin"/>
      </w:r>
      <w:r>
        <w:instrText xml:space="preserve"> PAGEREF _Toc138870895 \h </w:instrText>
      </w:r>
      <w:r>
        <w:fldChar w:fldCharType="separate"/>
      </w:r>
      <w:r>
        <w:t>56</w:t>
      </w:r>
      <w:r>
        <w:fldChar w:fldCharType="end"/>
      </w:r>
    </w:p>
    <w:p w14:paraId="5FE37ADE" w14:textId="62BF9C42" w:rsidR="00BD6A23" w:rsidRDefault="00BD6A23">
      <w:pPr>
        <w:pStyle w:val="TOC4"/>
        <w:rPr>
          <w:rFonts w:asciiTheme="minorHAnsi" w:eastAsiaTheme="minorEastAsia" w:hAnsiTheme="minorHAnsi" w:cstheme="minorBidi"/>
          <w:sz w:val="22"/>
          <w:szCs w:val="22"/>
          <w:lang w:eastAsia="en-GB"/>
        </w:rPr>
      </w:pPr>
      <w:r>
        <w:t>4.</w:t>
      </w:r>
      <w:r>
        <w:rPr>
          <w:lang w:eastAsia="zh-CN"/>
        </w:rPr>
        <w:t>9.2</w:t>
      </w:r>
      <w:r>
        <w:t>.2</w:t>
      </w:r>
      <w:r>
        <w:tab/>
      </w:r>
      <w:r>
        <w:rPr>
          <w:lang w:eastAsia="zh-CN"/>
        </w:rPr>
        <w:t xml:space="preserve">FR2 </w:t>
      </w:r>
      <w:r>
        <w:t>test models for IAB-DU</w:t>
      </w:r>
      <w:r>
        <w:tab/>
      </w:r>
      <w:r>
        <w:fldChar w:fldCharType="begin"/>
      </w:r>
      <w:r>
        <w:instrText xml:space="preserve"> PAGEREF _Toc138870896 \h </w:instrText>
      </w:r>
      <w:r>
        <w:fldChar w:fldCharType="separate"/>
      </w:r>
      <w:r>
        <w:t>56</w:t>
      </w:r>
      <w:r>
        <w:fldChar w:fldCharType="end"/>
      </w:r>
    </w:p>
    <w:p w14:paraId="34ED91D5" w14:textId="487309D0" w:rsidR="00BD6A23" w:rsidRDefault="00BD6A23">
      <w:pPr>
        <w:pStyle w:val="TOC4"/>
        <w:rPr>
          <w:rFonts w:asciiTheme="minorHAnsi" w:eastAsiaTheme="minorEastAsia" w:hAnsiTheme="minorHAnsi" w:cstheme="minorBidi"/>
          <w:sz w:val="22"/>
          <w:szCs w:val="22"/>
          <w:lang w:eastAsia="en-GB"/>
        </w:rPr>
      </w:pPr>
      <w:r>
        <w:t>4.</w:t>
      </w:r>
      <w:r>
        <w:rPr>
          <w:lang w:eastAsia="zh-CN"/>
        </w:rPr>
        <w:t>9.2</w:t>
      </w:r>
      <w:r>
        <w:t>.3</w:t>
      </w:r>
      <w:r>
        <w:tab/>
      </w:r>
      <w:r>
        <w:rPr>
          <w:lang w:eastAsia="zh-CN"/>
        </w:rPr>
        <w:t xml:space="preserve">FR2 </w:t>
      </w:r>
      <w:r>
        <w:t>test models for IAB-MT</w:t>
      </w:r>
      <w:r>
        <w:tab/>
      </w:r>
      <w:r>
        <w:fldChar w:fldCharType="begin"/>
      </w:r>
      <w:r>
        <w:instrText xml:space="preserve"> PAGEREF _Toc138870897 \h </w:instrText>
      </w:r>
      <w:r>
        <w:fldChar w:fldCharType="separate"/>
      </w:r>
      <w:r>
        <w:t>56</w:t>
      </w:r>
      <w:r>
        <w:fldChar w:fldCharType="end"/>
      </w:r>
    </w:p>
    <w:p w14:paraId="19006389" w14:textId="21D3E35B" w:rsidR="00BD6A23" w:rsidRDefault="00BD6A23">
      <w:pPr>
        <w:pStyle w:val="TOC5"/>
        <w:rPr>
          <w:rFonts w:asciiTheme="minorHAnsi" w:eastAsiaTheme="minorEastAsia" w:hAnsiTheme="minorHAnsi" w:cstheme="minorBidi"/>
          <w:sz w:val="22"/>
          <w:szCs w:val="22"/>
          <w:lang w:eastAsia="en-GB"/>
        </w:rPr>
      </w:pPr>
      <w:r>
        <w:t>4.9.2.3.1</w:t>
      </w:r>
      <w:r>
        <w:tab/>
      </w:r>
      <w:r>
        <w:rPr>
          <w:lang w:eastAsia="zh-CN"/>
        </w:rPr>
        <w:t xml:space="preserve">FR2 </w:t>
      </w:r>
      <w:r>
        <w:t>test model 1.1 (IAB-MT-</w:t>
      </w:r>
      <w:r>
        <w:rPr>
          <w:lang w:eastAsia="zh-CN"/>
        </w:rPr>
        <w:t>FR2-</w:t>
      </w:r>
      <w:r>
        <w:t>TM1.1)</w:t>
      </w:r>
      <w:r>
        <w:tab/>
      </w:r>
      <w:r>
        <w:fldChar w:fldCharType="begin"/>
      </w:r>
      <w:r>
        <w:instrText xml:space="preserve"> PAGEREF _Toc138870898 \h </w:instrText>
      </w:r>
      <w:r>
        <w:fldChar w:fldCharType="separate"/>
      </w:r>
      <w:r>
        <w:t>57</w:t>
      </w:r>
      <w:r>
        <w:fldChar w:fldCharType="end"/>
      </w:r>
    </w:p>
    <w:p w14:paraId="3EF7395D" w14:textId="1BEA1A3B" w:rsidR="00BD6A23" w:rsidRDefault="00BD6A23">
      <w:pPr>
        <w:pStyle w:val="TOC5"/>
        <w:rPr>
          <w:rFonts w:asciiTheme="minorHAnsi" w:eastAsiaTheme="minorEastAsia" w:hAnsiTheme="minorHAnsi" w:cstheme="minorBidi"/>
          <w:sz w:val="22"/>
          <w:szCs w:val="22"/>
          <w:lang w:eastAsia="en-GB"/>
        </w:rPr>
      </w:pPr>
      <w:r>
        <w:t>4.9.2.3.2</w:t>
      </w:r>
      <w:r>
        <w:tab/>
        <w:t>FR2 test model 2 (IAB-MT-</w:t>
      </w:r>
      <w:r>
        <w:rPr>
          <w:lang w:eastAsia="zh-CN"/>
        </w:rPr>
        <w:t>FR2-</w:t>
      </w:r>
      <w:r>
        <w:t>TM2)</w:t>
      </w:r>
      <w:r>
        <w:tab/>
      </w:r>
      <w:r>
        <w:fldChar w:fldCharType="begin"/>
      </w:r>
      <w:r>
        <w:instrText xml:space="preserve"> PAGEREF _Toc138870899 \h </w:instrText>
      </w:r>
      <w:r>
        <w:fldChar w:fldCharType="separate"/>
      </w:r>
      <w:r>
        <w:t>57</w:t>
      </w:r>
      <w:r>
        <w:fldChar w:fldCharType="end"/>
      </w:r>
    </w:p>
    <w:p w14:paraId="2D608046" w14:textId="5E880DA8" w:rsidR="00BD6A23" w:rsidRDefault="00BD6A23">
      <w:pPr>
        <w:pStyle w:val="TOC5"/>
        <w:rPr>
          <w:rFonts w:asciiTheme="minorHAnsi" w:eastAsiaTheme="minorEastAsia" w:hAnsiTheme="minorHAnsi" w:cstheme="minorBidi"/>
          <w:sz w:val="22"/>
          <w:szCs w:val="22"/>
          <w:lang w:eastAsia="en-GB"/>
        </w:rPr>
      </w:pPr>
      <w:r>
        <w:t>4.9.2.3.2a</w:t>
      </w:r>
      <w:r>
        <w:tab/>
        <w:t>FR2 test model 2a (IAB-MT-</w:t>
      </w:r>
      <w:r>
        <w:rPr>
          <w:lang w:eastAsia="zh-CN"/>
        </w:rPr>
        <w:t>FR2-</w:t>
      </w:r>
      <w:r>
        <w:t>TM2a)</w:t>
      </w:r>
      <w:r>
        <w:tab/>
      </w:r>
      <w:r>
        <w:fldChar w:fldCharType="begin"/>
      </w:r>
      <w:r>
        <w:instrText xml:space="preserve"> PAGEREF _Toc138870900 \h </w:instrText>
      </w:r>
      <w:r>
        <w:fldChar w:fldCharType="separate"/>
      </w:r>
      <w:r>
        <w:t>58</w:t>
      </w:r>
      <w:r>
        <w:fldChar w:fldCharType="end"/>
      </w:r>
    </w:p>
    <w:p w14:paraId="6A25CEF3" w14:textId="65306C04" w:rsidR="00BD6A23" w:rsidRDefault="00BD6A23">
      <w:pPr>
        <w:pStyle w:val="TOC5"/>
        <w:rPr>
          <w:rFonts w:asciiTheme="minorHAnsi" w:eastAsiaTheme="minorEastAsia" w:hAnsiTheme="minorHAnsi" w:cstheme="minorBidi"/>
          <w:sz w:val="22"/>
          <w:szCs w:val="22"/>
          <w:lang w:eastAsia="en-GB"/>
        </w:rPr>
      </w:pPr>
      <w:r>
        <w:t>4.9.2.3.3</w:t>
      </w:r>
      <w:r>
        <w:tab/>
        <w:t>FR2 test model 3.1 (IAB-MT-FR2-TM3.1)</w:t>
      </w:r>
      <w:r>
        <w:tab/>
      </w:r>
      <w:r>
        <w:fldChar w:fldCharType="begin"/>
      </w:r>
      <w:r>
        <w:instrText xml:space="preserve"> PAGEREF _Toc138870901 \h </w:instrText>
      </w:r>
      <w:r>
        <w:fldChar w:fldCharType="separate"/>
      </w:r>
      <w:r>
        <w:t>58</w:t>
      </w:r>
      <w:r>
        <w:fldChar w:fldCharType="end"/>
      </w:r>
    </w:p>
    <w:p w14:paraId="47813218" w14:textId="2D8296F7" w:rsidR="00BD6A23" w:rsidRDefault="00BD6A23">
      <w:pPr>
        <w:pStyle w:val="TOC5"/>
        <w:rPr>
          <w:rFonts w:asciiTheme="minorHAnsi" w:eastAsiaTheme="minorEastAsia" w:hAnsiTheme="minorHAnsi" w:cstheme="minorBidi"/>
          <w:sz w:val="22"/>
          <w:szCs w:val="22"/>
          <w:lang w:eastAsia="en-GB"/>
        </w:rPr>
      </w:pPr>
      <w:r>
        <w:t>4.9.2.3.4</w:t>
      </w:r>
      <w:r>
        <w:tab/>
      </w:r>
      <w:r w:rsidRPr="004663FA">
        <w:rPr>
          <w:rFonts w:eastAsiaTheme="minorEastAsia"/>
        </w:rPr>
        <w:t>FR2 test model 3.1a (IAB-MT-FR2-TM3.1a)</w:t>
      </w:r>
      <w:r>
        <w:tab/>
      </w:r>
      <w:r>
        <w:fldChar w:fldCharType="begin"/>
      </w:r>
      <w:r>
        <w:instrText xml:space="preserve"> PAGEREF _Toc138870902 \h </w:instrText>
      </w:r>
      <w:r>
        <w:fldChar w:fldCharType="separate"/>
      </w:r>
      <w:r>
        <w:t>58</w:t>
      </w:r>
      <w:r>
        <w:fldChar w:fldCharType="end"/>
      </w:r>
    </w:p>
    <w:p w14:paraId="426B9930" w14:textId="11E72D66" w:rsidR="00BD6A23" w:rsidRDefault="00BD6A23">
      <w:pPr>
        <w:pStyle w:val="TOC4"/>
        <w:rPr>
          <w:rFonts w:asciiTheme="minorHAnsi" w:eastAsiaTheme="minorEastAsia" w:hAnsiTheme="minorHAnsi" w:cstheme="minorBidi"/>
          <w:sz w:val="22"/>
          <w:szCs w:val="22"/>
          <w:lang w:eastAsia="en-GB"/>
        </w:rPr>
      </w:pPr>
      <w:r>
        <w:t>4.9.2.3</w:t>
      </w:r>
      <w:r>
        <w:tab/>
        <w:t>Data content of physical channels and signals for IAB-MT-FR2-TM</w:t>
      </w:r>
      <w:r>
        <w:tab/>
      </w:r>
      <w:r>
        <w:fldChar w:fldCharType="begin"/>
      </w:r>
      <w:r>
        <w:instrText xml:space="preserve"> PAGEREF _Toc138870903 \h </w:instrText>
      </w:r>
      <w:r>
        <w:fldChar w:fldCharType="separate"/>
      </w:r>
      <w:r>
        <w:t>59</w:t>
      </w:r>
      <w:r>
        <w:fldChar w:fldCharType="end"/>
      </w:r>
    </w:p>
    <w:p w14:paraId="34E09171" w14:textId="597C4FFE" w:rsidR="00BD6A23" w:rsidRDefault="00BD6A23">
      <w:pPr>
        <w:pStyle w:val="TOC5"/>
        <w:rPr>
          <w:rFonts w:asciiTheme="minorHAnsi" w:eastAsiaTheme="minorEastAsia" w:hAnsiTheme="minorHAnsi" w:cstheme="minorBidi"/>
          <w:sz w:val="22"/>
          <w:szCs w:val="22"/>
          <w:lang w:eastAsia="en-GB"/>
        </w:rPr>
      </w:pPr>
      <w:r>
        <w:t>4.9.2.3.1</w:t>
      </w:r>
      <w:r>
        <w:tab/>
        <w:t>PUSCH</w:t>
      </w:r>
      <w:r>
        <w:tab/>
      </w:r>
      <w:r>
        <w:fldChar w:fldCharType="begin"/>
      </w:r>
      <w:r>
        <w:instrText xml:space="preserve"> PAGEREF _Toc138870904 \h </w:instrText>
      </w:r>
      <w:r>
        <w:fldChar w:fldCharType="separate"/>
      </w:r>
      <w:r>
        <w:t>59</w:t>
      </w:r>
      <w:r>
        <w:fldChar w:fldCharType="end"/>
      </w:r>
    </w:p>
    <w:p w14:paraId="26386F13" w14:textId="1D782434" w:rsidR="00BD6A23" w:rsidRDefault="00BD6A23">
      <w:pPr>
        <w:pStyle w:val="TOC2"/>
        <w:rPr>
          <w:rFonts w:asciiTheme="minorHAnsi" w:eastAsiaTheme="minorEastAsia" w:hAnsiTheme="minorHAnsi" w:cstheme="minorBidi"/>
          <w:sz w:val="22"/>
          <w:szCs w:val="22"/>
          <w:lang w:eastAsia="en-GB"/>
        </w:rPr>
      </w:pPr>
      <w:r>
        <w:t>4.10</w:t>
      </w:r>
      <w:r>
        <w:tab/>
        <w:t>Requirements for contiguous and non-contiguous spectrum</w:t>
      </w:r>
      <w:r>
        <w:tab/>
      </w:r>
      <w:r>
        <w:fldChar w:fldCharType="begin"/>
      </w:r>
      <w:r>
        <w:instrText xml:space="preserve"> PAGEREF _Toc138870905 \h </w:instrText>
      </w:r>
      <w:r>
        <w:fldChar w:fldCharType="separate"/>
      </w:r>
      <w:r>
        <w:t>59</w:t>
      </w:r>
      <w:r>
        <w:fldChar w:fldCharType="end"/>
      </w:r>
    </w:p>
    <w:p w14:paraId="5E09E944" w14:textId="30B94E5F" w:rsidR="00BD6A23" w:rsidRDefault="00BD6A23">
      <w:pPr>
        <w:pStyle w:val="TOC3"/>
        <w:rPr>
          <w:rFonts w:asciiTheme="minorHAnsi" w:eastAsiaTheme="minorEastAsia" w:hAnsiTheme="minorHAnsi" w:cstheme="minorBidi"/>
          <w:sz w:val="22"/>
          <w:szCs w:val="22"/>
          <w:lang w:eastAsia="en-GB"/>
        </w:rPr>
      </w:pPr>
      <w:r>
        <w:t>4.11</w:t>
      </w:r>
      <w:r>
        <w:tab/>
        <w:t>Requirements for IAB capable of multi-band operation</w:t>
      </w:r>
      <w:r>
        <w:tab/>
      </w:r>
      <w:r>
        <w:fldChar w:fldCharType="begin"/>
      </w:r>
      <w:r>
        <w:instrText xml:space="preserve"> PAGEREF _Toc138870906 \h </w:instrText>
      </w:r>
      <w:r>
        <w:fldChar w:fldCharType="separate"/>
      </w:r>
      <w:r>
        <w:t>60</w:t>
      </w:r>
      <w:r>
        <w:fldChar w:fldCharType="end"/>
      </w:r>
    </w:p>
    <w:p w14:paraId="3D46CCD7" w14:textId="6E5D5AEA" w:rsidR="00BD6A23" w:rsidRDefault="00BD6A23">
      <w:pPr>
        <w:pStyle w:val="TOC2"/>
        <w:rPr>
          <w:rFonts w:asciiTheme="minorHAnsi" w:eastAsiaTheme="minorEastAsia" w:hAnsiTheme="minorHAnsi" w:cstheme="minorBidi"/>
          <w:sz w:val="22"/>
          <w:szCs w:val="22"/>
          <w:lang w:eastAsia="en-GB"/>
        </w:rPr>
      </w:pPr>
      <w:r>
        <w:t>4.12</w:t>
      </w:r>
      <w:r>
        <w:tab/>
        <w:t>Co-location requirements</w:t>
      </w:r>
      <w:r>
        <w:tab/>
      </w:r>
      <w:r>
        <w:fldChar w:fldCharType="begin"/>
      </w:r>
      <w:r>
        <w:instrText xml:space="preserve"> PAGEREF _Toc138870907 \h </w:instrText>
      </w:r>
      <w:r>
        <w:fldChar w:fldCharType="separate"/>
      </w:r>
      <w:r>
        <w:t>60</w:t>
      </w:r>
      <w:r>
        <w:fldChar w:fldCharType="end"/>
      </w:r>
    </w:p>
    <w:p w14:paraId="602D269A" w14:textId="11DC3A0D" w:rsidR="00BD6A23" w:rsidRDefault="00BD6A23">
      <w:pPr>
        <w:pStyle w:val="TOC3"/>
        <w:rPr>
          <w:rFonts w:asciiTheme="minorHAnsi" w:eastAsiaTheme="minorEastAsia" w:hAnsiTheme="minorHAnsi" w:cstheme="minorBidi"/>
          <w:sz w:val="22"/>
          <w:szCs w:val="22"/>
          <w:lang w:eastAsia="en-GB"/>
        </w:rPr>
      </w:pPr>
      <w:r>
        <w:rPr>
          <w:lang w:eastAsia="zh-CN"/>
        </w:rPr>
        <w:t>4.12.1</w:t>
      </w:r>
      <w:r>
        <w:rPr>
          <w:lang w:eastAsia="zh-CN"/>
        </w:rPr>
        <w:tab/>
        <w:t>General</w:t>
      </w:r>
      <w:r>
        <w:tab/>
      </w:r>
      <w:r>
        <w:fldChar w:fldCharType="begin"/>
      </w:r>
      <w:r>
        <w:instrText xml:space="preserve"> PAGEREF _Toc138870908 \h </w:instrText>
      </w:r>
      <w:r>
        <w:fldChar w:fldCharType="separate"/>
      </w:r>
      <w:r>
        <w:t>60</w:t>
      </w:r>
      <w:r>
        <w:fldChar w:fldCharType="end"/>
      </w:r>
    </w:p>
    <w:p w14:paraId="3F2EBB43" w14:textId="6180106B" w:rsidR="00BD6A23" w:rsidRDefault="00BD6A23">
      <w:pPr>
        <w:pStyle w:val="TOC3"/>
        <w:rPr>
          <w:rFonts w:asciiTheme="minorHAnsi" w:eastAsiaTheme="minorEastAsia" w:hAnsiTheme="minorHAnsi" w:cstheme="minorBidi"/>
          <w:sz w:val="22"/>
          <w:szCs w:val="22"/>
          <w:lang w:eastAsia="en-GB"/>
        </w:rPr>
      </w:pPr>
      <w:r>
        <w:rPr>
          <w:lang w:eastAsia="zh-CN"/>
        </w:rPr>
        <w:t>4.12.2</w:t>
      </w:r>
      <w:r>
        <w:rPr>
          <w:lang w:eastAsia="zh-CN"/>
        </w:rPr>
        <w:tab/>
        <w:t>Co-location test antenna</w:t>
      </w:r>
      <w:r>
        <w:tab/>
      </w:r>
      <w:r>
        <w:fldChar w:fldCharType="begin"/>
      </w:r>
      <w:r>
        <w:instrText xml:space="preserve"> PAGEREF _Toc138870909 \h </w:instrText>
      </w:r>
      <w:r>
        <w:fldChar w:fldCharType="separate"/>
      </w:r>
      <w:r>
        <w:t>61</w:t>
      </w:r>
      <w:r>
        <w:fldChar w:fldCharType="end"/>
      </w:r>
    </w:p>
    <w:p w14:paraId="7ED2C098" w14:textId="6053B71D" w:rsidR="00BD6A23" w:rsidRDefault="00BD6A23">
      <w:pPr>
        <w:pStyle w:val="TOC4"/>
        <w:rPr>
          <w:rFonts w:asciiTheme="minorHAnsi" w:eastAsiaTheme="minorEastAsia" w:hAnsiTheme="minorHAnsi" w:cstheme="minorBidi"/>
          <w:sz w:val="22"/>
          <w:szCs w:val="22"/>
          <w:lang w:eastAsia="en-GB"/>
        </w:rPr>
      </w:pPr>
      <w:r>
        <w:rPr>
          <w:lang w:eastAsia="zh-CN"/>
        </w:rPr>
        <w:t>4.12.2.1</w:t>
      </w:r>
      <w:r>
        <w:rPr>
          <w:lang w:eastAsia="zh-CN"/>
        </w:rPr>
        <w:tab/>
        <w:t>General</w:t>
      </w:r>
      <w:r>
        <w:tab/>
      </w:r>
      <w:r>
        <w:fldChar w:fldCharType="begin"/>
      </w:r>
      <w:r>
        <w:instrText xml:space="preserve"> PAGEREF _Toc138870910 \h </w:instrText>
      </w:r>
      <w:r>
        <w:fldChar w:fldCharType="separate"/>
      </w:r>
      <w:r>
        <w:t>61</w:t>
      </w:r>
      <w:r>
        <w:fldChar w:fldCharType="end"/>
      </w:r>
    </w:p>
    <w:p w14:paraId="76337D74" w14:textId="1032A0F0" w:rsidR="00BD6A23" w:rsidRDefault="00BD6A23">
      <w:pPr>
        <w:pStyle w:val="TOC4"/>
        <w:rPr>
          <w:rFonts w:asciiTheme="minorHAnsi" w:eastAsiaTheme="minorEastAsia" w:hAnsiTheme="minorHAnsi" w:cstheme="minorBidi"/>
          <w:sz w:val="22"/>
          <w:szCs w:val="22"/>
          <w:lang w:eastAsia="en-GB"/>
        </w:rPr>
      </w:pPr>
      <w:r>
        <w:rPr>
          <w:lang w:eastAsia="zh-CN"/>
        </w:rPr>
        <w:t>4.12.2.2</w:t>
      </w:r>
      <w:r>
        <w:rPr>
          <w:lang w:eastAsia="zh-CN"/>
        </w:rPr>
        <w:tab/>
        <w:t>Co-location test antenna characteristics</w:t>
      </w:r>
      <w:r>
        <w:tab/>
      </w:r>
      <w:r>
        <w:fldChar w:fldCharType="begin"/>
      </w:r>
      <w:r>
        <w:instrText xml:space="preserve"> PAGEREF _Toc138870911 \h </w:instrText>
      </w:r>
      <w:r>
        <w:fldChar w:fldCharType="separate"/>
      </w:r>
      <w:r>
        <w:t>61</w:t>
      </w:r>
      <w:r>
        <w:fldChar w:fldCharType="end"/>
      </w:r>
    </w:p>
    <w:p w14:paraId="3060BD42" w14:textId="1CFA1BAD" w:rsidR="00BD6A23" w:rsidRDefault="00BD6A23">
      <w:pPr>
        <w:pStyle w:val="TOC4"/>
        <w:rPr>
          <w:rFonts w:asciiTheme="minorHAnsi" w:eastAsiaTheme="minorEastAsia" w:hAnsiTheme="minorHAnsi" w:cstheme="minorBidi"/>
          <w:sz w:val="22"/>
          <w:szCs w:val="22"/>
          <w:lang w:eastAsia="en-GB"/>
        </w:rPr>
      </w:pPr>
      <w:r>
        <w:rPr>
          <w:lang w:eastAsia="zh-CN"/>
        </w:rPr>
        <w:t>4.12.2.3</w:t>
      </w:r>
      <w:r>
        <w:rPr>
          <w:lang w:eastAsia="zh-CN"/>
        </w:rPr>
        <w:tab/>
        <w:t>Co-location test antenna alignment</w:t>
      </w:r>
      <w:r>
        <w:tab/>
      </w:r>
      <w:r>
        <w:fldChar w:fldCharType="begin"/>
      </w:r>
      <w:r>
        <w:instrText xml:space="preserve"> PAGEREF _Toc138870912 \h </w:instrText>
      </w:r>
      <w:r>
        <w:fldChar w:fldCharType="separate"/>
      </w:r>
      <w:r>
        <w:t>61</w:t>
      </w:r>
      <w:r>
        <w:fldChar w:fldCharType="end"/>
      </w:r>
    </w:p>
    <w:p w14:paraId="0A495908" w14:textId="67ECAFD0" w:rsidR="00BD6A23" w:rsidRDefault="00BD6A23">
      <w:pPr>
        <w:pStyle w:val="TOC2"/>
        <w:rPr>
          <w:rFonts w:asciiTheme="minorHAnsi" w:eastAsiaTheme="minorEastAsia" w:hAnsiTheme="minorHAnsi" w:cstheme="minorBidi"/>
          <w:sz w:val="22"/>
          <w:szCs w:val="22"/>
          <w:lang w:eastAsia="en-GB"/>
        </w:rPr>
      </w:pPr>
      <w:r>
        <w:t>4.13</w:t>
      </w:r>
      <w:r>
        <w:tab/>
        <w:t>Test efficiency optimization</w:t>
      </w:r>
      <w:r>
        <w:tab/>
      </w:r>
      <w:r>
        <w:fldChar w:fldCharType="begin"/>
      </w:r>
      <w:r>
        <w:instrText xml:space="preserve"> PAGEREF _Toc138870913 \h </w:instrText>
      </w:r>
      <w:r>
        <w:fldChar w:fldCharType="separate"/>
      </w:r>
      <w:r>
        <w:t>62</w:t>
      </w:r>
      <w:r>
        <w:fldChar w:fldCharType="end"/>
      </w:r>
    </w:p>
    <w:p w14:paraId="3AE94965" w14:textId="3DF9F666" w:rsidR="00BD6A23" w:rsidRDefault="00BD6A23">
      <w:pPr>
        <w:pStyle w:val="TOC2"/>
        <w:rPr>
          <w:rFonts w:asciiTheme="minorHAnsi" w:eastAsiaTheme="minorEastAsia" w:hAnsiTheme="minorHAnsi" w:cstheme="minorBidi"/>
          <w:sz w:val="22"/>
          <w:szCs w:val="22"/>
          <w:lang w:eastAsia="en-GB"/>
        </w:rPr>
      </w:pPr>
      <w:r>
        <w:t>4.14</w:t>
      </w:r>
      <w:r>
        <w:tab/>
        <w:t>Format and interpretation of tests</w:t>
      </w:r>
      <w:r>
        <w:tab/>
      </w:r>
      <w:r>
        <w:fldChar w:fldCharType="begin"/>
      </w:r>
      <w:r>
        <w:instrText xml:space="preserve"> PAGEREF _Toc138870914 \h </w:instrText>
      </w:r>
      <w:r>
        <w:fldChar w:fldCharType="separate"/>
      </w:r>
      <w:r>
        <w:t>64</w:t>
      </w:r>
      <w:r>
        <w:fldChar w:fldCharType="end"/>
      </w:r>
    </w:p>
    <w:p w14:paraId="22B17817" w14:textId="269BD1AD" w:rsidR="00BD6A23" w:rsidRDefault="00BD6A23">
      <w:pPr>
        <w:pStyle w:val="TOC2"/>
        <w:rPr>
          <w:rFonts w:asciiTheme="minorHAnsi" w:eastAsiaTheme="minorEastAsia" w:hAnsiTheme="minorHAnsi" w:cstheme="minorBidi"/>
          <w:sz w:val="22"/>
          <w:szCs w:val="22"/>
          <w:lang w:eastAsia="en-GB"/>
        </w:rPr>
      </w:pPr>
      <w:r>
        <w:t>4.15</w:t>
      </w:r>
      <w:r>
        <w:tab/>
        <w:t>Reference coordinate system</w:t>
      </w:r>
      <w:r>
        <w:tab/>
      </w:r>
      <w:r>
        <w:fldChar w:fldCharType="begin"/>
      </w:r>
      <w:r>
        <w:instrText xml:space="preserve"> PAGEREF _Toc138870915 \h </w:instrText>
      </w:r>
      <w:r>
        <w:fldChar w:fldCharType="separate"/>
      </w:r>
      <w:r>
        <w:t>65</w:t>
      </w:r>
      <w:r>
        <w:fldChar w:fldCharType="end"/>
      </w:r>
    </w:p>
    <w:p w14:paraId="0D58E060" w14:textId="6FF77502" w:rsidR="00BD6A23" w:rsidRDefault="00BD6A23">
      <w:pPr>
        <w:pStyle w:val="TOC2"/>
        <w:rPr>
          <w:rFonts w:asciiTheme="minorHAnsi" w:eastAsiaTheme="minorEastAsia" w:hAnsiTheme="minorHAnsi" w:cstheme="minorBidi"/>
          <w:sz w:val="22"/>
          <w:szCs w:val="22"/>
          <w:lang w:eastAsia="en-GB"/>
        </w:rPr>
      </w:pPr>
      <w:r w:rsidRPr="004663FA">
        <w:rPr>
          <w:rFonts w:cs="Arial"/>
        </w:rPr>
        <w:t>4.16</w:t>
      </w:r>
      <w:r w:rsidRPr="004663FA">
        <w:rPr>
          <w:rFonts w:cs="Arial"/>
        </w:rPr>
        <w:tab/>
        <w:t>Requirements for IAB-DU and IAB-MT capable of simultaneous operation</w:t>
      </w:r>
      <w:r>
        <w:tab/>
      </w:r>
      <w:r>
        <w:fldChar w:fldCharType="begin"/>
      </w:r>
      <w:r>
        <w:instrText xml:space="preserve"> PAGEREF _Toc138870916 \h </w:instrText>
      </w:r>
      <w:r>
        <w:fldChar w:fldCharType="separate"/>
      </w:r>
      <w:r>
        <w:t>65</w:t>
      </w:r>
      <w:r>
        <w:fldChar w:fldCharType="end"/>
      </w:r>
    </w:p>
    <w:p w14:paraId="25A48A6F" w14:textId="55A59866" w:rsidR="00BD6A23" w:rsidRDefault="00BD6A23">
      <w:pPr>
        <w:pStyle w:val="TOC1"/>
        <w:rPr>
          <w:rFonts w:asciiTheme="minorHAnsi" w:eastAsiaTheme="minorEastAsia" w:hAnsiTheme="minorHAnsi" w:cstheme="minorBidi"/>
          <w:szCs w:val="22"/>
          <w:lang w:eastAsia="en-GB"/>
        </w:rPr>
      </w:pPr>
      <w:r>
        <w:t>5</w:t>
      </w:r>
      <w:r>
        <w:tab/>
        <w:t>Operating bands and channel arrangement</w:t>
      </w:r>
      <w:r>
        <w:tab/>
      </w:r>
      <w:r>
        <w:fldChar w:fldCharType="begin"/>
      </w:r>
      <w:r>
        <w:instrText xml:space="preserve"> PAGEREF _Toc138870917 \h </w:instrText>
      </w:r>
      <w:r>
        <w:fldChar w:fldCharType="separate"/>
      </w:r>
      <w:r>
        <w:t>66</w:t>
      </w:r>
      <w:r>
        <w:fldChar w:fldCharType="end"/>
      </w:r>
    </w:p>
    <w:p w14:paraId="345F89B5" w14:textId="37038614" w:rsidR="00BD6A23" w:rsidRDefault="00BD6A23">
      <w:pPr>
        <w:pStyle w:val="TOC1"/>
        <w:rPr>
          <w:rFonts w:asciiTheme="minorHAnsi" w:eastAsiaTheme="minorEastAsia" w:hAnsiTheme="minorHAnsi" w:cstheme="minorBidi"/>
          <w:szCs w:val="22"/>
          <w:lang w:eastAsia="en-GB"/>
        </w:rPr>
      </w:pPr>
      <w:r>
        <w:t>6</w:t>
      </w:r>
      <w:r>
        <w:tab/>
        <w:t>Radiated transmitter characteristics</w:t>
      </w:r>
      <w:r>
        <w:tab/>
      </w:r>
      <w:r>
        <w:fldChar w:fldCharType="begin"/>
      </w:r>
      <w:r>
        <w:instrText xml:space="preserve"> PAGEREF _Toc138870918 \h </w:instrText>
      </w:r>
      <w:r>
        <w:fldChar w:fldCharType="separate"/>
      </w:r>
      <w:r>
        <w:t>66</w:t>
      </w:r>
      <w:r>
        <w:fldChar w:fldCharType="end"/>
      </w:r>
    </w:p>
    <w:p w14:paraId="5032C63C" w14:textId="18CBCEF9" w:rsidR="00BD6A23" w:rsidRDefault="00BD6A23">
      <w:pPr>
        <w:pStyle w:val="TOC2"/>
        <w:rPr>
          <w:rFonts w:asciiTheme="minorHAnsi" w:eastAsiaTheme="minorEastAsia" w:hAnsiTheme="minorHAnsi" w:cstheme="minorBidi"/>
          <w:sz w:val="22"/>
          <w:szCs w:val="22"/>
          <w:lang w:eastAsia="en-GB"/>
        </w:rPr>
      </w:pPr>
      <w:r>
        <w:t>6.1</w:t>
      </w:r>
      <w:r>
        <w:tab/>
        <w:t>General</w:t>
      </w:r>
      <w:r>
        <w:tab/>
      </w:r>
      <w:r>
        <w:fldChar w:fldCharType="begin"/>
      </w:r>
      <w:r>
        <w:instrText xml:space="preserve"> PAGEREF _Toc138870919 \h </w:instrText>
      </w:r>
      <w:r>
        <w:fldChar w:fldCharType="separate"/>
      </w:r>
      <w:r>
        <w:t>66</w:t>
      </w:r>
      <w:r>
        <w:fldChar w:fldCharType="end"/>
      </w:r>
    </w:p>
    <w:p w14:paraId="46EBD1B3" w14:textId="41C59204" w:rsidR="00BD6A23" w:rsidRDefault="00BD6A23">
      <w:pPr>
        <w:pStyle w:val="TOC2"/>
        <w:rPr>
          <w:rFonts w:asciiTheme="minorHAnsi" w:eastAsiaTheme="minorEastAsia" w:hAnsiTheme="minorHAnsi" w:cstheme="minorBidi"/>
          <w:sz w:val="22"/>
          <w:szCs w:val="22"/>
          <w:lang w:eastAsia="en-GB"/>
        </w:rPr>
      </w:pPr>
      <w:r>
        <w:t>6.2</w:t>
      </w:r>
      <w:r>
        <w:tab/>
        <w:t>Radiated transmit power</w:t>
      </w:r>
      <w:r>
        <w:tab/>
      </w:r>
      <w:r>
        <w:fldChar w:fldCharType="begin"/>
      </w:r>
      <w:r>
        <w:instrText xml:space="preserve"> PAGEREF _Toc138870920 \h </w:instrText>
      </w:r>
      <w:r>
        <w:fldChar w:fldCharType="separate"/>
      </w:r>
      <w:r>
        <w:t>66</w:t>
      </w:r>
      <w:r>
        <w:fldChar w:fldCharType="end"/>
      </w:r>
    </w:p>
    <w:p w14:paraId="5FD89B10" w14:textId="5E97B223" w:rsidR="00BD6A23" w:rsidRDefault="00BD6A23">
      <w:pPr>
        <w:pStyle w:val="TOC3"/>
        <w:rPr>
          <w:rFonts w:asciiTheme="minorHAnsi" w:eastAsiaTheme="minorEastAsia" w:hAnsiTheme="minorHAnsi" w:cstheme="minorBidi"/>
          <w:sz w:val="22"/>
          <w:szCs w:val="22"/>
          <w:lang w:eastAsia="en-GB"/>
        </w:rPr>
      </w:pPr>
      <w:r>
        <w:rPr>
          <w:lang w:eastAsia="sv-SE"/>
        </w:rPr>
        <w:t>6.2.1</w:t>
      </w:r>
      <w:r>
        <w:rPr>
          <w:lang w:eastAsia="sv-SE"/>
        </w:rPr>
        <w:tab/>
        <w:t>Definition and applicability</w:t>
      </w:r>
      <w:r>
        <w:tab/>
      </w:r>
      <w:r>
        <w:fldChar w:fldCharType="begin"/>
      </w:r>
      <w:r>
        <w:instrText xml:space="preserve"> PAGEREF _Toc138870921 \h </w:instrText>
      </w:r>
      <w:r>
        <w:fldChar w:fldCharType="separate"/>
      </w:r>
      <w:r>
        <w:t>66</w:t>
      </w:r>
      <w:r>
        <w:fldChar w:fldCharType="end"/>
      </w:r>
    </w:p>
    <w:p w14:paraId="13C1A941" w14:textId="61870747" w:rsidR="00BD6A23" w:rsidRDefault="00BD6A23">
      <w:pPr>
        <w:pStyle w:val="TOC3"/>
        <w:rPr>
          <w:rFonts w:asciiTheme="minorHAnsi" w:eastAsiaTheme="minorEastAsia" w:hAnsiTheme="minorHAnsi" w:cstheme="minorBidi"/>
          <w:sz w:val="22"/>
          <w:szCs w:val="22"/>
          <w:lang w:eastAsia="en-GB"/>
        </w:rPr>
      </w:pPr>
      <w:r>
        <w:rPr>
          <w:lang w:eastAsia="sv-SE"/>
        </w:rPr>
        <w:t>6.2.2</w:t>
      </w:r>
      <w:r>
        <w:rPr>
          <w:lang w:eastAsia="sv-SE"/>
        </w:rPr>
        <w:tab/>
        <w:t>Minimum requirement</w:t>
      </w:r>
      <w:r>
        <w:tab/>
      </w:r>
      <w:r>
        <w:fldChar w:fldCharType="begin"/>
      </w:r>
      <w:r>
        <w:instrText xml:space="preserve"> PAGEREF _Toc138870922 \h </w:instrText>
      </w:r>
      <w:r>
        <w:fldChar w:fldCharType="separate"/>
      </w:r>
      <w:r>
        <w:t>67</w:t>
      </w:r>
      <w:r>
        <w:fldChar w:fldCharType="end"/>
      </w:r>
    </w:p>
    <w:p w14:paraId="0786E06F" w14:textId="0A3E2702" w:rsidR="00BD6A23" w:rsidRDefault="00BD6A23">
      <w:pPr>
        <w:pStyle w:val="TOC3"/>
        <w:rPr>
          <w:rFonts w:asciiTheme="minorHAnsi" w:eastAsiaTheme="minorEastAsia" w:hAnsiTheme="minorHAnsi" w:cstheme="minorBidi"/>
          <w:sz w:val="22"/>
          <w:szCs w:val="22"/>
          <w:lang w:eastAsia="en-GB"/>
        </w:rPr>
      </w:pPr>
      <w:r>
        <w:rPr>
          <w:lang w:eastAsia="sv-SE"/>
        </w:rPr>
        <w:t>6.2.3</w:t>
      </w:r>
      <w:r>
        <w:rPr>
          <w:lang w:eastAsia="sv-SE"/>
        </w:rPr>
        <w:tab/>
        <w:t>Test purpose</w:t>
      </w:r>
      <w:r>
        <w:tab/>
      </w:r>
      <w:r>
        <w:fldChar w:fldCharType="begin"/>
      </w:r>
      <w:r>
        <w:instrText xml:space="preserve"> PAGEREF _Toc138870923 \h </w:instrText>
      </w:r>
      <w:r>
        <w:fldChar w:fldCharType="separate"/>
      </w:r>
      <w:r>
        <w:t>67</w:t>
      </w:r>
      <w:r>
        <w:fldChar w:fldCharType="end"/>
      </w:r>
    </w:p>
    <w:p w14:paraId="5C5CB02E" w14:textId="76C48443" w:rsidR="00BD6A23" w:rsidRDefault="00BD6A23">
      <w:pPr>
        <w:pStyle w:val="TOC3"/>
        <w:rPr>
          <w:rFonts w:asciiTheme="minorHAnsi" w:eastAsiaTheme="minorEastAsia" w:hAnsiTheme="minorHAnsi" w:cstheme="minorBidi"/>
          <w:sz w:val="22"/>
          <w:szCs w:val="22"/>
          <w:lang w:eastAsia="en-GB"/>
        </w:rPr>
      </w:pPr>
      <w:r>
        <w:rPr>
          <w:lang w:eastAsia="sv-SE"/>
        </w:rPr>
        <w:t>6.</w:t>
      </w:r>
      <w:r>
        <w:rPr>
          <w:lang w:eastAsia="zh-CN"/>
        </w:rPr>
        <w:t>2</w:t>
      </w:r>
      <w:r>
        <w:rPr>
          <w:lang w:eastAsia="sv-SE"/>
        </w:rPr>
        <w:t>.4</w:t>
      </w:r>
      <w:r>
        <w:rPr>
          <w:lang w:eastAsia="sv-SE"/>
        </w:rPr>
        <w:tab/>
        <w:t>Method of test</w:t>
      </w:r>
      <w:r>
        <w:tab/>
      </w:r>
      <w:r>
        <w:fldChar w:fldCharType="begin"/>
      </w:r>
      <w:r>
        <w:instrText xml:space="preserve"> PAGEREF _Toc138870924 \h </w:instrText>
      </w:r>
      <w:r>
        <w:fldChar w:fldCharType="separate"/>
      </w:r>
      <w:r>
        <w:t>67</w:t>
      </w:r>
      <w:r>
        <w:fldChar w:fldCharType="end"/>
      </w:r>
    </w:p>
    <w:p w14:paraId="6ADFB4D7" w14:textId="303E2FD9" w:rsidR="00BD6A23" w:rsidRDefault="00BD6A23">
      <w:pPr>
        <w:pStyle w:val="TOC4"/>
        <w:rPr>
          <w:rFonts w:asciiTheme="minorHAnsi" w:eastAsiaTheme="minorEastAsia" w:hAnsiTheme="minorHAnsi" w:cstheme="minorBidi"/>
          <w:sz w:val="22"/>
          <w:szCs w:val="22"/>
          <w:lang w:eastAsia="en-GB"/>
        </w:rPr>
      </w:pPr>
      <w:r>
        <w:rPr>
          <w:lang w:eastAsia="sv-SE"/>
        </w:rPr>
        <w:t>6.2.4.1</w:t>
      </w:r>
      <w:r>
        <w:rPr>
          <w:lang w:eastAsia="sv-SE"/>
        </w:rPr>
        <w:tab/>
        <w:t>Initial conditions</w:t>
      </w:r>
      <w:r>
        <w:tab/>
      </w:r>
      <w:r>
        <w:fldChar w:fldCharType="begin"/>
      </w:r>
      <w:r>
        <w:instrText xml:space="preserve"> PAGEREF _Toc138870925 \h </w:instrText>
      </w:r>
      <w:r>
        <w:fldChar w:fldCharType="separate"/>
      </w:r>
      <w:r>
        <w:t>67</w:t>
      </w:r>
      <w:r>
        <w:fldChar w:fldCharType="end"/>
      </w:r>
    </w:p>
    <w:p w14:paraId="23299E09" w14:textId="00B8B787" w:rsidR="00BD6A23" w:rsidRDefault="00BD6A23">
      <w:pPr>
        <w:pStyle w:val="TOC4"/>
        <w:rPr>
          <w:rFonts w:asciiTheme="minorHAnsi" w:eastAsiaTheme="minorEastAsia" w:hAnsiTheme="minorHAnsi" w:cstheme="minorBidi"/>
          <w:sz w:val="22"/>
          <w:szCs w:val="22"/>
          <w:lang w:eastAsia="en-GB"/>
        </w:rPr>
      </w:pPr>
      <w:r>
        <w:rPr>
          <w:lang w:eastAsia="sv-SE"/>
        </w:rPr>
        <w:t>6.2.4.2</w:t>
      </w:r>
      <w:r>
        <w:rPr>
          <w:lang w:eastAsia="sv-SE"/>
        </w:rPr>
        <w:tab/>
        <w:t>Procedure</w:t>
      </w:r>
      <w:r>
        <w:tab/>
      </w:r>
      <w:r>
        <w:fldChar w:fldCharType="begin"/>
      </w:r>
      <w:r>
        <w:instrText xml:space="preserve"> PAGEREF _Toc138870926 \h </w:instrText>
      </w:r>
      <w:r>
        <w:fldChar w:fldCharType="separate"/>
      </w:r>
      <w:r>
        <w:t>68</w:t>
      </w:r>
      <w:r>
        <w:fldChar w:fldCharType="end"/>
      </w:r>
    </w:p>
    <w:p w14:paraId="0EA0718D" w14:textId="622CBEC1" w:rsidR="00BD6A23" w:rsidRDefault="00BD6A23">
      <w:pPr>
        <w:pStyle w:val="TOC3"/>
        <w:rPr>
          <w:rFonts w:asciiTheme="minorHAnsi" w:eastAsiaTheme="minorEastAsia" w:hAnsiTheme="minorHAnsi" w:cstheme="minorBidi"/>
          <w:sz w:val="22"/>
          <w:szCs w:val="22"/>
          <w:lang w:eastAsia="en-GB"/>
        </w:rPr>
      </w:pPr>
      <w:r>
        <w:rPr>
          <w:lang w:eastAsia="sv-SE"/>
        </w:rPr>
        <w:t>6.</w:t>
      </w:r>
      <w:r>
        <w:rPr>
          <w:lang w:eastAsia="zh-CN"/>
        </w:rPr>
        <w:t>2</w:t>
      </w:r>
      <w:r>
        <w:rPr>
          <w:lang w:eastAsia="sv-SE"/>
        </w:rPr>
        <w:t>.5</w:t>
      </w:r>
      <w:r>
        <w:rPr>
          <w:lang w:eastAsia="sv-SE"/>
        </w:rPr>
        <w:tab/>
        <w:t>Test requirement</w:t>
      </w:r>
      <w:r>
        <w:tab/>
      </w:r>
      <w:r>
        <w:fldChar w:fldCharType="begin"/>
      </w:r>
      <w:r>
        <w:instrText xml:space="preserve"> PAGEREF _Toc138870927 \h </w:instrText>
      </w:r>
      <w:r>
        <w:fldChar w:fldCharType="separate"/>
      </w:r>
      <w:r>
        <w:t>68</w:t>
      </w:r>
      <w:r>
        <w:fldChar w:fldCharType="end"/>
      </w:r>
    </w:p>
    <w:p w14:paraId="3C30DD21" w14:textId="597B581B"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2</w:t>
      </w:r>
      <w:r>
        <w:rPr>
          <w:lang w:eastAsia="sv-SE"/>
        </w:rPr>
        <w:t>.5.1</w:t>
      </w:r>
      <w:r>
        <w:rPr>
          <w:lang w:eastAsia="sv-SE"/>
        </w:rPr>
        <w:tab/>
        <w:t>IAB-DU</w:t>
      </w:r>
      <w:r>
        <w:tab/>
      </w:r>
      <w:r>
        <w:fldChar w:fldCharType="begin"/>
      </w:r>
      <w:r>
        <w:instrText xml:space="preserve"> PAGEREF _Toc138870928 \h </w:instrText>
      </w:r>
      <w:r>
        <w:fldChar w:fldCharType="separate"/>
      </w:r>
      <w:r>
        <w:t>68</w:t>
      </w:r>
      <w:r>
        <w:fldChar w:fldCharType="end"/>
      </w:r>
    </w:p>
    <w:p w14:paraId="39A00997" w14:textId="24986489"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2</w:t>
      </w:r>
      <w:r>
        <w:rPr>
          <w:lang w:eastAsia="sv-SE"/>
        </w:rPr>
        <w:t>.5.2</w:t>
      </w:r>
      <w:r>
        <w:rPr>
          <w:lang w:eastAsia="sv-SE"/>
        </w:rPr>
        <w:tab/>
        <w:t>IAB-MT</w:t>
      </w:r>
      <w:r>
        <w:tab/>
      </w:r>
      <w:r>
        <w:fldChar w:fldCharType="begin"/>
      </w:r>
      <w:r>
        <w:instrText xml:space="preserve"> PAGEREF _Toc138870929 \h </w:instrText>
      </w:r>
      <w:r>
        <w:fldChar w:fldCharType="separate"/>
      </w:r>
      <w:r>
        <w:t>68</w:t>
      </w:r>
      <w:r>
        <w:fldChar w:fldCharType="end"/>
      </w:r>
    </w:p>
    <w:p w14:paraId="4B9CAE16" w14:textId="2A38402F" w:rsidR="00BD6A23" w:rsidRDefault="00BD6A23">
      <w:pPr>
        <w:pStyle w:val="TOC2"/>
        <w:rPr>
          <w:rFonts w:asciiTheme="minorHAnsi" w:eastAsiaTheme="minorEastAsia" w:hAnsiTheme="minorHAnsi" w:cstheme="minorBidi"/>
          <w:sz w:val="22"/>
          <w:szCs w:val="22"/>
          <w:lang w:eastAsia="en-GB"/>
        </w:rPr>
      </w:pPr>
      <w:r>
        <w:t>6.3</w:t>
      </w:r>
      <w:r>
        <w:tab/>
        <w:t>IAB output power</w:t>
      </w:r>
      <w:r>
        <w:tab/>
      </w:r>
      <w:r>
        <w:fldChar w:fldCharType="begin"/>
      </w:r>
      <w:r>
        <w:instrText xml:space="preserve"> PAGEREF _Toc138870930 \h </w:instrText>
      </w:r>
      <w:r>
        <w:fldChar w:fldCharType="separate"/>
      </w:r>
      <w:r>
        <w:t>69</w:t>
      </w:r>
      <w:r>
        <w:fldChar w:fldCharType="end"/>
      </w:r>
    </w:p>
    <w:p w14:paraId="54CF5FBA" w14:textId="3DC3C4C6" w:rsidR="00BD6A23" w:rsidRDefault="00BD6A23">
      <w:pPr>
        <w:pStyle w:val="TOC3"/>
        <w:rPr>
          <w:rFonts w:asciiTheme="minorHAnsi" w:eastAsiaTheme="minorEastAsia" w:hAnsiTheme="minorHAnsi" w:cstheme="minorBidi"/>
          <w:sz w:val="22"/>
          <w:szCs w:val="22"/>
          <w:lang w:eastAsia="en-GB"/>
        </w:rPr>
      </w:pPr>
      <w:r>
        <w:rPr>
          <w:lang w:eastAsia="sv-SE"/>
        </w:rPr>
        <w:t>6.3.1</w:t>
      </w:r>
      <w:r>
        <w:rPr>
          <w:lang w:eastAsia="sv-SE"/>
        </w:rPr>
        <w:tab/>
        <w:t>Definition and applicability</w:t>
      </w:r>
      <w:r>
        <w:tab/>
      </w:r>
      <w:r>
        <w:fldChar w:fldCharType="begin"/>
      </w:r>
      <w:r>
        <w:instrText xml:space="preserve"> PAGEREF _Toc138870931 \h </w:instrText>
      </w:r>
      <w:r>
        <w:fldChar w:fldCharType="separate"/>
      </w:r>
      <w:r>
        <w:t>69</w:t>
      </w:r>
      <w:r>
        <w:fldChar w:fldCharType="end"/>
      </w:r>
    </w:p>
    <w:p w14:paraId="32984554" w14:textId="05681F5E" w:rsidR="00BD6A23" w:rsidRDefault="00BD6A23">
      <w:pPr>
        <w:pStyle w:val="TOC3"/>
        <w:rPr>
          <w:rFonts w:asciiTheme="minorHAnsi" w:eastAsiaTheme="minorEastAsia" w:hAnsiTheme="minorHAnsi" w:cstheme="minorBidi"/>
          <w:sz w:val="22"/>
          <w:szCs w:val="22"/>
          <w:lang w:eastAsia="en-GB"/>
        </w:rPr>
      </w:pPr>
      <w:r>
        <w:rPr>
          <w:lang w:eastAsia="sv-SE"/>
        </w:rPr>
        <w:t>6.3.2</w:t>
      </w:r>
      <w:r>
        <w:rPr>
          <w:lang w:eastAsia="sv-SE"/>
        </w:rPr>
        <w:tab/>
        <w:t>Minimum requirement</w:t>
      </w:r>
      <w:r>
        <w:tab/>
      </w:r>
      <w:r>
        <w:fldChar w:fldCharType="begin"/>
      </w:r>
      <w:r>
        <w:instrText xml:space="preserve"> PAGEREF _Toc138870932 \h </w:instrText>
      </w:r>
      <w:r>
        <w:fldChar w:fldCharType="separate"/>
      </w:r>
      <w:r>
        <w:t>69</w:t>
      </w:r>
      <w:r>
        <w:fldChar w:fldCharType="end"/>
      </w:r>
    </w:p>
    <w:p w14:paraId="16A86A6E" w14:textId="4237D683" w:rsidR="00BD6A23" w:rsidRDefault="00BD6A23">
      <w:pPr>
        <w:pStyle w:val="TOC3"/>
        <w:rPr>
          <w:rFonts w:asciiTheme="minorHAnsi" w:eastAsiaTheme="minorEastAsia" w:hAnsiTheme="minorHAnsi" w:cstheme="minorBidi"/>
          <w:sz w:val="22"/>
          <w:szCs w:val="22"/>
          <w:lang w:eastAsia="en-GB"/>
        </w:rPr>
      </w:pPr>
      <w:r>
        <w:rPr>
          <w:lang w:eastAsia="sv-SE"/>
        </w:rPr>
        <w:t>6.3.3</w:t>
      </w:r>
      <w:r>
        <w:rPr>
          <w:lang w:eastAsia="sv-SE"/>
        </w:rPr>
        <w:tab/>
        <w:t>Test purpose</w:t>
      </w:r>
      <w:r>
        <w:tab/>
      </w:r>
      <w:r>
        <w:fldChar w:fldCharType="begin"/>
      </w:r>
      <w:r>
        <w:instrText xml:space="preserve"> PAGEREF _Toc138870933 \h </w:instrText>
      </w:r>
      <w:r>
        <w:fldChar w:fldCharType="separate"/>
      </w:r>
      <w:r>
        <w:t>69</w:t>
      </w:r>
      <w:r>
        <w:fldChar w:fldCharType="end"/>
      </w:r>
    </w:p>
    <w:p w14:paraId="5607B94E" w14:textId="795CC546" w:rsidR="00BD6A23" w:rsidRDefault="00BD6A23">
      <w:pPr>
        <w:pStyle w:val="TOC3"/>
        <w:rPr>
          <w:rFonts w:asciiTheme="minorHAnsi" w:eastAsiaTheme="minorEastAsia" w:hAnsiTheme="minorHAnsi" w:cstheme="minorBidi"/>
          <w:sz w:val="22"/>
          <w:szCs w:val="22"/>
          <w:lang w:eastAsia="en-GB"/>
        </w:rPr>
      </w:pPr>
      <w:r>
        <w:rPr>
          <w:lang w:eastAsia="sv-SE"/>
        </w:rPr>
        <w:t>6</w:t>
      </w:r>
      <w:r>
        <w:rPr>
          <w:lang w:eastAsia="zh-CN"/>
        </w:rPr>
        <w:t>.3.</w:t>
      </w:r>
      <w:r>
        <w:rPr>
          <w:lang w:eastAsia="sv-SE"/>
        </w:rPr>
        <w:t>4</w:t>
      </w:r>
      <w:r>
        <w:rPr>
          <w:lang w:eastAsia="sv-SE"/>
        </w:rPr>
        <w:tab/>
        <w:t>Method of test</w:t>
      </w:r>
      <w:r>
        <w:tab/>
      </w:r>
      <w:r>
        <w:fldChar w:fldCharType="begin"/>
      </w:r>
      <w:r>
        <w:instrText xml:space="preserve"> PAGEREF _Toc138870934 \h </w:instrText>
      </w:r>
      <w:r>
        <w:fldChar w:fldCharType="separate"/>
      </w:r>
      <w:r>
        <w:t>70</w:t>
      </w:r>
      <w:r>
        <w:fldChar w:fldCharType="end"/>
      </w:r>
    </w:p>
    <w:p w14:paraId="015CB9C9" w14:textId="5BF215FC" w:rsidR="00BD6A23" w:rsidRDefault="00BD6A23">
      <w:pPr>
        <w:pStyle w:val="TOC4"/>
        <w:rPr>
          <w:rFonts w:asciiTheme="minorHAnsi" w:eastAsiaTheme="minorEastAsia" w:hAnsiTheme="minorHAnsi" w:cstheme="minorBidi"/>
          <w:sz w:val="22"/>
          <w:szCs w:val="22"/>
          <w:lang w:eastAsia="en-GB"/>
        </w:rPr>
      </w:pPr>
      <w:r>
        <w:rPr>
          <w:lang w:eastAsia="sv-SE"/>
        </w:rPr>
        <w:t>6.3.4.1</w:t>
      </w:r>
      <w:r>
        <w:rPr>
          <w:lang w:eastAsia="sv-SE"/>
        </w:rPr>
        <w:tab/>
        <w:t>Initial conditions</w:t>
      </w:r>
      <w:r>
        <w:tab/>
      </w:r>
      <w:r>
        <w:fldChar w:fldCharType="begin"/>
      </w:r>
      <w:r>
        <w:instrText xml:space="preserve"> PAGEREF _Toc138870935 \h </w:instrText>
      </w:r>
      <w:r>
        <w:fldChar w:fldCharType="separate"/>
      </w:r>
      <w:r>
        <w:t>70</w:t>
      </w:r>
      <w:r>
        <w:fldChar w:fldCharType="end"/>
      </w:r>
    </w:p>
    <w:p w14:paraId="5D4FFC54" w14:textId="2D7E4D0B" w:rsidR="00BD6A23" w:rsidRDefault="00BD6A23">
      <w:pPr>
        <w:pStyle w:val="TOC4"/>
        <w:rPr>
          <w:rFonts w:asciiTheme="minorHAnsi" w:eastAsiaTheme="minorEastAsia" w:hAnsiTheme="minorHAnsi" w:cstheme="minorBidi"/>
          <w:sz w:val="22"/>
          <w:szCs w:val="22"/>
          <w:lang w:eastAsia="en-GB"/>
        </w:rPr>
      </w:pPr>
      <w:r>
        <w:rPr>
          <w:lang w:eastAsia="sv-SE"/>
        </w:rPr>
        <w:t>6.3.4.2</w:t>
      </w:r>
      <w:r>
        <w:rPr>
          <w:lang w:eastAsia="sv-SE"/>
        </w:rPr>
        <w:tab/>
        <w:t>Procedure</w:t>
      </w:r>
      <w:r>
        <w:tab/>
      </w:r>
      <w:r>
        <w:fldChar w:fldCharType="begin"/>
      </w:r>
      <w:r>
        <w:instrText xml:space="preserve"> PAGEREF _Toc138870936 \h </w:instrText>
      </w:r>
      <w:r>
        <w:fldChar w:fldCharType="separate"/>
      </w:r>
      <w:r>
        <w:t>70</w:t>
      </w:r>
      <w:r>
        <w:fldChar w:fldCharType="end"/>
      </w:r>
    </w:p>
    <w:p w14:paraId="60901814" w14:textId="42A56078" w:rsidR="00BD6A23" w:rsidRDefault="00BD6A23">
      <w:pPr>
        <w:pStyle w:val="TOC3"/>
        <w:rPr>
          <w:rFonts w:asciiTheme="minorHAnsi" w:eastAsiaTheme="minorEastAsia" w:hAnsiTheme="minorHAnsi" w:cstheme="minorBidi"/>
          <w:sz w:val="22"/>
          <w:szCs w:val="22"/>
          <w:lang w:eastAsia="en-GB"/>
        </w:rPr>
      </w:pPr>
      <w:r>
        <w:rPr>
          <w:lang w:eastAsia="sv-SE"/>
        </w:rPr>
        <w:t>6</w:t>
      </w:r>
      <w:r>
        <w:rPr>
          <w:lang w:eastAsia="zh-CN"/>
        </w:rPr>
        <w:t>.3.</w:t>
      </w:r>
      <w:r>
        <w:rPr>
          <w:lang w:eastAsia="sv-SE"/>
        </w:rPr>
        <w:t>5</w:t>
      </w:r>
      <w:r>
        <w:rPr>
          <w:lang w:eastAsia="sv-SE"/>
        </w:rPr>
        <w:tab/>
        <w:t>Test requirement</w:t>
      </w:r>
      <w:r>
        <w:tab/>
      </w:r>
      <w:r>
        <w:fldChar w:fldCharType="begin"/>
      </w:r>
      <w:r>
        <w:instrText xml:space="preserve"> PAGEREF _Toc138870937 \h </w:instrText>
      </w:r>
      <w:r>
        <w:fldChar w:fldCharType="separate"/>
      </w:r>
      <w:r>
        <w:t>70</w:t>
      </w:r>
      <w:r>
        <w:fldChar w:fldCharType="end"/>
      </w:r>
    </w:p>
    <w:p w14:paraId="12F89C59" w14:textId="170F06A7" w:rsidR="00BD6A23" w:rsidRDefault="00BD6A23">
      <w:pPr>
        <w:pStyle w:val="TOC4"/>
        <w:rPr>
          <w:rFonts w:asciiTheme="minorHAnsi" w:eastAsiaTheme="minorEastAsia" w:hAnsiTheme="minorHAnsi" w:cstheme="minorBidi"/>
          <w:sz w:val="22"/>
          <w:szCs w:val="22"/>
          <w:lang w:eastAsia="en-GB"/>
        </w:rPr>
      </w:pPr>
      <w:r>
        <w:rPr>
          <w:lang w:eastAsia="sv-SE"/>
        </w:rPr>
        <w:t>6.3.5.1</w:t>
      </w:r>
      <w:r>
        <w:rPr>
          <w:lang w:eastAsia="sv-SE"/>
        </w:rPr>
        <w:tab/>
      </w:r>
      <w:r w:rsidRPr="004663FA">
        <w:rPr>
          <w:i/>
          <w:iCs/>
        </w:rPr>
        <w:t>IAB type 1-O</w:t>
      </w:r>
      <w:r>
        <w:tab/>
      </w:r>
      <w:r>
        <w:fldChar w:fldCharType="begin"/>
      </w:r>
      <w:r>
        <w:instrText xml:space="preserve"> PAGEREF _Toc138870938 \h </w:instrText>
      </w:r>
      <w:r>
        <w:fldChar w:fldCharType="separate"/>
      </w:r>
      <w:r>
        <w:t>70</w:t>
      </w:r>
      <w:r>
        <w:fldChar w:fldCharType="end"/>
      </w:r>
    </w:p>
    <w:p w14:paraId="6692B714" w14:textId="54A72B03" w:rsidR="00BD6A23" w:rsidRDefault="00BD6A23">
      <w:pPr>
        <w:pStyle w:val="TOC4"/>
        <w:rPr>
          <w:rFonts w:asciiTheme="minorHAnsi" w:eastAsiaTheme="minorEastAsia" w:hAnsiTheme="minorHAnsi" w:cstheme="minorBidi"/>
          <w:sz w:val="22"/>
          <w:szCs w:val="22"/>
          <w:lang w:eastAsia="en-GB"/>
        </w:rPr>
      </w:pPr>
      <w:r>
        <w:rPr>
          <w:lang w:eastAsia="sv-SE"/>
        </w:rPr>
        <w:t>6.3.5.2</w:t>
      </w:r>
      <w:r>
        <w:rPr>
          <w:lang w:eastAsia="sv-SE"/>
        </w:rPr>
        <w:tab/>
      </w:r>
      <w:r w:rsidRPr="004663FA">
        <w:rPr>
          <w:i/>
          <w:lang w:eastAsia="sv-SE"/>
        </w:rPr>
        <w:t>IAB type 2-O</w:t>
      </w:r>
      <w:r>
        <w:tab/>
      </w:r>
      <w:r>
        <w:fldChar w:fldCharType="begin"/>
      </w:r>
      <w:r>
        <w:instrText xml:space="preserve"> PAGEREF _Toc138870939 \h </w:instrText>
      </w:r>
      <w:r>
        <w:fldChar w:fldCharType="separate"/>
      </w:r>
      <w:r>
        <w:t>71</w:t>
      </w:r>
      <w:r>
        <w:fldChar w:fldCharType="end"/>
      </w:r>
    </w:p>
    <w:p w14:paraId="258675AD" w14:textId="3825FC16" w:rsidR="00BD6A23" w:rsidRDefault="00BD6A23">
      <w:pPr>
        <w:pStyle w:val="TOC2"/>
        <w:rPr>
          <w:rFonts w:asciiTheme="minorHAnsi" w:eastAsiaTheme="minorEastAsia" w:hAnsiTheme="minorHAnsi" w:cstheme="minorBidi"/>
          <w:sz w:val="22"/>
          <w:szCs w:val="22"/>
          <w:lang w:eastAsia="en-GB"/>
        </w:rPr>
      </w:pPr>
      <w:r>
        <w:t>6.4</w:t>
      </w:r>
      <w:r>
        <w:tab/>
        <w:t>OTA output power dynamics</w:t>
      </w:r>
      <w:r>
        <w:tab/>
      </w:r>
      <w:r>
        <w:fldChar w:fldCharType="begin"/>
      </w:r>
      <w:r>
        <w:instrText xml:space="preserve"> PAGEREF _Toc138870940 \h </w:instrText>
      </w:r>
      <w:r>
        <w:fldChar w:fldCharType="separate"/>
      </w:r>
      <w:r>
        <w:t>71</w:t>
      </w:r>
      <w:r>
        <w:fldChar w:fldCharType="end"/>
      </w:r>
    </w:p>
    <w:p w14:paraId="325D278B" w14:textId="0597B9C8" w:rsidR="00BD6A23" w:rsidRDefault="00BD6A23">
      <w:pPr>
        <w:pStyle w:val="TOC3"/>
        <w:rPr>
          <w:rFonts w:asciiTheme="minorHAnsi" w:eastAsiaTheme="minorEastAsia" w:hAnsiTheme="minorHAnsi" w:cstheme="minorBidi"/>
          <w:sz w:val="22"/>
          <w:szCs w:val="22"/>
          <w:lang w:eastAsia="en-GB"/>
        </w:rPr>
      </w:pPr>
      <w:r w:rsidRPr="004663FA">
        <w:rPr>
          <w:rFonts w:eastAsiaTheme="minorEastAsia"/>
        </w:rPr>
        <w:t>6.4.1</w:t>
      </w:r>
      <w:r w:rsidRPr="004663FA">
        <w:rPr>
          <w:rFonts w:eastAsiaTheme="minorEastAsia"/>
        </w:rPr>
        <w:tab/>
        <w:t>IAB-DU OTA Output Power Dynamics</w:t>
      </w:r>
      <w:r>
        <w:tab/>
      </w:r>
      <w:r>
        <w:fldChar w:fldCharType="begin"/>
      </w:r>
      <w:r>
        <w:instrText xml:space="preserve"> PAGEREF _Toc138870941 \h </w:instrText>
      </w:r>
      <w:r>
        <w:fldChar w:fldCharType="separate"/>
      </w:r>
      <w:r>
        <w:t>71</w:t>
      </w:r>
      <w:r>
        <w:fldChar w:fldCharType="end"/>
      </w:r>
    </w:p>
    <w:p w14:paraId="3AC2D417" w14:textId="7D6457E3" w:rsidR="00BD6A23" w:rsidRDefault="00BD6A23">
      <w:pPr>
        <w:pStyle w:val="TOC4"/>
        <w:rPr>
          <w:rFonts w:asciiTheme="minorHAnsi" w:eastAsiaTheme="minorEastAsia" w:hAnsiTheme="minorHAnsi" w:cstheme="minorBidi"/>
          <w:sz w:val="22"/>
          <w:szCs w:val="22"/>
          <w:lang w:eastAsia="en-GB"/>
        </w:rPr>
      </w:pPr>
      <w:r w:rsidRPr="004663FA">
        <w:rPr>
          <w:rFonts w:eastAsiaTheme="minorEastAsia"/>
        </w:rPr>
        <w:t>6.4.1.1</w:t>
      </w:r>
      <w:r w:rsidRPr="004663FA">
        <w:rPr>
          <w:rFonts w:eastAsiaTheme="minorEastAsia"/>
        </w:rPr>
        <w:tab/>
        <w:t>General</w:t>
      </w:r>
      <w:r>
        <w:tab/>
      </w:r>
      <w:r>
        <w:fldChar w:fldCharType="begin"/>
      </w:r>
      <w:r>
        <w:instrText xml:space="preserve"> PAGEREF _Toc138870942 \h </w:instrText>
      </w:r>
      <w:r>
        <w:fldChar w:fldCharType="separate"/>
      </w:r>
      <w:r>
        <w:t>71</w:t>
      </w:r>
      <w:r>
        <w:fldChar w:fldCharType="end"/>
      </w:r>
    </w:p>
    <w:p w14:paraId="5F4F52F7" w14:textId="6BFB1EA6" w:rsidR="00BD6A23" w:rsidRDefault="00BD6A23">
      <w:pPr>
        <w:pStyle w:val="TOC4"/>
        <w:rPr>
          <w:rFonts w:asciiTheme="minorHAnsi" w:eastAsiaTheme="minorEastAsia" w:hAnsiTheme="minorHAnsi" w:cstheme="minorBidi"/>
          <w:sz w:val="22"/>
          <w:szCs w:val="22"/>
          <w:lang w:eastAsia="en-GB"/>
        </w:rPr>
      </w:pPr>
      <w:r w:rsidRPr="004663FA">
        <w:rPr>
          <w:rFonts w:eastAsiaTheme="minorEastAsia"/>
        </w:rPr>
        <w:t>6.4.1.2</w:t>
      </w:r>
      <w:r w:rsidRPr="004663FA">
        <w:rPr>
          <w:rFonts w:eastAsiaTheme="minorEastAsia"/>
        </w:rPr>
        <w:tab/>
        <w:t>OTA RE power control dynamic range</w:t>
      </w:r>
      <w:r>
        <w:tab/>
      </w:r>
      <w:r>
        <w:fldChar w:fldCharType="begin"/>
      </w:r>
      <w:r>
        <w:instrText xml:space="preserve"> PAGEREF _Toc138870943 \h </w:instrText>
      </w:r>
      <w:r>
        <w:fldChar w:fldCharType="separate"/>
      </w:r>
      <w:r>
        <w:t>71</w:t>
      </w:r>
      <w:r>
        <w:fldChar w:fldCharType="end"/>
      </w:r>
    </w:p>
    <w:p w14:paraId="012EBB0E" w14:textId="376AF159"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2.1</w:t>
      </w:r>
      <w:r w:rsidRPr="004663FA">
        <w:rPr>
          <w:rFonts w:eastAsiaTheme="minorEastAsia"/>
        </w:rPr>
        <w:tab/>
        <w:t>Definition and applicability</w:t>
      </w:r>
      <w:r>
        <w:tab/>
      </w:r>
      <w:r>
        <w:fldChar w:fldCharType="begin"/>
      </w:r>
      <w:r>
        <w:instrText xml:space="preserve"> PAGEREF _Toc138870944 \h </w:instrText>
      </w:r>
      <w:r>
        <w:fldChar w:fldCharType="separate"/>
      </w:r>
      <w:r>
        <w:t>71</w:t>
      </w:r>
      <w:r>
        <w:fldChar w:fldCharType="end"/>
      </w:r>
    </w:p>
    <w:p w14:paraId="78CABC15" w14:textId="3F281C0C"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2.2</w:t>
      </w:r>
      <w:r w:rsidRPr="004663FA">
        <w:rPr>
          <w:rFonts w:eastAsiaTheme="minorEastAsia"/>
        </w:rPr>
        <w:tab/>
        <w:t>Minimum requirement</w:t>
      </w:r>
      <w:r>
        <w:tab/>
      </w:r>
      <w:r>
        <w:fldChar w:fldCharType="begin"/>
      </w:r>
      <w:r>
        <w:instrText xml:space="preserve"> PAGEREF _Toc138870945 \h </w:instrText>
      </w:r>
      <w:r>
        <w:fldChar w:fldCharType="separate"/>
      </w:r>
      <w:r>
        <w:t>71</w:t>
      </w:r>
      <w:r>
        <w:fldChar w:fldCharType="end"/>
      </w:r>
    </w:p>
    <w:p w14:paraId="149E7415" w14:textId="6C1EDAFF"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2.3</w:t>
      </w:r>
      <w:r w:rsidRPr="004663FA">
        <w:rPr>
          <w:rFonts w:eastAsiaTheme="minorEastAsia"/>
        </w:rPr>
        <w:tab/>
        <w:t>Test purpose</w:t>
      </w:r>
      <w:r>
        <w:tab/>
      </w:r>
      <w:r>
        <w:fldChar w:fldCharType="begin"/>
      </w:r>
      <w:r>
        <w:instrText xml:space="preserve"> PAGEREF _Toc138870946 \h </w:instrText>
      </w:r>
      <w:r>
        <w:fldChar w:fldCharType="separate"/>
      </w:r>
      <w:r>
        <w:t>71</w:t>
      </w:r>
      <w:r>
        <w:fldChar w:fldCharType="end"/>
      </w:r>
    </w:p>
    <w:p w14:paraId="1DD811CA" w14:textId="3C84931C" w:rsidR="00BD6A23" w:rsidRDefault="00BD6A23">
      <w:pPr>
        <w:pStyle w:val="TOC4"/>
        <w:rPr>
          <w:rFonts w:asciiTheme="minorHAnsi" w:eastAsiaTheme="minorEastAsia" w:hAnsiTheme="minorHAnsi" w:cstheme="minorBidi"/>
          <w:sz w:val="22"/>
          <w:szCs w:val="22"/>
          <w:lang w:eastAsia="en-GB"/>
        </w:rPr>
      </w:pPr>
      <w:r w:rsidRPr="004663FA">
        <w:rPr>
          <w:rFonts w:eastAsiaTheme="minorEastAsia"/>
        </w:rPr>
        <w:t>6.4.1.3</w:t>
      </w:r>
      <w:r w:rsidRPr="004663FA">
        <w:rPr>
          <w:rFonts w:eastAsiaTheme="minorEastAsia"/>
        </w:rPr>
        <w:tab/>
        <w:t>OTA total power dynamic range</w:t>
      </w:r>
      <w:r>
        <w:tab/>
      </w:r>
      <w:r>
        <w:fldChar w:fldCharType="begin"/>
      </w:r>
      <w:r>
        <w:instrText xml:space="preserve"> PAGEREF _Toc138870947 \h </w:instrText>
      </w:r>
      <w:r>
        <w:fldChar w:fldCharType="separate"/>
      </w:r>
      <w:r>
        <w:t>71</w:t>
      </w:r>
      <w:r>
        <w:fldChar w:fldCharType="end"/>
      </w:r>
    </w:p>
    <w:p w14:paraId="052F22CA" w14:textId="5D5014CB"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3.1</w:t>
      </w:r>
      <w:r w:rsidRPr="004663FA">
        <w:rPr>
          <w:rFonts w:eastAsiaTheme="minorEastAsia"/>
        </w:rPr>
        <w:tab/>
        <w:t>Definition and applicability</w:t>
      </w:r>
      <w:r>
        <w:tab/>
      </w:r>
      <w:r>
        <w:fldChar w:fldCharType="begin"/>
      </w:r>
      <w:r>
        <w:instrText xml:space="preserve"> PAGEREF _Toc138870948 \h </w:instrText>
      </w:r>
      <w:r>
        <w:fldChar w:fldCharType="separate"/>
      </w:r>
      <w:r>
        <w:t>71</w:t>
      </w:r>
      <w:r>
        <w:fldChar w:fldCharType="end"/>
      </w:r>
    </w:p>
    <w:p w14:paraId="7C565FE5" w14:textId="0AC06682"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3.2</w:t>
      </w:r>
      <w:r w:rsidRPr="004663FA">
        <w:rPr>
          <w:rFonts w:eastAsiaTheme="minorEastAsia"/>
        </w:rPr>
        <w:tab/>
        <w:t>Minimum requirement</w:t>
      </w:r>
      <w:r>
        <w:tab/>
      </w:r>
      <w:r>
        <w:fldChar w:fldCharType="begin"/>
      </w:r>
      <w:r>
        <w:instrText xml:space="preserve"> PAGEREF _Toc138870949 \h </w:instrText>
      </w:r>
      <w:r>
        <w:fldChar w:fldCharType="separate"/>
      </w:r>
      <w:r>
        <w:t>72</w:t>
      </w:r>
      <w:r>
        <w:fldChar w:fldCharType="end"/>
      </w:r>
    </w:p>
    <w:p w14:paraId="18A9BD18" w14:textId="7D8D0D60"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3.3</w:t>
      </w:r>
      <w:r w:rsidRPr="004663FA">
        <w:rPr>
          <w:rFonts w:eastAsiaTheme="minorEastAsia"/>
        </w:rPr>
        <w:tab/>
        <w:t>Test purpose</w:t>
      </w:r>
      <w:r>
        <w:tab/>
      </w:r>
      <w:r>
        <w:fldChar w:fldCharType="begin"/>
      </w:r>
      <w:r>
        <w:instrText xml:space="preserve"> PAGEREF _Toc138870950 \h </w:instrText>
      </w:r>
      <w:r>
        <w:fldChar w:fldCharType="separate"/>
      </w:r>
      <w:r>
        <w:t>72</w:t>
      </w:r>
      <w:r>
        <w:fldChar w:fldCharType="end"/>
      </w:r>
    </w:p>
    <w:p w14:paraId="42C80095" w14:textId="6C041740"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3.4</w:t>
      </w:r>
      <w:r w:rsidRPr="004663FA">
        <w:rPr>
          <w:rFonts w:eastAsiaTheme="minorEastAsia"/>
        </w:rPr>
        <w:tab/>
        <w:t>Method of test</w:t>
      </w:r>
      <w:r>
        <w:tab/>
      </w:r>
      <w:r>
        <w:fldChar w:fldCharType="begin"/>
      </w:r>
      <w:r>
        <w:instrText xml:space="preserve"> PAGEREF _Toc138870951 \h </w:instrText>
      </w:r>
      <w:r>
        <w:fldChar w:fldCharType="separate"/>
      </w:r>
      <w:r>
        <w:t>72</w:t>
      </w:r>
      <w:r>
        <w:fldChar w:fldCharType="end"/>
      </w:r>
    </w:p>
    <w:p w14:paraId="0DCB3D2F" w14:textId="5AE33AB5"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1.3.5</w:t>
      </w:r>
      <w:r w:rsidRPr="004663FA">
        <w:rPr>
          <w:rFonts w:eastAsiaTheme="minorEastAsia"/>
        </w:rPr>
        <w:tab/>
        <w:t>Test requirements</w:t>
      </w:r>
      <w:r>
        <w:tab/>
      </w:r>
      <w:r>
        <w:fldChar w:fldCharType="begin"/>
      </w:r>
      <w:r>
        <w:instrText xml:space="preserve"> PAGEREF _Toc138870952 \h </w:instrText>
      </w:r>
      <w:r>
        <w:fldChar w:fldCharType="separate"/>
      </w:r>
      <w:r>
        <w:t>73</w:t>
      </w:r>
      <w:r>
        <w:fldChar w:fldCharType="end"/>
      </w:r>
    </w:p>
    <w:p w14:paraId="48F6DA83" w14:textId="57C74215" w:rsidR="00BD6A23" w:rsidRDefault="00BD6A23">
      <w:pPr>
        <w:pStyle w:val="TOC3"/>
        <w:rPr>
          <w:rFonts w:asciiTheme="minorHAnsi" w:eastAsiaTheme="minorEastAsia" w:hAnsiTheme="minorHAnsi" w:cstheme="minorBidi"/>
          <w:sz w:val="22"/>
          <w:szCs w:val="22"/>
          <w:lang w:eastAsia="en-GB"/>
        </w:rPr>
      </w:pPr>
      <w:r w:rsidRPr="004663FA">
        <w:rPr>
          <w:rFonts w:eastAsiaTheme="minorEastAsia"/>
        </w:rPr>
        <w:t>6.4.2</w:t>
      </w:r>
      <w:r w:rsidRPr="004663FA">
        <w:rPr>
          <w:rFonts w:eastAsiaTheme="minorEastAsia"/>
        </w:rPr>
        <w:tab/>
        <w:t>IAB-MT OTA Output Power Dynamics</w:t>
      </w:r>
      <w:r>
        <w:tab/>
      </w:r>
      <w:r>
        <w:fldChar w:fldCharType="begin"/>
      </w:r>
      <w:r>
        <w:instrText xml:space="preserve"> PAGEREF _Toc138870953 \h </w:instrText>
      </w:r>
      <w:r>
        <w:fldChar w:fldCharType="separate"/>
      </w:r>
      <w:r>
        <w:t>74</w:t>
      </w:r>
      <w:r>
        <w:fldChar w:fldCharType="end"/>
      </w:r>
    </w:p>
    <w:p w14:paraId="4129B466" w14:textId="39320D5A" w:rsidR="00BD6A23" w:rsidRDefault="00BD6A23">
      <w:pPr>
        <w:pStyle w:val="TOC4"/>
        <w:rPr>
          <w:rFonts w:asciiTheme="minorHAnsi" w:eastAsiaTheme="minorEastAsia" w:hAnsiTheme="minorHAnsi" w:cstheme="minorBidi"/>
          <w:sz w:val="22"/>
          <w:szCs w:val="22"/>
          <w:lang w:eastAsia="en-GB"/>
        </w:rPr>
      </w:pPr>
      <w:r w:rsidRPr="004663FA">
        <w:rPr>
          <w:rFonts w:eastAsiaTheme="minorEastAsia"/>
        </w:rPr>
        <w:t>6.4.2.1</w:t>
      </w:r>
      <w:r w:rsidRPr="004663FA">
        <w:rPr>
          <w:rFonts w:eastAsiaTheme="minorEastAsia"/>
        </w:rPr>
        <w:tab/>
        <w:t>OTA total power dynamic range</w:t>
      </w:r>
      <w:r>
        <w:tab/>
      </w:r>
      <w:r>
        <w:fldChar w:fldCharType="begin"/>
      </w:r>
      <w:r>
        <w:instrText xml:space="preserve"> PAGEREF _Toc138870954 \h </w:instrText>
      </w:r>
      <w:r>
        <w:fldChar w:fldCharType="separate"/>
      </w:r>
      <w:r>
        <w:t>74</w:t>
      </w:r>
      <w:r>
        <w:fldChar w:fldCharType="end"/>
      </w:r>
    </w:p>
    <w:p w14:paraId="77FA7A9A" w14:textId="5B8365A3"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1.1</w:t>
      </w:r>
      <w:r w:rsidRPr="004663FA">
        <w:rPr>
          <w:rFonts w:eastAsiaTheme="minorEastAsia"/>
        </w:rPr>
        <w:tab/>
        <w:t>Definition and applicability</w:t>
      </w:r>
      <w:r>
        <w:tab/>
      </w:r>
      <w:r>
        <w:fldChar w:fldCharType="begin"/>
      </w:r>
      <w:r>
        <w:instrText xml:space="preserve"> PAGEREF _Toc138870955 \h </w:instrText>
      </w:r>
      <w:r>
        <w:fldChar w:fldCharType="separate"/>
      </w:r>
      <w:r>
        <w:t>74</w:t>
      </w:r>
      <w:r>
        <w:fldChar w:fldCharType="end"/>
      </w:r>
    </w:p>
    <w:p w14:paraId="5F3E6612" w14:textId="18559ED8"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1.2</w:t>
      </w:r>
      <w:r w:rsidRPr="004663FA">
        <w:rPr>
          <w:rFonts w:eastAsiaTheme="minorEastAsia"/>
        </w:rPr>
        <w:tab/>
        <w:t>Minimum requirement</w:t>
      </w:r>
      <w:r>
        <w:tab/>
      </w:r>
      <w:r>
        <w:fldChar w:fldCharType="begin"/>
      </w:r>
      <w:r>
        <w:instrText xml:space="preserve"> PAGEREF _Toc138870956 \h </w:instrText>
      </w:r>
      <w:r>
        <w:fldChar w:fldCharType="separate"/>
      </w:r>
      <w:r>
        <w:t>74</w:t>
      </w:r>
      <w:r>
        <w:fldChar w:fldCharType="end"/>
      </w:r>
    </w:p>
    <w:p w14:paraId="77DEB1C1" w14:textId="18F75BB0"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1.3</w:t>
      </w:r>
      <w:r w:rsidRPr="004663FA">
        <w:rPr>
          <w:rFonts w:eastAsiaTheme="minorEastAsia"/>
        </w:rPr>
        <w:tab/>
        <w:t>Test purpose</w:t>
      </w:r>
      <w:r>
        <w:tab/>
      </w:r>
      <w:r>
        <w:fldChar w:fldCharType="begin"/>
      </w:r>
      <w:r>
        <w:instrText xml:space="preserve"> PAGEREF _Toc138870957 \h </w:instrText>
      </w:r>
      <w:r>
        <w:fldChar w:fldCharType="separate"/>
      </w:r>
      <w:r>
        <w:t>74</w:t>
      </w:r>
      <w:r>
        <w:fldChar w:fldCharType="end"/>
      </w:r>
    </w:p>
    <w:p w14:paraId="35562490" w14:textId="3392C60D"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1.4</w:t>
      </w:r>
      <w:r w:rsidRPr="004663FA">
        <w:rPr>
          <w:rFonts w:eastAsiaTheme="minorEastAsia"/>
        </w:rPr>
        <w:tab/>
        <w:t>Method of test</w:t>
      </w:r>
      <w:r>
        <w:tab/>
      </w:r>
      <w:r>
        <w:fldChar w:fldCharType="begin"/>
      </w:r>
      <w:r>
        <w:instrText xml:space="preserve"> PAGEREF _Toc138870958 \h </w:instrText>
      </w:r>
      <w:r>
        <w:fldChar w:fldCharType="separate"/>
      </w:r>
      <w:r>
        <w:t>74</w:t>
      </w:r>
      <w:r>
        <w:fldChar w:fldCharType="end"/>
      </w:r>
    </w:p>
    <w:p w14:paraId="44C56E12" w14:textId="6AF19C94"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1.5</w:t>
      </w:r>
      <w:r w:rsidRPr="004663FA">
        <w:rPr>
          <w:rFonts w:eastAsiaTheme="minorEastAsia"/>
        </w:rPr>
        <w:tab/>
        <w:t>Test requirements</w:t>
      </w:r>
      <w:r>
        <w:tab/>
      </w:r>
      <w:r>
        <w:fldChar w:fldCharType="begin"/>
      </w:r>
      <w:r>
        <w:instrText xml:space="preserve"> PAGEREF _Toc138870959 \h </w:instrText>
      </w:r>
      <w:r>
        <w:fldChar w:fldCharType="separate"/>
      </w:r>
      <w:r>
        <w:t>75</w:t>
      </w:r>
      <w:r>
        <w:fldChar w:fldCharType="end"/>
      </w:r>
    </w:p>
    <w:p w14:paraId="651C867F" w14:textId="65F41A9A" w:rsidR="00BD6A23" w:rsidRDefault="00BD6A23">
      <w:pPr>
        <w:pStyle w:val="TOC4"/>
        <w:rPr>
          <w:rFonts w:asciiTheme="minorHAnsi" w:eastAsiaTheme="minorEastAsia" w:hAnsiTheme="minorHAnsi" w:cstheme="minorBidi"/>
          <w:sz w:val="22"/>
          <w:szCs w:val="22"/>
          <w:lang w:eastAsia="en-GB"/>
        </w:rPr>
      </w:pPr>
      <w:r w:rsidRPr="004663FA">
        <w:rPr>
          <w:rFonts w:eastAsia="Yu Gothic UI"/>
        </w:rPr>
        <w:t>6.4.2.2</w:t>
      </w:r>
      <w:r w:rsidRPr="004663FA">
        <w:rPr>
          <w:rFonts w:eastAsia="Yu Gothic UI"/>
        </w:rPr>
        <w:tab/>
        <w:t>Relative power tolerance for local area IAB-MT</w:t>
      </w:r>
      <w:r>
        <w:tab/>
      </w:r>
      <w:r>
        <w:fldChar w:fldCharType="begin"/>
      </w:r>
      <w:r>
        <w:instrText xml:space="preserve"> PAGEREF _Toc138870960 \h </w:instrText>
      </w:r>
      <w:r>
        <w:fldChar w:fldCharType="separate"/>
      </w:r>
      <w:r>
        <w:t>76</w:t>
      </w:r>
      <w:r>
        <w:fldChar w:fldCharType="end"/>
      </w:r>
    </w:p>
    <w:p w14:paraId="1260ADCD" w14:textId="03A66C74"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2.1</w:t>
      </w:r>
      <w:r w:rsidRPr="004663FA">
        <w:rPr>
          <w:rFonts w:eastAsiaTheme="minorEastAsia"/>
        </w:rPr>
        <w:tab/>
        <w:t>Definition and applicability</w:t>
      </w:r>
      <w:r>
        <w:tab/>
      </w:r>
      <w:r>
        <w:fldChar w:fldCharType="begin"/>
      </w:r>
      <w:r>
        <w:instrText xml:space="preserve"> PAGEREF _Toc138870961 \h </w:instrText>
      </w:r>
      <w:r>
        <w:fldChar w:fldCharType="separate"/>
      </w:r>
      <w:r>
        <w:t>76</w:t>
      </w:r>
      <w:r>
        <w:fldChar w:fldCharType="end"/>
      </w:r>
    </w:p>
    <w:p w14:paraId="21F84806" w14:textId="21F86186"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2.2</w:t>
      </w:r>
      <w:r w:rsidRPr="004663FA">
        <w:rPr>
          <w:rFonts w:eastAsiaTheme="minorEastAsia"/>
        </w:rPr>
        <w:tab/>
        <w:t>Minimum requirement</w:t>
      </w:r>
      <w:r>
        <w:tab/>
      </w:r>
      <w:r>
        <w:fldChar w:fldCharType="begin"/>
      </w:r>
      <w:r>
        <w:instrText xml:space="preserve"> PAGEREF _Toc138870962 \h </w:instrText>
      </w:r>
      <w:r>
        <w:fldChar w:fldCharType="separate"/>
      </w:r>
      <w:r>
        <w:t>76</w:t>
      </w:r>
      <w:r>
        <w:fldChar w:fldCharType="end"/>
      </w:r>
    </w:p>
    <w:p w14:paraId="4CEFCAA5" w14:textId="47444C38"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2.3</w:t>
      </w:r>
      <w:r w:rsidRPr="004663FA">
        <w:rPr>
          <w:rFonts w:eastAsiaTheme="minorEastAsia"/>
        </w:rPr>
        <w:tab/>
        <w:t>Test purpose</w:t>
      </w:r>
      <w:r>
        <w:tab/>
      </w:r>
      <w:r>
        <w:fldChar w:fldCharType="begin"/>
      </w:r>
      <w:r>
        <w:instrText xml:space="preserve"> PAGEREF _Toc138870963 \h </w:instrText>
      </w:r>
      <w:r>
        <w:fldChar w:fldCharType="separate"/>
      </w:r>
      <w:r>
        <w:t>76</w:t>
      </w:r>
      <w:r>
        <w:fldChar w:fldCharType="end"/>
      </w:r>
    </w:p>
    <w:p w14:paraId="263E0C30" w14:textId="58802858" w:rsidR="00BD6A23" w:rsidRDefault="00BD6A23">
      <w:pPr>
        <w:pStyle w:val="TOC4"/>
        <w:rPr>
          <w:rFonts w:asciiTheme="minorHAnsi" w:eastAsiaTheme="minorEastAsia" w:hAnsiTheme="minorHAnsi" w:cstheme="minorBidi"/>
          <w:sz w:val="22"/>
          <w:szCs w:val="22"/>
          <w:lang w:eastAsia="en-GB"/>
        </w:rPr>
      </w:pPr>
      <w:r w:rsidRPr="004663FA">
        <w:rPr>
          <w:rFonts w:eastAsia="Yu Gothic UI"/>
        </w:rPr>
        <w:t>6.4.2.3</w:t>
      </w:r>
      <w:r w:rsidRPr="004663FA">
        <w:rPr>
          <w:rFonts w:eastAsia="Yu Gothic UI"/>
        </w:rPr>
        <w:tab/>
        <w:t>Aggregate power tolerance for local area IAB-MT</w:t>
      </w:r>
      <w:r>
        <w:tab/>
      </w:r>
      <w:r>
        <w:fldChar w:fldCharType="begin"/>
      </w:r>
      <w:r>
        <w:instrText xml:space="preserve"> PAGEREF _Toc138870964 \h </w:instrText>
      </w:r>
      <w:r>
        <w:fldChar w:fldCharType="separate"/>
      </w:r>
      <w:r>
        <w:t>76</w:t>
      </w:r>
      <w:r>
        <w:fldChar w:fldCharType="end"/>
      </w:r>
    </w:p>
    <w:p w14:paraId="356644A9" w14:textId="00C8F62C"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3.1</w:t>
      </w:r>
      <w:r w:rsidRPr="004663FA">
        <w:rPr>
          <w:rFonts w:eastAsiaTheme="minorEastAsia"/>
        </w:rPr>
        <w:tab/>
        <w:t>Definition and applicability</w:t>
      </w:r>
      <w:r>
        <w:tab/>
      </w:r>
      <w:r>
        <w:fldChar w:fldCharType="begin"/>
      </w:r>
      <w:r>
        <w:instrText xml:space="preserve"> PAGEREF _Toc138870965 \h </w:instrText>
      </w:r>
      <w:r>
        <w:fldChar w:fldCharType="separate"/>
      </w:r>
      <w:r>
        <w:t>76</w:t>
      </w:r>
      <w:r>
        <w:fldChar w:fldCharType="end"/>
      </w:r>
    </w:p>
    <w:p w14:paraId="2F64DC37" w14:textId="5F952CC2"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3.2</w:t>
      </w:r>
      <w:r w:rsidRPr="004663FA">
        <w:rPr>
          <w:rFonts w:eastAsiaTheme="minorEastAsia"/>
        </w:rPr>
        <w:tab/>
        <w:t>Minimum requirement</w:t>
      </w:r>
      <w:r>
        <w:tab/>
      </w:r>
      <w:r>
        <w:fldChar w:fldCharType="begin"/>
      </w:r>
      <w:r>
        <w:instrText xml:space="preserve"> PAGEREF _Toc138870966 \h </w:instrText>
      </w:r>
      <w:r>
        <w:fldChar w:fldCharType="separate"/>
      </w:r>
      <w:r>
        <w:t>76</w:t>
      </w:r>
      <w:r>
        <w:fldChar w:fldCharType="end"/>
      </w:r>
    </w:p>
    <w:p w14:paraId="4B60F522" w14:textId="400DC632" w:rsidR="00BD6A23" w:rsidRDefault="00BD6A23">
      <w:pPr>
        <w:pStyle w:val="TOC5"/>
        <w:rPr>
          <w:rFonts w:asciiTheme="minorHAnsi" w:eastAsiaTheme="minorEastAsia" w:hAnsiTheme="minorHAnsi" w:cstheme="minorBidi"/>
          <w:sz w:val="22"/>
          <w:szCs w:val="22"/>
          <w:lang w:eastAsia="en-GB"/>
        </w:rPr>
      </w:pPr>
      <w:r w:rsidRPr="004663FA">
        <w:rPr>
          <w:rFonts w:eastAsiaTheme="minorEastAsia"/>
        </w:rPr>
        <w:t>6.4.2.3.3</w:t>
      </w:r>
      <w:r w:rsidRPr="004663FA">
        <w:rPr>
          <w:rFonts w:eastAsiaTheme="minorEastAsia"/>
        </w:rPr>
        <w:tab/>
        <w:t>Test purpose</w:t>
      </w:r>
      <w:r>
        <w:tab/>
      </w:r>
      <w:r>
        <w:fldChar w:fldCharType="begin"/>
      </w:r>
      <w:r>
        <w:instrText xml:space="preserve"> PAGEREF _Toc138870967 \h </w:instrText>
      </w:r>
      <w:r>
        <w:fldChar w:fldCharType="separate"/>
      </w:r>
      <w:r>
        <w:t>76</w:t>
      </w:r>
      <w:r>
        <w:fldChar w:fldCharType="end"/>
      </w:r>
    </w:p>
    <w:p w14:paraId="61A8FA4F" w14:textId="0A1BD22A" w:rsidR="00BD6A23" w:rsidRDefault="00BD6A23">
      <w:pPr>
        <w:pStyle w:val="TOC2"/>
        <w:rPr>
          <w:rFonts w:asciiTheme="minorHAnsi" w:eastAsiaTheme="minorEastAsia" w:hAnsiTheme="minorHAnsi" w:cstheme="minorBidi"/>
          <w:sz w:val="22"/>
          <w:szCs w:val="22"/>
          <w:lang w:eastAsia="en-GB"/>
        </w:rPr>
      </w:pPr>
      <w:r>
        <w:t>6.5</w:t>
      </w:r>
      <w:r>
        <w:tab/>
        <w:t>OTA transmit ON/OFF power</w:t>
      </w:r>
      <w:r>
        <w:tab/>
      </w:r>
      <w:r>
        <w:fldChar w:fldCharType="begin"/>
      </w:r>
      <w:r>
        <w:instrText xml:space="preserve"> PAGEREF _Toc138870968 \h </w:instrText>
      </w:r>
      <w:r>
        <w:fldChar w:fldCharType="separate"/>
      </w:r>
      <w:r>
        <w:t>76</w:t>
      </w:r>
      <w:r>
        <w:fldChar w:fldCharType="end"/>
      </w:r>
    </w:p>
    <w:p w14:paraId="2A978430" w14:textId="4AF4DE60" w:rsidR="00BD6A23" w:rsidRDefault="00BD6A23">
      <w:pPr>
        <w:pStyle w:val="TOC3"/>
        <w:rPr>
          <w:rFonts w:asciiTheme="minorHAnsi" w:eastAsiaTheme="minorEastAsia" w:hAnsiTheme="minorHAnsi" w:cstheme="minorBidi"/>
          <w:sz w:val="22"/>
          <w:szCs w:val="22"/>
          <w:lang w:eastAsia="en-GB"/>
        </w:rPr>
      </w:pPr>
      <w:r>
        <w:rPr>
          <w:lang w:eastAsia="ja-JP"/>
        </w:rPr>
        <w:t>6.5.1</w:t>
      </w:r>
      <w:r>
        <w:rPr>
          <w:lang w:eastAsia="ja-JP"/>
        </w:rPr>
        <w:tab/>
        <w:t>OTA transmitter OFF power</w:t>
      </w:r>
      <w:r>
        <w:tab/>
      </w:r>
      <w:r>
        <w:fldChar w:fldCharType="begin"/>
      </w:r>
      <w:r>
        <w:instrText xml:space="preserve"> PAGEREF _Toc138870969 \h </w:instrText>
      </w:r>
      <w:r>
        <w:fldChar w:fldCharType="separate"/>
      </w:r>
      <w:r>
        <w:t>76</w:t>
      </w:r>
      <w:r>
        <w:fldChar w:fldCharType="end"/>
      </w:r>
    </w:p>
    <w:p w14:paraId="11B6F6F6" w14:textId="3A899DF5" w:rsidR="00BD6A23" w:rsidRDefault="00BD6A23">
      <w:pPr>
        <w:pStyle w:val="TOC4"/>
        <w:rPr>
          <w:rFonts w:asciiTheme="minorHAnsi" w:eastAsiaTheme="minorEastAsia" w:hAnsiTheme="minorHAnsi" w:cstheme="minorBidi"/>
          <w:sz w:val="22"/>
          <w:szCs w:val="22"/>
          <w:lang w:eastAsia="en-GB"/>
        </w:rPr>
      </w:pPr>
      <w:r>
        <w:rPr>
          <w:lang w:eastAsia="ja-JP"/>
        </w:rPr>
        <w:t>6.5.1.1</w:t>
      </w:r>
      <w:r>
        <w:rPr>
          <w:lang w:eastAsia="ja-JP"/>
        </w:rPr>
        <w:tab/>
        <w:t>Definition and applicability</w:t>
      </w:r>
      <w:r>
        <w:tab/>
      </w:r>
      <w:r>
        <w:fldChar w:fldCharType="begin"/>
      </w:r>
      <w:r>
        <w:instrText xml:space="preserve"> PAGEREF _Toc138870970 \h </w:instrText>
      </w:r>
      <w:r>
        <w:fldChar w:fldCharType="separate"/>
      </w:r>
      <w:r>
        <w:t>76</w:t>
      </w:r>
      <w:r>
        <w:fldChar w:fldCharType="end"/>
      </w:r>
    </w:p>
    <w:p w14:paraId="332D06D2" w14:textId="61EA0874" w:rsidR="00BD6A23" w:rsidRDefault="00BD6A23">
      <w:pPr>
        <w:pStyle w:val="TOC4"/>
        <w:rPr>
          <w:rFonts w:asciiTheme="minorHAnsi" w:eastAsiaTheme="minorEastAsia" w:hAnsiTheme="minorHAnsi" w:cstheme="minorBidi"/>
          <w:sz w:val="22"/>
          <w:szCs w:val="22"/>
          <w:lang w:eastAsia="en-GB"/>
        </w:rPr>
      </w:pPr>
      <w:r>
        <w:rPr>
          <w:lang w:eastAsia="ja-JP"/>
        </w:rPr>
        <w:t>6.5.1.2</w:t>
      </w:r>
      <w:r>
        <w:rPr>
          <w:lang w:eastAsia="ja-JP"/>
        </w:rPr>
        <w:tab/>
        <w:t>Minimum requirement</w:t>
      </w:r>
      <w:r>
        <w:tab/>
      </w:r>
      <w:r>
        <w:fldChar w:fldCharType="begin"/>
      </w:r>
      <w:r>
        <w:instrText xml:space="preserve"> PAGEREF _Toc138870971 \h </w:instrText>
      </w:r>
      <w:r>
        <w:fldChar w:fldCharType="separate"/>
      </w:r>
      <w:r>
        <w:t>77</w:t>
      </w:r>
      <w:r>
        <w:fldChar w:fldCharType="end"/>
      </w:r>
    </w:p>
    <w:p w14:paraId="616B7CC1" w14:textId="7AF71BD6" w:rsidR="00BD6A23" w:rsidRDefault="00BD6A23">
      <w:pPr>
        <w:pStyle w:val="TOC4"/>
        <w:rPr>
          <w:rFonts w:asciiTheme="minorHAnsi" w:eastAsiaTheme="minorEastAsia" w:hAnsiTheme="minorHAnsi" w:cstheme="minorBidi"/>
          <w:sz w:val="22"/>
          <w:szCs w:val="22"/>
          <w:lang w:eastAsia="en-GB"/>
        </w:rPr>
      </w:pPr>
      <w:r>
        <w:rPr>
          <w:lang w:eastAsia="ja-JP"/>
        </w:rPr>
        <w:t>6.5.1.3</w:t>
      </w:r>
      <w:r>
        <w:rPr>
          <w:lang w:eastAsia="ja-JP"/>
        </w:rPr>
        <w:tab/>
        <w:t>Test purpose</w:t>
      </w:r>
      <w:r>
        <w:tab/>
      </w:r>
      <w:r>
        <w:fldChar w:fldCharType="begin"/>
      </w:r>
      <w:r>
        <w:instrText xml:space="preserve"> PAGEREF _Toc138870972 \h </w:instrText>
      </w:r>
      <w:r>
        <w:fldChar w:fldCharType="separate"/>
      </w:r>
      <w:r>
        <w:t>77</w:t>
      </w:r>
      <w:r>
        <w:fldChar w:fldCharType="end"/>
      </w:r>
    </w:p>
    <w:p w14:paraId="739DE97A" w14:textId="7A1D9748" w:rsidR="00BD6A23" w:rsidRDefault="00BD6A23">
      <w:pPr>
        <w:pStyle w:val="TOC4"/>
        <w:rPr>
          <w:rFonts w:asciiTheme="minorHAnsi" w:eastAsiaTheme="minorEastAsia" w:hAnsiTheme="minorHAnsi" w:cstheme="minorBidi"/>
          <w:sz w:val="22"/>
          <w:szCs w:val="22"/>
          <w:lang w:eastAsia="en-GB"/>
        </w:rPr>
      </w:pPr>
      <w:r>
        <w:rPr>
          <w:lang w:eastAsia="ja-JP"/>
        </w:rPr>
        <w:t>6.5.1.4</w:t>
      </w:r>
      <w:r>
        <w:rPr>
          <w:lang w:eastAsia="ja-JP"/>
        </w:rPr>
        <w:tab/>
        <w:t>Method of test</w:t>
      </w:r>
      <w:r>
        <w:tab/>
      </w:r>
      <w:r>
        <w:fldChar w:fldCharType="begin"/>
      </w:r>
      <w:r>
        <w:instrText xml:space="preserve"> PAGEREF _Toc138870973 \h </w:instrText>
      </w:r>
      <w:r>
        <w:fldChar w:fldCharType="separate"/>
      </w:r>
      <w:r>
        <w:t>77</w:t>
      </w:r>
      <w:r>
        <w:fldChar w:fldCharType="end"/>
      </w:r>
    </w:p>
    <w:p w14:paraId="0C12E6B5" w14:textId="3CF03445" w:rsidR="00BD6A23" w:rsidRDefault="00BD6A23">
      <w:pPr>
        <w:pStyle w:val="TOC4"/>
        <w:rPr>
          <w:rFonts w:asciiTheme="minorHAnsi" w:eastAsiaTheme="minorEastAsia" w:hAnsiTheme="minorHAnsi" w:cstheme="minorBidi"/>
          <w:sz w:val="22"/>
          <w:szCs w:val="22"/>
          <w:lang w:eastAsia="en-GB"/>
        </w:rPr>
      </w:pPr>
      <w:r>
        <w:rPr>
          <w:lang w:eastAsia="ja-JP"/>
        </w:rPr>
        <w:t>6.5.1.5</w:t>
      </w:r>
      <w:r>
        <w:rPr>
          <w:lang w:eastAsia="ja-JP"/>
        </w:rPr>
        <w:tab/>
        <w:t>Test requirements</w:t>
      </w:r>
      <w:r>
        <w:tab/>
      </w:r>
      <w:r>
        <w:fldChar w:fldCharType="begin"/>
      </w:r>
      <w:r>
        <w:instrText xml:space="preserve"> PAGEREF _Toc138870974 \h </w:instrText>
      </w:r>
      <w:r>
        <w:fldChar w:fldCharType="separate"/>
      </w:r>
      <w:r>
        <w:t>77</w:t>
      </w:r>
      <w:r>
        <w:fldChar w:fldCharType="end"/>
      </w:r>
    </w:p>
    <w:p w14:paraId="4C296B1F" w14:textId="02992A1F" w:rsidR="00BD6A23" w:rsidRDefault="00BD6A23">
      <w:pPr>
        <w:pStyle w:val="TOC3"/>
        <w:rPr>
          <w:rFonts w:asciiTheme="minorHAnsi" w:eastAsiaTheme="minorEastAsia" w:hAnsiTheme="minorHAnsi" w:cstheme="minorBidi"/>
          <w:sz w:val="22"/>
          <w:szCs w:val="22"/>
          <w:lang w:eastAsia="en-GB"/>
        </w:rPr>
      </w:pPr>
      <w:r>
        <w:rPr>
          <w:lang w:eastAsia="ja-JP"/>
        </w:rPr>
        <w:t>6.5.2</w:t>
      </w:r>
      <w:r>
        <w:rPr>
          <w:lang w:eastAsia="ja-JP"/>
        </w:rPr>
        <w:tab/>
        <w:t>OTA transmitter transient period</w:t>
      </w:r>
      <w:r>
        <w:tab/>
      </w:r>
      <w:r>
        <w:fldChar w:fldCharType="begin"/>
      </w:r>
      <w:r>
        <w:instrText xml:space="preserve"> PAGEREF _Toc138870975 \h </w:instrText>
      </w:r>
      <w:r>
        <w:fldChar w:fldCharType="separate"/>
      </w:r>
      <w:r>
        <w:t>77</w:t>
      </w:r>
      <w:r>
        <w:fldChar w:fldCharType="end"/>
      </w:r>
    </w:p>
    <w:p w14:paraId="6BFF5508" w14:textId="3A03B5B3" w:rsidR="00BD6A23" w:rsidRDefault="00BD6A23">
      <w:pPr>
        <w:pStyle w:val="TOC4"/>
        <w:rPr>
          <w:rFonts w:asciiTheme="minorHAnsi" w:eastAsiaTheme="minorEastAsia" w:hAnsiTheme="minorHAnsi" w:cstheme="minorBidi"/>
          <w:sz w:val="22"/>
          <w:szCs w:val="22"/>
          <w:lang w:eastAsia="en-GB"/>
        </w:rPr>
      </w:pPr>
      <w:r>
        <w:rPr>
          <w:lang w:eastAsia="ja-JP"/>
        </w:rPr>
        <w:t>6.5.2.1</w:t>
      </w:r>
      <w:r>
        <w:rPr>
          <w:lang w:eastAsia="ja-JP"/>
        </w:rPr>
        <w:tab/>
        <w:t>Definition and applicability</w:t>
      </w:r>
      <w:r>
        <w:tab/>
      </w:r>
      <w:r>
        <w:fldChar w:fldCharType="begin"/>
      </w:r>
      <w:r>
        <w:instrText xml:space="preserve"> PAGEREF _Toc138870976 \h </w:instrText>
      </w:r>
      <w:r>
        <w:fldChar w:fldCharType="separate"/>
      </w:r>
      <w:r>
        <w:t>77</w:t>
      </w:r>
      <w:r>
        <w:fldChar w:fldCharType="end"/>
      </w:r>
    </w:p>
    <w:p w14:paraId="3D6E0CC4" w14:textId="7E6C625E" w:rsidR="00BD6A23" w:rsidRDefault="00BD6A23">
      <w:pPr>
        <w:pStyle w:val="TOC4"/>
        <w:rPr>
          <w:rFonts w:asciiTheme="minorHAnsi" w:eastAsiaTheme="minorEastAsia" w:hAnsiTheme="minorHAnsi" w:cstheme="minorBidi"/>
          <w:sz w:val="22"/>
          <w:szCs w:val="22"/>
          <w:lang w:eastAsia="en-GB"/>
        </w:rPr>
      </w:pPr>
      <w:r>
        <w:rPr>
          <w:lang w:eastAsia="ja-JP"/>
        </w:rPr>
        <w:t>6.5.2.2</w:t>
      </w:r>
      <w:r>
        <w:rPr>
          <w:lang w:eastAsia="ja-JP"/>
        </w:rPr>
        <w:tab/>
        <w:t>Minimum requirement</w:t>
      </w:r>
      <w:r>
        <w:tab/>
      </w:r>
      <w:r>
        <w:fldChar w:fldCharType="begin"/>
      </w:r>
      <w:r>
        <w:instrText xml:space="preserve"> PAGEREF _Toc138870977 \h </w:instrText>
      </w:r>
      <w:r>
        <w:fldChar w:fldCharType="separate"/>
      </w:r>
      <w:r>
        <w:t>78</w:t>
      </w:r>
      <w:r>
        <w:fldChar w:fldCharType="end"/>
      </w:r>
    </w:p>
    <w:p w14:paraId="41EC9498" w14:textId="427EED6D" w:rsidR="00BD6A23" w:rsidRDefault="00BD6A23">
      <w:pPr>
        <w:pStyle w:val="TOC4"/>
        <w:rPr>
          <w:rFonts w:asciiTheme="minorHAnsi" w:eastAsiaTheme="minorEastAsia" w:hAnsiTheme="minorHAnsi" w:cstheme="minorBidi"/>
          <w:sz w:val="22"/>
          <w:szCs w:val="22"/>
          <w:lang w:eastAsia="en-GB"/>
        </w:rPr>
      </w:pPr>
      <w:r>
        <w:rPr>
          <w:lang w:eastAsia="ja-JP"/>
        </w:rPr>
        <w:t>6.5.2.3</w:t>
      </w:r>
      <w:r>
        <w:rPr>
          <w:lang w:eastAsia="ja-JP"/>
        </w:rPr>
        <w:tab/>
        <w:t>Test purpose</w:t>
      </w:r>
      <w:r>
        <w:tab/>
      </w:r>
      <w:r>
        <w:fldChar w:fldCharType="begin"/>
      </w:r>
      <w:r>
        <w:instrText xml:space="preserve"> PAGEREF _Toc138870978 \h </w:instrText>
      </w:r>
      <w:r>
        <w:fldChar w:fldCharType="separate"/>
      </w:r>
      <w:r>
        <w:t>78</w:t>
      </w:r>
      <w:r>
        <w:fldChar w:fldCharType="end"/>
      </w:r>
    </w:p>
    <w:p w14:paraId="2C0D5972" w14:textId="4C801F35" w:rsidR="00BD6A23" w:rsidRDefault="00BD6A23">
      <w:pPr>
        <w:pStyle w:val="TOC4"/>
        <w:rPr>
          <w:rFonts w:asciiTheme="minorHAnsi" w:eastAsiaTheme="minorEastAsia" w:hAnsiTheme="minorHAnsi" w:cstheme="minorBidi"/>
          <w:sz w:val="22"/>
          <w:szCs w:val="22"/>
          <w:lang w:eastAsia="en-GB"/>
        </w:rPr>
      </w:pPr>
      <w:r>
        <w:rPr>
          <w:lang w:eastAsia="ja-JP"/>
        </w:rPr>
        <w:t>6.5.2.4</w:t>
      </w:r>
      <w:r>
        <w:rPr>
          <w:lang w:eastAsia="ja-JP"/>
        </w:rPr>
        <w:tab/>
        <w:t>Method of test</w:t>
      </w:r>
      <w:r>
        <w:tab/>
      </w:r>
      <w:r>
        <w:fldChar w:fldCharType="begin"/>
      </w:r>
      <w:r>
        <w:instrText xml:space="preserve"> PAGEREF _Toc138870979 \h </w:instrText>
      </w:r>
      <w:r>
        <w:fldChar w:fldCharType="separate"/>
      </w:r>
      <w:r>
        <w:t>78</w:t>
      </w:r>
      <w:r>
        <w:fldChar w:fldCharType="end"/>
      </w:r>
    </w:p>
    <w:p w14:paraId="172D362B" w14:textId="353F9CB4" w:rsidR="00BD6A23" w:rsidRDefault="00BD6A23">
      <w:pPr>
        <w:pStyle w:val="TOC5"/>
        <w:rPr>
          <w:rFonts w:asciiTheme="minorHAnsi" w:eastAsiaTheme="minorEastAsia" w:hAnsiTheme="minorHAnsi" w:cstheme="minorBidi"/>
          <w:sz w:val="22"/>
          <w:szCs w:val="22"/>
          <w:lang w:eastAsia="en-GB"/>
        </w:rPr>
      </w:pPr>
      <w:r>
        <w:rPr>
          <w:lang w:eastAsia="ja-JP"/>
        </w:rPr>
        <w:t>6.5.2.4.1</w:t>
      </w:r>
      <w:r>
        <w:rPr>
          <w:lang w:eastAsia="ja-JP"/>
        </w:rPr>
        <w:tab/>
        <w:t>Initial conditions</w:t>
      </w:r>
      <w:r>
        <w:tab/>
      </w:r>
      <w:r>
        <w:fldChar w:fldCharType="begin"/>
      </w:r>
      <w:r>
        <w:instrText xml:space="preserve"> PAGEREF _Toc138870980 \h </w:instrText>
      </w:r>
      <w:r>
        <w:fldChar w:fldCharType="separate"/>
      </w:r>
      <w:r>
        <w:t>78</w:t>
      </w:r>
      <w:r>
        <w:fldChar w:fldCharType="end"/>
      </w:r>
    </w:p>
    <w:p w14:paraId="3C83DB99" w14:textId="782C4710" w:rsidR="00BD6A23" w:rsidRDefault="00BD6A23">
      <w:pPr>
        <w:pStyle w:val="TOC5"/>
        <w:rPr>
          <w:rFonts w:asciiTheme="minorHAnsi" w:eastAsiaTheme="minorEastAsia" w:hAnsiTheme="minorHAnsi" w:cstheme="minorBidi"/>
          <w:sz w:val="22"/>
          <w:szCs w:val="22"/>
          <w:lang w:eastAsia="en-GB"/>
        </w:rPr>
      </w:pPr>
      <w:r>
        <w:rPr>
          <w:lang w:eastAsia="ja-JP"/>
        </w:rPr>
        <w:t>6.5.2.4.2</w:t>
      </w:r>
      <w:r>
        <w:rPr>
          <w:lang w:eastAsia="ja-JP"/>
        </w:rPr>
        <w:tab/>
        <w:t>Procedure</w:t>
      </w:r>
      <w:r>
        <w:tab/>
      </w:r>
      <w:r>
        <w:fldChar w:fldCharType="begin"/>
      </w:r>
      <w:r>
        <w:instrText xml:space="preserve"> PAGEREF _Toc138870981 \h </w:instrText>
      </w:r>
      <w:r>
        <w:fldChar w:fldCharType="separate"/>
      </w:r>
      <w:r>
        <w:t>78</w:t>
      </w:r>
      <w:r>
        <w:fldChar w:fldCharType="end"/>
      </w:r>
    </w:p>
    <w:p w14:paraId="298C5D77" w14:textId="2B85CD57" w:rsidR="00BD6A23" w:rsidRDefault="00BD6A23">
      <w:pPr>
        <w:pStyle w:val="TOC4"/>
        <w:rPr>
          <w:rFonts w:asciiTheme="minorHAnsi" w:eastAsiaTheme="minorEastAsia" w:hAnsiTheme="minorHAnsi" w:cstheme="minorBidi"/>
          <w:sz w:val="22"/>
          <w:szCs w:val="22"/>
          <w:lang w:eastAsia="en-GB"/>
        </w:rPr>
      </w:pPr>
      <w:r>
        <w:rPr>
          <w:lang w:eastAsia="ja-JP"/>
        </w:rPr>
        <w:t>6.5.2.5</w:t>
      </w:r>
      <w:r>
        <w:rPr>
          <w:lang w:eastAsia="ja-JP"/>
        </w:rPr>
        <w:tab/>
        <w:t>Test requirements</w:t>
      </w:r>
      <w:r>
        <w:tab/>
      </w:r>
      <w:r>
        <w:fldChar w:fldCharType="begin"/>
      </w:r>
      <w:r>
        <w:instrText xml:space="preserve"> PAGEREF _Toc138870982 \h </w:instrText>
      </w:r>
      <w:r>
        <w:fldChar w:fldCharType="separate"/>
      </w:r>
      <w:r>
        <w:t>79</w:t>
      </w:r>
      <w:r>
        <w:fldChar w:fldCharType="end"/>
      </w:r>
    </w:p>
    <w:p w14:paraId="08EA72C1" w14:textId="20EF08F7" w:rsidR="00BD6A23" w:rsidRDefault="00BD6A23">
      <w:pPr>
        <w:pStyle w:val="TOC5"/>
        <w:rPr>
          <w:rFonts w:asciiTheme="minorHAnsi" w:eastAsiaTheme="minorEastAsia" w:hAnsiTheme="minorHAnsi" w:cstheme="minorBidi"/>
          <w:sz w:val="22"/>
          <w:szCs w:val="22"/>
          <w:lang w:eastAsia="en-GB"/>
        </w:rPr>
      </w:pPr>
      <w:r>
        <w:rPr>
          <w:lang w:eastAsia="ja-JP"/>
        </w:rPr>
        <w:t>6.5.2.5.1</w:t>
      </w:r>
      <w:r>
        <w:rPr>
          <w:lang w:eastAsia="ja-JP"/>
        </w:rPr>
        <w:tab/>
      </w:r>
      <w:r w:rsidRPr="004663FA">
        <w:rPr>
          <w:i/>
          <w:lang w:eastAsia="zh-CN"/>
        </w:rPr>
        <w:t>IAB</w:t>
      </w:r>
      <w:r w:rsidRPr="004663FA">
        <w:rPr>
          <w:i/>
          <w:lang w:eastAsia="ja-JP"/>
        </w:rPr>
        <w:t xml:space="preserve"> type 1-O</w:t>
      </w:r>
      <w:r>
        <w:tab/>
      </w:r>
      <w:r>
        <w:fldChar w:fldCharType="begin"/>
      </w:r>
      <w:r>
        <w:instrText xml:space="preserve"> PAGEREF _Toc138870983 \h </w:instrText>
      </w:r>
      <w:r>
        <w:fldChar w:fldCharType="separate"/>
      </w:r>
      <w:r>
        <w:t>79</w:t>
      </w:r>
      <w:r>
        <w:fldChar w:fldCharType="end"/>
      </w:r>
    </w:p>
    <w:p w14:paraId="25410565" w14:textId="316E606D" w:rsidR="00BD6A23" w:rsidRDefault="00BD6A23">
      <w:pPr>
        <w:pStyle w:val="TOC5"/>
        <w:rPr>
          <w:rFonts w:asciiTheme="minorHAnsi" w:eastAsiaTheme="minorEastAsia" w:hAnsiTheme="minorHAnsi" w:cstheme="minorBidi"/>
          <w:sz w:val="22"/>
          <w:szCs w:val="22"/>
          <w:lang w:eastAsia="en-GB"/>
        </w:rPr>
      </w:pPr>
      <w:r>
        <w:rPr>
          <w:lang w:eastAsia="ja-JP"/>
        </w:rPr>
        <w:t>6.5.2.5.2</w:t>
      </w:r>
      <w:r>
        <w:rPr>
          <w:lang w:eastAsia="ja-JP"/>
        </w:rPr>
        <w:tab/>
      </w:r>
      <w:r w:rsidRPr="004663FA">
        <w:rPr>
          <w:i/>
          <w:lang w:eastAsia="zh-CN"/>
        </w:rPr>
        <w:t>IAB</w:t>
      </w:r>
      <w:r w:rsidRPr="004663FA">
        <w:rPr>
          <w:i/>
          <w:lang w:eastAsia="ja-JP"/>
        </w:rPr>
        <w:t xml:space="preserve"> type </w:t>
      </w:r>
      <w:r w:rsidRPr="004663FA">
        <w:rPr>
          <w:i/>
          <w:lang w:eastAsia="zh-CN"/>
        </w:rPr>
        <w:t>2</w:t>
      </w:r>
      <w:r w:rsidRPr="004663FA">
        <w:rPr>
          <w:i/>
          <w:lang w:eastAsia="ja-JP"/>
        </w:rPr>
        <w:t>-O</w:t>
      </w:r>
      <w:r>
        <w:tab/>
      </w:r>
      <w:r>
        <w:fldChar w:fldCharType="begin"/>
      </w:r>
      <w:r>
        <w:instrText xml:space="preserve"> PAGEREF _Toc138870984 \h </w:instrText>
      </w:r>
      <w:r>
        <w:fldChar w:fldCharType="separate"/>
      </w:r>
      <w:r>
        <w:t>80</w:t>
      </w:r>
      <w:r>
        <w:fldChar w:fldCharType="end"/>
      </w:r>
    </w:p>
    <w:p w14:paraId="4A78BEC5" w14:textId="16C69885" w:rsidR="00BD6A23" w:rsidRDefault="00BD6A23">
      <w:pPr>
        <w:pStyle w:val="TOC2"/>
        <w:rPr>
          <w:rFonts w:asciiTheme="minorHAnsi" w:eastAsiaTheme="minorEastAsia" w:hAnsiTheme="minorHAnsi" w:cstheme="minorBidi"/>
          <w:sz w:val="22"/>
          <w:szCs w:val="22"/>
          <w:lang w:eastAsia="en-GB"/>
        </w:rPr>
      </w:pPr>
      <w:r>
        <w:t>6.6</w:t>
      </w:r>
      <w:r>
        <w:tab/>
        <w:t>OTA transmitted signal quality</w:t>
      </w:r>
      <w:r>
        <w:tab/>
      </w:r>
      <w:r>
        <w:fldChar w:fldCharType="begin"/>
      </w:r>
      <w:r>
        <w:instrText xml:space="preserve"> PAGEREF _Toc138870985 \h </w:instrText>
      </w:r>
      <w:r>
        <w:fldChar w:fldCharType="separate"/>
      </w:r>
      <w:r>
        <w:t>80</w:t>
      </w:r>
      <w:r>
        <w:fldChar w:fldCharType="end"/>
      </w:r>
    </w:p>
    <w:p w14:paraId="153B658F" w14:textId="519DFDB0" w:rsidR="00BD6A23" w:rsidRDefault="00BD6A23">
      <w:pPr>
        <w:pStyle w:val="TOC3"/>
        <w:rPr>
          <w:rFonts w:asciiTheme="minorHAnsi" w:eastAsiaTheme="minorEastAsia" w:hAnsiTheme="minorHAnsi" w:cstheme="minorBidi"/>
          <w:sz w:val="22"/>
          <w:szCs w:val="22"/>
          <w:lang w:eastAsia="en-GB"/>
        </w:rPr>
      </w:pPr>
      <w:r>
        <w:rPr>
          <w:lang w:eastAsia="ja-JP"/>
        </w:rPr>
        <w:t>6.6.1</w:t>
      </w:r>
      <w:r>
        <w:rPr>
          <w:lang w:eastAsia="ja-JP"/>
        </w:rPr>
        <w:tab/>
        <w:t>General</w:t>
      </w:r>
      <w:r>
        <w:tab/>
      </w:r>
      <w:r>
        <w:fldChar w:fldCharType="begin"/>
      </w:r>
      <w:r>
        <w:instrText xml:space="preserve"> PAGEREF _Toc138870986 \h </w:instrText>
      </w:r>
      <w:r>
        <w:fldChar w:fldCharType="separate"/>
      </w:r>
      <w:r>
        <w:t>80</w:t>
      </w:r>
      <w:r>
        <w:fldChar w:fldCharType="end"/>
      </w:r>
    </w:p>
    <w:p w14:paraId="22B3D832" w14:textId="0731B82F" w:rsidR="00BD6A23" w:rsidRDefault="00BD6A23">
      <w:pPr>
        <w:pStyle w:val="TOC3"/>
        <w:rPr>
          <w:rFonts w:asciiTheme="minorHAnsi" w:eastAsiaTheme="minorEastAsia" w:hAnsiTheme="minorHAnsi" w:cstheme="minorBidi"/>
          <w:sz w:val="22"/>
          <w:szCs w:val="22"/>
          <w:lang w:eastAsia="en-GB"/>
        </w:rPr>
      </w:pPr>
      <w:r>
        <w:rPr>
          <w:lang w:eastAsia="ja-JP"/>
        </w:rPr>
        <w:t>6.6.2</w:t>
      </w:r>
      <w:r>
        <w:rPr>
          <w:lang w:eastAsia="ja-JP"/>
        </w:rPr>
        <w:tab/>
        <w:t>OTA frequency error</w:t>
      </w:r>
      <w:r>
        <w:tab/>
      </w:r>
      <w:r>
        <w:fldChar w:fldCharType="begin"/>
      </w:r>
      <w:r>
        <w:instrText xml:space="preserve"> PAGEREF _Toc138870987 \h </w:instrText>
      </w:r>
      <w:r>
        <w:fldChar w:fldCharType="separate"/>
      </w:r>
      <w:r>
        <w:t>80</w:t>
      </w:r>
      <w:r>
        <w:fldChar w:fldCharType="end"/>
      </w:r>
    </w:p>
    <w:p w14:paraId="6879C74F" w14:textId="5D9A3FD7" w:rsidR="00BD6A23" w:rsidRDefault="00BD6A23">
      <w:pPr>
        <w:pStyle w:val="TOC4"/>
        <w:rPr>
          <w:rFonts w:asciiTheme="minorHAnsi" w:eastAsiaTheme="minorEastAsia" w:hAnsiTheme="minorHAnsi" w:cstheme="minorBidi"/>
          <w:sz w:val="22"/>
          <w:szCs w:val="22"/>
          <w:lang w:eastAsia="en-GB"/>
        </w:rPr>
      </w:pPr>
      <w:r>
        <w:rPr>
          <w:lang w:eastAsia="ja-JP"/>
        </w:rPr>
        <w:t>6.6.2.1</w:t>
      </w:r>
      <w:r>
        <w:rPr>
          <w:lang w:eastAsia="zh-CN"/>
        </w:rPr>
        <w:tab/>
        <w:t>IAB-DU OTA frequency error</w:t>
      </w:r>
      <w:r>
        <w:tab/>
      </w:r>
      <w:r>
        <w:fldChar w:fldCharType="begin"/>
      </w:r>
      <w:r>
        <w:instrText xml:space="preserve"> PAGEREF _Toc138870988 \h </w:instrText>
      </w:r>
      <w:r>
        <w:fldChar w:fldCharType="separate"/>
      </w:r>
      <w:r>
        <w:t>80</w:t>
      </w:r>
      <w:r>
        <w:fldChar w:fldCharType="end"/>
      </w:r>
    </w:p>
    <w:p w14:paraId="22E0170A" w14:textId="5156C264" w:rsidR="00BD6A23" w:rsidRDefault="00BD6A23">
      <w:pPr>
        <w:pStyle w:val="TOC5"/>
        <w:rPr>
          <w:rFonts w:asciiTheme="minorHAnsi" w:eastAsiaTheme="minorEastAsia" w:hAnsiTheme="minorHAnsi" w:cstheme="minorBidi"/>
          <w:sz w:val="22"/>
          <w:szCs w:val="22"/>
          <w:lang w:eastAsia="en-GB"/>
        </w:rPr>
      </w:pPr>
      <w:r>
        <w:t>6.6.2.1.1</w:t>
      </w:r>
      <w:r>
        <w:tab/>
        <w:t>Definition and applicability</w:t>
      </w:r>
      <w:r>
        <w:tab/>
      </w:r>
      <w:r>
        <w:fldChar w:fldCharType="begin"/>
      </w:r>
      <w:r>
        <w:instrText xml:space="preserve"> PAGEREF _Toc138870989 \h </w:instrText>
      </w:r>
      <w:r>
        <w:fldChar w:fldCharType="separate"/>
      </w:r>
      <w:r>
        <w:t>80</w:t>
      </w:r>
      <w:r>
        <w:fldChar w:fldCharType="end"/>
      </w:r>
    </w:p>
    <w:p w14:paraId="09E09F58" w14:textId="28C29B89" w:rsidR="00BD6A23" w:rsidRDefault="00BD6A23">
      <w:pPr>
        <w:pStyle w:val="TOC5"/>
        <w:rPr>
          <w:rFonts w:asciiTheme="minorHAnsi" w:eastAsiaTheme="minorEastAsia" w:hAnsiTheme="minorHAnsi" w:cstheme="minorBidi"/>
          <w:sz w:val="22"/>
          <w:szCs w:val="22"/>
          <w:lang w:eastAsia="en-GB"/>
        </w:rPr>
      </w:pPr>
      <w:r>
        <w:t>6.6.2.1.2</w:t>
      </w:r>
      <w:r>
        <w:tab/>
        <w:t>Minimum Requirement</w:t>
      </w:r>
      <w:r>
        <w:tab/>
      </w:r>
      <w:r>
        <w:fldChar w:fldCharType="begin"/>
      </w:r>
      <w:r>
        <w:instrText xml:space="preserve"> PAGEREF _Toc138870990 \h </w:instrText>
      </w:r>
      <w:r>
        <w:fldChar w:fldCharType="separate"/>
      </w:r>
      <w:r>
        <w:t>80</w:t>
      </w:r>
      <w:r>
        <w:fldChar w:fldCharType="end"/>
      </w:r>
    </w:p>
    <w:p w14:paraId="094DBC1A" w14:textId="4FD7A81C" w:rsidR="00BD6A23" w:rsidRDefault="00BD6A23">
      <w:pPr>
        <w:pStyle w:val="TOC5"/>
        <w:rPr>
          <w:rFonts w:asciiTheme="minorHAnsi" w:eastAsiaTheme="minorEastAsia" w:hAnsiTheme="minorHAnsi" w:cstheme="minorBidi"/>
          <w:sz w:val="22"/>
          <w:szCs w:val="22"/>
          <w:lang w:eastAsia="en-GB"/>
        </w:rPr>
      </w:pPr>
      <w:r>
        <w:t>6.6.2.1.3</w:t>
      </w:r>
      <w:r>
        <w:tab/>
        <w:t>Test purpose</w:t>
      </w:r>
      <w:r>
        <w:tab/>
      </w:r>
      <w:r>
        <w:fldChar w:fldCharType="begin"/>
      </w:r>
      <w:r>
        <w:instrText xml:space="preserve"> PAGEREF _Toc138870991 \h </w:instrText>
      </w:r>
      <w:r>
        <w:fldChar w:fldCharType="separate"/>
      </w:r>
      <w:r>
        <w:t>80</w:t>
      </w:r>
      <w:r>
        <w:fldChar w:fldCharType="end"/>
      </w:r>
    </w:p>
    <w:p w14:paraId="0635EFB7" w14:textId="7EBAD501" w:rsidR="00BD6A23" w:rsidRDefault="00BD6A23">
      <w:pPr>
        <w:pStyle w:val="TOC5"/>
        <w:rPr>
          <w:rFonts w:asciiTheme="minorHAnsi" w:eastAsiaTheme="minorEastAsia" w:hAnsiTheme="minorHAnsi" w:cstheme="minorBidi"/>
          <w:sz w:val="22"/>
          <w:szCs w:val="22"/>
          <w:lang w:eastAsia="en-GB"/>
        </w:rPr>
      </w:pPr>
      <w:r>
        <w:t>6.6.2.1.4</w:t>
      </w:r>
      <w:r>
        <w:tab/>
        <w:t>Method of test</w:t>
      </w:r>
      <w:r>
        <w:tab/>
      </w:r>
      <w:r>
        <w:fldChar w:fldCharType="begin"/>
      </w:r>
      <w:r>
        <w:instrText xml:space="preserve"> PAGEREF _Toc138870992 \h </w:instrText>
      </w:r>
      <w:r>
        <w:fldChar w:fldCharType="separate"/>
      </w:r>
      <w:r>
        <w:t>80</w:t>
      </w:r>
      <w:r>
        <w:fldChar w:fldCharType="end"/>
      </w:r>
    </w:p>
    <w:p w14:paraId="5E39F0C8" w14:textId="21D13B53" w:rsidR="00BD6A23" w:rsidRDefault="00BD6A23">
      <w:pPr>
        <w:pStyle w:val="TOC5"/>
        <w:rPr>
          <w:rFonts w:asciiTheme="minorHAnsi" w:eastAsiaTheme="minorEastAsia" w:hAnsiTheme="minorHAnsi" w:cstheme="minorBidi"/>
          <w:sz w:val="22"/>
          <w:szCs w:val="22"/>
          <w:lang w:eastAsia="en-GB"/>
        </w:rPr>
      </w:pPr>
      <w:r>
        <w:t>6.6.2.1.5</w:t>
      </w:r>
      <w:r>
        <w:tab/>
        <w:t>Test Requirements</w:t>
      </w:r>
      <w:r>
        <w:tab/>
      </w:r>
      <w:r>
        <w:fldChar w:fldCharType="begin"/>
      </w:r>
      <w:r>
        <w:instrText xml:space="preserve"> PAGEREF _Toc138870993 \h </w:instrText>
      </w:r>
      <w:r>
        <w:fldChar w:fldCharType="separate"/>
      </w:r>
      <w:r>
        <w:t>81</w:t>
      </w:r>
      <w:r>
        <w:fldChar w:fldCharType="end"/>
      </w:r>
    </w:p>
    <w:p w14:paraId="6FD7166C" w14:textId="46BFE995" w:rsidR="00BD6A23" w:rsidRDefault="00BD6A23">
      <w:pPr>
        <w:pStyle w:val="TOC4"/>
        <w:rPr>
          <w:rFonts w:asciiTheme="minorHAnsi" w:eastAsiaTheme="minorEastAsia" w:hAnsiTheme="minorHAnsi" w:cstheme="minorBidi"/>
          <w:sz w:val="22"/>
          <w:szCs w:val="22"/>
          <w:lang w:eastAsia="en-GB"/>
        </w:rPr>
      </w:pPr>
      <w:r>
        <w:rPr>
          <w:lang w:eastAsia="ja-JP"/>
        </w:rPr>
        <w:t>6.6.2.</w:t>
      </w:r>
      <w:r>
        <w:rPr>
          <w:lang w:eastAsia="zh-CN"/>
        </w:rPr>
        <w:t>2</w:t>
      </w:r>
      <w:r>
        <w:rPr>
          <w:lang w:eastAsia="zh-CN"/>
        </w:rPr>
        <w:tab/>
        <w:t>IAB-MT OTA frequency error</w:t>
      </w:r>
      <w:r>
        <w:tab/>
      </w:r>
      <w:r>
        <w:fldChar w:fldCharType="begin"/>
      </w:r>
      <w:r>
        <w:instrText xml:space="preserve"> PAGEREF _Toc138870994 \h </w:instrText>
      </w:r>
      <w:r>
        <w:fldChar w:fldCharType="separate"/>
      </w:r>
      <w:r>
        <w:t>81</w:t>
      </w:r>
      <w:r>
        <w:fldChar w:fldCharType="end"/>
      </w:r>
    </w:p>
    <w:p w14:paraId="29843169" w14:textId="4722E8F6" w:rsidR="00BD6A23" w:rsidRDefault="00BD6A23">
      <w:pPr>
        <w:pStyle w:val="TOC5"/>
        <w:rPr>
          <w:rFonts w:asciiTheme="minorHAnsi" w:eastAsiaTheme="minorEastAsia" w:hAnsiTheme="minorHAnsi" w:cstheme="minorBidi"/>
          <w:sz w:val="22"/>
          <w:szCs w:val="22"/>
          <w:lang w:eastAsia="en-GB"/>
        </w:rPr>
      </w:pPr>
      <w:r>
        <w:t>6.6.2.</w:t>
      </w:r>
      <w:r>
        <w:rPr>
          <w:lang w:eastAsia="zh-CN"/>
        </w:rPr>
        <w:t>2</w:t>
      </w:r>
      <w:r>
        <w:t>.1</w:t>
      </w:r>
      <w:r>
        <w:tab/>
        <w:t>Definition and applicability</w:t>
      </w:r>
      <w:r>
        <w:tab/>
      </w:r>
      <w:r>
        <w:fldChar w:fldCharType="begin"/>
      </w:r>
      <w:r>
        <w:instrText xml:space="preserve"> PAGEREF _Toc138870995 \h </w:instrText>
      </w:r>
      <w:r>
        <w:fldChar w:fldCharType="separate"/>
      </w:r>
      <w:r>
        <w:t>81</w:t>
      </w:r>
      <w:r>
        <w:fldChar w:fldCharType="end"/>
      </w:r>
    </w:p>
    <w:p w14:paraId="4F684C81" w14:textId="76FD7E3B" w:rsidR="00BD6A23" w:rsidRDefault="00BD6A23">
      <w:pPr>
        <w:pStyle w:val="TOC5"/>
        <w:rPr>
          <w:rFonts w:asciiTheme="minorHAnsi" w:eastAsiaTheme="minorEastAsia" w:hAnsiTheme="minorHAnsi" w:cstheme="minorBidi"/>
          <w:sz w:val="22"/>
          <w:szCs w:val="22"/>
          <w:lang w:eastAsia="en-GB"/>
        </w:rPr>
      </w:pPr>
      <w:r>
        <w:t>6.6.2.</w:t>
      </w:r>
      <w:r>
        <w:rPr>
          <w:lang w:eastAsia="zh-CN"/>
        </w:rPr>
        <w:t>2</w:t>
      </w:r>
      <w:r>
        <w:t>.2</w:t>
      </w:r>
      <w:r>
        <w:tab/>
        <w:t>Minimum Requirement</w:t>
      </w:r>
      <w:r>
        <w:tab/>
      </w:r>
      <w:r>
        <w:fldChar w:fldCharType="begin"/>
      </w:r>
      <w:r>
        <w:instrText xml:space="preserve"> PAGEREF _Toc138870996 \h </w:instrText>
      </w:r>
      <w:r>
        <w:fldChar w:fldCharType="separate"/>
      </w:r>
      <w:r>
        <w:t>81</w:t>
      </w:r>
      <w:r>
        <w:fldChar w:fldCharType="end"/>
      </w:r>
    </w:p>
    <w:p w14:paraId="6F4BD604" w14:textId="2556829F" w:rsidR="00BD6A23" w:rsidRDefault="00BD6A23">
      <w:pPr>
        <w:pStyle w:val="TOC5"/>
        <w:rPr>
          <w:rFonts w:asciiTheme="minorHAnsi" w:eastAsiaTheme="minorEastAsia" w:hAnsiTheme="minorHAnsi" w:cstheme="minorBidi"/>
          <w:sz w:val="22"/>
          <w:szCs w:val="22"/>
          <w:lang w:eastAsia="en-GB"/>
        </w:rPr>
      </w:pPr>
      <w:r>
        <w:t>6.6.2.</w:t>
      </w:r>
      <w:r>
        <w:rPr>
          <w:lang w:eastAsia="zh-CN"/>
        </w:rPr>
        <w:t>2</w:t>
      </w:r>
      <w:r>
        <w:t>.3</w:t>
      </w:r>
      <w:r>
        <w:tab/>
        <w:t>Test purpose</w:t>
      </w:r>
      <w:r>
        <w:tab/>
      </w:r>
      <w:r>
        <w:fldChar w:fldCharType="begin"/>
      </w:r>
      <w:r>
        <w:instrText xml:space="preserve"> PAGEREF _Toc138870997 \h </w:instrText>
      </w:r>
      <w:r>
        <w:fldChar w:fldCharType="separate"/>
      </w:r>
      <w:r>
        <w:t>81</w:t>
      </w:r>
      <w:r>
        <w:fldChar w:fldCharType="end"/>
      </w:r>
    </w:p>
    <w:p w14:paraId="4B5E3989" w14:textId="54270A13" w:rsidR="00BD6A23" w:rsidRDefault="00BD6A23">
      <w:pPr>
        <w:pStyle w:val="TOC5"/>
        <w:rPr>
          <w:rFonts w:asciiTheme="minorHAnsi" w:eastAsiaTheme="minorEastAsia" w:hAnsiTheme="minorHAnsi" w:cstheme="minorBidi"/>
          <w:sz w:val="22"/>
          <w:szCs w:val="22"/>
          <w:lang w:eastAsia="en-GB"/>
        </w:rPr>
      </w:pPr>
      <w:r>
        <w:t>6.6.2.</w:t>
      </w:r>
      <w:r>
        <w:rPr>
          <w:lang w:eastAsia="zh-CN"/>
        </w:rPr>
        <w:t>2</w:t>
      </w:r>
      <w:r>
        <w:t>.4</w:t>
      </w:r>
      <w:r>
        <w:tab/>
        <w:t>Method of test</w:t>
      </w:r>
      <w:r>
        <w:tab/>
      </w:r>
      <w:r>
        <w:fldChar w:fldCharType="begin"/>
      </w:r>
      <w:r>
        <w:instrText xml:space="preserve"> PAGEREF _Toc138870998 \h </w:instrText>
      </w:r>
      <w:r>
        <w:fldChar w:fldCharType="separate"/>
      </w:r>
      <w:r>
        <w:t>81</w:t>
      </w:r>
      <w:r>
        <w:fldChar w:fldCharType="end"/>
      </w:r>
    </w:p>
    <w:p w14:paraId="78D20DC4" w14:textId="4DC653FD" w:rsidR="00BD6A23" w:rsidRDefault="00BD6A23">
      <w:pPr>
        <w:pStyle w:val="TOC5"/>
        <w:rPr>
          <w:rFonts w:asciiTheme="minorHAnsi" w:eastAsiaTheme="minorEastAsia" w:hAnsiTheme="minorHAnsi" w:cstheme="minorBidi"/>
          <w:sz w:val="22"/>
          <w:szCs w:val="22"/>
          <w:lang w:eastAsia="en-GB"/>
        </w:rPr>
      </w:pPr>
      <w:r>
        <w:t>6.6.2.</w:t>
      </w:r>
      <w:r>
        <w:rPr>
          <w:lang w:eastAsia="zh-CN"/>
        </w:rPr>
        <w:t>2</w:t>
      </w:r>
      <w:r>
        <w:t>.5</w:t>
      </w:r>
      <w:r>
        <w:tab/>
        <w:t>Test Requirements</w:t>
      </w:r>
      <w:r>
        <w:tab/>
      </w:r>
      <w:r>
        <w:fldChar w:fldCharType="begin"/>
      </w:r>
      <w:r>
        <w:instrText xml:space="preserve"> PAGEREF _Toc138870999 \h </w:instrText>
      </w:r>
      <w:r>
        <w:fldChar w:fldCharType="separate"/>
      </w:r>
      <w:r>
        <w:t>81</w:t>
      </w:r>
      <w:r>
        <w:fldChar w:fldCharType="end"/>
      </w:r>
    </w:p>
    <w:p w14:paraId="2D66FF9B" w14:textId="03BDCFB3" w:rsidR="00BD6A23" w:rsidRDefault="00BD6A23">
      <w:pPr>
        <w:pStyle w:val="TOC3"/>
        <w:rPr>
          <w:rFonts w:asciiTheme="minorHAnsi" w:eastAsiaTheme="minorEastAsia" w:hAnsiTheme="minorHAnsi" w:cstheme="minorBidi"/>
          <w:sz w:val="22"/>
          <w:szCs w:val="22"/>
          <w:lang w:eastAsia="en-GB"/>
        </w:rPr>
      </w:pPr>
      <w:r>
        <w:rPr>
          <w:lang w:eastAsia="ja-JP"/>
        </w:rPr>
        <w:t>6.6.3</w:t>
      </w:r>
      <w:r>
        <w:rPr>
          <w:lang w:eastAsia="ja-JP"/>
        </w:rPr>
        <w:tab/>
        <w:t>OTA modulation quality</w:t>
      </w:r>
      <w:r>
        <w:tab/>
      </w:r>
      <w:r>
        <w:fldChar w:fldCharType="begin"/>
      </w:r>
      <w:r>
        <w:instrText xml:space="preserve"> PAGEREF _Toc138871000 \h </w:instrText>
      </w:r>
      <w:r>
        <w:fldChar w:fldCharType="separate"/>
      </w:r>
      <w:r>
        <w:t>81</w:t>
      </w:r>
      <w:r>
        <w:fldChar w:fldCharType="end"/>
      </w:r>
    </w:p>
    <w:p w14:paraId="6368AA42" w14:textId="443EB14A" w:rsidR="00BD6A23" w:rsidRDefault="00BD6A23">
      <w:pPr>
        <w:pStyle w:val="TOC4"/>
        <w:rPr>
          <w:rFonts w:asciiTheme="minorHAnsi" w:eastAsiaTheme="minorEastAsia" w:hAnsiTheme="minorHAnsi" w:cstheme="minorBidi"/>
          <w:sz w:val="22"/>
          <w:szCs w:val="22"/>
          <w:lang w:eastAsia="en-GB"/>
        </w:rPr>
      </w:pPr>
      <w:r>
        <w:rPr>
          <w:lang w:eastAsia="ja-JP"/>
        </w:rPr>
        <w:t>6.6.3.1</w:t>
      </w:r>
      <w:r>
        <w:rPr>
          <w:lang w:eastAsia="ja-JP"/>
        </w:rPr>
        <w:tab/>
        <w:t>Definition and applicability</w:t>
      </w:r>
      <w:r>
        <w:tab/>
      </w:r>
      <w:r>
        <w:fldChar w:fldCharType="begin"/>
      </w:r>
      <w:r>
        <w:instrText xml:space="preserve"> PAGEREF _Toc138871001 \h </w:instrText>
      </w:r>
      <w:r>
        <w:fldChar w:fldCharType="separate"/>
      </w:r>
      <w:r>
        <w:t>81</w:t>
      </w:r>
      <w:r>
        <w:fldChar w:fldCharType="end"/>
      </w:r>
    </w:p>
    <w:p w14:paraId="415894B9" w14:textId="4B74F8B5" w:rsidR="00BD6A23" w:rsidRDefault="00BD6A23">
      <w:pPr>
        <w:pStyle w:val="TOC4"/>
        <w:rPr>
          <w:rFonts w:asciiTheme="minorHAnsi" w:eastAsiaTheme="minorEastAsia" w:hAnsiTheme="minorHAnsi" w:cstheme="minorBidi"/>
          <w:sz w:val="22"/>
          <w:szCs w:val="22"/>
          <w:lang w:eastAsia="en-GB"/>
        </w:rPr>
      </w:pPr>
      <w:r>
        <w:rPr>
          <w:lang w:eastAsia="ja-JP"/>
        </w:rPr>
        <w:t>6.6.3.2</w:t>
      </w:r>
      <w:r>
        <w:rPr>
          <w:lang w:eastAsia="ja-JP"/>
        </w:rPr>
        <w:tab/>
        <w:t>Minimum Requirement</w:t>
      </w:r>
      <w:r>
        <w:tab/>
      </w:r>
      <w:r>
        <w:fldChar w:fldCharType="begin"/>
      </w:r>
      <w:r>
        <w:instrText xml:space="preserve"> PAGEREF _Toc138871002 \h </w:instrText>
      </w:r>
      <w:r>
        <w:fldChar w:fldCharType="separate"/>
      </w:r>
      <w:r>
        <w:t>82</w:t>
      </w:r>
      <w:r>
        <w:fldChar w:fldCharType="end"/>
      </w:r>
    </w:p>
    <w:p w14:paraId="7E4E4283" w14:textId="36B92ED7" w:rsidR="00BD6A23" w:rsidRDefault="00BD6A23">
      <w:pPr>
        <w:pStyle w:val="TOC4"/>
        <w:rPr>
          <w:rFonts w:asciiTheme="minorHAnsi" w:eastAsiaTheme="minorEastAsia" w:hAnsiTheme="minorHAnsi" w:cstheme="minorBidi"/>
          <w:sz w:val="22"/>
          <w:szCs w:val="22"/>
          <w:lang w:eastAsia="en-GB"/>
        </w:rPr>
      </w:pPr>
      <w:r>
        <w:rPr>
          <w:lang w:eastAsia="ja-JP"/>
        </w:rPr>
        <w:t>6.6.3.3</w:t>
      </w:r>
      <w:r>
        <w:rPr>
          <w:lang w:eastAsia="ja-JP"/>
        </w:rPr>
        <w:tab/>
        <w:t>Test purpose</w:t>
      </w:r>
      <w:r>
        <w:tab/>
      </w:r>
      <w:r>
        <w:fldChar w:fldCharType="begin"/>
      </w:r>
      <w:r>
        <w:instrText xml:space="preserve"> PAGEREF _Toc138871003 \h </w:instrText>
      </w:r>
      <w:r>
        <w:fldChar w:fldCharType="separate"/>
      </w:r>
      <w:r>
        <w:t>82</w:t>
      </w:r>
      <w:r>
        <w:fldChar w:fldCharType="end"/>
      </w:r>
    </w:p>
    <w:p w14:paraId="1B5A9C78" w14:textId="76BEDF07" w:rsidR="00BD6A23" w:rsidRDefault="00BD6A23">
      <w:pPr>
        <w:pStyle w:val="TOC4"/>
        <w:rPr>
          <w:rFonts w:asciiTheme="minorHAnsi" w:eastAsiaTheme="minorEastAsia" w:hAnsiTheme="minorHAnsi" w:cstheme="minorBidi"/>
          <w:sz w:val="22"/>
          <w:szCs w:val="22"/>
          <w:lang w:eastAsia="en-GB"/>
        </w:rPr>
      </w:pPr>
      <w:r>
        <w:rPr>
          <w:lang w:eastAsia="ja-JP"/>
        </w:rPr>
        <w:t>6.6.3.4</w:t>
      </w:r>
      <w:r>
        <w:rPr>
          <w:lang w:eastAsia="ja-JP"/>
        </w:rPr>
        <w:tab/>
        <w:t>Method of test</w:t>
      </w:r>
      <w:r>
        <w:tab/>
      </w:r>
      <w:r>
        <w:fldChar w:fldCharType="begin"/>
      </w:r>
      <w:r>
        <w:instrText xml:space="preserve"> PAGEREF _Toc138871004 \h </w:instrText>
      </w:r>
      <w:r>
        <w:fldChar w:fldCharType="separate"/>
      </w:r>
      <w:r>
        <w:t>82</w:t>
      </w:r>
      <w:r>
        <w:fldChar w:fldCharType="end"/>
      </w:r>
    </w:p>
    <w:p w14:paraId="7E316B40" w14:textId="015F26C2" w:rsidR="00BD6A23" w:rsidRDefault="00BD6A23">
      <w:pPr>
        <w:pStyle w:val="TOC5"/>
        <w:rPr>
          <w:rFonts w:asciiTheme="minorHAnsi" w:eastAsiaTheme="minorEastAsia" w:hAnsiTheme="minorHAnsi" w:cstheme="minorBidi"/>
          <w:sz w:val="22"/>
          <w:szCs w:val="22"/>
          <w:lang w:eastAsia="en-GB"/>
        </w:rPr>
      </w:pPr>
      <w:r>
        <w:rPr>
          <w:lang w:eastAsia="ja-JP"/>
        </w:rPr>
        <w:t>6.6.3.4.1</w:t>
      </w:r>
      <w:r>
        <w:rPr>
          <w:lang w:eastAsia="ja-JP"/>
        </w:rPr>
        <w:tab/>
        <w:t>Initial conditions</w:t>
      </w:r>
      <w:r>
        <w:tab/>
      </w:r>
      <w:r>
        <w:fldChar w:fldCharType="begin"/>
      </w:r>
      <w:r>
        <w:instrText xml:space="preserve"> PAGEREF _Toc138871005 \h </w:instrText>
      </w:r>
      <w:r>
        <w:fldChar w:fldCharType="separate"/>
      </w:r>
      <w:r>
        <w:t>82</w:t>
      </w:r>
      <w:r>
        <w:fldChar w:fldCharType="end"/>
      </w:r>
    </w:p>
    <w:p w14:paraId="48EC7747" w14:textId="5F9CACC1" w:rsidR="00BD6A23" w:rsidRDefault="00BD6A23">
      <w:pPr>
        <w:pStyle w:val="TOC5"/>
        <w:rPr>
          <w:rFonts w:asciiTheme="minorHAnsi" w:eastAsiaTheme="minorEastAsia" w:hAnsiTheme="minorHAnsi" w:cstheme="minorBidi"/>
          <w:sz w:val="22"/>
          <w:szCs w:val="22"/>
          <w:lang w:eastAsia="en-GB"/>
        </w:rPr>
      </w:pPr>
      <w:r>
        <w:rPr>
          <w:lang w:eastAsia="ja-JP"/>
        </w:rPr>
        <w:t>6.6.3.4.2</w:t>
      </w:r>
      <w:r>
        <w:rPr>
          <w:lang w:eastAsia="ja-JP"/>
        </w:rPr>
        <w:tab/>
        <w:t>Procedure</w:t>
      </w:r>
      <w:r>
        <w:rPr>
          <w:lang w:eastAsia="zh-CN"/>
        </w:rPr>
        <w:t xml:space="preserve"> for IAB-DU</w:t>
      </w:r>
      <w:r>
        <w:tab/>
      </w:r>
      <w:r>
        <w:fldChar w:fldCharType="begin"/>
      </w:r>
      <w:r>
        <w:instrText xml:space="preserve"> PAGEREF _Toc138871006 \h </w:instrText>
      </w:r>
      <w:r>
        <w:fldChar w:fldCharType="separate"/>
      </w:r>
      <w:r>
        <w:t>82</w:t>
      </w:r>
      <w:r>
        <w:fldChar w:fldCharType="end"/>
      </w:r>
    </w:p>
    <w:p w14:paraId="32A8B08A" w14:textId="64128756" w:rsidR="00BD6A23" w:rsidRDefault="00BD6A23">
      <w:pPr>
        <w:pStyle w:val="TOC5"/>
        <w:rPr>
          <w:rFonts w:asciiTheme="minorHAnsi" w:eastAsiaTheme="minorEastAsia" w:hAnsiTheme="minorHAnsi" w:cstheme="minorBidi"/>
          <w:sz w:val="22"/>
          <w:szCs w:val="22"/>
          <w:lang w:eastAsia="en-GB"/>
        </w:rPr>
      </w:pPr>
      <w:r>
        <w:rPr>
          <w:lang w:eastAsia="ja-JP"/>
        </w:rPr>
        <w:t>6.6.3.4.</w:t>
      </w:r>
      <w:r>
        <w:rPr>
          <w:lang w:eastAsia="zh-CN"/>
        </w:rPr>
        <w:t>3</w:t>
      </w:r>
      <w:r>
        <w:rPr>
          <w:lang w:eastAsia="ja-JP"/>
        </w:rPr>
        <w:tab/>
        <w:t>Procedure</w:t>
      </w:r>
      <w:r>
        <w:rPr>
          <w:lang w:eastAsia="zh-CN"/>
        </w:rPr>
        <w:t xml:space="preserve"> for IAB-MT</w:t>
      </w:r>
      <w:r>
        <w:tab/>
      </w:r>
      <w:r>
        <w:fldChar w:fldCharType="begin"/>
      </w:r>
      <w:r>
        <w:instrText xml:space="preserve"> PAGEREF _Toc138871007 \h </w:instrText>
      </w:r>
      <w:r>
        <w:fldChar w:fldCharType="separate"/>
      </w:r>
      <w:r>
        <w:t>84</w:t>
      </w:r>
      <w:r>
        <w:fldChar w:fldCharType="end"/>
      </w:r>
    </w:p>
    <w:p w14:paraId="0C897E7E" w14:textId="6AEDBEB4" w:rsidR="00BD6A23" w:rsidRDefault="00BD6A23">
      <w:pPr>
        <w:pStyle w:val="TOC4"/>
        <w:rPr>
          <w:rFonts w:asciiTheme="minorHAnsi" w:eastAsiaTheme="minorEastAsia" w:hAnsiTheme="minorHAnsi" w:cstheme="minorBidi"/>
          <w:sz w:val="22"/>
          <w:szCs w:val="22"/>
          <w:lang w:eastAsia="en-GB"/>
        </w:rPr>
      </w:pPr>
      <w:r>
        <w:rPr>
          <w:lang w:eastAsia="ja-JP"/>
        </w:rPr>
        <w:t>6.6.3.5</w:t>
      </w:r>
      <w:r>
        <w:rPr>
          <w:lang w:eastAsia="ja-JP"/>
        </w:rPr>
        <w:tab/>
        <w:t>Test requirements</w:t>
      </w:r>
      <w:r>
        <w:tab/>
      </w:r>
      <w:r>
        <w:fldChar w:fldCharType="begin"/>
      </w:r>
      <w:r>
        <w:instrText xml:space="preserve"> PAGEREF _Toc138871008 \h </w:instrText>
      </w:r>
      <w:r>
        <w:fldChar w:fldCharType="separate"/>
      </w:r>
      <w:r>
        <w:t>85</w:t>
      </w:r>
      <w:r>
        <w:fldChar w:fldCharType="end"/>
      </w:r>
    </w:p>
    <w:p w14:paraId="11C671E1" w14:textId="6B050FAB" w:rsidR="00BD6A23" w:rsidRDefault="00BD6A23">
      <w:pPr>
        <w:pStyle w:val="TOC5"/>
        <w:rPr>
          <w:rFonts w:asciiTheme="minorHAnsi" w:eastAsiaTheme="minorEastAsia" w:hAnsiTheme="minorHAnsi" w:cstheme="minorBidi"/>
          <w:sz w:val="22"/>
          <w:szCs w:val="22"/>
          <w:lang w:eastAsia="en-GB"/>
        </w:rPr>
      </w:pPr>
      <w:r>
        <w:rPr>
          <w:lang w:eastAsia="ja-JP"/>
        </w:rPr>
        <w:t>6.6.3.5.1</w:t>
      </w:r>
      <w:r>
        <w:rPr>
          <w:lang w:eastAsia="ja-JP"/>
        </w:rPr>
        <w:tab/>
      </w:r>
      <w:r w:rsidRPr="004663FA">
        <w:rPr>
          <w:i/>
          <w:iCs/>
          <w:lang w:eastAsia="zh-CN"/>
        </w:rPr>
        <w:t xml:space="preserve">IAB-DU type 1-O </w:t>
      </w:r>
      <w:r w:rsidRPr="004663FA">
        <w:rPr>
          <w:iCs/>
          <w:lang w:eastAsia="zh-CN"/>
        </w:rPr>
        <w:t>and</w:t>
      </w:r>
      <w:r w:rsidRPr="004663FA">
        <w:rPr>
          <w:i/>
          <w:iCs/>
          <w:lang w:eastAsia="zh-CN"/>
        </w:rPr>
        <w:t xml:space="preserve"> IAB-MT type 1-O</w:t>
      </w:r>
      <w:r>
        <w:tab/>
      </w:r>
      <w:r>
        <w:fldChar w:fldCharType="begin"/>
      </w:r>
      <w:r>
        <w:instrText xml:space="preserve"> PAGEREF _Toc138871009 \h </w:instrText>
      </w:r>
      <w:r>
        <w:fldChar w:fldCharType="separate"/>
      </w:r>
      <w:r>
        <w:t>85</w:t>
      </w:r>
      <w:r>
        <w:fldChar w:fldCharType="end"/>
      </w:r>
    </w:p>
    <w:p w14:paraId="050B90DF" w14:textId="2B2B09D8" w:rsidR="00BD6A23" w:rsidRDefault="00BD6A23">
      <w:pPr>
        <w:pStyle w:val="TOC5"/>
        <w:rPr>
          <w:rFonts w:asciiTheme="minorHAnsi" w:eastAsiaTheme="minorEastAsia" w:hAnsiTheme="minorHAnsi" w:cstheme="minorBidi"/>
          <w:sz w:val="22"/>
          <w:szCs w:val="22"/>
          <w:lang w:eastAsia="en-GB"/>
        </w:rPr>
      </w:pPr>
      <w:r>
        <w:rPr>
          <w:lang w:eastAsia="ja-JP"/>
        </w:rPr>
        <w:t>6.6.3.5.2</w:t>
      </w:r>
      <w:r>
        <w:rPr>
          <w:lang w:eastAsia="ja-JP"/>
        </w:rPr>
        <w:tab/>
      </w:r>
      <w:r w:rsidRPr="004663FA">
        <w:rPr>
          <w:i/>
          <w:lang w:eastAsia="zh-CN"/>
        </w:rPr>
        <w:t xml:space="preserve">IAB-DU type 2-O </w:t>
      </w:r>
      <w:r>
        <w:rPr>
          <w:lang w:eastAsia="zh-CN"/>
        </w:rPr>
        <w:t>and</w:t>
      </w:r>
      <w:r w:rsidRPr="004663FA">
        <w:rPr>
          <w:i/>
          <w:lang w:eastAsia="zh-CN"/>
        </w:rPr>
        <w:t xml:space="preserve"> IAB-MT type 2-O</w:t>
      </w:r>
      <w:r>
        <w:tab/>
      </w:r>
      <w:r>
        <w:fldChar w:fldCharType="begin"/>
      </w:r>
      <w:r>
        <w:instrText xml:space="preserve"> PAGEREF _Toc138871010 \h </w:instrText>
      </w:r>
      <w:r>
        <w:fldChar w:fldCharType="separate"/>
      </w:r>
      <w:r>
        <w:t>86</w:t>
      </w:r>
      <w:r>
        <w:fldChar w:fldCharType="end"/>
      </w:r>
    </w:p>
    <w:p w14:paraId="27C15D1B" w14:textId="6911C78E" w:rsidR="00BD6A23" w:rsidRDefault="00BD6A23">
      <w:pPr>
        <w:pStyle w:val="TOC3"/>
        <w:rPr>
          <w:rFonts w:asciiTheme="minorHAnsi" w:eastAsiaTheme="minorEastAsia" w:hAnsiTheme="minorHAnsi" w:cstheme="minorBidi"/>
          <w:sz w:val="22"/>
          <w:szCs w:val="22"/>
          <w:lang w:eastAsia="en-GB"/>
        </w:rPr>
      </w:pPr>
      <w:r>
        <w:rPr>
          <w:lang w:eastAsia="ja-JP"/>
        </w:rPr>
        <w:t>6.6.4</w:t>
      </w:r>
      <w:r>
        <w:rPr>
          <w:lang w:eastAsia="ja-JP"/>
        </w:rPr>
        <w:tab/>
        <w:t>OTA time alignment error</w:t>
      </w:r>
      <w:r>
        <w:tab/>
      </w:r>
      <w:r>
        <w:fldChar w:fldCharType="begin"/>
      </w:r>
      <w:r>
        <w:instrText xml:space="preserve"> PAGEREF _Toc138871011 \h </w:instrText>
      </w:r>
      <w:r>
        <w:fldChar w:fldCharType="separate"/>
      </w:r>
      <w:r>
        <w:t>87</w:t>
      </w:r>
      <w:r>
        <w:fldChar w:fldCharType="end"/>
      </w:r>
    </w:p>
    <w:p w14:paraId="401DA116" w14:textId="396369B4" w:rsidR="00BD6A23" w:rsidRDefault="00BD6A23">
      <w:pPr>
        <w:pStyle w:val="TOC4"/>
        <w:rPr>
          <w:rFonts w:asciiTheme="minorHAnsi" w:eastAsiaTheme="minorEastAsia" w:hAnsiTheme="minorHAnsi" w:cstheme="minorBidi"/>
          <w:sz w:val="22"/>
          <w:szCs w:val="22"/>
          <w:lang w:eastAsia="en-GB"/>
        </w:rPr>
      </w:pPr>
      <w:r>
        <w:rPr>
          <w:lang w:eastAsia="ja-JP"/>
        </w:rPr>
        <w:t>6.6.4.1</w:t>
      </w:r>
      <w:r>
        <w:rPr>
          <w:lang w:eastAsia="ja-JP"/>
        </w:rPr>
        <w:tab/>
        <w:t>Definition and applicability</w:t>
      </w:r>
      <w:r>
        <w:tab/>
      </w:r>
      <w:r>
        <w:fldChar w:fldCharType="begin"/>
      </w:r>
      <w:r>
        <w:instrText xml:space="preserve"> PAGEREF _Toc138871012 \h </w:instrText>
      </w:r>
      <w:r>
        <w:fldChar w:fldCharType="separate"/>
      </w:r>
      <w:r>
        <w:t>87</w:t>
      </w:r>
      <w:r>
        <w:fldChar w:fldCharType="end"/>
      </w:r>
    </w:p>
    <w:p w14:paraId="4BB99F62" w14:textId="03A2D853" w:rsidR="00BD6A23" w:rsidRDefault="00BD6A23">
      <w:pPr>
        <w:pStyle w:val="TOC4"/>
        <w:rPr>
          <w:rFonts w:asciiTheme="minorHAnsi" w:eastAsiaTheme="minorEastAsia" w:hAnsiTheme="minorHAnsi" w:cstheme="minorBidi"/>
          <w:sz w:val="22"/>
          <w:szCs w:val="22"/>
          <w:lang w:eastAsia="en-GB"/>
        </w:rPr>
      </w:pPr>
      <w:r>
        <w:rPr>
          <w:lang w:eastAsia="ja-JP"/>
        </w:rPr>
        <w:t>6.6.4.2</w:t>
      </w:r>
      <w:r>
        <w:rPr>
          <w:lang w:eastAsia="ja-JP"/>
        </w:rPr>
        <w:tab/>
        <w:t>Minimum requirement</w:t>
      </w:r>
      <w:r>
        <w:tab/>
      </w:r>
      <w:r>
        <w:fldChar w:fldCharType="begin"/>
      </w:r>
      <w:r>
        <w:instrText xml:space="preserve"> PAGEREF _Toc138871013 \h </w:instrText>
      </w:r>
      <w:r>
        <w:fldChar w:fldCharType="separate"/>
      </w:r>
      <w:r>
        <w:t>87</w:t>
      </w:r>
      <w:r>
        <w:fldChar w:fldCharType="end"/>
      </w:r>
    </w:p>
    <w:p w14:paraId="2B245D00" w14:textId="641A74DD" w:rsidR="00BD6A23" w:rsidRDefault="00BD6A23">
      <w:pPr>
        <w:pStyle w:val="TOC4"/>
        <w:rPr>
          <w:rFonts w:asciiTheme="minorHAnsi" w:eastAsiaTheme="minorEastAsia" w:hAnsiTheme="minorHAnsi" w:cstheme="minorBidi"/>
          <w:sz w:val="22"/>
          <w:szCs w:val="22"/>
          <w:lang w:eastAsia="en-GB"/>
        </w:rPr>
      </w:pPr>
      <w:r>
        <w:rPr>
          <w:lang w:eastAsia="ja-JP"/>
        </w:rPr>
        <w:t>6.6.4.3</w:t>
      </w:r>
      <w:r>
        <w:rPr>
          <w:lang w:eastAsia="ja-JP"/>
        </w:rPr>
        <w:tab/>
        <w:t>Test purpose</w:t>
      </w:r>
      <w:r>
        <w:tab/>
      </w:r>
      <w:r>
        <w:fldChar w:fldCharType="begin"/>
      </w:r>
      <w:r>
        <w:instrText xml:space="preserve"> PAGEREF _Toc138871014 \h </w:instrText>
      </w:r>
      <w:r>
        <w:fldChar w:fldCharType="separate"/>
      </w:r>
      <w:r>
        <w:t>87</w:t>
      </w:r>
      <w:r>
        <w:fldChar w:fldCharType="end"/>
      </w:r>
    </w:p>
    <w:p w14:paraId="2D10A025" w14:textId="07F038A3"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6.4.</w:t>
      </w:r>
      <w:r>
        <w:rPr>
          <w:lang w:eastAsia="sv-SE"/>
        </w:rPr>
        <w:t>4</w:t>
      </w:r>
      <w:r>
        <w:rPr>
          <w:lang w:eastAsia="sv-SE"/>
        </w:rPr>
        <w:tab/>
        <w:t>Method of test</w:t>
      </w:r>
      <w:r>
        <w:tab/>
      </w:r>
      <w:r>
        <w:fldChar w:fldCharType="begin"/>
      </w:r>
      <w:r>
        <w:instrText xml:space="preserve"> PAGEREF _Toc138871015 \h </w:instrText>
      </w:r>
      <w:r>
        <w:fldChar w:fldCharType="separate"/>
      </w:r>
      <w:r>
        <w:t>87</w:t>
      </w:r>
      <w:r>
        <w:fldChar w:fldCharType="end"/>
      </w:r>
    </w:p>
    <w:p w14:paraId="71DC686E" w14:textId="22AA8AD1" w:rsidR="00BD6A23" w:rsidRDefault="00BD6A23">
      <w:pPr>
        <w:pStyle w:val="TOC5"/>
        <w:rPr>
          <w:rFonts w:asciiTheme="minorHAnsi" w:eastAsiaTheme="minorEastAsia" w:hAnsiTheme="minorHAnsi" w:cstheme="minorBidi"/>
          <w:sz w:val="22"/>
          <w:szCs w:val="22"/>
          <w:lang w:eastAsia="en-GB"/>
        </w:rPr>
      </w:pPr>
      <w:r>
        <w:rPr>
          <w:lang w:eastAsia="sv-SE"/>
        </w:rPr>
        <w:t>6.6.4.4.1</w:t>
      </w:r>
      <w:r>
        <w:rPr>
          <w:lang w:eastAsia="sv-SE"/>
        </w:rPr>
        <w:tab/>
        <w:t>Initial conditions</w:t>
      </w:r>
      <w:r>
        <w:tab/>
      </w:r>
      <w:r>
        <w:fldChar w:fldCharType="begin"/>
      </w:r>
      <w:r>
        <w:instrText xml:space="preserve"> PAGEREF _Toc138871016 \h </w:instrText>
      </w:r>
      <w:r>
        <w:fldChar w:fldCharType="separate"/>
      </w:r>
      <w:r>
        <w:t>87</w:t>
      </w:r>
      <w:r>
        <w:fldChar w:fldCharType="end"/>
      </w:r>
    </w:p>
    <w:p w14:paraId="2F9F3E9F" w14:textId="60CFF88D" w:rsidR="00BD6A23" w:rsidRDefault="00BD6A23">
      <w:pPr>
        <w:pStyle w:val="TOC5"/>
        <w:rPr>
          <w:rFonts w:asciiTheme="minorHAnsi" w:eastAsiaTheme="minorEastAsia" w:hAnsiTheme="minorHAnsi" w:cstheme="minorBidi"/>
          <w:sz w:val="22"/>
          <w:szCs w:val="22"/>
          <w:lang w:eastAsia="en-GB"/>
        </w:rPr>
      </w:pPr>
      <w:r>
        <w:rPr>
          <w:lang w:eastAsia="sv-SE"/>
        </w:rPr>
        <w:t>6.6.4.4.2</w:t>
      </w:r>
      <w:r>
        <w:rPr>
          <w:lang w:eastAsia="sv-SE"/>
        </w:rPr>
        <w:tab/>
        <w:t>Procedure</w:t>
      </w:r>
      <w:r>
        <w:rPr>
          <w:lang w:eastAsia="zh-CN"/>
        </w:rPr>
        <w:t xml:space="preserve"> for IAB-DU</w:t>
      </w:r>
      <w:r>
        <w:tab/>
      </w:r>
      <w:r>
        <w:fldChar w:fldCharType="begin"/>
      </w:r>
      <w:r>
        <w:instrText xml:space="preserve"> PAGEREF _Toc138871017 \h </w:instrText>
      </w:r>
      <w:r>
        <w:fldChar w:fldCharType="separate"/>
      </w:r>
      <w:r>
        <w:t>88</w:t>
      </w:r>
      <w:r>
        <w:fldChar w:fldCharType="end"/>
      </w:r>
    </w:p>
    <w:p w14:paraId="0B321A94" w14:textId="5385DB61"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6.4.</w:t>
      </w:r>
      <w:r>
        <w:rPr>
          <w:lang w:eastAsia="sv-SE"/>
        </w:rPr>
        <w:t>5</w:t>
      </w:r>
      <w:r>
        <w:rPr>
          <w:lang w:eastAsia="sv-SE"/>
        </w:rPr>
        <w:tab/>
        <w:t>Test Requirement</w:t>
      </w:r>
      <w:r>
        <w:tab/>
      </w:r>
      <w:r>
        <w:fldChar w:fldCharType="begin"/>
      </w:r>
      <w:r>
        <w:instrText xml:space="preserve"> PAGEREF _Toc138871018 \h </w:instrText>
      </w:r>
      <w:r>
        <w:fldChar w:fldCharType="separate"/>
      </w:r>
      <w:r>
        <w:t>89</w:t>
      </w:r>
      <w:r>
        <w:fldChar w:fldCharType="end"/>
      </w:r>
    </w:p>
    <w:p w14:paraId="1C3257D1" w14:textId="0931203A" w:rsidR="00BD6A23" w:rsidRDefault="00BD6A23">
      <w:pPr>
        <w:pStyle w:val="TOC5"/>
        <w:rPr>
          <w:rFonts w:asciiTheme="minorHAnsi" w:eastAsiaTheme="minorEastAsia" w:hAnsiTheme="minorHAnsi" w:cstheme="minorBidi"/>
          <w:sz w:val="22"/>
          <w:szCs w:val="22"/>
          <w:lang w:eastAsia="en-GB"/>
        </w:rPr>
      </w:pPr>
      <w:r>
        <w:rPr>
          <w:lang w:eastAsia="ja-JP"/>
        </w:rPr>
        <w:t>6.6.4.5.1</w:t>
      </w:r>
      <w:r>
        <w:rPr>
          <w:lang w:eastAsia="ja-JP"/>
        </w:rPr>
        <w:tab/>
      </w:r>
      <w:r w:rsidRPr="004663FA">
        <w:rPr>
          <w:i/>
          <w:lang w:eastAsia="ja-JP"/>
        </w:rPr>
        <w:t>IAB-DU type 1-O</w:t>
      </w:r>
      <w:r>
        <w:tab/>
      </w:r>
      <w:r>
        <w:fldChar w:fldCharType="begin"/>
      </w:r>
      <w:r>
        <w:instrText xml:space="preserve"> PAGEREF _Toc138871019 \h </w:instrText>
      </w:r>
      <w:r>
        <w:fldChar w:fldCharType="separate"/>
      </w:r>
      <w:r>
        <w:t>89</w:t>
      </w:r>
      <w:r>
        <w:fldChar w:fldCharType="end"/>
      </w:r>
    </w:p>
    <w:p w14:paraId="525F9B4E" w14:textId="243749F3" w:rsidR="00BD6A23" w:rsidRDefault="00BD6A23">
      <w:pPr>
        <w:pStyle w:val="TOC5"/>
        <w:rPr>
          <w:rFonts w:asciiTheme="minorHAnsi" w:eastAsiaTheme="minorEastAsia" w:hAnsiTheme="minorHAnsi" w:cstheme="minorBidi"/>
          <w:sz w:val="22"/>
          <w:szCs w:val="22"/>
          <w:lang w:eastAsia="en-GB"/>
        </w:rPr>
      </w:pPr>
      <w:r>
        <w:rPr>
          <w:lang w:eastAsia="ja-JP"/>
        </w:rPr>
        <w:t>6.6.4.5.2</w:t>
      </w:r>
      <w:r>
        <w:rPr>
          <w:lang w:eastAsia="ja-JP"/>
        </w:rPr>
        <w:tab/>
      </w:r>
      <w:r w:rsidRPr="004663FA">
        <w:rPr>
          <w:i/>
          <w:lang w:eastAsia="ja-JP"/>
        </w:rPr>
        <w:t>IAB-DU type 2-O</w:t>
      </w:r>
      <w:r>
        <w:tab/>
      </w:r>
      <w:r>
        <w:fldChar w:fldCharType="begin"/>
      </w:r>
      <w:r>
        <w:instrText xml:space="preserve"> PAGEREF _Toc138871020 \h </w:instrText>
      </w:r>
      <w:r>
        <w:fldChar w:fldCharType="separate"/>
      </w:r>
      <w:r>
        <w:t>89</w:t>
      </w:r>
      <w:r>
        <w:fldChar w:fldCharType="end"/>
      </w:r>
    </w:p>
    <w:p w14:paraId="38D5E9E2" w14:textId="0E7CBC33" w:rsidR="00BD6A23" w:rsidRDefault="00BD6A23">
      <w:pPr>
        <w:pStyle w:val="TOC3"/>
        <w:rPr>
          <w:rFonts w:asciiTheme="minorHAnsi" w:eastAsiaTheme="minorEastAsia" w:hAnsiTheme="minorHAnsi" w:cstheme="minorBidi"/>
          <w:sz w:val="22"/>
          <w:szCs w:val="22"/>
          <w:lang w:eastAsia="en-GB"/>
        </w:rPr>
      </w:pPr>
      <w:r>
        <w:rPr>
          <w:lang w:eastAsia="ja-JP"/>
        </w:rPr>
        <w:t>6.6.5</w:t>
      </w:r>
      <w:r>
        <w:rPr>
          <w:lang w:eastAsia="ja-JP"/>
        </w:rPr>
        <w:tab/>
        <w:t>Timing error between IAB-DU and IAB-MT</w:t>
      </w:r>
      <w:r>
        <w:tab/>
      </w:r>
      <w:r>
        <w:fldChar w:fldCharType="begin"/>
      </w:r>
      <w:r>
        <w:instrText xml:space="preserve"> PAGEREF _Toc138871021 \h </w:instrText>
      </w:r>
      <w:r>
        <w:fldChar w:fldCharType="separate"/>
      </w:r>
      <w:r>
        <w:t>89</w:t>
      </w:r>
      <w:r>
        <w:fldChar w:fldCharType="end"/>
      </w:r>
    </w:p>
    <w:p w14:paraId="017A682F" w14:textId="0FB25098" w:rsidR="00BD6A23" w:rsidRDefault="00BD6A23">
      <w:pPr>
        <w:pStyle w:val="TOC4"/>
        <w:rPr>
          <w:rFonts w:asciiTheme="minorHAnsi" w:eastAsiaTheme="minorEastAsia" w:hAnsiTheme="minorHAnsi" w:cstheme="minorBidi"/>
          <w:sz w:val="22"/>
          <w:szCs w:val="22"/>
          <w:lang w:eastAsia="en-GB"/>
        </w:rPr>
      </w:pPr>
      <w:r>
        <w:rPr>
          <w:lang w:eastAsia="ja-JP"/>
        </w:rPr>
        <w:t>6.6.5.1</w:t>
      </w:r>
      <w:r>
        <w:rPr>
          <w:lang w:eastAsia="ja-JP"/>
        </w:rPr>
        <w:tab/>
        <w:t>Definition and applicability</w:t>
      </w:r>
      <w:r>
        <w:tab/>
      </w:r>
      <w:r>
        <w:fldChar w:fldCharType="begin"/>
      </w:r>
      <w:r>
        <w:instrText xml:space="preserve"> PAGEREF _Toc138871022 \h </w:instrText>
      </w:r>
      <w:r>
        <w:fldChar w:fldCharType="separate"/>
      </w:r>
      <w:r>
        <w:t>89</w:t>
      </w:r>
      <w:r>
        <w:fldChar w:fldCharType="end"/>
      </w:r>
    </w:p>
    <w:p w14:paraId="4FFB87D3" w14:textId="095CEA94" w:rsidR="00BD6A23" w:rsidRDefault="00BD6A23">
      <w:pPr>
        <w:pStyle w:val="TOC4"/>
        <w:rPr>
          <w:rFonts w:asciiTheme="minorHAnsi" w:eastAsiaTheme="minorEastAsia" w:hAnsiTheme="minorHAnsi" w:cstheme="minorBidi"/>
          <w:sz w:val="22"/>
          <w:szCs w:val="22"/>
          <w:lang w:eastAsia="en-GB"/>
        </w:rPr>
      </w:pPr>
      <w:r>
        <w:rPr>
          <w:lang w:eastAsia="ja-JP"/>
        </w:rPr>
        <w:t>6.6.5.2</w:t>
      </w:r>
      <w:r>
        <w:rPr>
          <w:lang w:eastAsia="ja-JP"/>
        </w:rPr>
        <w:tab/>
        <w:t>Minimum requirement</w:t>
      </w:r>
      <w:r>
        <w:tab/>
      </w:r>
      <w:r>
        <w:fldChar w:fldCharType="begin"/>
      </w:r>
      <w:r>
        <w:instrText xml:space="preserve"> PAGEREF _Toc138871023 \h </w:instrText>
      </w:r>
      <w:r>
        <w:fldChar w:fldCharType="separate"/>
      </w:r>
      <w:r>
        <w:t>89</w:t>
      </w:r>
      <w:r>
        <w:fldChar w:fldCharType="end"/>
      </w:r>
    </w:p>
    <w:p w14:paraId="7F967EB2" w14:textId="20751F30" w:rsidR="00BD6A23" w:rsidRDefault="00BD6A23">
      <w:pPr>
        <w:pStyle w:val="TOC4"/>
        <w:rPr>
          <w:rFonts w:asciiTheme="minorHAnsi" w:eastAsiaTheme="minorEastAsia" w:hAnsiTheme="minorHAnsi" w:cstheme="minorBidi"/>
          <w:sz w:val="22"/>
          <w:szCs w:val="22"/>
          <w:lang w:eastAsia="en-GB"/>
        </w:rPr>
      </w:pPr>
      <w:r>
        <w:rPr>
          <w:lang w:eastAsia="ja-JP"/>
        </w:rPr>
        <w:t>6.6.5.3</w:t>
      </w:r>
      <w:r>
        <w:rPr>
          <w:lang w:eastAsia="ja-JP"/>
        </w:rPr>
        <w:tab/>
        <w:t>Test purpose</w:t>
      </w:r>
      <w:r>
        <w:tab/>
      </w:r>
      <w:r>
        <w:fldChar w:fldCharType="begin"/>
      </w:r>
      <w:r>
        <w:instrText xml:space="preserve"> PAGEREF _Toc138871024 \h </w:instrText>
      </w:r>
      <w:r>
        <w:fldChar w:fldCharType="separate"/>
      </w:r>
      <w:r>
        <w:t>89</w:t>
      </w:r>
      <w:r>
        <w:fldChar w:fldCharType="end"/>
      </w:r>
    </w:p>
    <w:p w14:paraId="4B875E30" w14:textId="5FB6C3C5"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6.5.</w:t>
      </w:r>
      <w:r>
        <w:rPr>
          <w:lang w:eastAsia="sv-SE"/>
        </w:rPr>
        <w:t>4</w:t>
      </w:r>
      <w:r>
        <w:rPr>
          <w:lang w:eastAsia="sv-SE"/>
        </w:rPr>
        <w:tab/>
        <w:t>Method of test</w:t>
      </w:r>
      <w:r>
        <w:tab/>
      </w:r>
      <w:r>
        <w:fldChar w:fldCharType="begin"/>
      </w:r>
      <w:r>
        <w:instrText xml:space="preserve"> PAGEREF _Toc138871025 \h </w:instrText>
      </w:r>
      <w:r>
        <w:fldChar w:fldCharType="separate"/>
      </w:r>
      <w:r>
        <w:t>89</w:t>
      </w:r>
      <w:r>
        <w:fldChar w:fldCharType="end"/>
      </w:r>
    </w:p>
    <w:p w14:paraId="23352417" w14:textId="440B9828" w:rsidR="00BD6A23" w:rsidRDefault="00BD6A23">
      <w:pPr>
        <w:pStyle w:val="TOC5"/>
        <w:rPr>
          <w:rFonts w:asciiTheme="minorHAnsi" w:eastAsiaTheme="minorEastAsia" w:hAnsiTheme="minorHAnsi" w:cstheme="minorBidi"/>
          <w:sz w:val="22"/>
          <w:szCs w:val="22"/>
          <w:lang w:eastAsia="en-GB"/>
        </w:rPr>
      </w:pPr>
      <w:r>
        <w:rPr>
          <w:lang w:eastAsia="sv-SE"/>
        </w:rPr>
        <w:t>6.6.5.4.1</w:t>
      </w:r>
      <w:r>
        <w:rPr>
          <w:lang w:eastAsia="sv-SE"/>
        </w:rPr>
        <w:tab/>
        <w:t>Initial conditions</w:t>
      </w:r>
      <w:r>
        <w:tab/>
      </w:r>
      <w:r>
        <w:fldChar w:fldCharType="begin"/>
      </w:r>
      <w:r>
        <w:instrText xml:space="preserve"> PAGEREF _Toc138871026 \h </w:instrText>
      </w:r>
      <w:r>
        <w:fldChar w:fldCharType="separate"/>
      </w:r>
      <w:r>
        <w:t>89</w:t>
      </w:r>
      <w:r>
        <w:fldChar w:fldCharType="end"/>
      </w:r>
    </w:p>
    <w:p w14:paraId="48B6593A" w14:textId="40AF70D1" w:rsidR="00BD6A23" w:rsidRDefault="00BD6A23">
      <w:pPr>
        <w:pStyle w:val="TOC5"/>
        <w:rPr>
          <w:rFonts w:asciiTheme="minorHAnsi" w:eastAsiaTheme="minorEastAsia" w:hAnsiTheme="minorHAnsi" w:cstheme="minorBidi"/>
          <w:sz w:val="22"/>
          <w:szCs w:val="22"/>
          <w:lang w:eastAsia="en-GB"/>
        </w:rPr>
      </w:pPr>
      <w:r>
        <w:rPr>
          <w:lang w:eastAsia="sv-SE"/>
        </w:rPr>
        <w:t>6.6.5.4.2</w:t>
      </w:r>
      <w:r>
        <w:rPr>
          <w:lang w:eastAsia="sv-SE"/>
        </w:rPr>
        <w:tab/>
        <w:t>Procedure</w:t>
      </w:r>
      <w:r>
        <w:tab/>
      </w:r>
      <w:r>
        <w:fldChar w:fldCharType="begin"/>
      </w:r>
      <w:r>
        <w:instrText xml:space="preserve"> PAGEREF _Toc138871027 \h </w:instrText>
      </w:r>
      <w:r>
        <w:fldChar w:fldCharType="separate"/>
      </w:r>
      <w:r>
        <w:t>90</w:t>
      </w:r>
      <w:r>
        <w:fldChar w:fldCharType="end"/>
      </w:r>
    </w:p>
    <w:p w14:paraId="1689DBDE" w14:textId="7BFFA06D"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6.5.</w:t>
      </w:r>
      <w:r>
        <w:rPr>
          <w:lang w:eastAsia="sv-SE"/>
        </w:rPr>
        <w:t>5</w:t>
      </w:r>
      <w:r>
        <w:rPr>
          <w:lang w:eastAsia="sv-SE"/>
        </w:rPr>
        <w:tab/>
        <w:t>Test Requirement</w:t>
      </w:r>
      <w:r>
        <w:tab/>
      </w:r>
      <w:r>
        <w:fldChar w:fldCharType="begin"/>
      </w:r>
      <w:r>
        <w:instrText xml:space="preserve"> PAGEREF _Toc138871028 \h </w:instrText>
      </w:r>
      <w:r>
        <w:fldChar w:fldCharType="separate"/>
      </w:r>
      <w:r>
        <w:t>90</w:t>
      </w:r>
      <w:r>
        <w:fldChar w:fldCharType="end"/>
      </w:r>
    </w:p>
    <w:p w14:paraId="41C4864D" w14:textId="1141D404" w:rsidR="00BD6A23" w:rsidRDefault="00BD6A23">
      <w:pPr>
        <w:pStyle w:val="TOC5"/>
        <w:rPr>
          <w:rFonts w:asciiTheme="minorHAnsi" w:eastAsiaTheme="minorEastAsia" w:hAnsiTheme="minorHAnsi" w:cstheme="minorBidi"/>
          <w:sz w:val="22"/>
          <w:szCs w:val="22"/>
          <w:lang w:eastAsia="en-GB"/>
        </w:rPr>
      </w:pPr>
      <w:r>
        <w:rPr>
          <w:lang w:eastAsia="ja-JP"/>
        </w:rPr>
        <w:t>6.6.5.5.1</w:t>
      </w:r>
      <w:r>
        <w:rPr>
          <w:lang w:eastAsia="ja-JP"/>
        </w:rPr>
        <w:tab/>
        <w:t>IAB type 1-O</w:t>
      </w:r>
      <w:r>
        <w:tab/>
      </w:r>
      <w:r>
        <w:fldChar w:fldCharType="begin"/>
      </w:r>
      <w:r>
        <w:instrText xml:space="preserve"> PAGEREF _Toc138871029 \h </w:instrText>
      </w:r>
      <w:r>
        <w:fldChar w:fldCharType="separate"/>
      </w:r>
      <w:r>
        <w:t>90</w:t>
      </w:r>
      <w:r>
        <w:fldChar w:fldCharType="end"/>
      </w:r>
    </w:p>
    <w:p w14:paraId="2B6109B9" w14:textId="57188A45" w:rsidR="00BD6A23" w:rsidRDefault="00BD6A23">
      <w:pPr>
        <w:pStyle w:val="TOC5"/>
        <w:rPr>
          <w:rFonts w:asciiTheme="minorHAnsi" w:eastAsiaTheme="minorEastAsia" w:hAnsiTheme="minorHAnsi" w:cstheme="minorBidi"/>
          <w:sz w:val="22"/>
          <w:szCs w:val="22"/>
          <w:lang w:eastAsia="en-GB"/>
        </w:rPr>
      </w:pPr>
      <w:r>
        <w:rPr>
          <w:lang w:eastAsia="ja-JP"/>
        </w:rPr>
        <w:t>6.6.5.5.2</w:t>
      </w:r>
      <w:r>
        <w:rPr>
          <w:lang w:eastAsia="ja-JP"/>
        </w:rPr>
        <w:tab/>
        <w:t>IAB type 2-O</w:t>
      </w:r>
      <w:r>
        <w:tab/>
      </w:r>
      <w:r>
        <w:fldChar w:fldCharType="begin"/>
      </w:r>
      <w:r>
        <w:instrText xml:space="preserve"> PAGEREF _Toc138871030 \h </w:instrText>
      </w:r>
      <w:r>
        <w:fldChar w:fldCharType="separate"/>
      </w:r>
      <w:r>
        <w:t>90</w:t>
      </w:r>
      <w:r>
        <w:fldChar w:fldCharType="end"/>
      </w:r>
    </w:p>
    <w:p w14:paraId="44BEB834" w14:textId="257446A4" w:rsidR="00BD6A23" w:rsidRDefault="00BD6A23">
      <w:pPr>
        <w:pStyle w:val="TOC2"/>
        <w:rPr>
          <w:rFonts w:asciiTheme="minorHAnsi" w:eastAsiaTheme="minorEastAsia" w:hAnsiTheme="minorHAnsi" w:cstheme="minorBidi"/>
          <w:sz w:val="22"/>
          <w:szCs w:val="22"/>
          <w:lang w:eastAsia="en-GB"/>
        </w:rPr>
      </w:pPr>
      <w:r>
        <w:t>6.7</w:t>
      </w:r>
      <w:r>
        <w:tab/>
        <w:t>OTA unwanted emissions</w:t>
      </w:r>
      <w:r>
        <w:tab/>
      </w:r>
      <w:r>
        <w:fldChar w:fldCharType="begin"/>
      </w:r>
      <w:r>
        <w:instrText xml:space="preserve"> PAGEREF _Toc138871031 \h </w:instrText>
      </w:r>
      <w:r>
        <w:fldChar w:fldCharType="separate"/>
      </w:r>
      <w:r>
        <w:t>90</w:t>
      </w:r>
      <w:r>
        <w:fldChar w:fldCharType="end"/>
      </w:r>
    </w:p>
    <w:p w14:paraId="63AD6CFE" w14:textId="6DC57605" w:rsidR="00BD6A23" w:rsidRDefault="00BD6A23">
      <w:pPr>
        <w:pStyle w:val="TOC3"/>
        <w:rPr>
          <w:rFonts w:asciiTheme="minorHAnsi" w:eastAsiaTheme="minorEastAsia" w:hAnsiTheme="minorHAnsi" w:cstheme="minorBidi"/>
          <w:sz w:val="22"/>
          <w:szCs w:val="22"/>
          <w:lang w:eastAsia="en-GB"/>
        </w:rPr>
      </w:pPr>
      <w:r>
        <w:t>6.7.1</w:t>
      </w:r>
      <w:r>
        <w:tab/>
        <w:t>General</w:t>
      </w:r>
      <w:r>
        <w:tab/>
      </w:r>
      <w:r>
        <w:fldChar w:fldCharType="begin"/>
      </w:r>
      <w:r>
        <w:instrText xml:space="preserve"> PAGEREF _Toc138871032 \h </w:instrText>
      </w:r>
      <w:r>
        <w:fldChar w:fldCharType="separate"/>
      </w:r>
      <w:r>
        <w:t>90</w:t>
      </w:r>
      <w:r>
        <w:fldChar w:fldCharType="end"/>
      </w:r>
    </w:p>
    <w:p w14:paraId="0F3B3EC4" w14:textId="795FF32A" w:rsidR="00BD6A23" w:rsidRDefault="00BD6A23">
      <w:pPr>
        <w:pStyle w:val="TOC3"/>
        <w:rPr>
          <w:rFonts w:asciiTheme="minorHAnsi" w:eastAsiaTheme="minorEastAsia" w:hAnsiTheme="minorHAnsi" w:cstheme="minorBidi"/>
          <w:sz w:val="22"/>
          <w:szCs w:val="22"/>
          <w:lang w:eastAsia="en-GB"/>
        </w:rPr>
      </w:pPr>
      <w:r>
        <w:t>6.7.2</w:t>
      </w:r>
      <w:r>
        <w:tab/>
        <w:t>OTA occupied bandwidth</w:t>
      </w:r>
      <w:r>
        <w:tab/>
      </w:r>
      <w:r>
        <w:fldChar w:fldCharType="begin"/>
      </w:r>
      <w:r>
        <w:instrText xml:space="preserve"> PAGEREF _Toc138871033 \h </w:instrText>
      </w:r>
      <w:r>
        <w:fldChar w:fldCharType="separate"/>
      </w:r>
      <w:r>
        <w:t>91</w:t>
      </w:r>
      <w:r>
        <w:fldChar w:fldCharType="end"/>
      </w:r>
    </w:p>
    <w:p w14:paraId="6EE3ADA8" w14:textId="171119BA" w:rsidR="00BD6A23" w:rsidRDefault="00BD6A23">
      <w:pPr>
        <w:pStyle w:val="TOC4"/>
        <w:rPr>
          <w:rFonts w:asciiTheme="minorHAnsi" w:eastAsiaTheme="minorEastAsia" w:hAnsiTheme="minorHAnsi" w:cstheme="minorBidi"/>
          <w:sz w:val="22"/>
          <w:szCs w:val="22"/>
          <w:lang w:eastAsia="en-GB"/>
        </w:rPr>
      </w:pPr>
      <w:r>
        <w:rPr>
          <w:lang w:eastAsia="sv-SE"/>
        </w:rPr>
        <w:t>6.7.2.1</w:t>
      </w:r>
      <w:r>
        <w:rPr>
          <w:lang w:eastAsia="sv-SE"/>
        </w:rPr>
        <w:tab/>
        <w:t>Definition and applicability</w:t>
      </w:r>
      <w:r>
        <w:tab/>
      </w:r>
      <w:r>
        <w:fldChar w:fldCharType="begin"/>
      </w:r>
      <w:r>
        <w:instrText xml:space="preserve"> PAGEREF _Toc138871034 \h </w:instrText>
      </w:r>
      <w:r>
        <w:fldChar w:fldCharType="separate"/>
      </w:r>
      <w:r>
        <w:t>91</w:t>
      </w:r>
      <w:r>
        <w:fldChar w:fldCharType="end"/>
      </w:r>
    </w:p>
    <w:p w14:paraId="2F89F8AC" w14:textId="2C18FE59" w:rsidR="00BD6A23" w:rsidRDefault="00BD6A23">
      <w:pPr>
        <w:pStyle w:val="TOC4"/>
        <w:rPr>
          <w:rFonts w:asciiTheme="minorHAnsi" w:eastAsiaTheme="minorEastAsia" w:hAnsiTheme="minorHAnsi" w:cstheme="minorBidi"/>
          <w:sz w:val="22"/>
          <w:szCs w:val="22"/>
          <w:lang w:eastAsia="en-GB"/>
        </w:rPr>
      </w:pPr>
      <w:r>
        <w:rPr>
          <w:lang w:eastAsia="sv-SE"/>
        </w:rPr>
        <w:t>6.7.2.2</w:t>
      </w:r>
      <w:r>
        <w:rPr>
          <w:lang w:eastAsia="sv-SE"/>
        </w:rPr>
        <w:tab/>
        <w:t>Minimum requirement</w:t>
      </w:r>
      <w:r>
        <w:tab/>
      </w:r>
      <w:r>
        <w:fldChar w:fldCharType="begin"/>
      </w:r>
      <w:r>
        <w:instrText xml:space="preserve"> PAGEREF _Toc138871035 \h </w:instrText>
      </w:r>
      <w:r>
        <w:fldChar w:fldCharType="separate"/>
      </w:r>
      <w:r>
        <w:t>91</w:t>
      </w:r>
      <w:r>
        <w:fldChar w:fldCharType="end"/>
      </w:r>
    </w:p>
    <w:p w14:paraId="5B15B506" w14:textId="2A66209A" w:rsidR="00BD6A23" w:rsidRDefault="00BD6A23">
      <w:pPr>
        <w:pStyle w:val="TOC4"/>
        <w:rPr>
          <w:rFonts w:asciiTheme="minorHAnsi" w:eastAsiaTheme="minorEastAsia" w:hAnsiTheme="minorHAnsi" w:cstheme="minorBidi"/>
          <w:sz w:val="22"/>
          <w:szCs w:val="22"/>
          <w:lang w:eastAsia="en-GB"/>
        </w:rPr>
      </w:pPr>
      <w:r>
        <w:rPr>
          <w:lang w:eastAsia="sv-SE"/>
        </w:rPr>
        <w:t>6.7.2.3</w:t>
      </w:r>
      <w:r>
        <w:rPr>
          <w:lang w:eastAsia="sv-SE"/>
        </w:rPr>
        <w:tab/>
        <w:t>Test purpose</w:t>
      </w:r>
      <w:r>
        <w:tab/>
      </w:r>
      <w:r>
        <w:fldChar w:fldCharType="begin"/>
      </w:r>
      <w:r>
        <w:instrText xml:space="preserve"> PAGEREF _Toc138871036 \h </w:instrText>
      </w:r>
      <w:r>
        <w:fldChar w:fldCharType="separate"/>
      </w:r>
      <w:r>
        <w:t>91</w:t>
      </w:r>
      <w:r>
        <w:fldChar w:fldCharType="end"/>
      </w:r>
    </w:p>
    <w:p w14:paraId="6ACE9F83" w14:textId="38044393"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7.2.</w:t>
      </w:r>
      <w:r>
        <w:rPr>
          <w:lang w:eastAsia="sv-SE"/>
        </w:rPr>
        <w:t>4</w:t>
      </w:r>
      <w:r>
        <w:rPr>
          <w:lang w:eastAsia="sv-SE"/>
        </w:rPr>
        <w:tab/>
        <w:t>Method of test</w:t>
      </w:r>
      <w:r>
        <w:tab/>
      </w:r>
      <w:r>
        <w:fldChar w:fldCharType="begin"/>
      </w:r>
      <w:r>
        <w:instrText xml:space="preserve"> PAGEREF _Toc138871037 \h </w:instrText>
      </w:r>
      <w:r>
        <w:fldChar w:fldCharType="separate"/>
      </w:r>
      <w:r>
        <w:t>92</w:t>
      </w:r>
      <w:r>
        <w:fldChar w:fldCharType="end"/>
      </w:r>
    </w:p>
    <w:p w14:paraId="13CA59DB" w14:textId="4189E8F5" w:rsidR="00BD6A23" w:rsidRDefault="00BD6A23">
      <w:pPr>
        <w:pStyle w:val="TOC5"/>
        <w:rPr>
          <w:rFonts w:asciiTheme="minorHAnsi" w:eastAsiaTheme="minorEastAsia" w:hAnsiTheme="minorHAnsi" w:cstheme="minorBidi"/>
          <w:sz w:val="22"/>
          <w:szCs w:val="22"/>
          <w:lang w:eastAsia="en-GB"/>
        </w:rPr>
      </w:pPr>
      <w:r>
        <w:rPr>
          <w:lang w:eastAsia="sv-SE"/>
        </w:rPr>
        <w:t>6.7.2.4.1</w:t>
      </w:r>
      <w:r>
        <w:rPr>
          <w:lang w:eastAsia="sv-SE"/>
        </w:rPr>
        <w:tab/>
        <w:t>Initial conditions</w:t>
      </w:r>
      <w:r>
        <w:tab/>
      </w:r>
      <w:r>
        <w:fldChar w:fldCharType="begin"/>
      </w:r>
      <w:r>
        <w:instrText xml:space="preserve"> PAGEREF _Toc138871038 \h </w:instrText>
      </w:r>
      <w:r>
        <w:fldChar w:fldCharType="separate"/>
      </w:r>
      <w:r>
        <w:t>92</w:t>
      </w:r>
      <w:r>
        <w:fldChar w:fldCharType="end"/>
      </w:r>
    </w:p>
    <w:p w14:paraId="54E5E460" w14:textId="5BB41473" w:rsidR="00BD6A23" w:rsidRDefault="00BD6A23">
      <w:pPr>
        <w:pStyle w:val="TOC5"/>
        <w:rPr>
          <w:rFonts w:asciiTheme="minorHAnsi" w:eastAsiaTheme="minorEastAsia" w:hAnsiTheme="minorHAnsi" w:cstheme="minorBidi"/>
          <w:sz w:val="22"/>
          <w:szCs w:val="22"/>
          <w:lang w:eastAsia="en-GB"/>
        </w:rPr>
      </w:pPr>
      <w:r>
        <w:rPr>
          <w:lang w:eastAsia="sv-SE"/>
        </w:rPr>
        <w:t>6.7.2.4.2</w:t>
      </w:r>
      <w:r>
        <w:rPr>
          <w:lang w:eastAsia="sv-SE"/>
        </w:rPr>
        <w:tab/>
        <w:t>Procedure</w:t>
      </w:r>
      <w:r>
        <w:tab/>
      </w:r>
      <w:r>
        <w:fldChar w:fldCharType="begin"/>
      </w:r>
      <w:r>
        <w:instrText xml:space="preserve"> PAGEREF _Toc138871039 \h </w:instrText>
      </w:r>
      <w:r>
        <w:fldChar w:fldCharType="separate"/>
      </w:r>
      <w:r>
        <w:t>92</w:t>
      </w:r>
      <w:r>
        <w:fldChar w:fldCharType="end"/>
      </w:r>
    </w:p>
    <w:p w14:paraId="12770B19" w14:textId="113C40CE" w:rsidR="00BD6A23" w:rsidRDefault="00BD6A23">
      <w:pPr>
        <w:pStyle w:val="TOC4"/>
        <w:rPr>
          <w:rFonts w:asciiTheme="minorHAnsi" w:eastAsiaTheme="minorEastAsia" w:hAnsiTheme="minorHAnsi" w:cstheme="minorBidi"/>
          <w:sz w:val="22"/>
          <w:szCs w:val="22"/>
          <w:lang w:eastAsia="en-GB"/>
        </w:rPr>
      </w:pPr>
      <w:r>
        <w:rPr>
          <w:lang w:eastAsia="sv-SE"/>
        </w:rPr>
        <w:t>6.</w:t>
      </w:r>
      <w:r>
        <w:rPr>
          <w:lang w:eastAsia="zh-CN"/>
        </w:rPr>
        <w:t>7.2.</w:t>
      </w:r>
      <w:r>
        <w:rPr>
          <w:lang w:eastAsia="sv-SE"/>
        </w:rPr>
        <w:t>5</w:t>
      </w:r>
      <w:r>
        <w:rPr>
          <w:lang w:eastAsia="sv-SE"/>
        </w:rPr>
        <w:tab/>
        <w:t>Test requirement</w:t>
      </w:r>
      <w:r>
        <w:tab/>
      </w:r>
      <w:r>
        <w:fldChar w:fldCharType="begin"/>
      </w:r>
      <w:r>
        <w:instrText xml:space="preserve"> PAGEREF _Toc138871040 \h </w:instrText>
      </w:r>
      <w:r>
        <w:fldChar w:fldCharType="separate"/>
      </w:r>
      <w:r>
        <w:t>93</w:t>
      </w:r>
      <w:r>
        <w:fldChar w:fldCharType="end"/>
      </w:r>
    </w:p>
    <w:p w14:paraId="7BF177D9" w14:textId="451DDD07" w:rsidR="00BD6A23" w:rsidRDefault="00BD6A23">
      <w:pPr>
        <w:pStyle w:val="TOC5"/>
        <w:rPr>
          <w:rFonts w:asciiTheme="minorHAnsi" w:eastAsiaTheme="minorEastAsia" w:hAnsiTheme="minorHAnsi" w:cstheme="minorBidi"/>
          <w:sz w:val="22"/>
          <w:szCs w:val="22"/>
          <w:lang w:eastAsia="en-GB"/>
        </w:rPr>
      </w:pPr>
      <w:r>
        <w:t>6.7.2.5.1</w:t>
      </w:r>
      <w:r>
        <w:tab/>
      </w:r>
      <w:r w:rsidRPr="004663FA">
        <w:rPr>
          <w:i/>
        </w:rPr>
        <w:t xml:space="preserve">IAB-DU type 1-O </w:t>
      </w:r>
      <w:r w:rsidRPr="004663FA">
        <w:rPr>
          <w:iCs/>
        </w:rPr>
        <w:t>and</w:t>
      </w:r>
      <w:r w:rsidRPr="004663FA">
        <w:rPr>
          <w:i/>
        </w:rPr>
        <w:t xml:space="preserve"> IAB-DU type 2-O</w:t>
      </w:r>
      <w:r>
        <w:tab/>
      </w:r>
      <w:r>
        <w:fldChar w:fldCharType="begin"/>
      </w:r>
      <w:r>
        <w:instrText xml:space="preserve"> PAGEREF _Toc138871041 \h </w:instrText>
      </w:r>
      <w:r>
        <w:fldChar w:fldCharType="separate"/>
      </w:r>
      <w:r>
        <w:t>93</w:t>
      </w:r>
      <w:r>
        <w:fldChar w:fldCharType="end"/>
      </w:r>
    </w:p>
    <w:p w14:paraId="798FC1C1" w14:textId="50084268" w:rsidR="00BD6A23" w:rsidRDefault="00BD6A23">
      <w:pPr>
        <w:pStyle w:val="TOC5"/>
        <w:rPr>
          <w:rFonts w:asciiTheme="minorHAnsi" w:eastAsiaTheme="minorEastAsia" w:hAnsiTheme="minorHAnsi" w:cstheme="minorBidi"/>
          <w:sz w:val="22"/>
          <w:szCs w:val="22"/>
          <w:lang w:eastAsia="en-GB"/>
        </w:rPr>
      </w:pPr>
      <w:r>
        <w:t>6.7.2.5.2</w:t>
      </w:r>
      <w:r>
        <w:tab/>
      </w:r>
      <w:r w:rsidRPr="004663FA">
        <w:rPr>
          <w:i/>
        </w:rPr>
        <w:t xml:space="preserve">IAB-MT type 1-O </w:t>
      </w:r>
      <w:r w:rsidRPr="004663FA">
        <w:rPr>
          <w:iCs/>
        </w:rPr>
        <w:t>and</w:t>
      </w:r>
      <w:r w:rsidRPr="004663FA">
        <w:rPr>
          <w:i/>
        </w:rPr>
        <w:t xml:space="preserve"> IAB-MT type 2-O</w:t>
      </w:r>
      <w:r>
        <w:tab/>
      </w:r>
      <w:r>
        <w:fldChar w:fldCharType="begin"/>
      </w:r>
      <w:r>
        <w:instrText xml:space="preserve"> PAGEREF _Toc138871042 \h </w:instrText>
      </w:r>
      <w:r>
        <w:fldChar w:fldCharType="separate"/>
      </w:r>
      <w:r>
        <w:t>93</w:t>
      </w:r>
      <w:r>
        <w:fldChar w:fldCharType="end"/>
      </w:r>
    </w:p>
    <w:p w14:paraId="1B09081F" w14:textId="712916A5" w:rsidR="00BD6A23" w:rsidRDefault="00BD6A23">
      <w:pPr>
        <w:pStyle w:val="TOC3"/>
        <w:rPr>
          <w:rFonts w:asciiTheme="minorHAnsi" w:eastAsiaTheme="minorEastAsia" w:hAnsiTheme="minorHAnsi" w:cstheme="minorBidi"/>
          <w:sz w:val="22"/>
          <w:szCs w:val="22"/>
          <w:lang w:eastAsia="en-GB"/>
        </w:rPr>
      </w:pPr>
      <w:r>
        <w:t>6.7.3</w:t>
      </w:r>
      <w:r>
        <w:tab/>
        <w:t>OTA Adjacent Channel Leakage Power Ratio (ACLR)</w:t>
      </w:r>
      <w:r>
        <w:tab/>
      </w:r>
      <w:r>
        <w:fldChar w:fldCharType="begin"/>
      </w:r>
      <w:r>
        <w:instrText xml:space="preserve"> PAGEREF _Toc138871043 \h </w:instrText>
      </w:r>
      <w:r>
        <w:fldChar w:fldCharType="separate"/>
      </w:r>
      <w:r>
        <w:t>94</w:t>
      </w:r>
      <w:r>
        <w:fldChar w:fldCharType="end"/>
      </w:r>
    </w:p>
    <w:p w14:paraId="44893C3E" w14:textId="4595FA5C" w:rsidR="00BD6A23" w:rsidRDefault="00BD6A23">
      <w:pPr>
        <w:pStyle w:val="TOC4"/>
        <w:rPr>
          <w:rFonts w:asciiTheme="minorHAnsi" w:eastAsiaTheme="minorEastAsia" w:hAnsiTheme="minorHAnsi" w:cstheme="minorBidi"/>
          <w:sz w:val="22"/>
          <w:szCs w:val="22"/>
          <w:lang w:eastAsia="en-GB"/>
        </w:rPr>
      </w:pPr>
      <w:r>
        <w:rPr>
          <w:lang w:eastAsia="zh-CN"/>
        </w:rPr>
        <w:t>6.7.3.1</w:t>
      </w:r>
      <w:r>
        <w:rPr>
          <w:lang w:eastAsia="zh-CN"/>
        </w:rPr>
        <w:tab/>
        <w:t>Definition and applicability</w:t>
      </w:r>
      <w:r>
        <w:tab/>
      </w:r>
      <w:r>
        <w:fldChar w:fldCharType="begin"/>
      </w:r>
      <w:r>
        <w:instrText xml:space="preserve"> PAGEREF _Toc138871044 \h </w:instrText>
      </w:r>
      <w:r>
        <w:fldChar w:fldCharType="separate"/>
      </w:r>
      <w:r>
        <w:t>94</w:t>
      </w:r>
      <w:r>
        <w:fldChar w:fldCharType="end"/>
      </w:r>
    </w:p>
    <w:p w14:paraId="5FD8EC17" w14:textId="233F7E41" w:rsidR="00BD6A23" w:rsidRDefault="00BD6A23">
      <w:pPr>
        <w:pStyle w:val="TOC4"/>
        <w:rPr>
          <w:rFonts w:asciiTheme="minorHAnsi" w:eastAsiaTheme="minorEastAsia" w:hAnsiTheme="minorHAnsi" w:cstheme="minorBidi"/>
          <w:sz w:val="22"/>
          <w:szCs w:val="22"/>
          <w:lang w:eastAsia="en-GB"/>
        </w:rPr>
      </w:pPr>
      <w:r>
        <w:rPr>
          <w:lang w:eastAsia="zh-CN"/>
        </w:rPr>
        <w:t>6.7.3.2</w:t>
      </w:r>
      <w:r>
        <w:rPr>
          <w:lang w:eastAsia="zh-CN"/>
        </w:rPr>
        <w:tab/>
        <w:t>Minimum requirement</w:t>
      </w:r>
      <w:r>
        <w:tab/>
      </w:r>
      <w:r>
        <w:fldChar w:fldCharType="begin"/>
      </w:r>
      <w:r>
        <w:instrText xml:space="preserve"> PAGEREF _Toc138871045 \h </w:instrText>
      </w:r>
      <w:r>
        <w:fldChar w:fldCharType="separate"/>
      </w:r>
      <w:r>
        <w:t>94</w:t>
      </w:r>
      <w:r>
        <w:fldChar w:fldCharType="end"/>
      </w:r>
    </w:p>
    <w:p w14:paraId="1FE618D5" w14:textId="4C540FCF" w:rsidR="00BD6A23" w:rsidRDefault="00BD6A23">
      <w:pPr>
        <w:pStyle w:val="TOC4"/>
        <w:rPr>
          <w:rFonts w:asciiTheme="minorHAnsi" w:eastAsiaTheme="minorEastAsia" w:hAnsiTheme="minorHAnsi" w:cstheme="minorBidi"/>
          <w:sz w:val="22"/>
          <w:szCs w:val="22"/>
          <w:lang w:eastAsia="en-GB"/>
        </w:rPr>
      </w:pPr>
      <w:r>
        <w:rPr>
          <w:lang w:eastAsia="zh-CN"/>
        </w:rPr>
        <w:t>6.7.3.3</w:t>
      </w:r>
      <w:r>
        <w:rPr>
          <w:lang w:eastAsia="zh-CN"/>
        </w:rPr>
        <w:tab/>
        <w:t>Test purpose</w:t>
      </w:r>
      <w:r>
        <w:tab/>
      </w:r>
      <w:r>
        <w:fldChar w:fldCharType="begin"/>
      </w:r>
      <w:r>
        <w:instrText xml:space="preserve"> PAGEREF _Toc138871046 \h </w:instrText>
      </w:r>
      <w:r>
        <w:fldChar w:fldCharType="separate"/>
      </w:r>
      <w:r>
        <w:t>94</w:t>
      </w:r>
      <w:r>
        <w:fldChar w:fldCharType="end"/>
      </w:r>
    </w:p>
    <w:p w14:paraId="59535B20" w14:textId="028F7DFA" w:rsidR="00BD6A23" w:rsidRDefault="00BD6A23">
      <w:pPr>
        <w:pStyle w:val="TOC4"/>
        <w:rPr>
          <w:rFonts w:asciiTheme="minorHAnsi" w:eastAsiaTheme="minorEastAsia" w:hAnsiTheme="minorHAnsi" w:cstheme="minorBidi"/>
          <w:sz w:val="22"/>
          <w:szCs w:val="22"/>
          <w:lang w:eastAsia="en-GB"/>
        </w:rPr>
      </w:pPr>
      <w:r>
        <w:rPr>
          <w:lang w:eastAsia="zh-CN"/>
        </w:rPr>
        <w:t>6.7.3.4</w:t>
      </w:r>
      <w:r>
        <w:rPr>
          <w:lang w:eastAsia="zh-CN"/>
        </w:rPr>
        <w:tab/>
        <w:t>Method of test</w:t>
      </w:r>
      <w:r>
        <w:tab/>
      </w:r>
      <w:r>
        <w:fldChar w:fldCharType="begin"/>
      </w:r>
      <w:r>
        <w:instrText xml:space="preserve"> PAGEREF _Toc138871047 \h </w:instrText>
      </w:r>
      <w:r>
        <w:fldChar w:fldCharType="separate"/>
      </w:r>
      <w:r>
        <w:t>94</w:t>
      </w:r>
      <w:r>
        <w:fldChar w:fldCharType="end"/>
      </w:r>
    </w:p>
    <w:p w14:paraId="6DDBB9DB" w14:textId="57C9CBC1" w:rsidR="00BD6A23" w:rsidRDefault="00BD6A23">
      <w:pPr>
        <w:pStyle w:val="TOC5"/>
        <w:rPr>
          <w:rFonts w:asciiTheme="minorHAnsi" w:eastAsiaTheme="minorEastAsia" w:hAnsiTheme="minorHAnsi" w:cstheme="minorBidi"/>
          <w:sz w:val="22"/>
          <w:szCs w:val="22"/>
          <w:lang w:eastAsia="en-GB"/>
        </w:rPr>
      </w:pPr>
      <w:r>
        <w:rPr>
          <w:lang w:eastAsia="zh-CN"/>
        </w:rPr>
        <w:t>6.7.3.4.1</w:t>
      </w:r>
      <w:r>
        <w:rPr>
          <w:lang w:eastAsia="zh-CN"/>
        </w:rPr>
        <w:tab/>
        <w:t>Initial conditions</w:t>
      </w:r>
      <w:r>
        <w:tab/>
      </w:r>
      <w:r>
        <w:fldChar w:fldCharType="begin"/>
      </w:r>
      <w:r>
        <w:instrText xml:space="preserve"> PAGEREF _Toc138871048 \h </w:instrText>
      </w:r>
      <w:r>
        <w:fldChar w:fldCharType="separate"/>
      </w:r>
      <w:r>
        <w:t>94</w:t>
      </w:r>
      <w:r>
        <w:fldChar w:fldCharType="end"/>
      </w:r>
    </w:p>
    <w:p w14:paraId="21760198" w14:textId="3F58E4BE" w:rsidR="00BD6A23" w:rsidRDefault="00BD6A23">
      <w:pPr>
        <w:pStyle w:val="TOC5"/>
        <w:rPr>
          <w:rFonts w:asciiTheme="minorHAnsi" w:eastAsiaTheme="minorEastAsia" w:hAnsiTheme="minorHAnsi" w:cstheme="minorBidi"/>
          <w:sz w:val="22"/>
          <w:szCs w:val="22"/>
          <w:lang w:eastAsia="en-GB"/>
        </w:rPr>
      </w:pPr>
      <w:r>
        <w:rPr>
          <w:lang w:eastAsia="zh-CN"/>
        </w:rPr>
        <w:t>6.7.3.4.2</w:t>
      </w:r>
      <w:r>
        <w:rPr>
          <w:lang w:eastAsia="zh-CN"/>
        </w:rPr>
        <w:tab/>
        <w:t>Procedure</w:t>
      </w:r>
      <w:r>
        <w:tab/>
      </w:r>
      <w:r>
        <w:fldChar w:fldCharType="begin"/>
      </w:r>
      <w:r>
        <w:instrText xml:space="preserve"> PAGEREF _Toc138871049 \h </w:instrText>
      </w:r>
      <w:r>
        <w:fldChar w:fldCharType="separate"/>
      </w:r>
      <w:r>
        <w:t>94</w:t>
      </w:r>
      <w:r>
        <w:fldChar w:fldCharType="end"/>
      </w:r>
    </w:p>
    <w:p w14:paraId="4727E196" w14:textId="159F4D31" w:rsidR="00BD6A23" w:rsidRDefault="00BD6A23">
      <w:pPr>
        <w:pStyle w:val="TOC4"/>
        <w:rPr>
          <w:rFonts w:asciiTheme="minorHAnsi" w:eastAsiaTheme="minorEastAsia" w:hAnsiTheme="minorHAnsi" w:cstheme="minorBidi"/>
          <w:sz w:val="22"/>
          <w:szCs w:val="22"/>
          <w:lang w:eastAsia="en-GB"/>
        </w:rPr>
      </w:pPr>
      <w:r>
        <w:rPr>
          <w:lang w:eastAsia="zh-CN"/>
        </w:rPr>
        <w:t>6.7.3.5</w:t>
      </w:r>
      <w:r>
        <w:rPr>
          <w:lang w:eastAsia="zh-CN"/>
        </w:rPr>
        <w:tab/>
        <w:t>Test requirements</w:t>
      </w:r>
      <w:r>
        <w:tab/>
      </w:r>
      <w:r>
        <w:fldChar w:fldCharType="begin"/>
      </w:r>
      <w:r>
        <w:instrText xml:space="preserve"> PAGEREF _Toc138871050 \h </w:instrText>
      </w:r>
      <w:r>
        <w:fldChar w:fldCharType="separate"/>
      </w:r>
      <w:r>
        <w:t>95</w:t>
      </w:r>
      <w:r>
        <w:fldChar w:fldCharType="end"/>
      </w:r>
    </w:p>
    <w:p w14:paraId="60060843" w14:textId="2A706190" w:rsidR="00BD6A23" w:rsidRDefault="00BD6A23">
      <w:pPr>
        <w:pStyle w:val="TOC5"/>
        <w:rPr>
          <w:rFonts w:asciiTheme="minorHAnsi" w:eastAsiaTheme="minorEastAsia" w:hAnsiTheme="minorHAnsi" w:cstheme="minorBidi"/>
          <w:sz w:val="22"/>
          <w:szCs w:val="22"/>
          <w:lang w:eastAsia="en-GB"/>
        </w:rPr>
      </w:pPr>
      <w:r>
        <w:t>6.7.3.5.1</w:t>
      </w:r>
      <w:r>
        <w:tab/>
      </w:r>
      <w:r w:rsidRPr="004663FA">
        <w:rPr>
          <w:i/>
        </w:rPr>
        <w:t xml:space="preserve">IAB-DU type 1-O </w:t>
      </w:r>
      <w:r w:rsidRPr="004663FA">
        <w:rPr>
          <w:iCs/>
        </w:rPr>
        <w:t>and</w:t>
      </w:r>
      <w:r w:rsidRPr="004663FA">
        <w:rPr>
          <w:i/>
        </w:rPr>
        <w:t xml:space="preserve"> IAB-MT type 1-O</w:t>
      </w:r>
      <w:r>
        <w:tab/>
      </w:r>
      <w:r>
        <w:fldChar w:fldCharType="begin"/>
      </w:r>
      <w:r>
        <w:instrText xml:space="preserve"> PAGEREF _Toc138871051 \h </w:instrText>
      </w:r>
      <w:r>
        <w:fldChar w:fldCharType="separate"/>
      </w:r>
      <w:r>
        <w:t>95</w:t>
      </w:r>
      <w:r>
        <w:fldChar w:fldCharType="end"/>
      </w:r>
    </w:p>
    <w:p w14:paraId="6277EB33" w14:textId="57998404" w:rsidR="00BD6A23" w:rsidRDefault="00BD6A23">
      <w:pPr>
        <w:pStyle w:val="TOC5"/>
        <w:rPr>
          <w:rFonts w:asciiTheme="minorHAnsi" w:eastAsiaTheme="minorEastAsia" w:hAnsiTheme="minorHAnsi" w:cstheme="minorBidi"/>
          <w:sz w:val="22"/>
          <w:szCs w:val="22"/>
          <w:lang w:eastAsia="en-GB"/>
        </w:rPr>
      </w:pPr>
      <w:r>
        <w:t>6.7.3.5.2</w:t>
      </w:r>
      <w:r>
        <w:tab/>
      </w:r>
      <w:r w:rsidRPr="004663FA">
        <w:rPr>
          <w:i/>
        </w:rPr>
        <w:t xml:space="preserve">IAB-DU type 2-O </w:t>
      </w:r>
      <w:r w:rsidRPr="004663FA">
        <w:rPr>
          <w:iCs/>
        </w:rPr>
        <w:t>and</w:t>
      </w:r>
      <w:r w:rsidRPr="004663FA">
        <w:rPr>
          <w:i/>
        </w:rPr>
        <w:t xml:space="preserve"> Wide Area IAB-MT type 2-O</w:t>
      </w:r>
      <w:r>
        <w:tab/>
      </w:r>
      <w:r>
        <w:fldChar w:fldCharType="begin"/>
      </w:r>
      <w:r>
        <w:instrText xml:space="preserve"> PAGEREF _Toc138871052 \h </w:instrText>
      </w:r>
      <w:r>
        <w:fldChar w:fldCharType="separate"/>
      </w:r>
      <w:r>
        <w:t>98</w:t>
      </w:r>
      <w:r>
        <w:fldChar w:fldCharType="end"/>
      </w:r>
    </w:p>
    <w:p w14:paraId="2D86DCD8" w14:textId="21223563" w:rsidR="00BD6A23" w:rsidRDefault="00BD6A23">
      <w:pPr>
        <w:pStyle w:val="TOC5"/>
        <w:rPr>
          <w:rFonts w:asciiTheme="minorHAnsi" w:eastAsiaTheme="minorEastAsia" w:hAnsiTheme="minorHAnsi" w:cstheme="minorBidi"/>
          <w:sz w:val="22"/>
          <w:szCs w:val="22"/>
          <w:lang w:eastAsia="en-GB"/>
        </w:rPr>
      </w:pPr>
      <w:r>
        <w:t>6.7.3.5.3</w:t>
      </w:r>
      <w:r>
        <w:tab/>
        <w:t xml:space="preserve"> </w:t>
      </w:r>
      <w:r w:rsidRPr="004663FA">
        <w:rPr>
          <w:i/>
        </w:rPr>
        <w:t>Local Area IAB-MT type 2-O</w:t>
      </w:r>
      <w:r>
        <w:tab/>
      </w:r>
      <w:r>
        <w:fldChar w:fldCharType="begin"/>
      </w:r>
      <w:r>
        <w:instrText xml:space="preserve"> PAGEREF _Toc138871053 \h </w:instrText>
      </w:r>
      <w:r>
        <w:fldChar w:fldCharType="separate"/>
      </w:r>
      <w:r>
        <w:t>101</w:t>
      </w:r>
      <w:r>
        <w:fldChar w:fldCharType="end"/>
      </w:r>
    </w:p>
    <w:p w14:paraId="29D311BA" w14:textId="52E86599" w:rsidR="00BD6A23" w:rsidRDefault="00BD6A23">
      <w:pPr>
        <w:pStyle w:val="TOC3"/>
        <w:rPr>
          <w:rFonts w:asciiTheme="minorHAnsi" w:eastAsiaTheme="minorEastAsia" w:hAnsiTheme="minorHAnsi" w:cstheme="minorBidi"/>
          <w:sz w:val="22"/>
          <w:szCs w:val="22"/>
          <w:lang w:eastAsia="en-GB"/>
        </w:rPr>
      </w:pPr>
      <w:r>
        <w:t>6.7.4</w:t>
      </w:r>
      <w:r>
        <w:tab/>
        <w:t>OTA operating band unwanted emissions</w:t>
      </w:r>
      <w:r>
        <w:tab/>
      </w:r>
      <w:r>
        <w:fldChar w:fldCharType="begin"/>
      </w:r>
      <w:r>
        <w:instrText xml:space="preserve"> PAGEREF _Toc138871054 \h </w:instrText>
      </w:r>
      <w:r>
        <w:fldChar w:fldCharType="separate"/>
      </w:r>
      <w:r>
        <w:t>104</w:t>
      </w:r>
      <w:r>
        <w:fldChar w:fldCharType="end"/>
      </w:r>
    </w:p>
    <w:p w14:paraId="215BDC72" w14:textId="748F15A1" w:rsidR="00BD6A23" w:rsidRDefault="00BD6A23">
      <w:pPr>
        <w:pStyle w:val="TOC4"/>
        <w:rPr>
          <w:rFonts w:asciiTheme="minorHAnsi" w:eastAsiaTheme="minorEastAsia" w:hAnsiTheme="minorHAnsi" w:cstheme="minorBidi"/>
          <w:sz w:val="22"/>
          <w:szCs w:val="22"/>
          <w:lang w:eastAsia="en-GB"/>
        </w:rPr>
      </w:pPr>
      <w:r>
        <w:rPr>
          <w:lang w:eastAsia="zh-CN"/>
        </w:rPr>
        <w:t>6.7.4.1</w:t>
      </w:r>
      <w:r>
        <w:rPr>
          <w:lang w:eastAsia="zh-CN"/>
        </w:rPr>
        <w:tab/>
        <w:t>Definition and applicability</w:t>
      </w:r>
      <w:r>
        <w:tab/>
      </w:r>
      <w:r>
        <w:fldChar w:fldCharType="begin"/>
      </w:r>
      <w:r>
        <w:instrText xml:space="preserve"> PAGEREF _Toc138871055 \h </w:instrText>
      </w:r>
      <w:r>
        <w:fldChar w:fldCharType="separate"/>
      </w:r>
      <w:r>
        <w:t>104</w:t>
      </w:r>
      <w:r>
        <w:fldChar w:fldCharType="end"/>
      </w:r>
    </w:p>
    <w:p w14:paraId="5C24CD04" w14:textId="4904C06C" w:rsidR="00BD6A23" w:rsidRDefault="00BD6A23">
      <w:pPr>
        <w:pStyle w:val="TOC5"/>
        <w:rPr>
          <w:rFonts w:asciiTheme="minorHAnsi" w:eastAsiaTheme="minorEastAsia" w:hAnsiTheme="minorHAnsi" w:cstheme="minorBidi"/>
          <w:sz w:val="22"/>
          <w:szCs w:val="22"/>
          <w:lang w:eastAsia="en-GB"/>
        </w:rPr>
      </w:pPr>
      <w:r>
        <w:rPr>
          <w:lang w:eastAsia="zh-CN"/>
        </w:rPr>
        <w:t>6.7.4.1.1</w:t>
      </w:r>
      <w:r>
        <w:rPr>
          <w:lang w:eastAsia="zh-CN"/>
        </w:rPr>
        <w:tab/>
      </w:r>
      <w:r w:rsidRPr="004663FA">
        <w:rPr>
          <w:i/>
          <w:iCs/>
          <w:lang w:eastAsia="zh-CN"/>
        </w:rPr>
        <w:t>IAB-DU type 1-O</w:t>
      </w:r>
      <w:r>
        <w:tab/>
      </w:r>
      <w:r>
        <w:fldChar w:fldCharType="begin"/>
      </w:r>
      <w:r>
        <w:instrText xml:space="preserve"> PAGEREF _Toc138871056 \h </w:instrText>
      </w:r>
      <w:r>
        <w:fldChar w:fldCharType="separate"/>
      </w:r>
      <w:r>
        <w:t>104</w:t>
      </w:r>
      <w:r>
        <w:fldChar w:fldCharType="end"/>
      </w:r>
    </w:p>
    <w:p w14:paraId="0AD9F6DC" w14:textId="614C945B" w:rsidR="00BD6A23" w:rsidRDefault="00BD6A23">
      <w:pPr>
        <w:pStyle w:val="TOC5"/>
        <w:rPr>
          <w:rFonts w:asciiTheme="minorHAnsi" w:eastAsiaTheme="minorEastAsia" w:hAnsiTheme="minorHAnsi" w:cstheme="minorBidi"/>
          <w:sz w:val="22"/>
          <w:szCs w:val="22"/>
          <w:lang w:eastAsia="en-GB"/>
        </w:rPr>
      </w:pPr>
      <w:r>
        <w:rPr>
          <w:lang w:eastAsia="zh-CN"/>
        </w:rPr>
        <w:t>6.7.4.1.2</w:t>
      </w:r>
      <w:r>
        <w:rPr>
          <w:lang w:eastAsia="zh-CN"/>
        </w:rPr>
        <w:tab/>
      </w:r>
      <w:r w:rsidRPr="004663FA">
        <w:rPr>
          <w:i/>
          <w:iCs/>
          <w:lang w:eastAsia="zh-CN"/>
        </w:rPr>
        <w:t>IAB-MT type 1-O</w:t>
      </w:r>
      <w:r>
        <w:tab/>
      </w:r>
      <w:r>
        <w:fldChar w:fldCharType="begin"/>
      </w:r>
      <w:r>
        <w:instrText xml:space="preserve"> PAGEREF _Toc138871057 \h </w:instrText>
      </w:r>
      <w:r>
        <w:fldChar w:fldCharType="separate"/>
      </w:r>
      <w:r>
        <w:t>104</w:t>
      </w:r>
      <w:r>
        <w:fldChar w:fldCharType="end"/>
      </w:r>
    </w:p>
    <w:p w14:paraId="66E018AE" w14:textId="4071D53C" w:rsidR="00BD6A23" w:rsidRDefault="00BD6A23">
      <w:pPr>
        <w:pStyle w:val="TOC5"/>
        <w:rPr>
          <w:rFonts w:asciiTheme="minorHAnsi" w:eastAsiaTheme="minorEastAsia" w:hAnsiTheme="minorHAnsi" w:cstheme="minorBidi"/>
          <w:sz w:val="22"/>
          <w:szCs w:val="22"/>
          <w:lang w:eastAsia="en-GB"/>
        </w:rPr>
      </w:pPr>
      <w:r>
        <w:rPr>
          <w:lang w:eastAsia="zh-CN"/>
        </w:rPr>
        <w:t>6.7.4.1. 3</w:t>
      </w:r>
      <w:r>
        <w:rPr>
          <w:lang w:eastAsia="zh-CN"/>
        </w:rPr>
        <w:tab/>
      </w:r>
      <w:r w:rsidRPr="004663FA">
        <w:rPr>
          <w:i/>
          <w:iCs/>
          <w:lang w:eastAsia="zh-CN"/>
        </w:rPr>
        <w:t xml:space="preserve">IAB-DU type 2-O </w:t>
      </w:r>
      <w:r>
        <w:rPr>
          <w:lang w:eastAsia="zh-CN"/>
        </w:rPr>
        <w:t>and</w:t>
      </w:r>
      <w:r w:rsidRPr="004663FA">
        <w:rPr>
          <w:i/>
          <w:iCs/>
          <w:lang w:eastAsia="zh-CN"/>
        </w:rPr>
        <w:t xml:space="preserve"> IAB-MT type 2-O</w:t>
      </w:r>
      <w:r>
        <w:tab/>
      </w:r>
      <w:r>
        <w:fldChar w:fldCharType="begin"/>
      </w:r>
      <w:r>
        <w:instrText xml:space="preserve"> PAGEREF _Toc138871058 \h </w:instrText>
      </w:r>
      <w:r>
        <w:fldChar w:fldCharType="separate"/>
      </w:r>
      <w:r>
        <w:t>104</w:t>
      </w:r>
      <w:r>
        <w:fldChar w:fldCharType="end"/>
      </w:r>
    </w:p>
    <w:p w14:paraId="3E1FC558" w14:textId="218F4BA1" w:rsidR="00BD6A23" w:rsidRDefault="00BD6A23">
      <w:pPr>
        <w:pStyle w:val="TOC4"/>
        <w:rPr>
          <w:rFonts w:asciiTheme="minorHAnsi" w:eastAsiaTheme="minorEastAsia" w:hAnsiTheme="minorHAnsi" w:cstheme="minorBidi"/>
          <w:sz w:val="22"/>
          <w:szCs w:val="22"/>
          <w:lang w:eastAsia="en-GB"/>
        </w:rPr>
      </w:pPr>
      <w:r>
        <w:rPr>
          <w:lang w:eastAsia="zh-CN"/>
        </w:rPr>
        <w:t>6.7.4.2</w:t>
      </w:r>
      <w:r>
        <w:rPr>
          <w:lang w:eastAsia="zh-CN"/>
        </w:rPr>
        <w:tab/>
        <w:t>Minimum requirement</w:t>
      </w:r>
      <w:r>
        <w:tab/>
      </w:r>
      <w:r>
        <w:fldChar w:fldCharType="begin"/>
      </w:r>
      <w:r>
        <w:instrText xml:space="preserve"> PAGEREF _Toc138871059 \h </w:instrText>
      </w:r>
      <w:r>
        <w:fldChar w:fldCharType="separate"/>
      </w:r>
      <w:r>
        <w:t>104</w:t>
      </w:r>
      <w:r>
        <w:fldChar w:fldCharType="end"/>
      </w:r>
    </w:p>
    <w:p w14:paraId="63E29DA7" w14:textId="0A71B5AD" w:rsidR="00BD6A23" w:rsidRDefault="00BD6A23">
      <w:pPr>
        <w:pStyle w:val="TOC4"/>
        <w:rPr>
          <w:rFonts w:asciiTheme="minorHAnsi" w:eastAsiaTheme="minorEastAsia" w:hAnsiTheme="minorHAnsi" w:cstheme="minorBidi"/>
          <w:sz w:val="22"/>
          <w:szCs w:val="22"/>
          <w:lang w:eastAsia="en-GB"/>
        </w:rPr>
      </w:pPr>
      <w:r>
        <w:rPr>
          <w:lang w:eastAsia="zh-CN"/>
        </w:rPr>
        <w:t>6.7.4.3</w:t>
      </w:r>
      <w:r>
        <w:rPr>
          <w:lang w:eastAsia="zh-CN"/>
        </w:rPr>
        <w:tab/>
        <w:t>Test purpose</w:t>
      </w:r>
      <w:r>
        <w:tab/>
      </w:r>
      <w:r>
        <w:fldChar w:fldCharType="begin"/>
      </w:r>
      <w:r>
        <w:instrText xml:space="preserve"> PAGEREF _Toc138871060 \h </w:instrText>
      </w:r>
      <w:r>
        <w:fldChar w:fldCharType="separate"/>
      </w:r>
      <w:r>
        <w:t>104</w:t>
      </w:r>
      <w:r>
        <w:fldChar w:fldCharType="end"/>
      </w:r>
    </w:p>
    <w:p w14:paraId="07C703F6" w14:textId="6244EA49" w:rsidR="00BD6A23" w:rsidRDefault="00BD6A23">
      <w:pPr>
        <w:pStyle w:val="TOC4"/>
        <w:rPr>
          <w:rFonts w:asciiTheme="minorHAnsi" w:eastAsiaTheme="minorEastAsia" w:hAnsiTheme="minorHAnsi" w:cstheme="minorBidi"/>
          <w:sz w:val="22"/>
          <w:szCs w:val="22"/>
          <w:lang w:eastAsia="en-GB"/>
        </w:rPr>
      </w:pPr>
      <w:r>
        <w:rPr>
          <w:lang w:eastAsia="zh-CN"/>
        </w:rPr>
        <w:t>6.7.4.4</w:t>
      </w:r>
      <w:r>
        <w:rPr>
          <w:lang w:eastAsia="zh-CN"/>
        </w:rPr>
        <w:tab/>
        <w:t>Method of test</w:t>
      </w:r>
      <w:r>
        <w:tab/>
      </w:r>
      <w:r>
        <w:fldChar w:fldCharType="begin"/>
      </w:r>
      <w:r>
        <w:instrText xml:space="preserve"> PAGEREF _Toc138871061 \h </w:instrText>
      </w:r>
      <w:r>
        <w:fldChar w:fldCharType="separate"/>
      </w:r>
      <w:r>
        <w:t>104</w:t>
      </w:r>
      <w:r>
        <w:fldChar w:fldCharType="end"/>
      </w:r>
    </w:p>
    <w:p w14:paraId="78EFA43E" w14:textId="2DB2BD53" w:rsidR="00BD6A23" w:rsidRDefault="00BD6A23">
      <w:pPr>
        <w:pStyle w:val="TOC5"/>
        <w:rPr>
          <w:rFonts w:asciiTheme="minorHAnsi" w:eastAsiaTheme="minorEastAsia" w:hAnsiTheme="minorHAnsi" w:cstheme="minorBidi"/>
          <w:sz w:val="22"/>
          <w:szCs w:val="22"/>
          <w:lang w:eastAsia="en-GB"/>
        </w:rPr>
      </w:pPr>
      <w:r>
        <w:rPr>
          <w:lang w:eastAsia="zh-CN"/>
        </w:rPr>
        <w:t>6.7.4.4.1</w:t>
      </w:r>
      <w:r>
        <w:rPr>
          <w:lang w:eastAsia="zh-CN"/>
        </w:rPr>
        <w:tab/>
        <w:t>Initial conditions</w:t>
      </w:r>
      <w:r>
        <w:tab/>
      </w:r>
      <w:r>
        <w:fldChar w:fldCharType="begin"/>
      </w:r>
      <w:r>
        <w:instrText xml:space="preserve"> PAGEREF _Toc138871062 \h </w:instrText>
      </w:r>
      <w:r>
        <w:fldChar w:fldCharType="separate"/>
      </w:r>
      <w:r>
        <w:t>104</w:t>
      </w:r>
      <w:r>
        <w:fldChar w:fldCharType="end"/>
      </w:r>
    </w:p>
    <w:p w14:paraId="1C7CE15A" w14:textId="5DCF7844" w:rsidR="00BD6A23" w:rsidRDefault="00BD6A23">
      <w:pPr>
        <w:pStyle w:val="TOC5"/>
        <w:rPr>
          <w:rFonts w:asciiTheme="minorHAnsi" w:eastAsiaTheme="minorEastAsia" w:hAnsiTheme="minorHAnsi" w:cstheme="minorBidi"/>
          <w:sz w:val="22"/>
          <w:szCs w:val="22"/>
          <w:lang w:eastAsia="en-GB"/>
        </w:rPr>
      </w:pPr>
      <w:r>
        <w:rPr>
          <w:lang w:eastAsia="zh-CN"/>
        </w:rPr>
        <w:t>6.7.4.4.2</w:t>
      </w:r>
      <w:r>
        <w:rPr>
          <w:lang w:eastAsia="zh-CN"/>
        </w:rPr>
        <w:tab/>
        <w:t>Procedure</w:t>
      </w:r>
      <w:r>
        <w:tab/>
      </w:r>
      <w:r>
        <w:fldChar w:fldCharType="begin"/>
      </w:r>
      <w:r>
        <w:instrText xml:space="preserve"> PAGEREF _Toc138871063 \h </w:instrText>
      </w:r>
      <w:r>
        <w:fldChar w:fldCharType="separate"/>
      </w:r>
      <w:r>
        <w:t>105</w:t>
      </w:r>
      <w:r>
        <w:fldChar w:fldCharType="end"/>
      </w:r>
    </w:p>
    <w:p w14:paraId="7DDDF2DD" w14:textId="657249E3" w:rsidR="00BD6A23" w:rsidRDefault="00BD6A23">
      <w:pPr>
        <w:pStyle w:val="TOC4"/>
        <w:rPr>
          <w:rFonts w:asciiTheme="minorHAnsi" w:eastAsiaTheme="minorEastAsia" w:hAnsiTheme="minorHAnsi" w:cstheme="minorBidi"/>
          <w:sz w:val="22"/>
          <w:szCs w:val="22"/>
          <w:lang w:eastAsia="en-GB"/>
        </w:rPr>
      </w:pPr>
      <w:r>
        <w:rPr>
          <w:lang w:eastAsia="zh-CN"/>
        </w:rPr>
        <w:t>6.7.4.5</w:t>
      </w:r>
      <w:r>
        <w:rPr>
          <w:lang w:eastAsia="zh-CN"/>
        </w:rPr>
        <w:tab/>
        <w:t>Test requirements</w:t>
      </w:r>
      <w:r>
        <w:tab/>
      </w:r>
      <w:r>
        <w:fldChar w:fldCharType="begin"/>
      </w:r>
      <w:r>
        <w:instrText xml:space="preserve"> PAGEREF _Toc138871064 \h </w:instrText>
      </w:r>
      <w:r>
        <w:fldChar w:fldCharType="separate"/>
      </w:r>
      <w:r>
        <w:t>105</w:t>
      </w:r>
      <w:r>
        <w:fldChar w:fldCharType="end"/>
      </w:r>
    </w:p>
    <w:p w14:paraId="46BAF8D4" w14:textId="387E27F6" w:rsidR="00BD6A23" w:rsidRDefault="00BD6A23">
      <w:pPr>
        <w:pStyle w:val="TOC5"/>
        <w:rPr>
          <w:rFonts w:asciiTheme="minorHAnsi" w:eastAsiaTheme="minorEastAsia" w:hAnsiTheme="minorHAnsi" w:cstheme="minorBidi"/>
          <w:sz w:val="22"/>
          <w:szCs w:val="22"/>
          <w:lang w:eastAsia="en-GB"/>
        </w:rPr>
      </w:pPr>
      <w:r>
        <w:rPr>
          <w:lang w:eastAsia="sv-SE"/>
        </w:rPr>
        <w:t>6.7.4.5.1</w:t>
      </w:r>
      <w:r>
        <w:rPr>
          <w:lang w:eastAsia="sv-SE"/>
        </w:rPr>
        <w:tab/>
      </w:r>
      <w:r w:rsidRPr="004663FA">
        <w:rPr>
          <w:i/>
          <w:iCs/>
          <w:lang w:eastAsia="sv-SE"/>
        </w:rPr>
        <w:t>IAB</w:t>
      </w:r>
      <w:r>
        <w:rPr>
          <w:lang w:eastAsia="sv-SE"/>
        </w:rPr>
        <w:t xml:space="preserve"> </w:t>
      </w:r>
      <w:r w:rsidRPr="004663FA">
        <w:rPr>
          <w:i/>
          <w:iCs/>
          <w:lang w:eastAsia="sv-SE"/>
        </w:rPr>
        <w:t>type 1-O</w:t>
      </w:r>
      <w:r>
        <w:tab/>
      </w:r>
      <w:r>
        <w:fldChar w:fldCharType="begin"/>
      </w:r>
      <w:r>
        <w:instrText xml:space="preserve"> PAGEREF _Toc138871065 \h </w:instrText>
      </w:r>
      <w:r>
        <w:fldChar w:fldCharType="separate"/>
      </w:r>
      <w:r>
        <w:t>105</w:t>
      </w:r>
      <w:r>
        <w:fldChar w:fldCharType="end"/>
      </w:r>
    </w:p>
    <w:p w14:paraId="0DE8B044" w14:textId="346685FD" w:rsidR="00BD6A23" w:rsidRDefault="00BD6A23">
      <w:pPr>
        <w:pStyle w:val="TOC5"/>
        <w:rPr>
          <w:rFonts w:asciiTheme="minorHAnsi" w:eastAsiaTheme="minorEastAsia" w:hAnsiTheme="minorHAnsi" w:cstheme="minorBidi"/>
          <w:sz w:val="22"/>
          <w:szCs w:val="22"/>
          <w:lang w:eastAsia="en-GB"/>
        </w:rPr>
      </w:pPr>
      <w:r>
        <w:rPr>
          <w:lang w:eastAsia="en-GB"/>
        </w:rPr>
        <w:t>6.7.4.6.1</w:t>
      </w:r>
      <w:r>
        <w:rPr>
          <w:lang w:eastAsia="en-GB"/>
        </w:rPr>
        <w:tab/>
        <w:t>Medium Range IAB-DU (Category A and B)</w:t>
      </w:r>
      <w:r>
        <w:tab/>
      </w:r>
      <w:r>
        <w:fldChar w:fldCharType="begin"/>
      </w:r>
      <w:r>
        <w:instrText xml:space="preserve"> PAGEREF _Toc138871066 \h </w:instrText>
      </w:r>
      <w:r>
        <w:fldChar w:fldCharType="separate"/>
      </w:r>
      <w:r>
        <w:t>110</w:t>
      </w:r>
      <w:r>
        <w:fldChar w:fldCharType="end"/>
      </w:r>
    </w:p>
    <w:p w14:paraId="32BECC9D" w14:textId="4A0412F8" w:rsidR="00BD6A23" w:rsidRDefault="00BD6A23">
      <w:pPr>
        <w:pStyle w:val="TOC5"/>
        <w:rPr>
          <w:rFonts w:asciiTheme="minorHAnsi" w:eastAsiaTheme="minorEastAsia" w:hAnsiTheme="minorHAnsi" w:cstheme="minorBidi"/>
          <w:sz w:val="22"/>
          <w:szCs w:val="22"/>
          <w:lang w:eastAsia="en-GB"/>
        </w:rPr>
      </w:pPr>
      <w:r>
        <w:rPr>
          <w:lang w:eastAsia="en-GB"/>
        </w:rPr>
        <w:t>6.7.4.6.2</w:t>
      </w:r>
      <w:r>
        <w:rPr>
          <w:lang w:eastAsia="en-GB"/>
        </w:rPr>
        <w:tab/>
      </w:r>
      <w:r>
        <w:rPr>
          <w:lang w:eastAsia="zh-CN"/>
        </w:rPr>
        <w:t>Local Area IAB-DU and Local Area IAB-MT (Category A and B)</w:t>
      </w:r>
      <w:r>
        <w:tab/>
      </w:r>
      <w:r>
        <w:fldChar w:fldCharType="begin"/>
      </w:r>
      <w:r>
        <w:instrText xml:space="preserve"> PAGEREF _Toc138871067 \h </w:instrText>
      </w:r>
      <w:r>
        <w:fldChar w:fldCharType="separate"/>
      </w:r>
      <w:r>
        <w:t>112</w:t>
      </w:r>
      <w:r>
        <w:fldChar w:fldCharType="end"/>
      </w:r>
    </w:p>
    <w:p w14:paraId="5CBC6771" w14:textId="5514BC31" w:rsidR="00BD6A23" w:rsidRDefault="00BD6A23">
      <w:pPr>
        <w:pStyle w:val="TOC5"/>
        <w:rPr>
          <w:rFonts w:asciiTheme="minorHAnsi" w:eastAsiaTheme="minorEastAsia" w:hAnsiTheme="minorHAnsi" w:cstheme="minorBidi"/>
          <w:sz w:val="22"/>
          <w:szCs w:val="22"/>
          <w:lang w:eastAsia="en-GB"/>
        </w:rPr>
      </w:pPr>
      <w:r>
        <w:rPr>
          <w:lang w:eastAsia="en-GB"/>
        </w:rPr>
        <w:t>6.7.4.6.3</w:t>
      </w:r>
      <w:r>
        <w:rPr>
          <w:lang w:eastAsia="en-GB"/>
        </w:rPr>
        <w:tab/>
        <w:t>Additional requirements</w:t>
      </w:r>
      <w:r>
        <w:tab/>
      </w:r>
      <w:r>
        <w:fldChar w:fldCharType="begin"/>
      </w:r>
      <w:r>
        <w:instrText xml:space="preserve"> PAGEREF _Toc138871068 \h </w:instrText>
      </w:r>
      <w:r>
        <w:fldChar w:fldCharType="separate"/>
      </w:r>
      <w:r>
        <w:t>114</w:t>
      </w:r>
      <w:r>
        <w:fldChar w:fldCharType="end"/>
      </w:r>
    </w:p>
    <w:p w14:paraId="42D95409" w14:textId="2A1633F7" w:rsidR="00BD6A23" w:rsidRDefault="00BD6A23">
      <w:pPr>
        <w:pStyle w:val="TOC5"/>
        <w:rPr>
          <w:rFonts w:asciiTheme="minorHAnsi" w:eastAsiaTheme="minorEastAsia" w:hAnsiTheme="minorHAnsi" w:cstheme="minorBidi"/>
          <w:sz w:val="22"/>
          <w:szCs w:val="22"/>
          <w:lang w:eastAsia="en-GB"/>
        </w:rPr>
      </w:pPr>
      <w:r>
        <w:rPr>
          <w:lang w:eastAsia="en-GB"/>
        </w:rPr>
        <w:t>6.7.4.6.4</w:t>
      </w:r>
      <w:r>
        <w:rPr>
          <w:lang w:eastAsia="en-GB"/>
        </w:rPr>
        <w:tab/>
      </w:r>
      <w:r w:rsidRPr="004663FA">
        <w:rPr>
          <w:i/>
          <w:iCs/>
          <w:lang w:eastAsia="en-GB"/>
        </w:rPr>
        <w:t>IAB type 2-O</w:t>
      </w:r>
      <w:r>
        <w:tab/>
      </w:r>
      <w:r>
        <w:fldChar w:fldCharType="begin"/>
      </w:r>
      <w:r>
        <w:instrText xml:space="preserve"> PAGEREF _Toc138871069 \h </w:instrText>
      </w:r>
      <w:r>
        <w:fldChar w:fldCharType="separate"/>
      </w:r>
      <w:r>
        <w:t>114</w:t>
      </w:r>
      <w:r>
        <w:fldChar w:fldCharType="end"/>
      </w:r>
    </w:p>
    <w:p w14:paraId="2679AC05" w14:textId="7A387B00" w:rsidR="00BD6A23" w:rsidRDefault="00BD6A23">
      <w:pPr>
        <w:pStyle w:val="TOC3"/>
        <w:rPr>
          <w:rFonts w:asciiTheme="minorHAnsi" w:eastAsiaTheme="minorEastAsia" w:hAnsiTheme="minorHAnsi" w:cstheme="minorBidi"/>
          <w:sz w:val="22"/>
          <w:szCs w:val="22"/>
          <w:lang w:eastAsia="en-GB"/>
        </w:rPr>
      </w:pPr>
      <w:r>
        <w:t>6.7.5</w:t>
      </w:r>
      <w:r>
        <w:tab/>
        <w:t>OTA transmitter spurious emissions</w:t>
      </w:r>
      <w:r>
        <w:tab/>
      </w:r>
      <w:r>
        <w:fldChar w:fldCharType="begin"/>
      </w:r>
      <w:r>
        <w:instrText xml:space="preserve"> PAGEREF _Toc138871070 \h </w:instrText>
      </w:r>
      <w:r>
        <w:fldChar w:fldCharType="separate"/>
      </w:r>
      <w:r>
        <w:t>117</w:t>
      </w:r>
      <w:r>
        <w:fldChar w:fldCharType="end"/>
      </w:r>
    </w:p>
    <w:p w14:paraId="24C911FC" w14:textId="44F20F1B" w:rsidR="00BD6A23" w:rsidRDefault="00BD6A23">
      <w:pPr>
        <w:pStyle w:val="TOC4"/>
        <w:rPr>
          <w:rFonts w:asciiTheme="minorHAnsi" w:eastAsiaTheme="minorEastAsia" w:hAnsiTheme="minorHAnsi" w:cstheme="minorBidi"/>
          <w:sz w:val="22"/>
          <w:szCs w:val="22"/>
          <w:lang w:eastAsia="en-GB"/>
        </w:rPr>
      </w:pPr>
      <w:r>
        <w:t>6.7.5.1</w:t>
      </w:r>
      <w:r>
        <w:tab/>
        <w:t>General</w:t>
      </w:r>
      <w:r>
        <w:tab/>
      </w:r>
      <w:r>
        <w:fldChar w:fldCharType="begin"/>
      </w:r>
      <w:r>
        <w:instrText xml:space="preserve"> PAGEREF _Toc138871071 \h </w:instrText>
      </w:r>
      <w:r>
        <w:fldChar w:fldCharType="separate"/>
      </w:r>
      <w:r>
        <w:t>117</w:t>
      </w:r>
      <w:r>
        <w:fldChar w:fldCharType="end"/>
      </w:r>
    </w:p>
    <w:p w14:paraId="50C3C60A" w14:textId="30F140D6" w:rsidR="00BD6A23" w:rsidRDefault="00BD6A23">
      <w:pPr>
        <w:pStyle w:val="TOC4"/>
        <w:rPr>
          <w:rFonts w:asciiTheme="minorHAnsi" w:eastAsiaTheme="minorEastAsia" w:hAnsiTheme="minorHAnsi" w:cstheme="minorBidi"/>
          <w:sz w:val="22"/>
          <w:szCs w:val="22"/>
          <w:lang w:eastAsia="en-GB"/>
        </w:rPr>
      </w:pPr>
      <w:r>
        <w:t>6.7.5.2</w:t>
      </w:r>
      <w:r>
        <w:tab/>
        <w:t>General OTA transmitter spurious emissions requirements</w:t>
      </w:r>
      <w:r>
        <w:tab/>
      </w:r>
      <w:r>
        <w:fldChar w:fldCharType="begin"/>
      </w:r>
      <w:r>
        <w:instrText xml:space="preserve"> PAGEREF _Toc138871072 \h </w:instrText>
      </w:r>
      <w:r>
        <w:fldChar w:fldCharType="separate"/>
      </w:r>
      <w:r>
        <w:t>118</w:t>
      </w:r>
      <w:r>
        <w:fldChar w:fldCharType="end"/>
      </w:r>
    </w:p>
    <w:p w14:paraId="01915124" w14:textId="028ECCD6" w:rsidR="00BD6A23" w:rsidRDefault="00BD6A23">
      <w:pPr>
        <w:pStyle w:val="TOC5"/>
        <w:rPr>
          <w:rFonts w:asciiTheme="minorHAnsi" w:eastAsiaTheme="minorEastAsia" w:hAnsiTheme="minorHAnsi" w:cstheme="minorBidi"/>
          <w:sz w:val="22"/>
          <w:szCs w:val="22"/>
          <w:lang w:eastAsia="en-GB"/>
        </w:rPr>
      </w:pPr>
      <w:r>
        <w:rPr>
          <w:lang w:eastAsia="sv-SE"/>
        </w:rPr>
        <w:t>6.7.5.2.1</w:t>
      </w:r>
      <w:r>
        <w:rPr>
          <w:lang w:eastAsia="sv-SE"/>
        </w:rPr>
        <w:tab/>
        <w:t>Definition and applicability</w:t>
      </w:r>
      <w:r>
        <w:tab/>
      </w:r>
      <w:r>
        <w:fldChar w:fldCharType="begin"/>
      </w:r>
      <w:r>
        <w:instrText xml:space="preserve"> PAGEREF _Toc138871073 \h </w:instrText>
      </w:r>
      <w:r>
        <w:fldChar w:fldCharType="separate"/>
      </w:r>
      <w:r>
        <w:t>118</w:t>
      </w:r>
      <w:r>
        <w:fldChar w:fldCharType="end"/>
      </w:r>
    </w:p>
    <w:p w14:paraId="3EE28DF2" w14:textId="736F4088" w:rsidR="00BD6A23" w:rsidRDefault="00BD6A23">
      <w:pPr>
        <w:pStyle w:val="TOC5"/>
        <w:rPr>
          <w:rFonts w:asciiTheme="minorHAnsi" w:eastAsiaTheme="minorEastAsia" w:hAnsiTheme="minorHAnsi" w:cstheme="minorBidi"/>
          <w:sz w:val="22"/>
          <w:szCs w:val="22"/>
          <w:lang w:eastAsia="en-GB"/>
        </w:rPr>
      </w:pPr>
      <w:r>
        <w:rPr>
          <w:lang w:eastAsia="sv-SE"/>
        </w:rPr>
        <w:t>6.7.5.2.2</w:t>
      </w:r>
      <w:r>
        <w:rPr>
          <w:lang w:eastAsia="sv-SE"/>
        </w:rPr>
        <w:tab/>
        <w:t>Minimum requirement</w:t>
      </w:r>
      <w:r>
        <w:tab/>
      </w:r>
      <w:r>
        <w:fldChar w:fldCharType="begin"/>
      </w:r>
      <w:r>
        <w:instrText xml:space="preserve"> PAGEREF _Toc138871074 \h </w:instrText>
      </w:r>
      <w:r>
        <w:fldChar w:fldCharType="separate"/>
      </w:r>
      <w:r>
        <w:t>118</w:t>
      </w:r>
      <w:r>
        <w:fldChar w:fldCharType="end"/>
      </w:r>
    </w:p>
    <w:p w14:paraId="146C5BC7" w14:textId="5F4880DB" w:rsidR="00BD6A23" w:rsidRDefault="00BD6A23">
      <w:pPr>
        <w:pStyle w:val="TOC5"/>
        <w:rPr>
          <w:rFonts w:asciiTheme="minorHAnsi" w:eastAsiaTheme="minorEastAsia" w:hAnsiTheme="minorHAnsi" w:cstheme="minorBidi"/>
          <w:sz w:val="22"/>
          <w:szCs w:val="22"/>
          <w:lang w:eastAsia="en-GB"/>
        </w:rPr>
      </w:pPr>
      <w:r>
        <w:rPr>
          <w:lang w:eastAsia="sv-SE"/>
        </w:rPr>
        <w:t>6.7.5.2.3</w:t>
      </w:r>
      <w:r>
        <w:rPr>
          <w:lang w:eastAsia="sv-SE"/>
        </w:rPr>
        <w:tab/>
        <w:t>Test purpose</w:t>
      </w:r>
      <w:r>
        <w:tab/>
      </w:r>
      <w:r>
        <w:fldChar w:fldCharType="begin"/>
      </w:r>
      <w:r>
        <w:instrText xml:space="preserve"> PAGEREF _Toc138871075 \h </w:instrText>
      </w:r>
      <w:r>
        <w:fldChar w:fldCharType="separate"/>
      </w:r>
      <w:r>
        <w:t>118</w:t>
      </w:r>
      <w:r>
        <w:fldChar w:fldCharType="end"/>
      </w:r>
    </w:p>
    <w:p w14:paraId="1C099E96" w14:textId="298FFC00" w:rsidR="00BD6A23" w:rsidRDefault="00BD6A23">
      <w:pPr>
        <w:pStyle w:val="TOC5"/>
        <w:rPr>
          <w:rFonts w:asciiTheme="minorHAnsi" w:eastAsiaTheme="minorEastAsia" w:hAnsiTheme="minorHAnsi" w:cstheme="minorBidi"/>
          <w:sz w:val="22"/>
          <w:szCs w:val="22"/>
          <w:lang w:eastAsia="en-GB"/>
        </w:rPr>
      </w:pPr>
      <w:r>
        <w:rPr>
          <w:lang w:eastAsia="sv-SE"/>
        </w:rPr>
        <w:t>6.7.5</w:t>
      </w:r>
      <w:r>
        <w:rPr>
          <w:lang w:eastAsia="zh-CN"/>
        </w:rPr>
        <w:t>.2.4</w:t>
      </w:r>
      <w:r>
        <w:rPr>
          <w:lang w:eastAsia="sv-SE"/>
        </w:rPr>
        <w:tab/>
        <w:t>Method of test</w:t>
      </w:r>
      <w:r>
        <w:tab/>
      </w:r>
      <w:r>
        <w:fldChar w:fldCharType="begin"/>
      </w:r>
      <w:r>
        <w:instrText xml:space="preserve"> PAGEREF _Toc138871076 \h </w:instrText>
      </w:r>
      <w:r>
        <w:fldChar w:fldCharType="separate"/>
      </w:r>
      <w:r>
        <w:t>118</w:t>
      </w:r>
      <w:r>
        <w:fldChar w:fldCharType="end"/>
      </w:r>
    </w:p>
    <w:p w14:paraId="3815AA4C" w14:textId="6F2535A6" w:rsidR="00BD6A23" w:rsidRDefault="00BD6A23">
      <w:pPr>
        <w:pStyle w:val="TOC5"/>
        <w:rPr>
          <w:rFonts w:asciiTheme="minorHAnsi" w:eastAsiaTheme="minorEastAsia" w:hAnsiTheme="minorHAnsi" w:cstheme="minorBidi"/>
          <w:sz w:val="22"/>
          <w:szCs w:val="22"/>
          <w:lang w:eastAsia="en-GB"/>
        </w:rPr>
      </w:pPr>
      <w:r>
        <w:t>6.7.5.2.5</w:t>
      </w:r>
      <w:r>
        <w:tab/>
        <w:t>Test requirement</w:t>
      </w:r>
      <w:r>
        <w:tab/>
      </w:r>
      <w:r>
        <w:fldChar w:fldCharType="begin"/>
      </w:r>
      <w:r>
        <w:instrText xml:space="preserve"> PAGEREF _Toc138871077 \h </w:instrText>
      </w:r>
      <w:r>
        <w:fldChar w:fldCharType="separate"/>
      </w:r>
      <w:r>
        <w:t>119</w:t>
      </w:r>
      <w:r>
        <w:fldChar w:fldCharType="end"/>
      </w:r>
    </w:p>
    <w:p w14:paraId="3232FC3A" w14:textId="38A290AD" w:rsidR="00BD6A23" w:rsidRDefault="00BD6A23">
      <w:pPr>
        <w:pStyle w:val="TOC4"/>
        <w:rPr>
          <w:rFonts w:asciiTheme="minorHAnsi" w:eastAsiaTheme="minorEastAsia" w:hAnsiTheme="minorHAnsi" w:cstheme="minorBidi"/>
          <w:sz w:val="22"/>
          <w:szCs w:val="22"/>
          <w:lang w:eastAsia="en-GB"/>
        </w:rPr>
      </w:pPr>
      <w:r>
        <w:t>6.7.5.3</w:t>
      </w:r>
      <w:r>
        <w:tab/>
        <w:t>Void</w:t>
      </w:r>
      <w:r>
        <w:tab/>
      </w:r>
      <w:r>
        <w:fldChar w:fldCharType="begin"/>
      </w:r>
      <w:r>
        <w:instrText xml:space="preserve"> PAGEREF _Toc138871078 \h </w:instrText>
      </w:r>
      <w:r>
        <w:fldChar w:fldCharType="separate"/>
      </w:r>
      <w:r>
        <w:t>121</w:t>
      </w:r>
      <w:r>
        <w:fldChar w:fldCharType="end"/>
      </w:r>
    </w:p>
    <w:p w14:paraId="69031602" w14:textId="1B7A1FAD" w:rsidR="00BD6A23" w:rsidRDefault="00BD6A23">
      <w:pPr>
        <w:pStyle w:val="TOC4"/>
        <w:rPr>
          <w:rFonts w:asciiTheme="minorHAnsi" w:eastAsiaTheme="minorEastAsia" w:hAnsiTheme="minorHAnsi" w:cstheme="minorBidi"/>
          <w:sz w:val="22"/>
          <w:szCs w:val="22"/>
          <w:lang w:eastAsia="en-GB"/>
        </w:rPr>
      </w:pPr>
      <w:r>
        <w:t>6.7.5.4</w:t>
      </w:r>
      <w:r>
        <w:tab/>
        <w:t>Additional spurious emissions requirements</w:t>
      </w:r>
      <w:r>
        <w:tab/>
      </w:r>
      <w:r>
        <w:fldChar w:fldCharType="begin"/>
      </w:r>
      <w:r>
        <w:instrText xml:space="preserve"> PAGEREF _Toc138871079 \h </w:instrText>
      </w:r>
      <w:r>
        <w:fldChar w:fldCharType="separate"/>
      </w:r>
      <w:r>
        <w:t>121</w:t>
      </w:r>
      <w:r>
        <w:fldChar w:fldCharType="end"/>
      </w:r>
    </w:p>
    <w:p w14:paraId="36703BDF" w14:textId="670D500A" w:rsidR="00BD6A23" w:rsidRDefault="00BD6A23">
      <w:pPr>
        <w:pStyle w:val="TOC5"/>
        <w:rPr>
          <w:rFonts w:asciiTheme="minorHAnsi" w:eastAsiaTheme="minorEastAsia" w:hAnsiTheme="minorHAnsi" w:cstheme="minorBidi"/>
          <w:sz w:val="22"/>
          <w:szCs w:val="22"/>
          <w:lang w:eastAsia="en-GB"/>
        </w:rPr>
      </w:pPr>
      <w:r>
        <w:rPr>
          <w:lang w:eastAsia="sv-SE"/>
        </w:rPr>
        <w:t>6.7.5.4.1</w:t>
      </w:r>
      <w:r>
        <w:rPr>
          <w:lang w:eastAsia="sv-SE"/>
        </w:rPr>
        <w:tab/>
        <w:t>Definition and applicability</w:t>
      </w:r>
      <w:r>
        <w:tab/>
      </w:r>
      <w:r>
        <w:fldChar w:fldCharType="begin"/>
      </w:r>
      <w:r>
        <w:instrText xml:space="preserve"> PAGEREF _Toc138871080 \h </w:instrText>
      </w:r>
      <w:r>
        <w:fldChar w:fldCharType="separate"/>
      </w:r>
      <w:r>
        <w:t>121</w:t>
      </w:r>
      <w:r>
        <w:fldChar w:fldCharType="end"/>
      </w:r>
    </w:p>
    <w:p w14:paraId="0AB59821" w14:textId="6C625CD8" w:rsidR="00BD6A23" w:rsidRDefault="00BD6A23">
      <w:pPr>
        <w:pStyle w:val="TOC5"/>
        <w:rPr>
          <w:rFonts w:asciiTheme="minorHAnsi" w:eastAsiaTheme="minorEastAsia" w:hAnsiTheme="minorHAnsi" w:cstheme="minorBidi"/>
          <w:sz w:val="22"/>
          <w:szCs w:val="22"/>
          <w:lang w:eastAsia="en-GB"/>
        </w:rPr>
      </w:pPr>
      <w:r>
        <w:rPr>
          <w:lang w:eastAsia="sv-SE"/>
        </w:rPr>
        <w:t>6.7.5.4.2</w:t>
      </w:r>
      <w:r>
        <w:rPr>
          <w:lang w:eastAsia="sv-SE"/>
        </w:rPr>
        <w:tab/>
        <w:t>Minimum Requirement</w:t>
      </w:r>
      <w:r>
        <w:tab/>
      </w:r>
      <w:r>
        <w:fldChar w:fldCharType="begin"/>
      </w:r>
      <w:r>
        <w:instrText xml:space="preserve"> PAGEREF _Toc138871081 \h </w:instrText>
      </w:r>
      <w:r>
        <w:fldChar w:fldCharType="separate"/>
      </w:r>
      <w:r>
        <w:t>122</w:t>
      </w:r>
      <w:r>
        <w:fldChar w:fldCharType="end"/>
      </w:r>
    </w:p>
    <w:p w14:paraId="7399F3B7" w14:textId="67F23BEB" w:rsidR="00BD6A23" w:rsidRDefault="00BD6A23">
      <w:pPr>
        <w:pStyle w:val="TOC5"/>
        <w:rPr>
          <w:rFonts w:asciiTheme="minorHAnsi" w:eastAsiaTheme="minorEastAsia" w:hAnsiTheme="minorHAnsi" w:cstheme="minorBidi"/>
          <w:sz w:val="22"/>
          <w:szCs w:val="22"/>
          <w:lang w:eastAsia="en-GB"/>
        </w:rPr>
      </w:pPr>
      <w:r>
        <w:rPr>
          <w:lang w:eastAsia="sv-SE"/>
        </w:rPr>
        <w:t>6.7.5.4.3</w:t>
      </w:r>
      <w:r>
        <w:rPr>
          <w:lang w:eastAsia="sv-SE"/>
        </w:rPr>
        <w:tab/>
        <w:t>Test purpose</w:t>
      </w:r>
      <w:r>
        <w:tab/>
      </w:r>
      <w:r>
        <w:fldChar w:fldCharType="begin"/>
      </w:r>
      <w:r>
        <w:instrText xml:space="preserve"> PAGEREF _Toc138871082 \h </w:instrText>
      </w:r>
      <w:r>
        <w:fldChar w:fldCharType="separate"/>
      </w:r>
      <w:r>
        <w:t>122</w:t>
      </w:r>
      <w:r>
        <w:fldChar w:fldCharType="end"/>
      </w:r>
    </w:p>
    <w:p w14:paraId="7427A97D" w14:textId="650EEDA0" w:rsidR="00BD6A23" w:rsidRDefault="00BD6A23">
      <w:pPr>
        <w:pStyle w:val="TOC5"/>
        <w:rPr>
          <w:rFonts w:asciiTheme="minorHAnsi" w:eastAsiaTheme="minorEastAsia" w:hAnsiTheme="minorHAnsi" w:cstheme="minorBidi"/>
          <w:sz w:val="22"/>
          <w:szCs w:val="22"/>
          <w:lang w:eastAsia="en-GB"/>
        </w:rPr>
      </w:pPr>
      <w:r>
        <w:rPr>
          <w:lang w:eastAsia="sv-SE"/>
        </w:rPr>
        <w:t>6.7.5</w:t>
      </w:r>
      <w:r>
        <w:rPr>
          <w:lang w:eastAsia="zh-CN"/>
        </w:rPr>
        <w:t>.4.4</w:t>
      </w:r>
      <w:r>
        <w:rPr>
          <w:lang w:eastAsia="sv-SE"/>
        </w:rPr>
        <w:tab/>
        <w:t>Method of test</w:t>
      </w:r>
      <w:r>
        <w:tab/>
      </w:r>
      <w:r>
        <w:fldChar w:fldCharType="begin"/>
      </w:r>
      <w:r>
        <w:instrText xml:space="preserve"> PAGEREF _Toc138871083 \h </w:instrText>
      </w:r>
      <w:r>
        <w:fldChar w:fldCharType="separate"/>
      </w:r>
      <w:r>
        <w:t>122</w:t>
      </w:r>
      <w:r>
        <w:fldChar w:fldCharType="end"/>
      </w:r>
    </w:p>
    <w:p w14:paraId="309E23E9" w14:textId="0E048280" w:rsidR="00BD6A23" w:rsidRDefault="00BD6A23">
      <w:pPr>
        <w:pStyle w:val="TOC5"/>
        <w:rPr>
          <w:rFonts w:asciiTheme="minorHAnsi" w:eastAsiaTheme="minorEastAsia" w:hAnsiTheme="minorHAnsi" w:cstheme="minorBidi"/>
          <w:sz w:val="22"/>
          <w:szCs w:val="22"/>
          <w:lang w:eastAsia="en-GB"/>
        </w:rPr>
      </w:pPr>
      <w:r>
        <w:t>6.7.5.4.5</w:t>
      </w:r>
      <w:r>
        <w:tab/>
        <w:t>Test requirement</w:t>
      </w:r>
      <w:r>
        <w:tab/>
      </w:r>
      <w:r>
        <w:fldChar w:fldCharType="begin"/>
      </w:r>
      <w:r>
        <w:instrText xml:space="preserve"> PAGEREF _Toc138871084 \h </w:instrText>
      </w:r>
      <w:r>
        <w:fldChar w:fldCharType="separate"/>
      </w:r>
      <w:r>
        <w:t>124</w:t>
      </w:r>
      <w:r>
        <w:fldChar w:fldCharType="end"/>
      </w:r>
    </w:p>
    <w:p w14:paraId="3DD47318" w14:textId="7F2C9879" w:rsidR="00BD6A23" w:rsidRDefault="00BD6A23">
      <w:pPr>
        <w:pStyle w:val="TOC4"/>
        <w:rPr>
          <w:rFonts w:asciiTheme="minorHAnsi" w:eastAsiaTheme="minorEastAsia" w:hAnsiTheme="minorHAnsi" w:cstheme="minorBidi"/>
          <w:sz w:val="22"/>
          <w:szCs w:val="22"/>
          <w:lang w:eastAsia="en-GB"/>
        </w:rPr>
      </w:pPr>
      <w:r>
        <w:t>6.7.5.5</w:t>
      </w:r>
      <w:r>
        <w:tab/>
        <w:t>Co-location requirements</w:t>
      </w:r>
      <w:r>
        <w:tab/>
      </w:r>
      <w:r>
        <w:fldChar w:fldCharType="begin"/>
      </w:r>
      <w:r>
        <w:instrText xml:space="preserve"> PAGEREF _Toc138871085 \h </w:instrText>
      </w:r>
      <w:r>
        <w:fldChar w:fldCharType="separate"/>
      </w:r>
      <w:r>
        <w:t>131</w:t>
      </w:r>
      <w:r>
        <w:fldChar w:fldCharType="end"/>
      </w:r>
    </w:p>
    <w:p w14:paraId="1A502435" w14:textId="3C960AA9" w:rsidR="00BD6A23" w:rsidRDefault="00BD6A23">
      <w:pPr>
        <w:pStyle w:val="TOC5"/>
        <w:rPr>
          <w:rFonts w:asciiTheme="minorHAnsi" w:eastAsiaTheme="minorEastAsia" w:hAnsiTheme="minorHAnsi" w:cstheme="minorBidi"/>
          <w:sz w:val="22"/>
          <w:szCs w:val="22"/>
          <w:lang w:eastAsia="en-GB"/>
        </w:rPr>
      </w:pPr>
      <w:r>
        <w:rPr>
          <w:lang w:eastAsia="sv-SE"/>
        </w:rPr>
        <w:t>6.7.5.5.1</w:t>
      </w:r>
      <w:r>
        <w:rPr>
          <w:lang w:eastAsia="sv-SE"/>
        </w:rPr>
        <w:tab/>
        <w:t>Definition and applicability</w:t>
      </w:r>
      <w:r>
        <w:tab/>
      </w:r>
      <w:r>
        <w:fldChar w:fldCharType="begin"/>
      </w:r>
      <w:r>
        <w:instrText xml:space="preserve"> PAGEREF _Toc138871086 \h </w:instrText>
      </w:r>
      <w:r>
        <w:fldChar w:fldCharType="separate"/>
      </w:r>
      <w:r>
        <w:t>131</w:t>
      </w:r>
      <w:r>
        <w:fldChar w:fldCharType="end"/>
      </w:r>
    </w:p>
    <w:p w14:paraId="0F89B97B" w14:textId="4B3B4A57" w:rsidR="00BD6A23" w:rsidRDefault="00BD6A23">
      <w:pPr>
        <w:pStyle w:val="TOC5"/>
        <w:rPr>
          <w:rFonts w:asciiTheme="minorHAnsi" w:eastAsiaTheme="minorEastAsia" w:hAnsiTheme="minorHAnsi" w:cstheme="minorBidi"/>
          <w:sz w:val="22"/>
          <w:szCs w:val="22"/>
          <w:lang w:eastAsia="en-GB"/>
        </w:rPr>
      </w:pPr>
      <w:r>
        <w:rPr>
          <w:lang w:eastAsia="sv-SE"/>
        </w:rPr>
        <w:t>6.7.5.5.2</w:t>
      </w:r>
      <w:r>
        <w:rPr>
          <w:lang w:eastAsia="sv-SE"/>
        </w:rPr>
        <w:tab/>
        <w:t>Minimum requirements</w:t>
      </w:r>
      <w:r>
        <w:tab/>
      </w:r>
      <w:r>
        <w:fldChar w:fldCharType="begin"/>
      </w:r>
      <w:r>
        <w:instrText xml:space="preserve"> PAGEREF _Toc138871087 \h </w:instrText>
      </w:r>
      <w:r>
        <w:fldChar w:fldCharType="separate"/>
      </w:r>
      <w:r>
        <w:t>131</w:t>
      </w:r>
      <w:r>
        <w:fldChar w:fldCharType="end"/>
      </w:r>
    </w:p>
    <w:p w14:paraId="319D6E50" w14:textId="2CE81123" w:rsidR="00BD6A23" w:rsidRDefault="00BD6A23">
      <w:pPr>
        <w:pStyle w:val="TOC5"/>
        <w:rPr>
          <w:rFonts w:asciiTheme="minorHAnsi" w:eastAsiaTheme="minorEastAsia" w:hAnsiTheme="minorHAnsi" w:cstheme="minorBidi"/>
          <w:sz w:val="22"/>
          <w:szCs w:val="22"/>
          <w:lang w:eastAsia="en-GB"/>
        </w:rPr>
      </w:pPr>
      <w:r>
        <w:rPr>
          <w:lang w:eastAsia="sv-SE"/>
        </w:rPr>
        <w:t>6.7.5.5.3</w:t>
      </w:r>
      <w:r>
        <w:rPr>
          <w:lang w:eastAsia="sv-SE"/>
        </w:rPr>
        <w:tab/>
        <w:t>Test purpose</w:t>
      </w:r>
      <w:r>
        <w:tab/>
      </w:r>
      <w:r>
        <w:fldChar w:fldCharType="begin"/>
      </w:r>
      <w:r>
        <w:instrText xml:space="preserve"> PAGEREF _Toc138871088 \h </w:instrText>
      </w:r>
      <w:r>
        <w:fldChar w:fldCharType="separate"/>
      </w:r>
      <w:r>
        <w:t>132</w:t>
      </w:r>
      <w:r>
        <w:fldChar w:fldCharType="end"/>
      </w:r>
    </w:p>
    <w:p w14:paraId="7F9DC99A" w14:textId="247EBD11" w:rsidR="00BD6A23" w:rsidRDefault="00BD6A23">
      <w:pPr>
        <w:pStyle w:val="TOC5"/>
        <w:rPr>
          <w:rFonts w:asciiTheme="minorHAnsi" w:eastAsiaTheme="minorEastAsia" w:hAnsiTheme="minorHAnsi" w:cstheme="minorBidi"/>
          <w:sz w:val="22"/>
          <w:szCs w:val="22"/>
          <w:lang w:eastAsia="en-GB"/>
        </w:rPr>
      </w:pPr>
      <w:r>
        <w:rPr>
          <w:lang w:eastAsia="sv-SE"/>
        </w:rPr>
        <w:t>6.7.5.5.4</w:t>
      </w:r>
      <w:r>
        <w:rPr>
          <w:lang w:eastAsia="sv-SE"/>
        </w:rPr>
        <w:tab/>
        <w:t>Method of test</w:t>
      </w:r>
      <w:r>
        <w:tab/>
      </w:r>
      <w:r>
        <w:fldChar w:fldCharType="begin"/>
      </w:r>
      <w:r>
        <w:instrText xml:space="preserve"> PAGEREF _Toc138871089 \h </w:instrText>
      </w:r>
      <w:r>
        <w:fldChar w:fldCharType="separate"/>
      </w:r>
      <w:r>
        <w:t>132</w:t>
      </w:r>
      <w:r>
        <w:fldChar w:fldCharType="end"/>
      </w:r>
    </w:p>
    <w:p w14:paraId="634C1147" w14:textId="7864AA79" w:rsidR="00BD6A23" w:rsidRDefault="00BD6A23">
      <w:pPr>
        <w:pStyle w:val="TOC5"/>
        <w:rPr>
          <w:rFonts w:asciiTheme="minorHAnsi" w:eastAsiaTheme="minorEastAsia" w:hAnsiTheme="minorHAnsi" w:cstheme="minorBidi"/>
          <w:sz w:val="22"/>
          <w:szCs w:val="22"/>
          <w:lang w:eastAsia="en-GB"/>
        </w:rPr>
      </w:pPr>
      <w:r>
        <w:rPr>
          <w:lang w:eastAsia="sv-SE"/>
        </w:rPr>
        <w:t>6.7.5.5.5</w:t>
      </w:r>
      <w:r>
        <w:rPr>
          <w:lang w:eastAsia="sv-SE"/>
        </w:rPr>
        <w:tab/>
        <w:t>Test requirements</w:t>
      </w:r>
      <w:r>
        <w:tab/>
      </w:r>
      <w:r>
        <w:fldChar w:fldCharType="begin"/>
      </w:r>
      <w:r>
        <w:instrText xml:space="preserve"> PAGEREF _Toc138871090 \h </w:instrText>
      </w:r>
      <w:r>
        <w:fldChar w:fldCharType="separate"/>
      </w:r>
      <w:r>
        <w:t>133</w:t>
      </w:r>
      <w:r>
        <w:fldChar w:fldCharType="end"/>
      </w:r>
    </w:p>
    <w:p w14:paraId="783FC634" w14:textId="665F901F" w:rsidR="00BD6A23" w:rsidRDefault="00BD6A23">
      <w:pPr>
        <w:pStyle w:val="TOC2"/>
        <w:rPr>
          <w:rFonts w:asciiTheme="minorHAnsi" w:eastAsiaTheme="minorEastAsia" w:hAnsiTheme="minorHAnsi" w:cstheme="minorBidi"/>
          <w:sz w:val="22"/>
          <w:szCs w:val="22"/>
          <w:lang w:eastAsia="en-GB"/>
        </w:rPr>
      </w:pPr>
      <w:r>
        <w:t>6.8</w:t>
      </w:r>
      <w:r>
        <w:tab/>
        <w:t>OTA transmitter intermodulation</w:t>
      </w:r>
      <w:r>
        <w:tab/>
      </w:r>
      <w:r>
        <w:fldChar w:fldCharType="begin"/>
      </w:r>
      <w:r>
        <w:instrText xml:space="preserve"> PAGEREF _Toc138871091 \h </w:instrText>
      </w:r>
      <w:r>
        <w:fldChar w:fldCharType="separate"/>
      </w:r>
      <w:r>
        <w:t>137</w:t>
      </w:r>
      <w:r>
        <w:fldChar w:fldCharType="end"/>
      </w:r>
    </w:p>
    <w:p w14:paraId="41A3AAEF" w14:textId="33BAE834" w:rsidR="00BD6A23" w:rsidRDefault="00BD6A23">
      <w:pPr>
        <w:pStyle w:val="TOC3"/>
        <w:rPr>
          <w:rFonts w:asciiTheme="minorHAnsi" w:eastAsiaTheme="minorEastAsia" w:hAnsiTheme="minorHAnsi" w:cstheme="minorBidi"/>
          <w:sz w:val="22"/>
          <w:szCs w:val="22"/>
          <w:lang w:eastAsia="en-GB"/>
        </w:rPr>
      </w:pPr>
      <w:r>
        <w:rPr>
          <w:lang w:eastAsia="ja-JP"/>
        </w:rPr>
        <w:t>6.8.1</w:t>
      </w:r>
      <w:r>
        <w:rPr>
          <w:lang w:eastAsia="ja-JP"/>
        </w:rPr>
        <w:tab/>
        <w:t>Definition and applicability</w:t>
      </w:r>
      <w:r>
        <w:tab/>
      </w:r>
      <w:r>
        <w:fldChar w:fldCharType="begin"/>
      </w:r>
      <w:r>
        <w:instrText xml:space="preserve"> PAGEREF _Toc138871092 \h </w:instrText>
      </w:r>
      <w:r>
        <w:fldChar w:fldCharType="separate"/>
      </w:r>
      <w:r>
        <w:t>137</w:t>
      </w:r>
      <w:r>
        <w:fldChar w:fldCharType="end"/>
      </w:r>
    </w:p>
    <w:p w14:paraId="3EE157FC" w14:textId="5897932D" w:rsidR="00BD6A23" w:rsidRDefault="00BD6A23">
      <w:pPr>
        <w:pStyle w:val="TOC3"/>
        <w:rPr>
          <w:rFonts w:asciiTheme="minorHAnsi" w:eastAsiaTheme="minorEastAsia" w:hAnsiTheme="minorHAnsi" w:cstheme="minorBidi"/>
          <w:sz w:val="22"/>
          <w:szCs w:val="22"/>
          <w:lang w:eastAsia="en-GB"/>
        </w:rPr>
      </w:pPr>
      <w:r>
        <w:rPr>
          <w:lang w:eastAsia="ja-JP"/>
        </w:rPr>
        <w:t>6.8.2</w:t>
      </w:r>
      <w:r>
        <w:rPr>
          <w:lang w:eastAsia="ja-JP"/>
        </w:rPr>
        <w:tab/>
        <w:t>Minimum requirement</w:t>
      </w:r>
      <w:r>
        <w:tab/>
      </w:r>
      <w:r>
        <w:fldChar w:fldCharType="begin"/>
      </w:r>
      <w:r>
        <w:instrText xml:space="preserve"> PAGEREF _Toc138871093 \h </w:instrText>
      </w:r>
      <w:r>
        <w:fldChar w:fldCharType="separate"/>
      </w:r>
      <w:r>
        <w:t>137</w:t>
      </w:r>
      <w:r>
        <w:fldChar w:fldCharType="end"/>
      </w:r>
    </w:p>
    <w:p w14:paraId="65F92B1F" w14:textId="30CA46F0" w:rsidR="00BD6A23" w:rsidRDefault="00BD6A23">
      <w:pPr>
        <w:pStyle w:val="TOC3"/>
        <w:rPr>
          <w:rFonts w:asciiTheme="minorHAnsi" w:eastAsiaTheme="minorEastAsia" w:hAnsiTheme="minorHAnsi" w:cstheme="minorBidi"/>
          <w:sz w:val="22"/>
          <w:szCs w:val="22"/>
          <w:lang w:eastAsia="en-GB"/>
        </w:rPr>
      </w:pPr>
      <w:r>
        <w:rPr>
          <w:lang w:eastAsia="ja-JP"/>
        </w:rPr>
        <w:t>6.8.3</w:t>
      </w:r>
      <w:r>
        <w:rPr>
          <w:lang w:eastAsia="ja-JP"/>
        </w:rPr>
        <w:tab/>
        <w:t>Test purpose</w:t>
      </w:r>
      <w:r>
        <w:tab/>
      </w:r>
      <w:r>
        <w:fldChar w:fldCharType="begin"/>
      </w:r>
      <w:r>
        <w:instrText xml:space="preserve"> PAGEREF _Toc138871094 \h </w:instrText>
      </w:r>
      <w:r>
        <w:fldChar w:fldCharType="separate"/>
      </w:r>
      <w:r>
        <w:t>137</w:t>
      </w:r>
      <w:r>
        <w:fldChar w:fldCharType="end"/>
      </w:r>
    </w:p>
    <w:p w14:paraId="22F83688" w14:textId="57FD2416" w:rsidR="00BD6A23" w:rsidRDefault="00BD6A23">
      <w:pPr>
        <w:pStyle w:val="TOC3"/>
        <w:rPr>
          <w:rFonts w:asciiTheme="minorHAnsi" w:eastAsiaTheme="minorEastAsia" w:hAnsiTheme="minorHAnsi" w:cstheme="minorBidi"/>
          <w:sz w:val="22"/>
          <w:szCs w:val="22"/>
          <w:lang w:eastAsia="en-GB"/>
        </w:rPr>
      </w:pPr>
      <w:r>
        <w:rPr>
          <w:lang w:eastAsia="ja-JP"/>
        </w:rPr>
        <w:t>6.8.4</w:t>
      </w:r>
      <w:r>
        <w:rPr>
          <w:lang w:eastAsia="ja-JP"/>
        </w:rPr>
        <w:tab/>
        <w:t>Method of test</w:t>
      </w:r>
      <w:r>
        <w:tab/>
      </w:r>
      <w:r>
        <w:fldChar w:fldCharType="begin"/>
      </w:r>
      <w:r>
        <w:instrText xml:space="preserve"> PAGEREF _Toc138871095 \h </w:instrText>
      </w:r>
      <w:r>
        <w:fldChar w:fldCharType="separate"/>
      </w:r>
      <w:r>
        <w:t>137</w:t>
      </w:r>
      <w:r>
        <w:fldChar w:fldCharType="end"/>
      </w:r>
    </w:p>
    <w:p w14:paraId="2750B2F5" w14:textId="19DC8FAB" w:rsidR="00BD6A23" w:rsidRDefault="00BD6A23">
      <w:pPr>
        <w:pStyle w:val="TOC4"/>
        <w:rPr>
          <w:rFonts w:asciiTheme="minorHAnsi" w:eastAsiaTheme="minorEastAsia" w:hAnsiTheme="minorHAnsi" w:cstheme="minorBidi"/>
          <w:sz w:val="22"/>
          <w:szCs w:val="22"/>
          <w:lang w:eastAsia="en-GB"/>
        </w:rPr>
      </w:pPr>
      <w:r>
        <w:rPr>
          <w:lang w:eastAsia="ja-JP"/>
        </w:rPr>
        <w:t>6.8.4.1</w:t>
      </w:r>
      <w:r>
        <w:rPr>
          <w:lang w:eastAsia="ja-JP"/>
        </w:rPr>
        <w:tab/>
        <w:t>Initial conditions</w:t>
      </w:r>
      <w:r>
        <w:tab/>
      </w:r>
      <w:r>
        <w:fldChar w:fldCharType="begin"/>
      </w:r>
      <w:r>
        <w:instrText xml:space="preserve"> PAGEREF _Toc138871096 \h </w:instrText>
      </w:r>
      <w:r>
        <w:fldChar w:fldCharType="separate"/>
      </w:r>
      <w:r>
        <w:t>137</w:t>
      </w:r>
      <w:r>
        <w:fldChar w:fldCharType="end"/>
      </w:r>
    </w:p>
    <w:p w14:paraId="5DEE39A4" w14:textId="6E88CAB3" w:rsidR="00BD6A23" w:rsidRDefault="00BD6A23">
      <w:pPr>
        <w:pStyle w:val="TOC4"/>
        <w:rPr>
          <w:rFonts w:asciiTheme="minorHAnsi" w:eastAsiaTheme="minorEastAsia" w:hAnsiTheme="minorHAnsi" w:cstheme="minorBidi"/>
          <w:sz w:val="22"/>
          <w:szCs w:val="22"/>
          <w:lang w:eastAsia="en-GB"/>
        </w:rPr>
      </w:pPr>
      <w:r>
        <w:rPr>
          <w:lang w:eastAsia="ja-JP"/>
        </w:rPr>
        <w:t>6.8.4.2</w:t>
      </w:r>
      <w:r>
        <w:rPr>
          <w:lang w:eastAsia="ja-JP"/>
        </w:rPr>
        <w:tab/>
        <w:t>Procedure</w:t>
      </w:r>
      <w:r>
        <w:tab/>
      </w:r>
      <w:r>
        <w:fldChar w:fldCharType="begin"/>
      </w:r>
      <w:r>
        <w:instrText xml:space="preserve"> PAGEREF _Toc138871097 \h </w:instrText>
      </w:r>
      <w:r>
        <w:fldChar w:fldCharType="separate"/>
      </w:r>
      <w:r>
        <w:t>138</w:t>
      </w:r>
      <w:r>
        <w:fldChar w:fldCharType="end"/>
      </w:r>
    </w:p>
    <w:p w14:paraId="17264436" w14:textId="23299EBF" w:rsidR="00BD6A23" w:rsidRDefault="00BD6A23">
      <w:pPr>
        <w:pStyle w:val="TOC3"/>
        <w:rPr>
          <w:rFonts w:asciiTheme="minorHAnsi" w:eastAsiaTheme="minorEastAsia" w:hAnsiTheme="minorHAnsi" w:cstheme="minorBidi"/>
          <w:sz w:val="22"/>
          <w:szCs w:val="22"/>
          <w:lang w:eastAsia="en-GB"/>
        </w:rPr>
      </w:pPr>
      <w:r>
        <w:rPr>
          <w:lang w:eastAsia="ja-JP"/>
        </w:rPr>
        <w:t>6.8.5</w:t>
      </w:r>
      <w:r>
        <w:rPr>
          <w:lang w:eastAsia="ja-JP"/>
        </w:rPr>
        <w:tab/>
        <w:t>Test requirements</w:t>
      </w:r>
      <w:r>
        <w:tab/>
      </w:r>
      <w:r>
        <w:fldChar w:fldCharType="begin"/>
      </w:r>
      <w:r>
        <w:instrText xml:space="preserve"> PAGEREF _Toc138871098 \h </w:instrText>
      </w:r>
      <w:r>
        <w:fldChar w:fldCharType="separate"/>
      </w:r>
      <w:r>
        <w:t>139</w:t>
      </w:r>
      <w:r>
        <w:fldChar w:fldCharType="end"/>
      </w:r>
    </w:p>
    <w:p w14:paraId="32139A38" w14:textId="635B5B4F" w:rsidR="00BD6A23" w:rsidRDefault="00BD6A23">
      <w:pPr>
        <w:pStyle w:val="TOC4"/>
        <w:rPr>
          <w:rFonts w:asciiTheme="minorHAnsi" w:eastAsiaTheme="minorEastAsia" w:hAnsiTheme="minorHAnsi" w:cstheme="minorBidi"/>
          <w:sz w:val="22"/>
          <w:szCs w:val="22"/>
          <w:lang w:eastAsia="en-GB"/>
        </w:rPr>
      </w:pPr>
      <w:r>
        <w:rPr>
          <w:lang w:eastAsia="ja-JP"/>
        </w:rPr>
        <w:t>6.8.5.1</w:t>
      </w:r>
      <w:r>
        <w:rPr>
          <w:lang w:eastAsia="ja-JP"/>
        </w:rPr>
        <w:tab/>
        <w:t xml:space="preserve">Requirement for </w:t>
      </w:r>
      <w:r w:rsidRPr="004663FA">
        <w:rPr>
          <w:i/>
          <w:iCs/>
          <w:lang w:eastAsia="zh-CN"/>
        </w:rPr>
        <w:t>IAB</w:t>
      </w:r>
      <w:r w:rsidRPr="004663FA">
        <w:rPr>
          <w:i/>
          <w:iCs/>
          <w:lang w:eastAsia="ja-JP"/>
        </w:rPr>
        <w:t xml:space="preserve"> type 1-O</w:t>
      </w:r>
      <w:r>
        <w:tab/>
      </w:r>
      <w:r>
        <w:fldChar w:fldCharType="begin"/>
      </w:r>
      <w:r>
        <w:instrText xml:space="preserve"> PAGEREF _Toc138871099 \h </w:instrText>
      </w:r>
      <w:r>
        <w:fldChar w:fldCharType="separate"/>
      </w:r>
      <w:r>
        <w:t>139</w:t>
      </w:r>
      <w:r>
        <w:fldChar w:fldCharType="end"/>
      </w:r>
    </w:p>
    <w:p w14:paraId="35101E93" w14:textId="73F0A4BA" w:rsidR="00BD6A23" w:rsidRDefault="00BD6A23">
      <w:pPr>
        <w:pStyle w:val="TOC1"/>
        <w:rPr>
          <w:rFonts w:asciiTheme="minorHAnsi" w:eastAsiaTheme="minorEastAsia" w:hAnsiTheme="minorHAnsi" w:cstheme="minorBidi"/>
          <w:szCs w:val="22"/>
          <w:lang w:eastAsia="en-GB"/>
        </w:rPr>
      </w:pPr>
      <w:r>
        <w:t>7</w:t>
      </w:r>
      <w:r>
        <w:tab/>
        <w:t>Radiated receiver characteristics</w:t>
      </w:r>
      <w:r>
        <w:tab/>
      </w:r>
      <w:r>
        <w:fldChar w:fldCharType="begin"/>
      </w:r>
      <w:r>
        <w:instrText xml:space="preserve"> PAGEREF _Toc138871100 \h </w:instrText>
      </w:r>
      <w:r>
        <w:fldChar w:fldCharType="separate"/>
      </w:r>
      <w:r>
        <w:t>140</w:t>
      </w:r>
      <w:r>
        <w:fldChar w:fldCharType="end"/>
      </w:r>
    </w:p>
    <w:p w14:paraId="4671CB23" w14:textId="05AC98A5" w:rsidR="00BD6A23" w:rsidRDefault="00BD6A23">
      <w:pPr>
        <w:pStyle w:val="TOC2"/>
        <w:rPr>
          <w:rFonts w:asciiTheme="minorHAnsi" w:eastAsiaTheme="minorEastAsia" w:hAnsiTheme="minorHAnsi" w:cstheme="minorBidi"/>
          <w:sz w:val="22"/>
          <w:szCs w:val="22"/>
          <w:lang w:eastAsia="en-GB"/>
        </w:rPr>
      </w:pPr>
      <w:r>
        <w:t>7.1</w:t>
      </w:r>
      <w:r>
        <w:tab/>
        <w:t>General</w:t>
      </w:r>
      <w:r>
        <w:tab/>
      </w:r>
      <w:r>
        <w:fldChar w:fldCharType="begin"/>
      </w:r>
      <w:r>
        <w:instrText xml:space="preserve"> PAGEREF _Toc138871101 \h </w:instrText>
      </w:r>
      <w:r>
        <w:fldChar w:fldCharType="separate"/>
      </w:r>
      <w:r>
        <w:t>140</w:t>
      </w:r>
      <w:r>
        <w:fldChar w:fldCharType="end"/>
      </w:r>
    </w:p>
    <w:p w14:paraId="168AE079" w14:textId="2AFB9C90" w:rsidR="00BD6A23" w:rsidRDefault="00BD6A23">
      <w:pPr>
        <w:pStyle w:val="TOC2"/>
        <w:rPr>
          <w:rFonts w:asciiTheme="minorHAnsi" w:eastAsiaTheme="minorEastAsia" w:hAnsiTheme="minorHAnsi" w:cstheme="minorBidi"/>
          <w:sz w:val="22"/>
          <w:szCs w:val="22"/>
          <w:lang w:eastAsia="en-GB"/>
        </w:rPr>
      </w:pPr>
      <w:r>
        <w:t>7.2</w:t>
      </w:r>
      <w:r>
        <w:tab/>
        <w:t>OTA sensitivity</w:t>
      </w:r>
      <w:r>
        <w:tab/>
      </w:r>
      <w:r>
        <w:fldChar w:fldCharType="begin"/>
      </w:r>
      <w:r>
        <w:instrText xml:space="preserve"> PAGEREF _Toc138871102 \h </w:instrText>
      </w:r>
      <w:r>
        <w:fldChar w:fldCharType="separate"/>
      </w:r>
      <w:r>
        <w:t>141</w:t>
      </w:r>
      <w:r>
        <w:fldChar w:fldCharType="end"/>
      </w:r>
    </w:p>
    <w:p w14:paraId="68D244DE" w14:textId="52C5E9CE" w:rsidR="00BD6A23" w:rsidRDefault="00BD6A23">
      <w:pPr>
        <w:pStyle w:val="TOC3"/>
        <w:rPr>
          <w:rFonts w:asciiTheme="minorHAnsi" w:eastAsiaTheme="minorEastAsia" w:hAnsiTheme="minorHAnsi" w:cstheme="minorBidi"/>
          <w:sz w:val="22"/>
          <w:szCs w:val="22"/>
          <w:lang w:eastAsia="en-GB"/>
        </w:rPr>
      </w:pPr>
      <w:r>
        <w:t>7.2.1</w:t>
      </w:r>
      <w:r>
        <w:tab/>
        <w:t>Definition and applicability</w:t>
      </w:r>
      <w:r>
        <w:tab/>
      </w:r>
      <w:r>
        <w:fldChar w:fldCharType="begin"/>
      </w:r>
      <w:r>
        <w:instrText xml:space="preserve"> PAGEREF _Toc138871103 \h </w:instrText>
      </w:r>
      <w:r>
        <w:fldChar w:fldCharType="separate"/>
      </w:r>
      <w:r>
        <w:t>141</w:t>
      </w:r>
      <w:r>
        <w:fldChar w:fldCharType="end"/>
      </w:r>
    </w:p>
    <w:p w14:paraId="65A8DA5A" w14:textId="41701620" w:rsidR="00BD6A23" w:rsidRDefault="00BD6A23">
      <w:pPr>
        <w:pStyle w:val="TOC3"/>
        <w:rPr>
          <w:rFonts w:asciiTheme="minorHAnsi" w:eastAsiaTheme="minorEastAsia" w:hAnsiTheme="minorHAnsi" w:cstheme="minorBidi"/>
          <w:sz w:val="22"/>
          <w:szCs w:val="22"/>
          <w:lang w:eastAsia="en-GB"/>
        </w:rPr>
      </w:pPr>
      <w:r>
        <w:t>7.2.2</w:t>
      </w:r>
      <w:r>
        <w:tab/>
        <w:t>Minimum requirement</w:t>
      </w:r>
      <w:r>
        <w:tab/>
      </w:r>
      <w:r>
        <w:fldChar w:fldCharType="begin"/>
      </w:r>
      <w:r>
        <w:instrText xml:space="preserve"> PAGEREF _Toc138871104 \h </w:instrText>
      </w:r>
      <w:r>
        <w:fldChar w:fldCharType="separate"/>
      </w:r>
      <w:r>
        <w:t>141</w:t>
      </w:r>
      <w:r>
        <w:fldChar w:fldCharType="end"/>
      </w:r>
    </w:p>
    <w:p w14:paraId="19CDA981" w14:textId="37FF062D" w:rsidR="00BD6A23" w:rsidRDefault="00BD6A23">
      <w:pPr>
        <w:pStyle w:val="TOC3"/>
        <w:rPr>
          <w:rFonts w:asciiTheme="minorHAnsi" w:eastAsiaTheme="minorEastAsia" w:hAnsiTheme="minorHAnsi" w:cstheme="minorBidi"/>
          <w:sz w:val="22"/>
          <w:szCs w:val="22"/>
          <w:lang w:eastAsia="en-GB"/>
        </w:rPr>
      </w:pPr>
      <w:r>
        <w:t>7.2.3</w:t>
      </w:r>
      <w:r>
        <w:tab/>
        <w:t>Test purpose</w:t>
      </w:r>
      <w:r>
        <w:tab/>
      </w:r>
      <w:r>
        <w:fldChar w:fldCharType="begin"/>
      </w:r>
      <w:r>
        <w:instrText xml:space="preserve"> PAGEREF _Toc138871105 \h </w:instrText>
      </w:r>
      <w:r>
        <w:fldChar w:fldCharType="separate"/>
      </w:r>
      <w:r>
        <w:t>142</w:t>
      </w:r>
      <w:r>
        <w:fldChar w:fldCharType="end"/>
      </w:r>
    </w:p>
    <w:p w14:paraId="01EC888B" w14:textId="640568E2" w:rsidR="00BD6A23" w:rsidRDefault="00BD6A23">
      <w:pPr>
        <w:pStyle w:val="TOC3"/>
        <w:rPr>
          <w:rFonts w:asciiTheme="minorHAnsi" w:eastAsiaTheme="minorEastAsia" w:hAnsiTheme="minorHAnsi" w:cstheme="minorBidi"/>
          <w:sz w:val="22"/>
          <w:szCs w:val="22"/>
          <w:lang w:eastAsia="en-GB"/>
        </w:rPr>
      </w:pPr>
      <w:r>
        <w:t>7.2.4</w:t>
      </w:r>
      <w:r>
        <w:tab/>
        <w:t>Method of test</w:t>
      </w:r>
      <w:r>
        <w:tab/>
      </w:r>
      <w:r>
        <w:fldChar w:fldCharType="begin"/>
      </w:r>
      <w:r>
        <w:instrText xml:space="preserve"> PAGEREF _Toc138871106 \h </w:instrText>
      </w:r>
      <w:r>
        <w:fldChar w:fldCharType="separate"/>
      </w:r>
      <w:r>
        <w:t>142</w:t>
      </w:r>
      <w:r>
        <w:fldChar w:fldCharType="end"/>
      </w:r>
    </w:p>
    <w:p w14:paraId="6A3EE554" w14:textId="315672B3" w:rsidR="00BD6A23" w:rsidRDefault="00BD6A23">
      <w:pPr>
        <w:pStyle w:val="TOC4"/>
        <w:rPr>
          <w:rFonts w:asciiTheme="minorHAnsi" w:eastAsiaTheme="minorEastAsia" w:hAnsiTheme="minorHAnsi" w:cstheme="minorBidi"/>
          <w:sz w:val="22"/>
          <w:szCs w:val="22"/>
          <w:lang w:eastAsia="en-GB"/>
        </w:rPr>
      </w:pPr>
      <w:r>
        <w:t>7.2.4.1</w:t>
      </w:r>
      <w:r>
        <w:tab/>
        <w:t>Initial conditions</w:t>
      </w:r>
      <w:r>
        <w:tab/>
      </w:r>
      <w:r>
        <w:fldChar w:fldCharType="begin"/>
      </w:r>
      <w:r>
        <w:instrText xml:space="preserve"> PAGEREF _Toc138871107 \h </w:instrText>
      </w:r>
      <w:r>
        <w:fldChar w:fldCharType="separate"/>
      </w:r>
      <w:r>
        <w:t>142</w:t>
      </w:r>
      <w:r>
        <w:fldChar w:fldCharType="end"/>
      </w:r>
    </w:p>
    <w:p w14:paraId="09F0C780" w14:textId="44025119" w:rsidR="00BD6A23" w:rsidRDefault="00BD6A23">
      <w:pPr>
        <w:pStyle w:val="TOC4"/>
        <w:rPr>
          <w:rFonts w:asciiTheme="minorHAnsi" w:eastAsiaTheme="minorEastAsia" w:hAnsiTheme="minorHAnsi" w:cstheme="minorBidi"/>
          <w:sz w:val="22"/>
          <w:szCs w:val="22"/>
          <w:lang w:eastAsia="en-GB"/>
        </w:rPr>
      </w:pPr>
      <w:r>
        <w:t>7.2.4.2</w:t>
      </w:r>
      <w:r>
        <w:tab/>
        <w:t>Procedure</w:t>
      </w:r>
      <w:r>
        <w:tab/>
      </w:r>
      <w:r>
        <w:fldChar w:fldCharType="begin"/>
      </w:r>
      <w:r>
        <w:instrText xml:space="preserve"> PAGEREF _Toc138871108 \h </w:instrText>
      </w:r>
      <w:r>
        <w:fldChar w:fldCharType="separate"/>
      </w:r>
      <w:r>
        <w:t>142</w:t>
      </w:r>
      <w:r>
        <w:fldChar w:fldCharType="end"/>
      </w:r>
    </w:p>
    <w:p w14:paraId="752226E7" w14:textId="7574ABB9" w:rsidR="00BD6A23" w:rsidRDefault="00BD6A23">
      <w:pPr>
        <w:pStyle w:val="TOC3"/>
        <w:rPr>
          <w:rFonts w:asciiTheme="minorHAnsi" w:eastAsiaTheme="minorEastAsia" w:hAnsiTheme="minorHAnsi" w:cstheme="minorBidi"/>
          <w:sz w:val="22"/>
          <w:szCs w:val="22"/>
          <w:lang w:eastAsia="en-GB"/>
        </w:rPr>
      </w:pPr>
      <w:r>
        <w:t>7.2.5</w:t>
      </w:r>
      <w:r>
        <w:tab/>
        <w:t>Test requirements</w:t>
      </w:r>
      <w:r>
        <w:tab/>
      </w:r>
      <w:r>
        <w:fldChar w:fldCharType="begin"/>
      </w:r>
      <w:r>
        <w:instrText xml:space="preserve"> PAGEREF _Toc138871109 \h </w:instrText>
      </w:r>
      <w:r>
        <w:fldChar w:fldCharType="separate"/>
      </w:r>
      <w:r>
        <w:t>142</w:t>
      </w:r>
      <w:r>
        <w:fldChar w:fldCharType="end"/>
      </w:r>
    </w:p>
    <w:p w14:paraId="3A3B6EF8" w14:textId="56A8E7D7" w:rsidR="00BD6A23" w:rsidRDefault="00BD6A23">
      <w:pPr>
        <w:pStyle w:val="TOC4"/>
        <w:rPr>
          <w:rFonts w:asciiTheme="minorHAnsi" w:eastAsiaTheme="minorEastAsia" w:hAnsiTheme="minorHAnsi" w:cstheme="minorBidi"/>
          <w:sz w:val="22"/>
          <w:szCs w:val="22"/>
          <w:lang w:eastAsia="en-GB"/>
        </w:rPr>
      </w:pPr>
      <w:r>
        <w:t>7.2.5.1</w:t>
      </w:r>
      <w:r>
        <w:tab/>
        <w:t>General</w:t>
      </w:r>
      <w:r>
        <w:tab/>
      </w:r>
      <w:r>
        <w:fldChar w:fldCharType="begin"/>
      </w:r>
      <w:r>
        <w:instrText xml:space="preserve"> PAGEREF _Toc138871110 \h </w:instrText>
      </w:r>
      <w:r>
        <w:fldChar w:fldCharType="separate"/>
      </w:r>
      <w:r>
        <w:t>142</w:t>
      </w:r>
      <w:r>
        <w:fldChar w:fldCharType="end"/>
      </w:r>
    </w:p>
    <w:p w14:paraId="151CEE19" w14:textId="6D95F621" w:rsidR="00BD6A23" w:rsidRDefault="00BD6A23">
      <w:pPr>
        <w:pStyle w:val="TOC4"/>
        <w:rPr>
          <w:rFonts w:asciiTheme="minorHAnsi" w:eastAsiaTheme="minorEastAsia" w:hAnsiTheme="minorHAnsi" w:cstheme="minorBidi"/>
          <w:sz w:val="22"/>
          <w:szCs w:val="22"/>
          <w:lang w:eastAsia="en-GB"/>
        </w:rPr>
      </w:pPr>
      <w:r>
        <w:t>7.2.5.2</w:t>
      </w:r>
      <w:r>
        <w:tab/>
        <w:t xml:space="preserve">Test requirements for </w:t>
      </w:r>
      <w:r w:rsidRPr="004663FA">
        <w:rPr>
          <w:i/>
        </w:rPr>
        <w:t>IAB-DU type 1-H</w:t>
      </w:r>
      <w:r>
        <w:t xml:space="preserve"> and </w:t>
      </w:r>
      <w:r w:rsidRPr="004663FA">
        <w:rPr>
          <w:i/>
        </w:rPr>
        <w:t>IAB-DU type 1-O</w:t>
      </w:r>
      <w:r>
        <w:tab/>
      </w:r>
      <w:r>
        <w:fldChar w:fldCharType="begin"/>
      </w:r>
      <w:r>
        <w:instrText xml:space="preserve"> PAGEREF _Toc138871111 \h </w:instrText>
      </w:r>
      <w:r>
        <w:fldChar w:fldCharType="separate"/>
      </w:r>
      <w:r>
        <w:t>142</w:t>
      </w:r>
      <w:r>
        <w:fldChar w:fldCharType="end"/>
      </w:r>
    </w:p>
    <w:p w14:paraId="11E6EBEF" w14:textId="65C14D88" w:rsidR="00BD6A23" w:rsidRDefault="00BD6A23">
      <w:pPr>
        <w:pStyle w:val="TOC4"/>
        <w:rPr>
          <w:rFonts w:asciiTheme="minorHAnsi" w:eastAsiaTheme="minorEastAsia" w:hAnsiTheme="minorHAnsi" w:cstheme="minorBidi"/>
          <w:sz w:val="22"/>
          <w:szCs w:val="22"/>
          <w:lang w:eastAsia="en-GB"/>
        </w:rPr>
      </w:pPr>
      <w:r>
        <w:t>7.2.5.3</w:t>
      </w:r>
      <w:r>
        <w:tab/>
        <w:t xml:space="preserve">Test requirements for </w:t>
      </w:r>
      <w:r w:rsidRPr="004663FA">
        <w:rPr>
          <w:i/>
        </w:rPr>
        <w:t xml:space="preserve">IAB-MT type 1-H </w:t>
      </w:r>
      <w:r>
        <w:t xml:space="preserve">and </w:t>
      </w:r>
      <w:r w:rsidRPr="004663FA">
        <w:rPr>
          <w:i/>
        </w:rPr>
        <w:t>IAB-MT type 1-O</w:t>
      </w:r>
      <w:r>
        <w:tab/>
      </w:r>
      <w:r>
        <w:fldChar w:fldCharType="begin"/>
      </w:r>
      <w:r>
        <w:instrText xml:space="preserve"> PAGEREF _Toc138871112 \h </w:instrText>
      </w:r>
      <w:r>
        <w:fldChar w:fldCharType="separate"/>
      </w:r>
      <w:r>
        <w:t>143</w:t>
      </w:r>
      <w:r>
        <w:fldChar w:fldCharType="end"/>
      </w:r>
    </w:p>
    <w:p w14:paraId="62F5E1CD" w14:textId="4CDEF253" w:rsidR="00BD6A23" w:rsidRDefault="00BD6A23">
      <w:pPr>
        <w:pStyle w:val="TOC2"/>
        <w:rPr>
          <w:rFonts w:asciiTheme="minorHAnsi" w:eastAsiaTheme="minorEastAsia" w:hAnsiTheme="minorHAnsi" w:cstheme="minorBidi"/>
          <w:sz w:val="22"/>
          <w:szCs w:val="22"/>
          <w:lang w:eastAsia="en-GB"/>
        </w:rPr>
      </w:pPr>
      <w:r>
        <w:t>7.3</w:t>
      </w:r>
      <w:r>
        <w:tab/>
        <w:t>OTA reference sensitivity level</w:t>
      </w:r>
      <w:r>
        <w:tab/>
      </w:r>
      <w:r>
        <w:fldChar w:fldCharType="begin"/>
      </w:r>
      <w:r>
        <w:instrText xml:space="preserve"> PAGEREF _Toc138871113 \h </w:instrText>
      </w:r>
      <w:r>
        <w:fldChar w:fldCharType="separate"/>
      </w:r>
      <w:r>
        <w:t>143</w:t>
      </w:r>
      <w:r>
        <w:fldChar w:fldCharType="end"/>
      </w:r>
    </w:p>
    <w:p w14:paraId="0DE4553C" w14:textId="2FEF62FE" w:rsidR="00BD6A23" w:rsidRDefault="00BD6A23">
      <w:pPr>
        <w:pStyle w:val="TOC3"/>
        <w:rPr>
          <w:rFonts w:asciiTheme="minorHAnsi" w:eastAsiaTheme="minorEastAsia" w:hAnsiTheme="minorHAnsi" w:cstheme="minorBidi"/>
          <w:sz w:val="22"/>
          <w:szCs w:val="22"/>
          <w:lang w:eastAsia="en-GB"/>
        </w:rPr>
      </w:pPr>
      <w:r>
        <w:t>7.3.1</w:t>
      </w:r>
      <w:r>
        <w:tab/>
        <w:t>Definition and applicability</w:t>
      </w:r>
      <w:r>
        <w:tab/>
      </w:r>
      <w:r>
        <w:fldChar w:fldCharType="begin"/>
      </w:r>
      <w:r>
        <w:instrText xml:space="preserve"> PAGEREF _Toc138871114 \h </w:instrText>
      </w:r>
      <w:r>
        <w:fldChar w:fldCharType="separate"/>
      </w:r>
      <w:r>
        <w:t>143</w:t>
      </w:r>
      <w:r>
        <w:fldChar w:fldCharType="end"/>
      </w:r>
    </w:p>
    <w:p w14:paraId="0BA69785" w14:textId="7A600804" w:rsidR="00BD6A23" w:rsidRDefault="00BD6A23">
      <w:pPr>
        <w:pStyle w:val="TOC3"/>
        <w:rPr>
          <w:rFonts w:asciiTheme="minorHAnsi" w:eastAsiaTheme="minorEastAsia" w:hAnsiTheme="minorHAnsi" w:cstheme="minorBidi"/>
          <w:sz w:val="22"/>
          <w:szCs w:val="22"/>
          <w:lang w:eastAsia="en-GB"/>
        </w:rPr>
      </w:pPr>
      <w:r>
        <w:t>7.3.2</w:t>
      </w:r>
      <w:r>
        <w:tab/>
        <w:t>Minimum requirement</w:t>
      </w:r>
      <w:r>
        <w:tab/>
      </w:r>
      <w:r>
        <w:fldChar w:fldCharType="begin"/>
      </w:r>
      <w:r>
        <w:instrText xml:space="preserve"> PAGEREF _Toc138871115 \h </w:instrText>
      </w:r>
      <w:r>
        <w:fldChar w:fldCharType="separate"/>
      </w:r>
      <w:r>
        <w:t>144</w:t>
      </w:r>
      <w:r>
        <w:fldChar w:fldCharType="end"/>
      </w:r>
    </w:p>
    <w:p w14:paraId="110F900D" w14:textId="29CE91FA" w:rsidR="00BD6A23" w:rsidRDefault="00BD6A23">
      <w:pPr>
        <w:pStyle w:val="TOC3"/>
        <w:rPr>
          <w:rFonts w:asciiTheme="minorHAnsi" w:eastAsiaTheme="minorEastAsia" w:hAnsiTheme="minorHAnsi" w:cstheme="minorBidi"/>
          <w:sz w:val="22"/>
          <w:szCs w:val="22"/>
          <w:lang w:eastAsia="en-GB"/>
        </w:rPr>
      </w:pPr>
      <w:r>
        <w:t>7.3.3</w:t>
      </w:r>
      <w:r>
        <w:tab/>
        <w:t>Test Purpose</w:t>
      </w:r>
      <w:r>
        <w:tab/>
      </w:r>
      <w:r>
        <w:fldChar w:fldCharType="begin"/>
      </w:r>
      <w:r>
        <w:instrText xml:space="preserve"> PAGEREF _Toc138871116 \h </w:instrText>
      </w:r>
      <w:r>
        <w:fldChar w:fldCharType="separate"/>
      </w:r>
      <w:r>
        <w:t>144</w:t>
      </w:r>
      <w:r>
        <w:fldChar w:fldCharType="end"/>
      </w:r>
    </w:p>
    <w:p w14:paraId="1D16082F" w14:textId="1A0A12D9" w:rsidR="00BD6A23" w:rsidRDefault="00BD6A23">
      <w:pPr>
        <w:pStyle w:val="TOC3"/>
        <w:rPr>
          <w:rFonts w:asciiTheme="minorHAnsi" w:eastAsiaTheme="minorEastAsia" w:hAnsiTheme="minorHAnsi" w:cstheme="minorBidi"/>
          <w:sz w:val="22"/>
          <w:szCs w:val="22"/>
          <w:lang w:eastAsia="en-GB"/>
        </w:rPr>
      </w:pPr>
      <w:r>
        <w:t>7.3.4</w:t>
      </w:r>
      <w:r>
        <w:tab/>
        <w:t>Method of test</w:t>
      </w:r>
      <w:r>
        <w:tab/>
      </w:r>
      <w:r>
        <w:fldChar w:fldCharType="begin"/>
      </w:r>
      <w:r>
        <w:instrText xml:space="preserve"> PAGEREF _Toc138871117 \h </w:instrText>
      </w:r>
      <w:r>
        <w:fldChar w:fldCharType="separate"/>
      </w:r>
      <w:r>
        <w:t>144</w:t>
      </w:r>
      <w:r>
        <w:fldChar w:fldCharType="end"/>
      </w:r>
    </w:p>
    <w:p w14:paraId="7144B529" w14:textId="6C517928" w:rsidR="00BD6A23" w:rsidRDefault="00BD6A23">
      <w:pPr>
        <w:pStyle w:val="TOC4"/>
        <w:rPr>
          <w:rFonts w:asciiTheme="minorHAnsi" w:eastAsiaTheme="minorEastAsia" w:hAnsiTheme="minorHAnsi" w:cstheme="minorBidi"/>
          <w:sz w:val="22"/>
          <w:szCs w:val="22"/>
          <w:lang w:eastAsia="en-GB"/>
        </w:rPr>
      </w:pPr>
      <w:r>
        <w:t>7.3.4.1</w:t>
      </w:r>
      <w:r>
        <w:tab/>
        <w:t>Initial conditions</w:t>
      </w:r>
      <w:r>
        <w:tab/>
      </w:r>
      <w:r>
        <w:fldChar w:fldCharType="begin"/>
      </w:r>
      <w:r>
        <w:instrText xml:space="preserve"> PAGEREF _Toc138871118 \h </w:instrText>
      </w:r>
      <w:r>
        <w:fldChar w:fldCharType="separate"/>
      </w:r>
      <w:r>
        <w:t>144</w:t>
      </w:r>
      <w:r>
        <w:fldChar w:fldCharType="end"/>
      </w:r>
    </w:p>
    <w:p w14:paraId="73E6C7AC" w14:textId="7A6C90D8" w:rsidR="00BD6A23" w:rsidRDefault="00BD6A23">
      <w:pPr>
        <w:pStyle w:val="TOC4"/>
        <w:rPr>
          <w:rFonts w:asciiTheme="minorHAnsi" w:eastAsiaTheme="minorEastAsia" w:hAnsiTheme="minorHAnsi" w:cstheme="minorBidi"/>
          <w:sz w:val="22"/>
          <w:szCs w:val="22"/>
          <w:lang w:eastAsia="en-GB"/>
        </w:rPr>
      </w:pPr>
      <w:r>
        <w:t>7.3.4.2</w:t>
      </w:r>
      <w:r>
        <w:tab/>
        <w:t>Procedure</w:t>
      </w:r>
      <w:r>
        <w:tab/>
      </w:r>
      <w:r>
        <w:fldChar w:fldCharType="begin"/>
      </w:r>
      <w:r>
        <w:instrText xml:space="preserve"> PAGEREF _Toc138871119 \h </w:instrText>
      </w:r>
      <w:r>
        <w:fldChar w:fldCharType="separate"/>
      </w:r>
      <w:r>
        <w:t>144</w:t>
      </w:r>
      <w:r>
        <w:fldChar w:fldCharType="end"/>
      </w:r>
    </w:p>
    <w:p w14:paraId="77871355" w14:textId="0E105395" w:rsidR="00BD6A23" w:rsidRDefault="00BD6A23">
      <w:pPr>
        <w:pStyle w:val="TOC3"/>
        <w:rPr>
          <w:rFonts w:asciiTheme="minorHAnsi" w:eastAsiaTheme="minorEastAsia" w:hAnsiTheme="minorHAnsi" w:cstheme="minorBidi"/>
          <w:sz w:val="22"/>
          <w:szCs w:val="22"/>
          <w:lang w:eastAsia="en-GB"/>
        </w:rPr>
      </w:pPr>
      <w:r>
        <w:t>7.3.5</w:t>
      </w:r>
      <w:r>
        <w:tab/>
        <w:t>Test requirements</w:t>
      </w:r>
      <w:r>
        <w:tab/>
      </w:r>
      <w:r>
        <w:fldChar w:fldCharType="begin"/>
      </w:r>
      <w:r>
        <w:instrText xml:space="preserve"> PAGEREF _Toc138871120 \h </w:instrText>
      </w:r>
      <w:r>
        <w:fldChar w:fldCharType="separate"/>
      </w:r>
      <w:r>
        <w:t>145</w:t>
      </w:r>
      <w:r>
        <w:fldChar w:fldCharType="end"/>
      </w:r>
    </w:p>
    <w:p w14:paraId="13FD9BD8" w14:textId="20F3CB73" w:rsidR="00BD6A23" w:rsidRDefault="00BD6A23">
      <w:pPr>
        <w:pStyle w:val="TOC4"/>
        <w:rPr>
          <w:rFonts w:asciiTheme="minorHAnsi" w:eastAsiaTheme="minorEastAsia" w:hAnsiTheme="minorHAnsi" w:cstheme="minorBidi"/>
          <w:sz w:val="22"/>
          <w:szCs w:val="22"/>
          <w:lang w:eastAsia="en-GB"/>
        </w:rPr>
      </w:pPr>
      <w:r>
        <w:t>7.3.5.1</w:t>
      </w:r>
      <w:r>
        <w:tab/>
        <w:t>General</w:t>
      </w:r>
      <w:r>
        <w:tab/>
      </w:r>
      <w:r>
        <w:fldChar w:fldCharType="begin"/>
      </w:r>
      <w:r>
        <w:instrText xml:space="preserve"> PAGEREF _Toc138871121 \h </w:instrText>
      </w:r>
      <w:r>
        <w:fldChar w:fldCharType="separate"/>
      </w:r>
      <w:r>
        <w:t>145</w:t>
      </w:r>
      <w:r>
        <w:fldChar w:fldCharType="end"/>
      </w:r>
    </w:p>
    <w:p w14:paraId="0350599B" w14:textId="21FF1D3D" w:rsidR="00BD6A23" w:rsidRDefault="00BD6A23">
      <w:pPr>
        <w:pStyle w:val="TOC4"/>
        <w:rPr>
          <w:rFonts w:asciiTheme="minorHAnsi" w:eastAsiaTheme="minorEastAsia" w:hAnsiTheme="minorHAnsi" w:cstheme="minorBidi"/>
          <w:sz w:val="22"/>
          <w:szCs w:val="22"/>
          <w:lang w:eastAsia="en-GB"/>
        </w:rPr>
      </w:pPr>
      <w:r>
        <w:t>7.3.5.2</w:t>
      </w:r>
      <w:r>
        <w:tab/>
        <w:t>IAB-DU OTA reference sensitivity level</w:t>
      </w:r>
      <w:r>
        <w:tab/>
      </w:r>
      <w:r>
        <w:fldChar w:fldCharType="begin"/>
      </w:r>
      <w:r>
        <w:instrText xml:space="preserve"> PAGEREF _Toc138871122 \h </w:instrText>
      </w:r>
      <w:r>
        <w:fldChar w:fldCharType="separate"/>
      </w:r>
      <w:r>
        <w:t>145</w:t>
      </w:r>
      <w:r>
        <w:fldChar w:fldCharType="end"/>
      </w:r>
    </w:p>
    <w:p w14:paraId="3C8A4243" w14:textId="7D803A75" w:rsidR="00BD6A23" w:rsidRDefault="00BD6A23">
      <w:pPr>
        <w:pStyle w:val="TOC5"/>
        <w:rPr>
          <w:rFonts w:asciiTheme="minorHAnsi" w:eastAsiaTheme="minorEastAsia" w:hAnsiTheme="minorHAnsi" w:cstheme="minorBidi"/>
          <w:sz w:val="22"/>
          <w:szCs w:val="22"/>
          <w:lang w:eastAsia="en-GB"/>
        </w:rPr>
      </w:pPr>
      <w:r>
        <w:t>7.3.5.2.1</w:t>
      </w:r>
      <w:r>
        <w:tab/>
        <w:t xml:space="preserve">Test requirements for </w:t>
      </w:r>
      <w:r w:rsidRPr="004663FA">
        <w:rPr>
          <w:i/>
        </w:rPr>
        <w:t>IAB-DU type 1-O</w:t>
      </w:r>
      <w:r>
        <w:tab/>
      </w:r>
      <w:r>
        <w:fldChar w:fldCharType="begin"/>
      </w:r>
      <w:r>
        <w:instrText xml:space="preserve"> PAGEREF _Toc138871123 \h </w:instrText>
      </w:r>
      <w:r>
        <w:fldChar w:fldCharType="separate"/>
      </w:r>
      <w:r>
        <w:t>145</w:t>
      </w:r>
      <w:r>
        <w:fldChar w:fldCharType="end"/>
      </w:r>
    </w:p>
    <w:p w14:paraId="1F1CCB9A" w14:textId="51D741A6" w:rsidR="00BD6A23" w:rsidRDefault="00BD6A23">
      <w:pPr>
        <w:pStyle w:val="TOC5"/>
        <w:rPr>
          <w:rFonts w:asciiTheme="minorHAnsi" w:eastAsiaTheme="minorEastAsia" w:hAnsiTheme="minorHAnsi" w:cstheme="minorBidi"/>
          <w:sz w:val="22"/>
          <w:szCs w:val="22"/>
          <w:lang w:eastAsia="en-GB"/>
        </w:rPr>
      </w:pPr>
      <w:r>
        <w:t>7.3.5.2.2</w:t>
      </w:r>
      <w:r>
        <w:tab/>
        <w:t xml:space="preserve">Test requirements for </w:t>
      </w:r>
      <w:r w:rsidRPr="004663FA">
        <w:rPr>
          <w:i/>
        </w:rPr>
        <w:t>IAB-DU type 2-O</w:t>
      </w:r>
      <w:r>
        <w:tab/>
      </w:r>
      <w:r>
        <w:fldChar w:fldCharType="begin"/>
      </w:r>
      <w:r>
        <w:instrText xml:space="preserve"> PAGEREF _Toc138871124 \h </w:instrText>
      </w:r>
      <w:r>
        <w:fldChar w:fldCharType="separate"/>
      </w:r>
      <w:r>
        <w:t>146</w:t>
      </w:r>
      <w:r>
        <w:fldChar w:fldCharType="end"/>
      </w:r>
    </w:p>
    <w:p w14:paraId="2EBB9376" w14:textId="21169451" w:rsidR="00BD6A23" w:rsidRDefault="00BD6A23">
      <w:pPr>
        <w:pStyle w:val="TOC4"/>
        <w:rPr>
          <w:rFonts w:asciiTheme="minorHAnsi" w:eastAsiaTheme="minorEastAsia" w:hAnsiTheme="minorHAnsi" w:cstheme="minorBidi"/>
          <w:sz w:val="22"/>
          <w:szCs w:val="22"/>
          <w:lang w:eastAsia="en-GB"/>
        </w:rPr>
      </w:pPr>
      <w:r>
        <w:t>7.3.5.3</w:t>
      </w:r>
      <w:r>
        <w:tab/>
        <w:t>IAB-MT OTA reference sensitivity level</w:t>
      </w:r>
      <w:r>
        <w:tab/>
      </w:r>
      <w:r>
        <w:fldChar w:fldCharType="begin"/>
      </w:r>
      <w:r>
        <w:instrText xml:space="preserve"> PAGEREF _Toc138871125 \h </w:instrText>
      </w:r>
      <w:r>
        <w:fldChar w:fldCharType="separate"/>
      </w:r>
      <w:r>
        <w:t>147</w:t>
      </w:r>
      <w:r>
        <w:fldChar w:fldCharType="end"/>
      </w:r>
    </w:p>
    <w:p w14:paraId="6D14D867" w14:textId="0F61B627" w:rsidR="00BD6A23" w:rsidRDefault="00BD6A23">
      <w:pPr>
        <w:pStyle w:val="TOC5"/>
        <w:rPr>
          <w:rFonts w:asciiTheme="minorHAnsi" w:eastAsiaTheme="minorEastAsia" w:hAnsiTheme="minorHAnsi" w:cstheme="minorBidi"/>
          <w:sz w:val="22"/>
          <w:szCs w:val="22"/>
          <w:lang w:eastAsia="en-GB"/>
        </w:rPr>
      </w:pPr>
      <w:r>
        <w:t>7.3.5.3.1</w:t>
      </w:r>
      <w:r>
        <w:tab/>
        <w:t xml:space="preserve">Test requirement for </w:t>
      </w:r>
      <w:r w:rsidRPr="004663FA">
        <w:rPr>
          <w:i/>
        </w:rPr>
        <w:t>IAB-MT type 1-O</w:t>
      </w:r>
      <w:r>
        <w:tab/>
      </w:r>
      <w:r>
        <w:fldChar w:fldCharType="begin"/>
      </w:r>
      <w:r>
        <w:instrText xml:space="preserve"> PAGEREF _Toc138871126 \h </w:instrText>
      </w:r>
      <w:r>
        <w:fldChar w:fldCharType="separate"/>
      </w:r>
      <w:r>
        <w:t>147</w:t>
      </w:r>
      <w:r>
        <w:fldChar w:fldCharType="end"/>
      </w:r>
    </w:p>
    <w:p w14:paraId="53BECCA5" w14:textId="1784E55A" w:rsidR="00BD6A23" w:rsidRDefault="00BD6A23">
      <w:pPr>
        <w:pStyle w:val="TOC5"/>
        <w:rPr>
          <w:rFonts w:asciiTheme="minorHAnsi" w:eastAsiaTheme="minorEastAsia" w:hAnsiTheme="minorHAnsi" w:cstheme="minorBidi"/>
          <w:sz w:val="22"/>
          <w:szCs w:val="22"/>
          <w:lang w:eastAsia="en-GB"/>
        </w:rPr>
      </w:pPr>
      <w:r>
        <w:t>7.3.5.3.2</w:t>
      </w:r>
      <w:r>
        <w:tab/>
        <w:t xml:space="preserve">Minimum requirement for </w:t>
      </w:r>
      <w:r w:rsidRPr="004663FA">
        <w:rPr>
          <w:i/>
        </w:rPr>
        <w:t>IAB-MT type 2-O</w:t>
      </w:r>
      <w:r>
        <w:tab/>
      </w:r>
      <w:r>
        <w:fldChar w:fldCharType="begin"/>
      </w:r>
      <w:r>
        <w:instrText xml:space="preserve"> PAGEREF _Toc138871127 \h </w:instrText>
      </w:r>
      <w:r>
        <w:fldChar w:fldCharType="separate"/>
      </w:r>
      <w:r>
        <w:t>148</w:t>
      </w:r>
      <w:r>
        <w:fldChar w:fldCharType="end"/>
      </w:r>
    </w:p>
    <w:p w14:paraId="59BDBF11" w14:textId="46CCDFFE" w:rsidR="00BD6A23" w:rsidRDefault="00BD6A23">
      <w:pPr>
        <w:pStyle w:val="TOC2"/>
        <w:rPr>
          <w:rFonts w:asciiTheme="minorHAnsi" w:eastAsiaTheme="minorEastAsia" w:hAnsiTheme="minorHAnsi" w:cstheme="minorBidi"/>
          <w:sz w:val="22"/>
          <w:szCs w:val="22"/>
          <w:lang w:eastAsia="en-GB"/>
        </w:rPr>
      </w:pPr>
      <w:r>
        <w:t>7.4</w:t>
      </w:r>
      <w:r>
        <w:tab/>
        <w:t>OTA dynamic range</w:t>
      </w:r>
      <w:r>
        <w:tab/>
      </w:r>
      <w:r>
        <w:fldChar w:fldCharType="begin"/>
      </w:r>
      <w:r>
        <w:instrText xml:space="preserve"> PAGEREF _Toc138871128 \h </w:instrText>
      </w:r>
      <w:r>
        <w:fldChar w:fldCharType="separate"/>
      </w:r>
      <w:r>
        <w:t>149</w:t>
      </w:r>
      <w:r>
        <w:fldChar w:fldCharType="end"/>
      </w:r>
    </w:p>
    <w:p w14:paraId="5F57C2F2" w14:textId="60C92E69" w:rsidR="00BD6A23" w:rsidRDefault="00BD6A23">
      <w:pPr>
        <w:pStyle w:val="TOC3"/>
        <w:rPr>
          <w:rFonts w:asciiTheme="minorHAnsi" w:eastAsiaTheme="minorEastAsia" w:hAnsiTheme="minorHAnsi" w:cstheme="minorBidi"/>
          <w:sz w:val="22"/>
          <w:szCs w:val="22"/>
          <w:lang w:eastAsia="en-GB"/>
        </w:rPr>
      </w:pPr>
      <w:r>
        <w:rPr>
          <w:lang w:eastAsia="sv-SE"/>
        </w:rPr>
        <w:t>7.4.1</w:t>
      </w:r>
      <w:r>
        <w:rPr>
          <w:lang w:eastAsia="sv-SE"/>
        </w:rPr>
        <w:tab/>
        <w:t>Definition and applicability</w:t>
      </w:r>
      <w:r>
        <w:tab/>
      </w:r>
      <w:r>
        <w:fldChar w:fldCharType="begin"/>
      </w:r>
      <w:r>
        <w:instrText xml:space="preserve"> PAGEREF _Toc138871129 \h </w:instrText>
      </w:r>
      <w:r>
        <w:fldChar w:fldCharType="separate"/>
      </w:r>
      <w:r>
        <w:t>149</w:t>
      </w:r>
      <w:r>
        <w:fldChar w:fldCharType="end"/>
      </w:r>
    </w:p>
    <w:p w14:paraId="44DE9A9A" w14:textId="5EA96488" w:rsidR="00BD6A23" w:rsidRDefault="00BD6A23">
      <w:pPr>
        <w:pStyle w:val="TOC3"/>
        <w:rPr>
          <w:rFonts w:asciiTheme="minorHAnsi" w:eastAsiaTheme="minorEastAsia" w:hAnsiTheme="minorHAnsi" w:cstheme="minorBidi"/>
          <w:sz w:val="22"/>
          <w:szCs w:val="22"/>
          <w:lang w:eastAsia="en-GB"/>
        </w:rPr>
      </w:pPr>
      <w:r>
        <w:rPr>
          <w:lang w:eastAsia="sv-SE"/>
        </w:rPr>
        <w:t>7.4.2</w:t>
      </w:r>
      <w:r>
        <w:rPr>
          <w:lang w:eastAsia="sv-SE"/>
        </w:rPr>
        <w:tab/>
        <w:t>Minimum requirement</w:t>
      </w:r>
      <w:r>
        <w:tab/>
      </w:r>
      <w:r>
        <w:fldChar w:fldCharType="begin"/>
      </w:r>
      <w:r>
        <w:instrText xml:space="preserve"> PAGEREF _Toc138871130 \h </w:instrText>
      </w:r>
      <w:r>
        <w:fldChar w:fldCharType="separate"/>
      </w:r>
      <w:r>
        <w:t>149</w:t>
      </w:r>
      <w:r>
        <w:fldChar w:fldCharType="end"/>
      </w:r>
    </w:p>
    <w:p w14:paraId="2ADDD3DF" w14:textId="7506F932" w:rsidR="00BD6A23" w:rsidRDefault="00BD6A23">
      <w:pPr>
        <w:pStyle w:val="TOC3"/>
        <w:rPr>
          <w:rFonts w:asciiTheme="minorHAnsi" w:eastAsiaTheme="minorEastAsia" w:hAnsiTheme="minorHAnsi" w:cstheme="minorBidi"/>
          <w:sz w:val="22"/>
          <w:szCs w:val="22"/>
          <w:lang w:eastAsia="en-GB"/>
        </w:rPr>
      </w:pPr>
      <w:r>
        <w:rPr>
          <w:lang w:eastAsia="sv-SE"/>
        </w:rPr>
        <w:t>7.4.3</w:t>
      </w:r>
      <w:r>
        <w:rPr>
          <w:lang w:eastAsia="sv-SE"/>
        </w:rPr>
        <w:tab/>
        <w:t>Test purpose</w:t>
      </w:r>
      <w:r>
        <w:tab/>
      </w:r>
      <w:r>
        <w:fldChar w:fldCharType="begin"/>
      </w:r>
      <w:r>
        <w:instrText xml:space="preserve"> PAGEREF _Toc138871131 \h </w:instrText>
      </w:r>
      <w:r>
        <w:fldChar w:fldCharType="separate"/>
      </w:r>
      <w:r>
        <w:t>149</w:t>
      </w:r>
      <w:r>
        <w:fldChar w:fldCharType="end"/>
      </w:r>
    </w:p>
    <w:p w14:paraId="1B15E842" w14:textId="4507FECD" w:rsidR="00BD6A23" w:rsidRDefault="00BD6A23">
      <w:pPr>
        <w:pStyle w:val="TOC3"/>
        <w:rPr>
          <w:rFonts w:asciiTheme="minorHAnsi" w:eastAsiaTheme="minorEastAsia" w:hAnsiTheme="minorHAnsi" w:cstheme="minorBidi"/>
          <w:sz w:val="22"/>
          <w:szCs w:val="22"/>
          <w:lang w:eastAsia="en-GB"/>
        </w:rPr>
      </w:pPr>
      <w:r>
        <w:rPr>
          <w:lang w:eastAsia="sv-SE"/>
        </w:rPr>
        <w:t>7.4</w:t>
      </w:r>
      <w:r>
        <w:rPr>
          <w:lang w:eastAsia="zh-CN"/>
        </w:rPr>
        <w:t>.</w:t>
      </w:r>
      <w:r>
        <w:rPr>
          <w:lang w:eastAsia="sv-SE"/>
        </w:rPr>
        <w:t>4</w:t>
      </w:r>
      <w:r>
        <w:rPr>
          <w:lang w:eastAsia="sv-SE"/>
        </w:rPr>
        <w:tab/>
        <w:t>Method of test</w:t>
      </w:r>
      <w:r>
        <w:tab/>
      </w:r>
      <w:r>
        <w:fldChar w:fldCharType="begin"/>
      </w:r>
      <w:r>
        <w:instrText xml:space="preserve"> PAGEREF _Toc138871132 \h </w:instrText>
      </w:r>
      <w:r>
        <w:fldChar w:fldCharType="separate"/>
      </w:r>
      <w:r>
        <w:t>149</w:t>
      </w:r>
      <w:r>
        <w:fldChar w:fldCharType="end"/>
      </w:r>
    </w:p>
    <w:p w14:paraId="327BE213" w14:textId="599A0AE9" w:rsidR="00BD6A23" w:rsidRDefault="00BD6A23">
      <w:pPr>
        <w:pStyle w:val="TOC4"/>
        <w:rPr>
          <w:rFonts w:asciiTheme="minorHAnsi" w:eastAsiaTheme="minorEastAsia" w:hAnsiTheme="minorHAnsi" w:cstheme="minorBidi"/>
          <w:sz w:val="22"/>
          <w:szCs w:val="22"/>
          <w:lang w:eastAsia="en-GB"/>
        </w:rPr>
      </w:pPr>
      <w:r>
        <w:rPr>
          <w:lang w:eastAsia="sv-SE"/>
        </w:rPr>
        <w:t>7.4.4.1</w:t>
      </w:r>
      <w:r>
        <w:rPr>
          <w:lang w:eastAsia="sv-SE"/>
        </w:rPr>
        <w:tab/>
        <w:t>Initial conditions</w:t>
      </w:r>
      <w:r>
        <w:tab/>
      </w:r>
      <w:r>
        <w:fldChar w:fldCharType="begin"/>
      </w:r>
      <w:r>
        <w:instrText xml:space="preserve"> PAGEREF _Toc138871133 \h </w:instrText>
      </w:r>
      <w:r>
        <w:fldChar w:fldCharType="separate"/>
      </w:r>
      <w:r>
        <w:t>149</w:t>
      </w:r>
      <w:r>
        <w:fldChar w:fldCharType="end"/>
      </w:r>
    </w:p>
    <w:p w14:paraId="559CD249" w14:textId="34929F4B" w:rsidR="00BD6A23" w:rsidRDefault="00BD6A23">
      <w:pPr>
        <w:pStyle w:val="TOC4"/>
        <w:rPr>
          <w:rFonts w:asciiTheme="minorHAnsi" w:eastAsiaTheme="minorEastAsia" w:hAnsiTheme="minorHAnsi" w:cstheme="minorBidi"/>
          <w:sz w:val="22"/>
          <w:szCs w:val="22"/>
          <w:lang w:eastAsia="en-GB"/>
        </w:rPr>
      </w:pPr>
      <w:r>
        <w:rPr>
          <w:lang w:eastAsia="sv-SE"/>
        </w:rPr>
        <w:t>7.4.4.2</w:t>
      </w:r>
      <w:r>
        <w:rPr>
          <w:lang w:eastAsia="sv-SE"/>
        </w:rPr>
        <w:tab/>
        <w:t>Procedure</w:t>
      </w:r>
      <w:r>
        <w:tab/>
      </w:r>
      <w:r>
        <w:fldChar w:fldCharType="begin"/>
      </w:r>
      <w:r>
        <w:instrText xml:space="preserve"> PAGEREF _Toc138871134 \h </w:instrText>
      </w:r>
      <w:r>
        <w:fldChar w:fldCharType="separate"/>
      </w:r>
      <w:r>
        <w:t>149</w:t>
      </w:r>
      <w:r>
        <w:fldChar w:fldCharType="end"/>
      </w:r>
    </w:p>
    <w:p w14:paraId="7C3C1D1F" w14:textId="485EDC79" w:rsidR="00BD6A23" w:rsidRDefault="00BD6A23">
      <w:pPr>
        <w:pStyle w:val="TOC3"/>
        <w:rPr>
          <w:rFonts w:asciiTheme="minorHAnsi" w:eastAsiaTheme="minorEastAsia" w:hAnsiTheme="minorHAnsi" w:cstheme="minorBidi"/>
          <w:sz w:val="22"/>
          <w:szCs w:val="22"/>
          <w:lang w:eastAsia="en-GB"/>
        </w:rPr>
      </w:pPr>
      <w:r>
        <w:rPr>
          <w:lang w:eastAsia="sv-SE"/>
        </w:rPr>
        <w:t>7.4.5</w:t>
      </w:r>
      <w:r>
        <w:rPr>
          <w:lang w:eastAsia="sv-SE"/>
        </w:rPr>
        <w:tab/>
        <w:t>Test requirement</w:t>
      </w:r>
      <w:r>
        <w:tab/>
      </w:r>
      <w:r>
        <w:fldChar w:fldCharType="begin"/>
      </w:r>
      <w:r>
        <w:instrText xml:space="preserve"> PAGEREF _Toc138871135 \h </w:instrText>
      </w:r>
      <w:r>
        <w:fldChar w:fldCharType="separate"/>
      </w:r>
      <w:r>
        <w:t>150</w:t>
      </w:r>
      <w:r>
        <w:fldChar w:fldCharType="end"/>
      </w:r>
    </w:p>
    <w:p w14:paraId="29362FF7" w14:textId="416B81AD" w:rsidR="00BD6A23" w:rsidRDefault="00BD6A23">
      <w:pPr>
        <w:pStyle w:val="TOC4"/>
        <w:rPr>
          <w:rFonts w:asciiTheme="minorHAnsi" w:eastAsiaTheme="minorEastAsia" w:hAnsiTheme="minorHAnsi" w:cstheme="minorBidi"/>
          <w:sz w:val="22"/>
          <w:szCs w:val="22"/>
          <w:lang w:eastAsia="en-GB"/>
        </w:rPr>
      </w:pPr>
      <w:r>
        <w:t>7.4.5.1</w:t>
      </w:r>
      <w:r>
        <w:tab/>
        <w:t>General</w:t>
      </w:r>
      <w:r>
        <w:tab/>
      </w:r>
      <w:r>
        <w:fldChar w:fldCharType="begin"/>
      </w:r>
      <w:r>
        <w:instrText xml:space="preserve"> PAGEREF _Toc138871136 \h </w:instrText>
      </w:r>
      <w:r>
        <w:fldChar w:fldCharType="separate"/>
      </w:r>
      <w:r>
        <w:t>150</w:t>
      </w:r>
      <w:r>
        <w:fldChar w:fldCharType="end"/>
      </w:r>
    </w:p>
    <w:p w14:paraId="1EDADA65" w14:textId="009F8C93" w:rsidR="00BD6A23" w:rsidRDefault="00BD6A23">
      <w:pPr>
        <w:pStyle w:val="TOC4"/>
        <w:rPr>
          <w:rFonts w:asciiTheme="minorHAnsi" w:eastAsiaTheme="minorEastAsia" w:hAnsiTheme="minorHAnsi" w:cstheme="minorBidi"/>
          <w:sz w:val="22"/>
          <w:szCs w:val="22"/>
          <w:lang w:eastAsia="en-GB"/>
        </w:rPr>
      </w:pPr>
      <w:r>
        <w:t>7.4.5.2</w:t>
      </w:r>
      <w:r>
        <w:tab/>
        <w:t xml:space="preserve">Test requirements for </w:t>
      </w:r>
      <w:r w:rsidRPr="004663FA">
        <w:rPr>
          <w:i/>
        </w:rPr>
        <w:t>IAB-DU type 1-O</w:t>
      </w:r>
      <w:r>
        <w:tab/>
      </w:r>
      <w:r>
        <w:fldChar w:fldCharType="begin"/>
      </w:r>
      <w:r>
        <w:instrText xml:space="preserve"> PAGEREF _Toc138871137 \h </w:instrText>
      </w:r>
      <w:r>
        <w:fldChar w:fldCharType="separate"/>
      </w:r>
      <w:r>
        <w:t>150</w:t>
      </w:r>
      <w:r>
        <w:fldChar w:fldCharType="end"/>
      </w:r>
    </w:p>
    <w:p w14:paraId="4CF908FE" w14:textId="42C95391" w:rsidR="00BD6A23" w:rsidRDefault="00BD6A23">
      <w:pPr>
        <w:pStyle w:val="TOC2"/>
        <w:rPr>
          <w:rFonts w:asciiTheme="minorHAnsi" w:eastAsiaTheme="minorEastAsia" w:hAnsiTheme="minorHAnsi" w:cstheme="minorBidi"/>
          <w:sz w:val="22"/>
          <w:szCs w:val="22"/>
          <w:lang w:eastAsia="en-GB"/>
        </w:rPr>
      </w:pPr>
      <w:r>
        <w:t>7.5</w:t>
      </w:r>
      <w:r>
        <w:tab/>
        <w:t>OTA in-band selectivity and blocking</w:t>
      </w:r>
      <w:r>
        <w:tab/>
      </w:r>
      <w:r>
        <w:fldChar w:fldCharType="begin"/>
      </w:r>
      <w:r>
        <w:instrText xml:space="preserve"> PAGEREF _Toc138871138 \h </w:instrText>
      </w:r>
      <w:r>
        <w:fldChar w:fldCharType="separate"/>
      </w:r>
      <w:r>
        <w:t>154</w:t>
      </w:r>
      <w:r>
        <w:fldChar w:fldCharType="end"/>
      </w:r>
    </w:p>
    <w:p w14:paraId="08DAC9E0" w14:textId="430FFDD8" w:rsidR="00BD6A23" w:rsidRDefault="00BD6A23">
      <w:pPr>
        <w:pStyle w:val="TOC3"/>
        <w:rPr>
          <w:rFonts w:asciiTheme="minorHAnsi" w:eastAsiaTheme="minorEastAsia" w:hAnsiTheme="minorHAnsi" w:cstheme="minorBidi"/>
          <w:sz w:val="22"/>
          <w:szCs w:val="22"/>
          <w:lang w:eastAsia="en-GB"/>
        </w:rPr>
      </w:pPr>
      <w:r>
        <w:rPr>
          <w:lang w:eastAsia="sv-SE"/>
        </w:rPr>
        <w:t>7.5.1</w:t>
      </w:r>
      <w:r>
        <w:rPr>
          <w:lang w:eastAsia="sv-SE"/>
        </w:rPr>
        <w:tab/>
      </w:r>
      <w:r>
        <w:t xml:space="preserve">OTA </w:t>
      </w:r>
      <w:r>
        <w:rPr>
          <w:lang w:eastAsia="sv-SE"/>
        </w:rPr>
        <w:t>adjacent channel selectivity</w:t>
      </w:r>
      <w:r>
        <w:tab/>
      </w:r>
      <w:r>
        <w:fldChar w:fldCharType="begin"/>
      </w:r>
      <w:r>
        <w:instrText xml:space="preserve"> PAGEREF _Toc138871139 \h </w:instrText>
      </w:r>
      <w:r>
        <w:fldChar w:fldCharType="separate"/>
      </w:r>
      <w:r>
        <w:t>154</w:t>
      </w:r>
      <w:r>
        <w:fldChar w:fldCharType="end"/>
      </w:r>
    </w:p>
    <w:p w14:paraId="4C7F426F" w14:textId="360EB57D" w:rsidR="00BD6A23" w:rsidRDefault="00BD6A23">
      <w:pPr>
        <w:pStyle w:val="TOC4"/>
        <w:rPr>
          <w:rFonts w:asciiTheme="minorHAnsi" w:eastAsiaTheme="minorEastAsia" w:hAnsiTheme="minorHAnsi" w:cstheme="minorBidi"/>
          <w:sz w:val="22"/>
          <w:szCs w:val="22"/>
          <w:lang w:eastAsia="en-GB"/>
        </w:rPr>
      </w:pPr>
      <w:r>
        <w:rPr>
          <w:lang w:eastAsia="sv-SE"/>
        </w:rPr>
        <w:t>7.5.1.1</w:t>
      </w:r>
      <w:r>
        <w:rPr>
          <w:lang w:eastAsia="sv-SE"/>
        </w:rPr>
        <w:tab/>
        <w:t>Definition and applicability</w:t>
      </w:r>
      <w:r>
        <w:tab/>
      </w:r>
      <w:r>
        <w:fldChar w:fldCharType="begin"/>
      </w:r>
      <w:r>
        <w:instrText xml:space="preserve"> PAGEREF _Toc138871140 \h </w:instrText>
      </w:r>
      <w:r>
        <w:fldChar w:fldCharType="separate"/>
      </w:r>
      <w:r>
        <w:t>154</w:t>
      </w:r>
      <w:r>
        <w:fldChar w:fldCharType="end"/>
      </w:r>
    </w:p>
    <w:p w14:paraId="49246EAC" w14:textId="777C611E" w:rsidR="00BD6A23" w:rsidRDefault="00BD6A23">
      <w:pPr>
        <w:pStyle w:val="TOC4"/>
        <w:rPr>
          <w:rFonts w:asciiTheme="minorHAnsi" w:eastAsiaTheme="minorEastAsia" w:hAnsiTheme="minorHAnsi" w:cstheme="minorBidi"/>
          <w:sz w:val="22"/>
          <w:szCs w:val="22"/>
          <w:lang w:eastAsia="en-GB"/>
        </w:rPr>
      </w:pPr>
      <w:r>
        <w:rPr>
          <w:lang w:eastAsia="sv-SE"/>
        </w:rPr>
        <w:t>7.5.1.2</w:t>
      </w:r>
      <w:r>
        <w:rPr>
          <w:lang w:eastAsia="sv-SE"/>
        </w:rPr>
        <w:tab/>
        <w:t>Minimum requirement</w:t>
      </w:r>
      <w:r>
        <w:tab/>
      </w:r>
      <w:r>
        <w:fldChar w:fldCharType="begin"/>
      </w:r>
      <w:r>
        <w:instrText xml:space="preserve"> PAGEREF _Toc138871141 \h </w:instrText>
      </w:r>
      <w:r>
        <w:fldChar w:fldCharType="separate"/>
      </w:r>
      <w:r>
        <w:t>154</w:t>
      </w:r>
      <w:r>
        <w:fldChar w:fldCharType="end"/>
      </w:r>
    </w:p>
    <w:p w14:paraId="15B687DD" w14:textId="71605F83" w:rsidR="00BD6A23" w:rsidRDefault="00BD6A23">
      <w:pPr>
        <w:pStyle w:val="TOC4"/>
        <w:rPr>
          <w:rFonts w:asciiTheme="minorHAnsi" w:eastAsiaTheme="minorEastAsia" w:hAnsiTheme="minorHAnsi" w:cstheme="minorBidi"/>
          <w:sz w:val="22"/>
          <w:szCs w:val="22"/>
          <w:lang w:eastAsia="en-GB"/>
        </w:rPr>
      </w:pPr>
      <w:r>
        <w:rPr>
          <w:lang w:eastAsia="sv-SE"/>
        </w:rPr>
        <w:t>7.5.1.3</w:t>
      </w:r>
      <w:r>
        <w:rPr>
          <w:lang w:eastAsia="sv-SE"/>
        </w:rPr>
        <w:tab/>
        <w:t>Test purpose</w:t>
      </w:r>
      <w:r>
        <w:tab/>
      </w:r>
      <w:r>
        <w:fldChar w:fldCharType="begin"/>
      </w:r>
      <w:r>
        <w:instrText xml:space="preserve"> PAGEREF _Toc138871142 \h </w:instrText>
      </w:r>
      <w:r>
        <w:fldChar w:fldCharType="separate"/>
      </w:r>
      <w:r>
        <w:t>154</w:t>
      </w:r>
      <w:r>
        <w:fldChar w:fldCharType="end"/>
      </w:r>
    </w:p>
    <w:p w14:paraId="1686F8C9" w14:textId="0A093B78" w:rsidR="00BD6A23" w:rsidRDefault="00BD6A23">
      <w:pPr>
        <w:pStyle w:val="TOC4"/>
        <w:rPr>
          <w:rFonts w:asciiTheme="minorHAnsi" w:eastAsiaTheme="minorEastAsia" w:hAnsiTheme="minorHAnsi" w:cstheme="minorBidi"/>
          <w:sz w:val="22"/>
          <w:szCs w:val="22"/>
          <w:lang w:eastAsia="en-GB"/>
        </w:rPr>
      </w:pPr>
      <w:r>
        <w:rPr>
          <w:lang w:eastAsia="sv-SE"/>
        </w:rPr>
        <w:t>7.5.1</w:t>
      </w:r>
      <w:r>
        <w:rPr>
          <w:lang w:eastAsia="zh-CN"/>
        </w:rPr>
        <w:t>.</w:t>
      </w:r>
      <w:r>
        <w:rPr>
          <w:lang w:eastAsia="sv-SE"/>
        </w:rPr>
        <w:t>4</w:t>
      </w:r>
      <w:r>
        <w:rPr>
          <w:lang w:eastAsia="sv-SE"/>
        </w:rPr>
        <w:tab/>
        <w:t>Method of test</w:t>
      </w:r>
      <w:r>
        <w:tab/>
      </w:r>
      <w:r>
        <w:fldChar w:fldCharType="begin"/>
      </w:r>
      <w:r>
        <w:instrText xml:space="preserve"> PAGEREF _Toc138871143 \h </w:instrText>
      </w:r>
      <w:r>
        <w:fldChar w:fldCharType="separate"/>
      </w:r>
      <w:r>
        <w:t>154</w:t>
      </w:r>
      <w:r>
        <w:fldChar w:fldCharType="end"/>
      </w:r>
    </w:p>
    <w:p w14:paraId="53030625" w14:textId="2C21F2FB" w:rsidR="00BD6A23" w:rsidRDefault="00BD6A23">
      <w:pPr>
        <w:pStyle w:val="TOC5"/>
        <w:rPr>
          <w:rFonts w:asciiTheme="minorHAnsi" w:eastAsiaTheme="minorEastAsia" w:hAnsiTheme="minorHAnsi" w:cstheme="minorBidi"/>
          <w:sz w:val="22"/>
          <w:szCs w:val="22"/>
          <w:lang w:eastAsia="en-GB"/>
        </w:rPr>
      </w:pPr>
      <w:r>
        <w:rPr>
          <w:lang w:eastAsia="sv-SE"/>
        </w:rPr>
        <w:t>7.5.1.4.1</w:t>
      </w:r>
      <w:r>
        <w:rPr>
          <w:lang w:eastAsia="sv-SE"/>
        </w:rPr>
        <w:tab/>
        <w:t>Initial conditions</w:t>
      </w:r>
      <w:r>
        <w:tab/>
      </w:r>
      <w:r>
        <w:fldChar w:fldCharType="begin"/>
      </w:r>
      <w:r>
        <w:instrText xml:space="preserve"> PAGEREF _Toc138871144 \h </w:instrText>
      </w:r>
      <w:r>
        <w:fldChar w:fldCharType="separate"/>
      </w:r>
      <w:r>
        <w:t>154</w:t>
      </w:r>
      <w:r>
        <w:fldChar w:fldCharType="end"/>
      </w:r>
    </w:p>
    <w:p w14:paraId="360F8C17" w14:textId="4F58C360" w:rsidR="00BD6A23" w:rsidRDefault="00BD6A23">
      <w:pPr>
        <w:pStyle w:val="TOC5"/>
        <w:rPr>
          <w:rFonts w:asciiTheme="minorHAnsi" w:eastAsiaTheme="minorEastAsia" w:hAnsiTheme="minorHAnsi" w:cstheme="minorBidi"/>
          <w:sz w:val="22"/>
          <w:szCs w:val="22"/>
          <w:lang w:eastAsia="en-GB"/>
        </w:rPr>
      </w:pPr>
      <w:r>
        <w:rPr>
          <w:lang w:eastAsia="sv-SE"/>
        </w:rPr>
        <w:t>7.5.1.4.2</w:t>
      </w:r>
      <w:r>
        <w:rPr>
          <w:lang w:eastAsia="sv-SE"/>
        </w:rPr>
        <w:tab/>
        <w:t>Procedure</w:t>
      </w:r>
      <w:r>
        <w:tab/>
      </w:r>
      <w:r>
        <w:fldChar w:fldCharType="begin"/>
      </w:r>
      <w:r>
        <w:instrText xml:space="preserve"> PAGEREF _Toc138871145 \h </w:instrText>
      </w:r>
      <w:r>
        <w:fldChar w:fldCharType="separate"/>
      </w:r>
      <w:r>
        <w:t>154</w:t>
      </w:r>
      <w:r>
        <w:fldChar w:fldCharType="end"/>
      </w:r>
    </w:p>
    <w:p w14:paraId="0D7E0F3F" w14:textId="0DC49B82" w:rsidR="00BD6A23" w:rsidRDefault="00BD6A23">
      <w:pPr>
        <w:pStyle w:val="TOC4"/>
        <w:rPr>
          <w:rFonts w:asciiTheme="minorHAnsi" w:eastAsiaTheme="minorEastAsia" w:hAnsiTheme="minorHAnsi" w:cstheme="minorBidi"/>
          <w:sz w:val="22"/>
          <w:szCs w:val="22"/>
          <w:lang w:eastAsia="en-GB"/>
        </w:rPr>
      </w:pPr>
      <w:r>
        <w:rPr>
          <w:lang w:eastAsia="sv-SE"/>
        </w:rPr>
        <w:t>7.5.1</w:t>
      </w:r>
      <w:r>
        <w:rPr>
          <w:lang w:eastAsia="zh-CN"/>
        </w:rPr>
        <w:t>.</w:t>
      </w:r>
      <w:r>
        <w:rPr>
          <w:lang w:eastAsia="sv-SE"/>
        </w:rPr>
        <w:t>5</w:t>
      </w:r>
      <w:r>
        <w:rPr>
          <w:lang w:eastAsia="sv-SE"/>
        </w:rPr>
        <w:tab/>
        <w:t>Test requirement</w:t>
      </w:r>
      <w:r>
        <w:tab/>
      </w:r>
      <w:r>
        <w:fldChar w:fldCharType="begin"/>
      </w:r>
      <w:r>
        <w:instrText xml:space="preserve"> PAGEREF _Toc138871146 \h </w:instrText>
      </w:r>
      <w:r>
        <w:fldChar w:fldCharType="separate"/>
      </w:r>
      <w:r>
        <w:t>155</w:t>
      </w:r>
      <w:r>
        <w:fldChar w:fldCharType="end"/>
      </w:r>
    </w:p>
    <w:p w14:paraId="381BA2E7" w14:textId="3018D2DA" w:rsidR="00BD6A23" w:rsidRDefault="00BD6A23">
      <w:pPr>
        <w:pStyle w:val="TOC5"/>
        <w:rPr>
          <w:rFonts w:asciiTheme="minorHAnsi" w:eastAsiaTheme="minorEastAsia" w:hAnsiTheme="minorHAnsi" w:cstheme="minorBidi"/>
          <w:sz w:val="22"/>
          <w:szCs w:val="22"/>
          <w:lang w:eastAsia="en-GB"/>
        </w:rPr>
      </w:pPr>
      <w:r>
        <w:rPr>
          <w:lang w:eastAsia="sv-SE"/>
        </w:rPr>
        <w:t>7.5.1.5.1</w:t>
      </w:r>
      <w:r>
        <w:rPr>
          <w:lang w:eastAsia="sv-SE"/>
        </w:rPr>
        <w:tab/>
        <w:t>General</w:t>
      </w:r>
      <w:r>
        <w:tab/>
      </w:r>
      <w:r>
        <w:fldChar w:fldCharType="begin"/>
      </w:r>
      <w:r>
        <w:instrText xml:space="preserve"> PAGEREF _Toc138871147 \h </w:instrText>
      </w:r>
      <w:r>
        <w:fldChar w:fldCharType="separate"/>
      </w:r>
      <w:r>
        <w:t>155</w:t>
      </w:r>
      <w:r>
        <w:fldChar w:fldCharType="end"/>
      </w:r>
    </w:p>
    <w:p w14:paraId="1745488B" w14:textId="54338119" w:rsidR="00BD6A23" w:rsidRDefault="00BD6A23">
      <w:pPr>
        <w:pStyle w:val="TOC5"/>
        <w:rPr>
          <w:rFonts w:asciiTheme="minorHAnsi" w:eastAsiaTheme="minorEastAsia" w:hAnsiTheme="minorHAnsi" w:cstheme="minorBidi"/>
          <w:sz w:val="22"/>
          <w:szCs w:val="22"/>
          <w:lang w:eastAsia="en-GB"/>
        </w:rPr>
      </w:pPr>
      <w:r>
        <w:rPr>
          <w:lang w:eastAsia="sv-SE"/>
        </w:rPr>
        <w:t>7.5.1.5.2</w:t>
      </w:r>
      <w:r>
        <w:rPr>
          <w:lang w:eastAsia="sv-SE"/>
        </w:rPr>
        <w:tab/>
        <w:t xml:space="preserve">Test requirements for </w:t>
      </w:r>
      <w:r w:rsidRPr="004663FA">
        <w:rPr>
          <w:i/>
          <w:lang w:eastAsia="sv-SE"/>
        </w:rPr>
        <w:t>IAB-DU type 1-O</w:t>
      </w:r>
      <w:r>
        <w:tab/>
      </w:r>
      <w:r>
        <w:fldChar w:fldCharType="begin"/>
      </w:r>
      <w:r>
        <w:instrText xml:space="preserve"> PAGEREF _Toc138871148 \h </w:instrText>
      </w:r>
      <w:r>
        <w:fldChar w:fldCharType="separate"/>
      </w:r>
      <w:r>
        <w:t>155</w:t>
      </w:r>
      <w:r>
        <w:fldChar w:fldCharType="end"/>
      </w:r>
    </w:p>
    <w:p w14:paraId="57FCC10E" w14:textId="7C77D41D" w:rsidR="00BD6A23" w:rsidRDefault="00BD6A23">
      <w:pPr>
        <w:pStyle w:val="TOC5"/>
        <w:rPr>
          <w:rFonts w:asciiTheme="minorHAnsi" w:eastAsiaTheme="minorEastAsia" w:hAnsiTheme="minorHAnsi" w:cstheme="minorBidi"/>
          <w:sz w:val="22"/>
          <w:szCs w:val="22"/>
          <w:lang w:eastAsia="en-GB"/>
        </w:rPr>
      </w:pPr>
      <w:r>
        <w:rPr>
          <w:lang w:eastAsia="sv-SE"/>
        </w:rPr>
        <w:t>7.5.1.5.3</w:t>
      </w:r>
      <w:r>
        <w:rPr>
          <w:lang w:eastAsia="sv-SE"/>
        </w:rPr>
        <w:tab/>
        <w:t xml:space="preserve">Test requirements for </w:t>
      </w:r>
      <w:r w:rsidRPr="004663FA">
        <w:rPr>
          <w:i/>
          <w:lang w:eastAsia="sv-SE"/>
        </w:rPr>
        <w:t>IAB-DU type 2-O</w:t>
      </w:r>
      <w:r>
        <w:tab/>
      </w:r>
      <w:r>
        <w:fldChar w:fldCharType="begin"/>
      </w:r>
      <w:r>
        <w:instrText xml:space="preserve"> PAGEREF _Toc138871149 \h </w:instrText>
      </w:r>
      <w:r>
        <w:fldChar w:fldCharType="separate"/>
      </w:r>
      <w:r>
        <w:t>156</w:t>
      </w:r>
      <w:r>
        <w:fldChar w:fldCharType="end"/>
      </w:r>
    </w:p>
    <w:p w14:paraId="168717A5" w14:textId="736A9F48" w:rsidR="00BD6A23" w:rsidRDefault="00BD6A23">
      <w:pPr>
        <w:pStyle w:val="TOC5"/>
        <w:rPr>
          <w:rFonts w:asciiTheme="minorHAnsi" w:eastAsiaTheme="minorEastAsia" w:hAnsiTheme="minorHAnsi" w:cstheme="minorBidi"/>
          <w:sz w:val="22"/>
          <w:szCs w:val="22"/>
          <w:lang w:eastAsia="en-GB"/>
        </w:rPr>
      </w:pPr>
      <w:r>
        <w:rPr>
          <w:lang w:eastAsia="sv-SE"/>
        </w:rPr>
        <w:t>7.5.1.5.4</w:t>
      </w:r>
      <w:r>
        <w:rPr>
          <w:lang w:eastAsia="sv-SE"/>
        </w:rPr>
        <w:tab/>
        <w:t xml:space="preserve">Test requirements for </w:t>
      </w:r>
      <w:r w:rsidRPr="004663FA">
        <w:rPr>
          <w:i/>
          <w:lang w:eastAsia="sv-SE"/>
        </w:rPr>
        <w:t>IAB-MT type 1-O</w:t>
      </w:r>
      <w:r>
        <w:tab/>
      </w:r>
      <w:r>
        <w:fldChar w:fldCharType="begin"/>
      </w:r>
      <w:r>
        <w:instrText xml:space="preserve"> PAGEREF _Toc138871150 \h </w:instrText>
      </w:r>
      <w:r>
        <w:fldChar w:fldCharType="separate"/>
      </w:r>
      <w:r>
        <w:t>157</w:t>
      </w:r>
      <w:r>
        <w:fldChar w:fldCharType="end"/>
      </w:r>
    </w:p>
    <w:p w14:paraId="57A2DB73" w14:textId="2A9AD602" w:rsidR="00BD6A23" w:rsidRDefault="00BD6A23">
      <w:pPr>
        <w:pStyle w:val="TOC5"/>
        <w:rPr>
          <w:rFonts w:asciiTheme="minorHAnsi" w:eastAsiaTheme="minorEastAsia" w:hAnsiTheme="minorHAnsi" w:cstheme="minorBidi"/>
          <w:sz w:val="22"/>
          <w:szCs w:val="22"/>
          <w:lang w:eastAsia="en-GB"/>
        </w:rPr>
      </w:pPr>
      <w:r>
        <w:rPr>
          <w:lang w:eastAsia="sv-SE"/>
        </w:rPr>
        <w:t>7.5.1.5.5</w:t>
      </w:r>
      <w:r>
        <w:rPr>
          <w:lang w:eastAsia="sv-SE"/>
        </w:rPr>
        <w:tab/>
        <w:t xml:space="preserve">Test requirements for </w:t>
      </w:r>
      <w:r w:rsidRPr="004663FA">
        <w:rPr>
          <w:i/>
          <w:lang w:eastAsia="sv-SE"/>
        </w:rPr>
        <w:t>IAB-MT type 2-O</w:t>
      </w:r>
      <w:r>
        <w:tab/>
      </w:r>
      <w:r>
        <w:fldChar w:fldCharType="begin"/>
      </w:r>
      <w:r>
        <w:instrText xml:space="preserve"> PAGEREF _Toc138871151 \h </w:instrText>
      </w:r>
      <w:r>
        <w:fldChar w:fldCharType="separate"/>
      </w:r>
      <w:r>
        <w:t>158</w:t>
      </w:r>
      <w:r>
        <w:fldChar w:fldCharType="end"/>
      </w:r>
    </w:p>
    <w:p w14:paraId="1DC9A1B2" w14:textId="3DCF7AD6" w:rsidR="00BD6A23" w:rsidRDefault="00BD6A23">
      <w:pPr>
        <w:pStyle w:val="TOC3"/>
        <w:rPr>
          <w:rFonts w:asciiTheme="minorHAnsi" w:eastAsiaTheme="minorEastAsia" w:hAnsiTheme="minorHAnsi" w:cstheme="minorBidi"/>
          <w:sz w:val="22"/>
          <w:szCs w:val="22"/>
          <w:lang w:eastAsia="en-GB"/>
        </w:rPr>
      </w:pPr>
      <w:r>
        <w:rPr>
          <w:lang w:eastAsia="sv-SE"/>
        </w:rPr>
        <w:t>7.5.2</w:t>
      </w:r>
      <w:r>
        <w:rPr>
          <w:lang w:eastAsia="sv-SE"/>
        </w:rPr>
        <w:tab/>
      </w:r>
      <w:r>
        <w:t xml:space="preserve">OTA </w:t>
      </w:r>
      <w:r>
        <w:rPr>
          <w:lang w:eastAsia="sv-SE"/>
        </w:rPr>
        <w:t>in-band blocking</w:t>
      </w:r>
      <w:r>
        <w:tab/>
      </w:r>
      <w:r>
        <w:fldChar w:fldCharType="begin"/>
      </w:r>
      <w:r>
        <w:instrText xml:space="preserve"> PAGEREF _Toc138871152 \h </w:instrText>
      </w:r>
      <w:r>
        <w:fldChar w:fldCharType="separate"/>
      </w:r>
      <w:r>
        <w:t>159</w:t>
      </w:r>
      <w:r>
        <w:fldChar w:fldCharType="end"/>
      </w:r>
    </w:p>
    <w:p w14:paraId="5B4CF81D" w14:textId="1A573A73" w:rsidR="00BD6A23" w:rsidRDefault="00BD6A23">
      <w:pPr>
        <w:pStyle w:val="TOC4"/>
        <w:rPr>
          <w:rFonts w:asciiTheme="minorHAnsi" w:eastAsiaTheme="minorEastAsia" w:hAnsiTheme="minorHAnsi" w:cstheme="minorBidi"/>
          <w:sz w:val="22"/>
          <w:szCs w:val="22"/>
          <w:lang w:eastAsia="en-GB"/>
        </w:rPr>
      </w:pPr>
      <w:r>
        <w:rPr>
          <w:lang w:eastAsia="sv-SE"/>
        </w:rPr>
        <w:t>7.5.2.1</w:t>
      </w:r>
      <w:r>
        <w:rPr>
          <w:lang w:eastAsia="sv-SE"/>
        </w:rPr>
        <w:tab/>
        <w:t>Definition and applicability</w:t>
      </w:r>
      <w:r>
        <w:tab/>
      </w:r>
      <w:r>
        <w:fldChar w:fldCharType="begin"/>
      </w:r>
      <w:r>
        <w:instrText xml:space="preserve"> PAGEREF _Toc138871153 \h </w:instrText>
      </w:r>
      <w:r>
        <w:fldChar w:fldCharType="separate"/>
      </w:r>
      <w:r>
        <w:t>159</w:t>
      </w:r>
      <w:r>
        <w:fldChar w:fldCharType="end"/>
      </w:r>
    </w:p>
    <w:p w14:paraId="32D75132" w14:textId="55EF3DC1" w:rsidR="00BD6A23" w:rsidRDefault="00BD6A23">
      <w:pPr>
        <w:pStyle w:val="TOC4"/>
        <w:rPr>
          <w:rFonts w:asciiTheme="minorHAnsi" w:eastAsiaTheme="minorEastAsia" w:hAnsiTheme="minorHAnsi" w:cstheme="minorBidi"/>
          <w:sz w:val="22"/>
          <w:szCs w:val="22"/>
          <w:lang w:eastAsia="en-GB"/>
        </w:rPr>
      </w:pPr>
      <w:r>
        <w:rPr>
          <w:lang w:eastAsia="sv-SE"/>
        </w:rPr>
        <w:t>7.5.2.2</w:t>
      </w:r>
      <w:r>
        <w:rPr>
          <w:lang w:eastAsia="sv-SE"/>
        </w:rPr>
        <w:tab/>
        <w:t>Minimum requirement</w:t>
      </w:r>
      <w:r>
        <w:tab/>
      </w:r>
      <w:r>
        <w:fldChar w:fldCharType="begin"/>
      </w:r>
      <w:r>
        <w:instrText xml:space="preserve"> PAGEREF _Toc138871154 \h </w:instrText>
      </w:r>
      <w:r>
        <w:fldChar w:fldCharType="separate"/>
      </w:r>
      <w:r>
        <w:t>159</w:t>
      </w:r>
      <w:r>
        <w:fldChar w:fldCharType="end"/>
      </w:r>
    </w:p>
    <w:p w14:paraId="0952AAC8" w14:textId="65C6C8A0" w:rsidR="00BD6A23" w:rsidRDefault="00BD6A23">
      <w:pPr>
        <w:pStyle w:val="TOC4"/>
        <w:rPr>
          <w:rFonts w:asciiTheme="minorHAnsi" w:eastAsiaTheme="minorEastAsia" w:hAnsiTheme="minorHAnsi" w:cstheme="minorBidi"/>
          <w:sz w:val="22"/>
          <w:szCs w:val="22"/>
          <w:lang w:eastAsia="en-GB"/>
        </w:rPr>
      </w:pPr>
      <w:r>
        <w:rPr>
          <w:lang w:eastAsia="sv-SE"/>
        </w:rPr>
        <w:t>7.5.2.3</w:t>
      </w:r>
      <w:r>
        <w:rPr>
          <w:lang w:eastAsia="sv-SE"/>
        </w:rPr>
        <w:tab/>
        <w:t>Test purpose</w:t>
      </w:r>
      <w:r>
        <w:tab/>
      </w:r>
      <w:r>
        <w:fldChar w:fldCharType="begin"/>
      </w:r>
      <w:r>
        <w:instrText xml:space="preserve"> PAGEREF _Toc138871155 \h </w:instrText>
      </w:r>
      <w:r>
        <w:fldChar w:fldCharType="separate"/>
      </w:r>
      <w:r>
        <w:t>159</w:t>
      </w:r>
      <w:r>
        <w:fldChar w:fldCharType="end"/>
      </w:r>
    </w:p>
    <w:p w14:paraId="436E764D" w14:textId="0D2782A0" w:rsidR="00BD6A23" w:rsidRDefault="00BD6A23">
      <w:pPr>
        <w:pStyle w:val="TOC4"/>
        <w:rPr>
          <w:rFonts w:asciiTheme="minorHAnsi" w:eastAsiaTheme="minorEastAsia" w:hAnsiTheme="minorHAnsi" w:cstheme="minorBidi"/>
          <w:sz w:val="22"/>
          <w:szCs w:val="22"/>
          <w:lang w:eastAsia="en-GB"/>
        </w:rPr>
      </w:pPr>
      <w:r>
        <w:rPr>
          <w:lang w:eastAsia="sv-SE"/>
        </w:rPr>
        <w:t>7.5.2</w:t>
      </w:r>
      <w:r>
        <w:rPr>
          <w:lang w:eastAsia="zh-CN"/>
        </w:rPr>
        <w:t>.</w:t>
      </w:r>
      <w:r>
        <w:rPr>
          <w:lang w:eastAsia="sv-SE"/>
        </w:rPr>
        <w:t>4</w:t>
      </w:r>
      <w:r>
        <w:rPr>
          <w:lang w:eastAsia="sv-SE"/>
        </w:rPr>
        <w:tab/>
        <w:t>Method of test</w:t>
      </w:r>
      <w:r>
        <w:tab/>
      </w:r>
      <w:r>
        <w:fldChar w:fldCharType="begin"/>
      </w:r>
      <w:r>
        <w:instrText xml:space="preserve"> PAGEREF _Toc138871156 \h </w:instrText>
      </w:r>
      <w:r>
        <w:fldChar w:fldCharType="separate"/>
      </w:r>
      <w:r>
        <w:t>159</w:t>
      </w:r>
      <w:r>
        <w:fldChar w:fldCharType="end"/>
      </w:r>
    </w:p>
    <w:p w14:paraId="7FBD31EC" w14:textId="55E656CD" w:rsidR="00BD6A23" w:rsidRDefault="00BD6A23">
      <w:pPr>
        <w:pStyle w:val="TOC5"/>
        <w:rPr>
          <w:rFonts w:asciiTheme="minorHAnsi" w:eastAsiaTheme="minorEastAsia" w:hAnsiTheme="minorHAnsi" w:cstheme="minorBidi"/>
          <w:sz w:val="22"/>
          <w:szCs w:val="22"/>
          <w:lang w:eastAsia="en-GB"/>
        </w:rPr>
      </w:pPr>
      <w:r>
        <w:rPr>
          <w:lang w:eastAsia="sv-SE"/>
        </w:rPr>
        <w:t>7.5.2.4.1</w:t>
      </w:r>
      <w:r>
        <w:rPr>
          <w:lang w:eastAsia="sv-SE"/>
        </w:rPr>
        <w:tab/>
        <w:t>Initial conditions</w:t>
      </w:r>
      <w:r>
        <w:tab/>
      </w:r>
      <w:r>
        <w:fldChar w:fldCharType="begin"/>
      </w:r>
      <w:r>
        <w:instrText xml:space="preserve"> PAGEREF _Toc138871157 \h </w:instrText>
      </w:r>
      <w:r>
        <w:fldChar w:fldCharType="separate"/>
      </w:r>
      <w:r>
        <w:t>159</w:t>
      </w:r>
      <w:r>
        <w:fldChar w:fldCharType="end"/>
      </w:r>
    </w:p>
    <w:p w14:paraId="183135A7" w14:textId="64FD16B8" w:rsidR="00BD6A23" w:rsidRDefault="00BD6A23">
      <w:pPr>
        <w:pStyle w:val="TOC5"/>
        <w:rPr>
          <w:rFonts w:asciiTheme="minorHAnsi" w:eastAsiaTheme="minorEastAsia" w:hAnsiTheme="minorHAnsi" w:cstheme="minorBidi"/>
          <w:sz w:val="22"/>
          <w:szCs w:val="22"/>
          <w:lang w:eastAsia="en-GB"/>
        </w:rPr>
      </w:pPr>
      <w:r>
        <w:rPr>
          <w:lang w:eastAsia="sv-SE"/>
        </w:rPr>
        <w:t>7.5.2.4.2</w:t>
      </w:r>
      <w:r>
        <w:rPr>
          <w:lang w:eastAsia="sv-SE"/>
        </w:rPr>
        <w:tab/>
        <w:t>Procedure</w:t>
      </w:r>
      <w:r>
        <w:tab/>
      </w:r>
      <w:r>
        <w:fldChar w:fldCharType="begin"/>
      </w:r>
      <w:r>
        <w:instrText xml:space="preserve"> PAGEREF _Toc138871158 \h </w:instrText>
      </w:r>
      <w:r>
        <w:fldChar w:fldCharType="separate"/>
      </w:r>
      <w:r>
        <w:t>160</w:t>
      </w:r>
      <w:r>
        <w:fldChar w:fldCharType="end"/>
      </w:r>
    </w:p>
    <w:p w14:paraId="32E41884" w14:textId="4DDC0BAD" w:rsidR="00BD6A23" w:rsidRDefault="00BD6A23">
      <w:pPr>
        <w:pStyle w:val="TOC4"/>
        <w:rPr>
          <w:rFonts w:asciiTheme="minorHAnsi" w:eastAsiaTheme="minorEastAsia" w:hAnsiTheme="minorHAnsi" w:cstheme="minorBidi"/>
          <w:sz w:val="22"/>
          <w:szCs w:val="22"/>
          <w:lang w:eastAsia="en-GB"/>
        </w:rPr>
      </w:pPr>
      <w:r>
        <w:rPr>
          <w:lang w:eastAsia="sv-SE"/>
        </w:rPr>
        <w:t>7.5.2</w:t>
      </w:r>
      <w:r>
        <w:rPr>
          <w:lang w:eastAsia="zh-CN"/>
        </w:rPr>
        <w:t>.</w:t>
      </w:r>
      <w:r>
        <w:rPr>
          <w:lang w:eastAsia="sv-SE"/>
        </w:rPr>
        <w:t>5</w:t>
      </w:r>
      <w:r>
        <w:rPr>
          <w:lang w:eastAsia="sv-SE"/>
        </w:rPr>
        <w:tab/>
        <w:t>Test requirement</w:t>
      </w:r>
      <w:r>
        <w:tab/>
      </w:r>
      <w:r>
        <w:fldChar w:fldCharType="begin"/>
      </w:r>
      <w:r>
        <w:instrText xml:space="preserve"> PAGEREF _Toc138871159 \h </w:instrText>
      </w:r>
      <w:r>
        <w:fldChar w:fldCharType="separate"/>
      </w:r>
      <w:r>
        <w:t>162</w:t>
      </w:r>
      <w:r>
        <w:fldChar w:fldCharType="end"/>
      </w:r>
    </w:p>
    <w:p w14:paraId="738D596A" w14:textId="6FFF949C" w:rsidR="00BD6A23" w:rsidRDefault="00BD6A23">
      <w:pPr>
        <w:pStyle w:val="TOC5"/>
        <w:rPr>
          <w:rFonts w:asciiTheme="minorHAnsi" w:eastAsiaTheme="minorEastAsia" w:hAnsiTheme="minorHAnsi" w:cstheme="minorBidi"/>
          <w:sz w:val="22"/>
          <w:szCs w:val="22"/>
          <w:lang w:eastAsia="en-GB"/>
        </w:rPr>
      </w:pPr>
      <w:r>
        <w:rPr>
          <w:lang w:eastAsia="sv-SE"/>
        </w:rPr>
        <w:t>7.5.2.5.1</w:t>
      </w:r>
      <w:r>
        <w:rPr>
          <w:lang w:eastAsia="sv-SE"/>
        </w:rPr>
        <w:tab/>
        <w:t>General</w:t>
      </w:r>
      <w:r>
        <w:tab/>
      </w:r>
      <w:r>
        <w:fldChar w:fldCharType="begin"/>
      </w:r>
      <w:r>
        <w:instrText xml:space="preserve"> PAGEREF _Toc138871160 \h </w:instrText>
      </w:r>
      <w:r>
        <w:fldChar w:fldCharType="separate"/>
      </w:r>
      <w:r>
        <w:t>162</w:t>
      </w:r>
      <w:r>
        <w:fldChar w:fldCharType="end"/>
      </w:r>
    </w:p>
    <w:p w14:paraId="10AC3311" w14:textId="195D3E4F" w:rsidR="00BD6A23" w:rsidRDefault="00BD6A23">
      <w:pPr>
        <w:pStyle w:val="TOC5"/>
        <w:rPr>
          <w:rFonts w:asciiTheme="minorHAnsi" w:eastAsiaTheme="minorEastAsia" w:hAnsiTheme="minorHAnsi" w:cstheme="minorBidi"/>
          <w:sz w:val="22"/>
          <w:szCs w:val="22"/>
          <w:lang w:eastAsia="en-GB"/>
        </w:rPr>
      </w:pPr>
      <w:r>
        <w:rPr>
          <w:lang w:eastAsia="sv-SE"/>
        </w:rPr>
        <w:t>7.5.2.5.2</w:t>
      </w:r>
      <w:r>
        <w:rPr>
          <w:lang w:eastAsia="sv-SE"/>
        </w:rPr>
        <w:tab/>
        <w:t xml:space="preserve">Test requirements for </w:t>
      </w:r>
      <w:r w:rsidRPr="004663FA">
        <w:rPr>
          <w:i/>
          <w:lang w:eastAsia="sv-SE"/>
        </w:rPr>
        <w:t>IAB-DU type 1-O</w:t>
      </w:r>
      <w:r>
        <w:tab/>
      </w:r>
      <w:r>
        <w:fldChar w:fldCharType="begin"/>
      </w:r>
      <w:r>
        <w:instrText xml:space="preserve"> PAGEREF _Toc138871161 \h </w:instrText>
      </w:r>
      <w:r>
        <w:fldChar w:fldCharType="separate"/>
      </w:r>
      <w:r>
        <w:t>162</w:t>
      </w:r>
      <w:r>
        <w:fldChar w:fldCharType="end"/>
      </w:r>
    </w:p>
    <w:p w14:paraId="392FDAE2" w14:textId="3B7ED89D" w:rsidR="00BD6A23" w:rsidRDefault="00BD6A23">
      <w:pPr>
        <w:pStyle w:val="TOC5"/>
        <w:rPr>
          <w:rFonts w:asciiTheme="minorHAnsi" w:eastAsiaTheme="minorEastAsia" w:hAnsiTheme="minorHAnsi" w:cstheme="minorBidi"/>
          <w:sz w:val="22"/>
          <w:szCs w:val="22"/>
          <w:lang w:eastAsia="en-GB"/>
        </w:rPr>
      </w:pPr>
      <w:r>
        <w:rPr>
          <w:lang w:eastAsia="sv-SE"/>
        </w:rPr>
        <w:t>7.5.2.5.3</w:t>
      </w:r>
      <w:r>
        <w:rPr>
          <w:lang w:eastAsia="sv-SE"/>
        </w:rPr>
        <w:tab/>
        <w:t xml:space="preserve">Test requirements for </w:t>
      </w:r>
      <w:r w:rsidRPr="004663FA">
        <w:rPr>
          <w:i/>
          <w:lang w:eastAsia="sv-SE"/>
        </w:rPr>
        <w:t>IAB-DU type 2-O</w:t>
      </w:r>
      <w:r>
        <w:tab/>
      </w:r>
      <w:r>
        <w:fldChar w:fldCharType="begin"/>
      </w:r>
      <w:r>
        <w:instrText xml:space="preserve"> PAGEREF _Toc138871162 \h </w:instrText>
      </w:r>
      <w:r>
        <w:fldChar w:fldCharType="separate"/>
      </w:r>
      <w:r>
        <w:t>166</w:t>
      </w:r>
      <w:r>
        <w:fldChar w:fldCharType="end"/>
      </w:r>
    </w:p>
    <w:p w14:paraId="7BECE36B" w14:textId="2364F4BD" w:rsidR="00BD6A23" w:rsidRDefault="00BD6A23">
      <w:pPr>
        <w:pStyle w:val="TOC5"/>
        <w:rPr>
          <w:rFonts w:asciiTheme="minorHAnsi" w:eastAsiaTheme="minorEastAsia" w:hAnsiTheme="minorHAnsi" w:cstheme="minorBidi"/>
          <w:sz w:val="22"/>
          <w:szCs w:val="22"/>
          <w:lang w:eastAsia="en-GB"/>
        </w:rPr>
      </w:pPr>
      <w:r>
        <w:rPr>
          <w:lang w:eastAsia="sv-SE"/>
        </w:rPr>
        <w:t>7.5.2.5.4</w:t>
      </w:r>
      <w:r>
        <w:rPr>
          <w:lang w:eastAsia="sv-SE"/>
        </w:rPr>
        <w:tab/>
        <w:t xml:space="preserve">Test requirements for </w:t>
      </w:r>
      <w:r w:rsidRPr="004663FA">
        <w:rPr>
          <w:i/>
          <w:lang w:eastAsia="sv-SE"/>
        </w:rPr>
        <w:t>IAB-MT type 1-O</w:t>
      </w:r>
      <w:r>
        <w:tab/>
      </w:r>
      <w:r>
        <w:fldChar w:fldCharType="begin"/>
      </w:r>
      <w:r>
        <w:instrText xml:space="preserve"> PAGEREF _Toc138871163 \h </w:instrText>
      </w:r>
      <w:r>
        <w:fldChar w:fldCharType="separate"/>
      </w:r>
      <w:r>
        <w:t>167</w:t>
      </w:r>
      <w:r>
        <w:fldChar w:fldCharType="end"/>
      </w:r>
    </w:p>
    <w:p w14:paraId="49DD7F79" w14:textId="12499C63" w:rsidR="00BD6A23" w:rsidRDefault="00BD6A23">
      <w:pPr>
        <w:pStyle w:val="TOC5"/>
        <w:rPr>
          <w:rFonts w:asciiTheme="minorHAnsi" w:eastAsiaTheme="minorEastAsia" w:hAnsiTheme="minorHAnsi" w:cstheme="minorBidi"/>
          <w:sz w:val="22"/>
          <w:szCs w:val="22"/>
          <w:lang w:eastAsia="en-GB"/>
        </w:rPr>
      </w:pPr>
      <w:r>
        <w:rPr>
          <w:lang w:eastAsia="sv-SE"/>
        </w:rPr>
        <w:t>7.5.2.5.5</w:t>
      </w:r>
      <w:r>
        <w:rPr>
          <w:lang w:eastAsia="sv-SE"/>
        </w:rPr>
        <w:tab/>
        <w:t xml:space="preserve">Test requirements for </w:t>
      </w:r>
      <w:r w:rsidRPr="004663FA">
        <w:rPr>
          <w:i/>
          <w:lang w:eastAsia="sv-SE"/>
        </w:rPr>
        <w:t>IAB-MT type 2-O</w:t>
      </w:r>
      <w:r>
        <w:tab/>
      </w:r>
      <w:r>
        <w:fldChar w:fldCharType="begin"/>
      </w:r>
      <w:r>
        <w:instrText xml:space="preserve"> PAGEREF _Toc138871164 \h </w:instrText>
      </w:r>
      <w:r>
        <w:fldChar w:fldCharType="separate"/>
      </w:r>
      <w:r>
        <w:t>170</w:t>
      </w:r>
      <w:r>
        <w:fldChar w:fldCharType="end"/>
      </w:r>
    </w:p>
    <w:p w14:paraId="51702BAF" w14:textId="558C927A" w:rsidR="00BD6A23" w:rsidRDefault="00BD6A23">
      <w:pPr>
        <w:pStyle w:val="TOC2"/>
        <w:rPr>
          <w:rFonts w:asciiTheme="minorHAnsi" w:eastAsiaTheme="minorEastAsia" w:hAnsiTheme="minorHAnsi" w:cstheme="minorBidi"/>
          <w:sz w:val="22"/>
          <w:szCs w:val="22"/>
          <w:lang w:eastAsia="en-GB"/>
        </w:rPr>
      </w:pPr>
      <w:r>
        <w:t>7.6</w:t>
      </w:r>
      <w:r>
        <w:tab/>
        <w:t>OTA out-of-band blocking</w:t>
      </w:r>
      <w:r>
        <w:tab/>
      </w:r>
      <w:r>
        <w:fldChar w:fldCharType="begin"/>
      </w:r>
      <w:r>
        <w:instrText xml:space="preserve"> PAGEREF _Toc138871165 \h </w:instrText>
      </w:r>
      <w:r>
        <w:fldChar w:fldCharType="separate"/>
      </w:r>
      <w:r>
        <w:t>170</w:t>
      </w:r>
      <w:r>
        <w:fldChar w:fldCharType="end"/>
      </w:r>
    </w:p>
    <w:p w14:paraId="5748B389" w14:textId="5E76C764" w:rsidR="00BD6A23" w:rsidRDefault="00BD6A23">
      <w:pPr>
        <w:pStyle w:val="TOC3"/>
        <w:rPr>
          <w:rFonts w:asciiTheme="minorHAnsi" w:eastAsiaTheme="minorEastAsia" w:hAnsiTheme="minorHAnsi" w:cstheme="minorBidi"/>
          <w:sz w:val="22"/>
          <w:szCs w:val="22"/>
          <w:lang w:eastAsia="en-GB"/>
        </w:rPr>
      </w:pPr>
      <w:r>
        <w:t>7.6.1</w:t>
      </w:r>
      <w:r>
        <w:tab/>
        <w:t>Definition and applicability</w:t>
      </w:r>
      <w:r>
        <w:tab/>
      </w:r>
      <w:r>
        <w:fldChar w:fldCharType="begin"/>
      </w:r>
      <w:r>
        <w:instrText xml:space="preserve"> PAGEREF _Toc138871166 \h </w:instrText>
      </w:r>
      <w:r>
        <w:fldChar w:fldCharType="separate"/>
      </w:r>
      <w:r>
        <w:t>170</w:t>
      </w:r>
      <w:r>
        <w:fldChar w:fldCharType="end"/>
      </w:r>
    </w:p>
    <w:p w14:paraId="1B1C7C3E" w14:textId="4C464403" w:rsidR="00BD6A23" w:rsidRDefault="00BD6A23">
      <w:pPr>
        <w:pStyle w:val="TOC3"/>
        <w:rPr>
          <w:rFonts w:asciiTheme="minorHAnsi" w:eastAsiaTheme="minorEastAsia" w:hAnsiTheme="minorHAnsi" w:cstheme="minorBidi"/>
          <w:sz w:val="22"/>
          <w:szCs w:val="22"/>
          <w:lang w:eastAsia="en-GB"/>
        </w:rPr>
      </w:pPr>
      <w:r>
        <w:t>7.6.2</w:t>
      </w:r>
      <w:r>
        <w:tab/>
        <w:t>Minimum requirement</w:t>
      </w:r>
      <w:r>
        <w:tab/>
      </w:r>
      <w:r>
        <w:fldChar w:fldCharType="begin"/>
      </w:r>
      <w:r>
        <w:instrText xml:space="preserve"> PAGEREF _Toc138871167 \h </w:instrText>
      </w:r>
      <w:r>
        <w:fldChar w:fldCharType="separate"/>
      </w:r>
      <w:r>
        <w:t>171</w:t>
      </w:r>
      <w:r>
        <w:fldChar w:fldCharType="end"/>
      </w:r>
    </w:p>
    <w:p w14:paraId="2ED71876" w14:textId="39C8ED76" w:rsidR="00BD6A23" w:rsidRDefault="00BD6A23">
      <w:pPr>
        <w:pStyle w:val="TOC3"/>
        <w:rPr>
          <w:rFonts w:asciiTheme="minorHAnsi" w:eastAsiaTheme="minorEastAsia" w:hAnsiTheme="minorHAnsi" w:cstheme="minorBidi"/>
          <w:sz w:val="22"/>
          <w:szCs w:val="22"/>
          <w:lang w:eastAsia="en-GB"/>
        </w:rPr>
      </w:pPr>
      <w:r>
        <w:t>7.6.3</w:t>
      </w:r>
      <w:r>
        <w:tab/>
        <w:t>Test purpose</w:t>
      </w:r>
      <w:r>
        <w:tab/>
      </w:r>
      <w:r>
        <w:fldChar w:fldCharType="begin"/>
      </w:r>
      <w:r>
        <w:instrText xml:space="preserve"> PAGEREF _Toc138871168 \h </w:instrText>
      </w:r>
      <w:r>
        <w:fldChar w:fldCharType="separate"/>
      </w:r>
      <w:r>
        <w:t>171</w:t>
      </w:r>
      <w:r>
        <w:fldChar w:fldCharType="end"/>
      </w:r>
    </w:p>
    <w:p w14:paraId="0CD23AB7" w14:textId="2576B699" w:rsidR="00BD6A23" w:rsidRDefault="00BD6A23">
      <w:pPr>
        <w:pStyle w:val="TOC3"/>
        <w:rPr>
          <w:rFonts w:asciiTheme="minorHAnsi" w:eastAsiaTheme="minorEastAsia" w:hAnsiTheme="minorHAnsi" w:cstheme="minorBidi"/>
          <w:sz w:val="22"/>
          <w:szCs w:val="22"/>
          <w:lang w:eastAsia="en-GB"/>
        </w:rPr>
      </w:pPr>
      <w:r>
        <w:t>7.6.4</w:t>
      </w:r>
      <w:r>
        <w:tab/>
        <w:t>Method of test</w:t>
      </w:r>
      <w:r>
        <w:tab/>
      </w:r>
      <w:r>
        <w:fldChar w:fldCharType="begin"/>
      </w:r>
      <w:r>
        <w:instrText xml:space="preserve"> PAGEREF _Toc138871169 \h </w:instrText>
      </w:r>
      <w:r>
        <w:fldChar w:fldCharType="separate"/>
      </w:r>
      <w:r>
        <w:t>171</w:t>
      </w:r>
      <w:r>
        <w:fldChar w:fldCharType="end"/>
      </w:r>
    </w:p>
    <w:p w14:paraId="78233BC5" w14:textId="68266D7A" w:rsidR="00BD6A23" w:rsidRDefault="00BD6A23">
      <w:pPr>
        <w:pStyle w:val="TOC4"/>
        <w:rPr>
          <w:rFonts w:asciiTheme="minorHAnsi" w:eastAsiaTheme="minorEastAsia" w:hAnsiTheme="minorHAnsi" w:cstheme="minorBidi"/>
          <w:sz w:val="22"/>
          <w:szCs w:val="22"/>
          <w:lang w:eastAsia="en-GB"/>
        </w:rPr>
      </w:pPr>
      <w:r>
        <w:rPr>
          <w:lang w:eastAsia="sv-SE"/>
        </w:rPr>
        <w:t>7.6.4.1</w:t>
      </w:r>
      <w:r>
        <w:rPr>
          <w:lang w:eastAsia="sv-SE"/>
        </w:rPr>
        <w:tab/>
        <w:t>Initial conditions</w:t>
      </w:r>
      <w:r>
        <w:tab/>
      </w:r>
      <w:r>
        <w:fldChar w:fldCharType="begin"/>
      </w:r>
      <w:r>
        <w:instrText xml:space="preserve"> PAGEREF _Toc138871170 \h </w:instrText>
      </w:r>
      <w:r>
        <w:fldChar w:fldCharType="separate"/>
      </w:r>
      <w:r>
        <w:t>171</w:t>
      </w:r>
      <w:r>
        <w:fldChar w:fldCharType="end"/>
      </w:r>
    </w:p>
    <w:p w14:paraId="7AB8E4BB" w14:textId="245F7966" w:rsidR="00BD6A23" w:rsidRDefault="00BD6A23">
      <w:pPr>
        <w:pStyle w:val="TOC4"/>
        <w:rPr>
          <w:rFonts w:asciiTheme="minorHAnsi" w:eastAsiaTheme="minorEastAsia" w:hAnsiTheme="minorHAnsi" w:cstheme="minorBidi"/>
          <w:sz w:val="22"/>
          <w:szCs w:val="22"/>
          <w:lang w:eastAsia="en-GB"/>
        </w:rPr>
      </w:pPr>
      <w:r>
        <w:rPr>
          <w:lang w:eastAsia="sv-SE"/>
        </w:rPr>
        <w:t>7.6.4.2</w:t>
      </w:r>
      <w:r>
        <w:rPr>
          <w:lang w:eastAsia="sv-SE"/>
        </w:rPr>
        <w:tab/>
        <w:t>Procedure</w:t>
      </w:r>
      <w:r>
        <w:tab/>
      </w:r>
      <w:r>
        <w:fldChar w:fldCharType="begin"/>
      </w:r>
      <w:r>
        <w:instrText xml:space="preserve"> PAGEREF _Toc138871171 \h </w:instrText>
      </w:r>
      <w:r>
        <w:fldChar w:fldCharType="separate"/>
      </w:r>
      <w:r>
        <w:t>171</w:t>
      </w:r>
      <w:r>
        <w:fldChar w:fldCharType="end"/>
      </w:r>
    </w:p>
    <w:p w14:paraId="222BD6FE" w14:textId="56620144" w:rsidR="00BD6A23" w:rsidRDefault="00BD6A23">
      <w:pPr>
        <w:pStyle w:val="TOC5"/>
        <w:rPr>
          <w:rFonts w:asciiTheme="minorHAnsi" w:eastAsiaTheme="minorEastAsia" w:hAnsiTheme="minorHAnsi" w:cstheme="minorBidi"/>
          <w:sz w:val="22"/>
          <w:szCs w:val="22"/>
          <w:lang w:eastAsia="en-GB"/>
        </w:rPr>
      </w:pPr>
      <w:r>
        <w:rPr>
          <w:lang w:eastAsia="sv-SE"/>
        </w:rPr>
        <w:t>7.6.4.2.1</w:t>
      </w:r>
      <w:r>
        <w:rPr>
          <w:lang w:eastAsia="sv-SE"/>
        </w:rPr>
        <w:tab/>
      </w:r>
      <w:r w:rsidRPr="004663FA">
        <w:rPr>
          <w:i/>
          <w:lang w:eastAsia="sv-SE"/>
        </w:rPr>
        <w:t>IAB</w:t>
      </w:r>
      <w:r w:rsidRPr="004663FA">
        <w:rPr>
          <w:i/>
          <w:iCs/>
          <w:lang w:eastAsia="sv-SE"/>
        </w:rPr>
        <w:t xml:space="preserve"> type 1-O</w:t>
      </w:r>
      <w:r>
        <w:rPr>
          <w:lang w:eastAsia="sv-SE"/>
        </w:rPr>
        <w:t xml:space="preserve"> procedure for out-of-band blocking</w:t>
      </w:r>
      <w:r>
        <w:tab/>
      </w:r>
      <w:r>
        <w:fldChar w:fldCharType="begin"/>
      </w:r>
      <w:r>
        <w:instrText xml:space="preserve"> PAGEREF _Toc138871172 \h </w:instrText>
      </w:r>
      <w:r>
        <w:fldChar w:fldCharType="separate"/>
      </w:r>
      <w:r>
        <w:t>171</w:t>
      </w:r>
      <w:r>
        <w:fldChar w:fldCharType="end"/>
      </w:r>
    </w:p>
    <w:p w14:paraId="06E387E6" w14:textId="06D0AFD5" w:rsidR="00BD6A23" w:rsidRDefault="00BD6A23">
      <w:pPr>
        <w:pStyle w:val="TOC5"/>
        <w:rPr>
          <w:rFonts w:asciiTheme="minorHAnsi" w:eastAsiaTheme="minorEastAsia" w:hAnsiTheme="minorHAnsi" w:cstheme="minorBidi"/>
          <w:sz w:val="22"/>
          <w:szCs w:val="22"/>
          <w:lang w:eastAsia="en-GB"/>
        </w:rPr>
      </w:pPr>
      <w:r>
        <w:rPr>
          <w:lang w:eastAsia="sv-SE"/>
        </w:rPr>
        <w:t>7.6.4.2.2</w:t>
      </w:r>
      <w:r>
        <w:rPr>
          <w:lang w:eastAsia="sv-SE"/>
        </w:rPr>
        <w:tab/>
      </w:r>
      <w:r w:rsidRPr="004663FA">
        <w:rPr>
          <w:i/>
          <w:lang w:eastAsia="sv-SE"/>
        </w:rPr>
        <w:t>IAB</w:t>
      </w:r>
      <w:r w:rsidRPr="004663FA">
        <w:rPr>
          <w:i/>
          <w:iCs/>
          <w:lang w:eastAsia="sv-SE"/>
        </w:rPr>
        <w:t xml:space="preserve"> type 1-O</w:t>
      </w:r>
      <w:r>
        <w:rPr>
          <w:lang w:eastAsia="sv-SE"/>
        </w:rPr>
        <w:t xml:space="preserve"> procedure for co-location blocking</w:t>
      </w:r>
      <w:r>
        <w:tab/>
      </w:r>
      <w:r>
        <w:fldChar w:fldCharType="begin"/>
      </w:r>
      <w:r>
        <w:instrText xml:space="preserve"> PAGEREF _Toc138871173 \h </w:instrText>
      </w:r>
      <w:r>
        <w:fldChar w:fldCharType="separate"/>
      </w:r>
      <w:r>
        <w:t>172</w:t>
      </w:r>
      <w:r>
        <w:fldChar w:fldCharType="end"/>
      </w:r>
    </w:p>
    <w:p w14:paraId="61E129D1" w14:textId="436992D7" w:rsidR="00BD6A23" w:rsidRDefault="00BD6A23">
      <w:pPr>
        <w:pStyle w:val="TOC5"/>
        <w:rPr>
          <w:rFonts w:asciiTheme="minorHAnsi" w:eastAsiaTheme="minorEastAsia" w:hAnsiTheme="minorHAnsi" w:cstheme="minorBidi"/>
          <w:sz w:val="22"/>
          <w:szCs w:val="22"/>
          <w:lang w:eastAsia="en-GB"/>
        </w:rPr>
      </w:pPr>
      <w:r>
        <w:t>7.6.4.2.3</w:t>
      </w:r>
      <w:r>
        <w:tab/>
      </w:r>
      <w:r w:rsidRPr="004663FA">
        <w:rPr>
          <w:i/>
        </w:rPr>
        <w:t>IAB type 2-O</w:t>
      </w:r>
      <w:r>
        <w:t xml:space="preserve"> procedure for out-of-band blocking</w:t>
      </w:r>
      <w:r>
        <w:tab/>
      </w:r>
      <w:r>
        <w:fldChar w:fldCharType="begin"/>
      </w:r>
      <w:r>
        <w:instrText xml:space="preserve"> PAGEREF _Toc138871174 \h </w:instrText>
      </w:r>
      <w:r>
        <w:fldChar w:fldCharType="separate"/>
      </w:r>
      <w:r>
        <w:t>172</w:t>
      </w:r>
      <w:r>
        <w:fldChar w:fldCharType="end"/>
      </w:r>
    </w:p>
    <w:p w14:paraId="160E17A9" w14:textId="26E804EC" w:rsidR="00BD6A23" w:rsidRDefault="00BD6A23">
      <w:pPr>
        <w:pStyle w:val="TOC3"/>
        <w:rPr>
          <w:rFonts w:asciiTheme="minorHAnsi" w:eastAsiaTheme="minorEastAsia" w:hAnsiTheme="minorHAnsi" w:cstheme="minorBidi"/>
          <w:sz w:val="22"/>
          <w:szCs w:val="22"/>
          <w:lang w:eastAsia="en-GB"/>
        </w:rPr>
      </w:pPr>
      <w:r>
        <w:t>7.6.5</w:t>
      </w:r>
      <w:r>
        <w:tab/>
        <w:t>Test requirements</w:t>
      </w:r>
      <w:r>
        <w:tab/>
      </w:r>
      <w:r>
        <w:fldChar w:fldCharType="begin"/>
      </w:r>
      <w:r>
        <w:instrText xml:space="preserve"> PAGEREF _Toc138871175 \h </w:instrText>
      </w:r>
      <w:r>
        <w:fldChar w:fldCharType="separate"/>
      </w:r>
      <w:r>
        <w:t>173</w:t>
      </w:r>
      <w:r>
        <w:fldChar w:fldCharType="end"/>
      </w:r>
    </w:p>
    <w:p w14:paraId="35AE74FA" w14:textId="4BD7D849" w:rsidR="00BD6A23" w:rsidRDefault="00BD6A23">
      <w:pPr>
        <w:pStyle w:val="TOC4"/>
        <w:rPr>
          <w:rFonts w:asciiTheme="minorHAnsi" w:eastAsiaTheme="minorEastAsia" w:hAnsiTheme="minorHAnsi" w:cstheme="minorBidi"/>
          <w:sz w:val="22"/>
          <w:szCs w:val="22"/>
          <w:lang w:eastAsia="en-GB"/>
        </w:rPr>
      </w:pPr>
      <w:r>
        <w:t>7.6.5.1</w:t>
      </w:r>
      <w:r>
        <w:tab/>
        <w:t xml:space="preserve">Requirement for </w:t>
      </w:r>
      <w:r w:rsidRPr="004663FA">
        <w:rPr>
          <w:i/>
          <w:iCs/>
        </w:rPr>
        <w:t>IAB Type 1-O</w:t>
      </w:r>
      <w:r>
        <w:tab/>
      </w:r>
      <w:r>
        <w:fldChar w:fldCharType="begin"/>
      </w:r>
      <w:r>
        <w:instrText xml:space="preserve"> PAGEREF _Toc138871176 \h </w:instrText>
      </w:r>
      <w:r>
        <w:fldChar w:fldCharType="separate"/>
      </w:r>
      <w:r>
        <w:t>173</w:t>
      </w:r>
      <w:r>
        <w:fldChar w:fldCharType="end"/>
      </w:r>
    </w:p>
    <w:p w14:paraId="00CA78B6" w14:textId="29C6B5F6" w:rsidR="00BD6A23" w:rsidRDefault="00BD6A23">
      <w:pPr>
        <w:pStyle w:val="TOC5"/>
        <w:rPr>
          <w:rFonts w:asciiTheme="minorHAnsi" w:eastAsiaTheme="minorEastAsia" w:hAnsiTheme="minorHAnsi" w:cstheme="minorBidi"/>
          <w:sz w:val="22"/>
          <w:szCs w:val="22"/>
          <w:lang w:eastAsia="en-GB"/>
        </w:rPr>
      </w:pPr>
      <w:r>
        <w:t>7.6.5.1.1</w:t>
      </w:r>
      <w:r>
        <w:tab/>
        <w:t>General</w:t>
      </w:r>
      <w:r>
        <w:tab/>
      </w:r>
      <w:r>
        <w:fldChar w:fldCharType="begin"/>
      </w:r>
      <w:r>
        <w:instrText xml:space="preserve"> PAGEREF _Toc138871177 \h </w:instrText>
      </w:r>
      <w:r>
        <w:fldChar w:fldCharType="separate"/>
      </w:r>
      <w:r>
        <w:t>173</w:t>
      </w:r>
      <w:r>
        <w:fldChar w:fldCharType="end"/>
      </w:r>
    </w:p>
    <w:p w14:paraId="72858214" w14:textId="5CFA10A8" w:rsidR="00BD6A23" w:rsidRDefault="00BD6A23">
      <w:pPr>
        <w:pStyle w:val="TOC5"/>
        <w:rPr>
          <w:rFonts w:asciiTheme="minorHAnsi" w:eastAsiaTheme="minorEastAsia" w:hAnsiTheme="minorHAnsi" w:cstheme="minorBidi"/>
          <w:sz w:val="22"/>
          <w:szCs w:val="22"/>
          <w:lang w:eastAsia="en-GB"/>
        </w:rPr>
      </w:pPr>
      <w:r>
        <w:t>7.6.5.1.2</w:t>
      </w:r>
      <w:r>
        <w:tab/>
        <w:t>Co-location requirement</w:t>
      </w:r>
      <w:r>
        <w:tab/>
      </w:r>
      <w:r>
        <w:fldChar w:fldCharType="begin"/>
      </w:r>
      <w:r>
        <w:instrText xml:space="preserve"> PAGEREF _Toc138871178 \h </w:instrText>
      </w:r>
      <w:r>
        <w:fldChar w:fldCharType="separate"/>
      </w:r>
      <w:r>
        <w:t>174</w:t>
      </w:r>
      <w:r>
        <w:fldChar w:fldCharType="end"/>
      </w:r>
    </w:p>
    <w:p w14:paraId="06DC40AB" w14:textId="64D595C9" w:rsidR="00BD6A23" w:rsidRDefault="00BD6A23">
      <w:pPr>
        <w:pStyle w:val="TOC4"/>
        <w:rPr>
          <w:rFonts w:asciiTheme="minorHAnsi" w:eastAsiaTheme="minorEastAsia" w:hAnsiTheme="minorHAnsi" w:cstheme="minorBidi"/>
          <w:sz w:val="22"/>
          <w:szCs w:val="22"/>
          <w:lang w:eastAsia="en-GB"/>
        </w:rPr>
      </w:pPr>
      <w:r>
        <w:t>7.6.5.2</w:t>
      </w:r>
      <w:r>
        <w:tab/>
        <w:t xml:space="preserve">Requirement for </w:t>
      </w:r>
      <w:r w:rsidRPr="004663FA">
        <w:rPr>
          <w:i/>
          <w:iCs/>
        </w:rPr>
        <w:t>IAB type 2-O</w:t>
      </w:r>
      <w:r>
        <w:tab/>
      </w:r>
      <w:r>
        <w:fldChar w:fldCharType="begin"/>
      </w:r>
      <w:r>
        <w:instrText xml:space="preserve"> PAGEREF _Toc138871179 \h </w:instrText>
      </w:r>
      <w:r>
        <w:fldChar w:fldCharType="separate"/>
      </w:r>
      <w:r>
        <w:t>174</w:t>
      </w:r>
      <w:r>
        <w:fldChar w:fldCharType="end"/>
      </w:r>
    </w:p>
    <w:p w14:paraId="4AA98177" w14:textId="721878B3" w:rsidR="00BD6A23" w:rsidRDefault="00BD6A23">
      <w:pPr>
        <w:pStyle w:val="TOC5"/>
        <w:rPr>
          <w:rFonts w:asciiTheme="minorHAnsi" w:eastAsiaTheme="minorEastAsia" w:hAnsiTheme="minorHAnsi" w:cstheme="minorBidi"/>
          <w:sz w:val="22"/>
          <w:szCs w:val="22"/>
          <w:lang w:eastAsia="en-GB"/>
        </w:rPr>
      </w:pPr>
      <w:r>
        <w:t>7.6.5.2.1</w:t>
      </w:r>
      <w:r>
        <w:tab/>
        <w:t>General requirement</w:t>
      </w:r>
      <w:r>
        <w:tab/>
      </w:r>
      <w:r>
        <w:fldChar w:fldCharType="begin"/>
      </w:r>
      <w:r>
        <w:instrText xml:space="preserve"> PAGEREF _Toc138871180 \h </w:instrText>
      </w:r>
      <w:r>
        <w:fldChar w:fldCharType="separate"/>
      </w:r>
      <w:r>
        <w:t>174</w:t>
      </w:r>
      <w:r>
        <w:fldChar w:fldCharType="end"/>
      </w:r>
    </w:p>
    <w:p w14:paraId="63D8858D" w14:textId="07D499CB" w:rsidR="00BD6A23" w:rsidRDefault="00BD6A23">
      <w:pPr>
        <w:pStyle w:val="TOC2"/>
        <w:rPr>
          <w:rFonts w:asciiTheme="minorHAnsi" w:eastAsiaTheme="minorEastAsia" w:hAnsiTheme="minorHAnsi" w:cstheme="minorBidi"/>
          <w:sz w:val="22"/>
          <w:szCs w:val="22"/>
          <w:lang w:eastAsia="en-GB"/>
        </w:rPr>
      </w:pPr>
      <w:r>
        <w:t>7.7</w:t>
      </w:r>
      <w:r>
        <w:tab/>
        <w:t>OTA receiver spurious emissions</w:t>
      </w:r>
      <w:r>
        <w:tab/>
      </w:r>
      <w:r>
        <w:fldChar w:fldCharType="begin"/>
      </w:r>
      <w:r>
        <w:instrText xml:space="preserve"> PAGEREF _Toc138871181 \h </w:instrText>
      </w:r>
      <w:r>
        <w:fldChar w:fldCharType="separate"/>
      </w:r>
      <w:r>
        <w:t>175</w:t>
      </w:r>
      <w:r>
        <w:fldChar w:fldCharType="end"/>
      </w:r>
    </w:p>
    <w:p w14:paraId="04884B77" w14:textId="1D1C9DEC" w:rsidR="00BD6A23" w:rsidRDefault="00BD6A23">
      <w:pPr>
        <w:pStyle w:val="TOC3"/>
        <w:rPr>
          <w:rFonts w:asciiTheme="minorHAnsi" w:eastAsiaTheme="minorEastAsia" w:hAnsiTheme="minorHAnsi" w:cstheme="minorBidi"/>
          <w:sz w:val="22"/>
          <w:szCs w:val="22"/>
          <w:lang w:eastAsia="en-GB"/>
        </w:rPr>
      </w:pPr>
      <w:r>
        <w:rPr>
          <w:lang w:eastAsia="sv-SE"/>
        </w:rPr>
        <w:t>7.7.1</w:t>
      </w:r>
      <w:r>
        <w:rPr>
          <w:lang w:eastAsia="sv-SE"/>
        </w:rPr>
        <w:tab/>
        <w:t>Definition and applicability</w:t>
      </w:r>
      <w:r>
        <w:tab/>
      </w:r>
      <w:r>
        <w:fldChar w:fldCharType="begin"/>
      </w:r>
      <w:r>
        <w:instrText xml:space="preserve"> PAGEREF _Toc138871182 \h </w:instrText>
      </w:r>
      <w:r>
        <w:fldChar w:fldCharType="separate"/>
      </w:r>
      <w:r>
        <w:t>175</w:t>
      </w:r>
      <w:r>
        <w:fldChar w:fldCharType="end"/>
      </w:r>
    </w:p>
    <w:p w14:paraId="7BC3D484" w14:textId="06BEB711" w:rsidR="00BD6A23" w:rsidRDefault="00BD6A23">
      <w:pPr>
        <w:pStyle w:val="TOC3"/>
        <w:rPr>
          <w:rFonts w:asciiTheme="minorHAnsi" w:eastAsiaTheme="minorEastAsia" w:hAnsiTheme="minorHAnsi" w:cstheme="minorBidi"/>
          <w:sz w:val="22"/>
          <w:szCs w:val="22"/>
          <w:lang w:eastAsia="en-GB"/>
        </w:rPr>
      </w:pPr>
      <w:r>
        <w:rPr>
          <w:lang w:eastAsia="sv-SE"/>
        </w:rPr>
        <w:t>7.7.2</w:t>
      </w:r>
      <w:r>
        <w:rPr>
          <w:lang w:eastAsia="sv-SE"/>
        </w:rPr>
        <w:tab/>
        <w:t>Minimum requirement</w:t>
      </w:r>
      <w:r>
        <w:tab/>
      </w:r>
      <w:r>
        <w:fldChar w:fldCharType="begin"/>
      </w:r>
      <w:r>
        <w:instrText xml:space="preserve"> PAGEREF _Toc138871183 \h </w:instrText>
      </w:r>
      <w:r>
        <w:fldChar w:fldCharType="separate"/>
      </w:r>
      <w:r>
        <w:t>175</w:t>
      </w:r>
      <w:r>
        <w:fldChar w:fldCharType="end"/>
      </w:r>
    </w:p>
    <w:p w14:paraId="22BCC650" w14:textId="5D9E4EDB" w:rsidR="00BD6A23" w:rsidRDefault="00BD6A23">
      <w:pPr>
        <w:pStyle w:val="TOC3"/>
        <w:rPr>
          <w:rFonts w:asciiTheme="minorHAnsi" w:eastAsiaTheme="minorEastAsia" w:hAnsiTheme="minorHAnsi" w:cstheme="minorBidi"/>
          <w:sz w:val="22"/>
          <w:szCs w:val="22"/>
          <w:lang w:eastAsia="en-GB"/>
        </w:rPr>
      </w:pPr>
      <w:r>
        <w:rPr>
          <w:lang w:eastAsia="sv-SE"/>
        </w:rPr>
        <w:t>7.7.3</w:t>
      </w:r>
      <w:r>
        <w:rPr>
          <w:lang w:eastAsia="sv-SE"/>
        </w:rPr>
        <w:tab/>
        <w:t>Test purpose</w:t>
      </w:r>
      <w:r>
        <w:tab/>
      </w:r>
      <w:r>
        <w:fldChar w:fldCharType="begin"/>
      </w:r>
      <w:r>
        <w:instrText xml:space="preserve"> PAGEREF _Toc138871184 \h </w:instrText>
      </w:r>
      <w:r>
        <w:fldChar w:fldCharType="separate"/>
      </w:r>
      <w:r>
        <w:t>176</w:t>
      </w:r>
      <w:r>
        <w:fldChar w:fldCharType="end"/>
      </w:r>
    </w:p>
    <w:p w14:paraId="3F10B65E" w14:textId="5C616839" w:rsidR="00BD6A23" w:rsidRDefault="00BD6A23">
      <w:pPr>
        <w:pStyle w:val="TOC3"/>
        <w:rPr>
          <w:rFonts w:asciiTheme="minorHAnsi" w:eastAsiaTheme="minorEastAsia" w:hAnsiTheme="minorHAnsi" w:cstheme="minorBidi"/>
          <w:sz w:val="22"/>
          <w:szCs w:val="22"/>
          <w:lang w:eastAsia="en-GB"/>
        </w:rPr>
      </w:pPr>
      <w:r>
        <w:rPr>
          <w:lang w:eastAsia="sv-SE"/>
        </w:rPr>
        <w:t>7.7.4</w:t>
      </w:r>
      <w:r>
        <w:rPr>
          <w:lang w:eastAsia="sv-SE"/>
        </w:rPr>
        <w:tab/>
        <w:t>Method of test</w:t>
      </w:r>
      <w:r>
        <w:tab/>
      </w:r>
      <w:r>
        <w:fldChar w:fldCharType="begin"/>
      </w:r>
      <w:r>
        <w:instrText xml:space="preserve"> PAGEREF _Toc138871185 \h </w:instrText>
      </w:r>
      <w:r>
        <w:fldChar w:fldCharType="separate"/>
      </w:r>
      <w:r>
        <w:t>176</w:t>
      </w:r>
      <w:r>
        <w:fldChar w:fldCharType="end"/>
      </w:r>
    </w:p>
    <w:p w14:paraId="7F30FCAD" w14:textId="5F74B302" w:rsidR="00BD6A23" w:rsidRDefault="00BD6A23">
      <w:pPr>
        <w:pStyle w:val="TOC4"/>
        <w:rPr>
          <w:rFonts w:asciiTheme="minorHAnsi" w:eastAsiaTheme="minorEastAsia" w:hAnsiTheme="minorHAnsi" w:cstheme="minorBidi"/>
          <w:sz w:val="22"/>
          <w:szCs w:val="22"/>
          <w:lang w:eastAsia="en-GB"/>
        </w:rPr>
      </w:pPr>
      <w:r>
        <w:rPr>
          <w:lang w:eastAsia="sv-SE"/>
        </w:rPr>
        <w:t>7.7.4.1</w:t>
      </w:r>
      <w:r>
        <w:rPr>
          <w:lang w:eastAsia="sv-SE"/>
        </w:rPr>
        <w:tab/>
        <w:t>Initial conditions</w:t>
      </w:r>
      <w:r>
        <w:tab/>
      </w:r>
      <w:r>
        <w:fldChar w:fldCharType="begin"/>
      </w:r>
      <w:r>
        <w:instrText xml:space="preserve"> PAGEREF _Toc138871186 \h </w:instrText>
      </w:r>
      <w:r>
        <w:fldChar w:fldCharType="separate"/>
      </w:r>
      <w:r>
        <w:t>176</w:t>
      </w:r>
      <w:r>
        <w:fldChar w:fldCharType="end"/>
      </w:r>
    </w:p>
    <w:p w14:paraId="155A7276" w14:textId="1E9AC4B5" w:rsidR="00BD6A23" w:rsidRDefault="00BD6A23">
      <w:pPr>
        <w:pStyle w:val="TOC4"/>
        <w:rPr>
          <w:rFonts w:asciiTheme="minorHAnsi" w:eastAsiaTheme="minorEastAsia" w:hAnsiTheme="minorHAnsi" w:cstheme="minorBidi"/>
          <w:sz w:val="22"/>
          <w:szCs w:val="22"/>
          <w:lang w:eastAsia="en-GB"/>
        </w:rPr>
      </w:pPr>
      <w:r>
        <w:rPr>
          <w:lang w:eastAsia="sv-SE"/>
        </w:rPr>
        <w:t>7.7.4.2</w:t>
      </w:r>
      <w:r>
        <w:rPr>
          <w:lang w:eastAsia="sv-SE"/>
        </w:rPr>
        <w:tab/>
        <w:t>Procedure</w:t>
      </w:r>
      <w:r>
        <w:tab/>
      </w:r>
      <w:r>
        <w:fldChar w:fldCharType="begin"/>
      </w:r>
      <w:r>
        <w:instrText xml:space="preserve"> PAGEREF _Toc138871187 \h </w:instrText>
      </w:r>
      <w:r>
        <w:fldChar w:fldCharType="separate"/>
      </w:r>
      <w:r>
        <w:t>176</w:t>
      </w:r>
      <w:r>
        <w:fldChar w:fldCharType="end"/>
      </w:r>
    </w:p>
    <w:p w14:paraId="49E5C4DA" w14:textId="3D724800" w:rsidR="00BD6A23" w:rsidRDefault="00BD6A23">
      <w:pPr>
        <w:pStyle w:val="TOC3"/>
        <w:rPr>
          <w:rFonts w:asciiTheme="minorHAnsi" w:eastAsiaTheme="minorEastAsia" w:hAnsiTheme="minorHAnsi" w:cstheme="minorBidi"/>
          <w:sz w:val="22"/>
          <w:szCs w:val="22"/>
          <w:lang w:eastAsia="en-GB"/>
        </w:rPr>
      </w:pPr>
      <w:r>
        <w:rPr>
          <w:lang w:eastAsia="sv-SE"/>
        </w:rPr>
        <w:t>7.7.5</w:t>
      </w:r>
      <w:r>
        <w:rPr>
          <w:lang w:eastAsia="sv-SE"/>
        </w:rPr>
        <w:tab/>
        <w:t>Test requirement</w:t>
      </w:r>
      <w:r>
        <w:tab/>
      </w:r>
      <w:r>
        <w:fldChar w:fldCharType="begin"/>
      </w:r>
      <w:r>
        <w:instrText xml:space="preserve"> PAGEREF _Toc138871188 \h </w:instrText>
      </w:r>
      <w:r>
        <w:fldChar w:fldCharType="separate"/>
      </w:r>
      <w:r>
        <w:t>177</w:t>
      </w:r>
      <w:r>
        <w:fldChar w:fldCharType="end"/>
      </w:r>
    </w:p>
    <w:p w14:paraId="0EBDAA94" w14:textId="2D574E9F" w:rsidR="00BD6A23" w:rsidRDefault="00BD6A23">
      <w:pPr>
        <w:pStyle w:val="TOC4"/>
        <w:rPr>
          <w:rFonts w:asciiTheme="minorHAnsi" w:eastAsiaTheme="minorEastAsia" w:hAnsiTheme="minorHAnsi" w:cstheme="minorBidi"/>
          <w:sz w:val="22"/>
          <w:szCs w:val="22"/>
          <w:lang w:eastAsia="en-GB"/>
        </w:rPr>
      </w:pPr>
      <w:r>
        <w:t>7.7.5.1</w:t>
      </w:r>
      <w:r>
        <w:tab/>
        <w:t xml:space="preserve">Test requirement for </w:t>
      </w:r>
      <w:r w:rsidRPr="004663FA">
        <w:rPr>
          <w:i/>
          <w:iCs/>
        </w:rPr>
        <w:t>IAB type 1-O</w:t>
      </w:r>
      <w:r>
        <w:tab/>
      </w:r>
      <w:r>
        <w:fldChar w:fldCharType="begin"/>
      </w:r>
      <w:r>
        <w:instrText xml:space="preserve"> PAGEREF _Toc138871189 \h </w:instrText>
      </w:r>
      <w:r>
        <w:fldChar w:fldCharType="separate"/>
      </w:r>
      <w:r>
        <w:t>177</w:t>
      </w:r>
      <w:r>
        <w:fldChar w:fldCharType="end"/>
      </w:r>
    </w:p>
    <w:p w14:paraId="1D4598E7" w14:textId="2D35DE6E" w:rsidR="00BD6A23" w:rsidRDefault="00BD6A23">
      <w:pPr>
        <w:pStyle w:val="TOC4"/>
        <w:rPr>
          <w:rFonts w:asciiTheme="minorHAnsi" w:eastAsiaTheme="minorEastAsia" w:hAnsiTheme="minorHAnsi" w:cstheme="minorBidi"/>
          <w:sz w:val="22"/>
          <w:szCs w:val="22"/>
          <w:lang w:eastAsia="en-GB"/>
        </w:rPr>
      </w:pPr>
      <w:r>
        <w:t>7.7.5.2</w:t>
      </w:r>
      <w:r>
        <w:tab/>
        <w:t xml:space="preserve">Test requirement for </w:t>
      </w:r>
      <w:r w:rsidRPr="004663FA">
        <w:rPr>
          <w:i/>
          <w:iCs/>
        </w:rPr>
        <w:t>IAB type 2-O</w:t>
      </w:r>
      <w:r>
        <w:tab/>
      </w:r>
      <w:r>
        <w:fldChar w:fldCharType="begin"/>
      </w:r>
      <w:r>
        <w:instrText xml:space="preserve"> PAGEREF _Toc138871190 \h </w:instrText>
      </w:r>
      <w:r>
        <w:fldChar w:fldCharType="separate"/>
      </w:r>
      <w:r>
        <w:t>177</w:t>
      </w:r>
      <w:r>
        <w:fldChar w:fldCharType="end"/>
      </w:r>
    </w:p>
    <w:p w14:paraId="1207A50C" w14:textId="2B6276FB" w:rsidR="00BD6A23" w:rsidRDefault="00BD6A23">
      <w:pPr>
        <w:pStyle w:val="TOC2"/>
        <w:rPr>
          <w:rFonts w:asciiTheme="minorHAnsi" w:eastAsiaTheme="minorEastAsia" w:hAnsiTheme="minorHAnsi" w:cstheme="minorBidi"/>
          <w:sz w:val="22"/>
          <w:szCs w:val="22"/>
          <w:lang w:eastAsia="en-GB"/>
        </w:rPr>
      </w:pPr>
      <w:r>
        <w:t>7.8</w:t>
      </w:r>
      <w:r>
        <w:tab/>
        <w:t>OTA receiver intermodulation</w:t>
      </w:r>
      <w:r>
        <w:tab/>
      </w:r>
      <w:r>
        <w:fldChar w:fldCharType="begin"/>
      </w:r>
      <w:r>
        <w:instrText xml:space="preserve"> PAGEREF _Toc138871191 \h </w:instrText>
      </w:r>
      <w:r>
        <w:fldChar w:fldCharType="separate"/>
      </w:r>
      <w:r>
        <w:t>178</w:t>
      </w:r>
      <w:r>
        <w:fldChar w:fldCharType="end"/>
      </w:r>
    </w:p>
    <w:p w14:paraId="4A5369A4" w14:textId="599F8162" w:rsidR="00BD6A23" w:rsidRDefault="00BD6A23">
      <w:pPr>
        <w:pStyle w:val="TOC3"/>
        <w:rPr>
          <w:rFonts w:asciiTheme="minorHAnsi" w:eastAsiaTheme="minorEastAsia" w:hAnsiTheme="minorHAnsi" w:cstheme="minorBidi"/>
          <w:sz w:val="22"/>
          <w:szCs w:val="22"/>
          <w:lang w:eastAsia="en-GB"/>
        </w:rPr>
      </w:pPr>
      <w:r>
        <w:rPr>
          <w:lang w:eastAsia="sv-SE"/>
        </w:rPr>
        <w:t>7.8.1</w:t>
      </w:r>
      <w:r>
        <w:rPr>
          <w:lang w:eastAsia="sv-SE"/>
        </w:rPr>
        <w:tab/>
        <w:t>Definition and applicability</w:t>
      </w:r>
      <w:r>
        <w:tab/>
      </w:r>
      <w:r>
        <w:fldChar w:fldCharType="begin"/>
      </w:r>
      <w:r>
        <w:instrText xml:space="preserve"> PAGEREF _Toc138871192 \h </w:instrText>
      </w:r>
      <w:r>
        <w:fldChar w:fldCharType="separate"/>
      </w:r>
      <w:r>
        <w:t>178</w:t>
      </w:r>
      <w:r>
        <w:fldChar w:fldCharType="end"/>
      </w:r>
    </w:p>
    <w:p w14:paraId="7D089FD3" w14:textId="1C1AF30E" w:rsidR="00BD6A23" w:rsidRDefault="00BD6A23">
      <w:pPr>
        <w:pStyle w:val="TOC3"/>
        <w:rPr>
          <w:rFonts w:asciiTheme="minorHAnsi" w:eastAsiaTheme="minorEastAsia" w:hAnsiTheme="minorHAnsi" w:cstheme="minorBidi"/>
          <w:sz w:val="22"/>
          <w:szCs w:val="22"/>
          <w:lang w:eastAsia="en-GB"/>
        </w:rPr>
      </w:pPr>
      <w:r>
        <w:rPr>
          <w:lang w:eastAsia="sv-SE"/>
        </w:rPr>
        <w:t>7.8.2</w:t>
      </w:r>
      <w:r>
        <w:rPr>
          <w:lang w:eastAsia="sv-SE"/>
        </w:rPr>
        <w:tab/>
        <w:t>Minimum requirement</w:t>
      </w:r>
      <w:r>
        <w:tab/>
      </w:r>
      <w:r>
        <w:fldChar w:fldCharType="begin"/>
      </w:r>
      <w:r>
        <w:instrText xml:space="preserve"> PAGEREF _Toc138871193 \h </w:instrText>
      </w:r>
      <w:r>
        <w:fldChar w:fldCharType="separate"/>
      </w:r>
      <w:r>
        <w:t>179</w:t>
      </w:r>
      <w:r>
        <w:fldChar w:fldCharType="end"/>
      </w:r>
    </w:p>
    <w:p w14:paraId="4EE86D65" w14:textId="2C8AD02A" w:rsidR="00BD6A23" w:rsidRDefault="00BD6A23">
      <w:pPr>
        <w:pStyle w:val="TOC3"/>
        <w:rPr>
          <w:rFonts w:asciiTheme="minorHAnsi" w:eastAsiaTheme="minorEastAsia" w:hAnsiTheme="minorHAnsi" w:cstheme="minorBidi"/>
          <w:sz w:val="22"/>
          <w:szCs w:val="22"/>
          <w:lang w:eastAsia="en-GB"/>
        </w:rPr>
      </w:pPr>
      <w:r>
        <w:rPr>
          <w:lang w:eastAsia="sv-SE"/>
        </w:rPr>
        <w:t>7.8.3</w:t>
      </w:r>
      <w:r>
        <w:rPr>
          <w:lang w:eastAsia="sv-SE"/>
        </w:rPr>
        <w:tab/>
        <w:t>Test purpose</w:t>
      </w:r>
      <w:r>
        <w:tab/>
      </w:r>
      <w:r>
        <w:fldChar w:fldCharType="begin"/>
      </w:r>
      <w:r>
        <w:instrText xml:space="preserve"> PAGEREF _Toc138871194 \h </w:instrText>
      </w:r>
      <w:r>
        <w:fldChar w:fldCharType="separate"/>
      </w:r>
      <w:r>
        <w:t>179</w:t>
      </w:r>
      <w:r>
        <w:fldChar w:fldCharType="end"/>
      </w:r>
    </w:p>
    <w:p w14:paraId="45B98C64" w14:textId="0120798C" w:rsidR="00BD6A23" w:rsidRDefault="00BD6A23">
      <w:pPr>
        <w:pStyle w:val="TOC3"/>
        <w:rPr>
          <w:rFonts w:asciiTheme="minorHAnsi" w:eastAsiaTheme="minorEastAsia" w:hAnsiTheme="minorHAnsi" w:cstheme="minorBidi"/>
          <w:sz w:val="22"/>
          <w:szCs w:val="22"/>
          <w:lang w:eastAsia="en-GB"/>
        </w:rPr>
      </w:pPr>
      <w:r>
        <w:rPr>
          <w:lang w:eastAsia="sv-SE"/>
        </w:rPr>
        <w:t>7.8</w:t>
      </w:r>
      <w:r>
        <w:rPr>
          <w:lang w:eastAsia="zh-CN"/>
        </w:rPr>
        <w:t>.</w:t>
      </w:r>
      <w:r>
        <w:rPr>
          <w:lang w:eastAsia="sv-SE"/>
        </w:rPr>
        <w:t>4</w:t>
      </w:r>
      <w:r>
        <w:rPr>
          <w:lang w:eastAsia="sv-SE"/>
        </w:rPr>
        <w:tab/>
        <w:t>Method of test</w:t>
      </w:r>
      <w:r>
        <w:tab/>
      </w:r>
      <w:r>
        <w:fldChar w:fldCharType="begin"/>
      </w:r>
      <w:r>
        <w:instrText xml:space="preserve"> PAGEREF _Toc138871195 \h </w:instrText>
      </w:r>
      <w:r>
        <w:fldChar w:fldCharType="separate"/>
      </w:r>
      <w:r>
        <w:t>179</w:t>
      </w:r>
      <w:r>
        <w:fldChar w:fldCharType="end"/>
      </w:r>
    </w:p>
    <w:p w14:paraId="7A4BA3DA" w14:textId="7C662B09" w:rsidR="00BD6A23" w:rsidRDefault="00BD6A23">
      <w:pPr>
        <w:pStyle w:val="TOC4"/>
        <w:rPr>
          <w:rFonts w:asciiTheme="minorHAnsi" w:eastAsiaTheme="minorEastAsia" w:hAnsiTheme="minorHAnsi" w:cstheme="minorBidi"/>
          <w:sz w:val="22"/>
          <w:szCs w:val="22"/>
          <w:lang w:eastAsia="en-GB"/>
        </w:rPr>
      </w:pPr>
      <w:r>
        <w:rPr>
          <w:lang w:eastAsia="sv-SE"/>
        </w:rPr>
        <w:t>7.8.4.1</w:t>
      </w:r>
      <w:r>
        <w:rPr>
          <w:lang w:eastAsia="sv-SE"/>
        </w:rPr>
        <w:tab/>
        <w:t>Initial conditions</w:t>
      </w:r>
      <w:r>
        <w:tab/>
      </w:r>
      <w:r>
        <w:fldChar w:fldCharType="begin"/>
      </w:r>
      <w:r>
        <w:instrText xml:space="preserve"> PAGEREF _Toc138871196 \h </w:instrText>
      </w:r>
      <w:r>
        <w:fldChar w:fldCharType="separate"/>
      </w:r>
      <w:r>
        <w:t>179</w:t>
      </w:r>
      <w:r>
        <w:fldChar w:fldCharType="end"/>
      </w:r>
    </w:p>
    <w:p w14:paraId="42D9E5FF" w14:textId="51E0006A" w:rsidR="00BD6A23" w:rsidRDefault="00BD6A23">
      <w:pPr>
        <w:pStyle w:val="TOC4"/>
        <w:rPr>
          <w:rFonts w:asciiTheme="minorHAnsi" w:eastAsiaTheme="minorEastAsia" w:hAnsiTheme="minorHAnsi" w:cstheme="minorBidi"/>
          <w:sz w:val="22"/>
          <w:szCs w:val="22"/>
          <w:lang w:eastAsia="en-GB"/>
        </w:rPr>
      </w:pPr>
      <w:r>
        <w:rPr>
          <w:lang w:eastAsia="sv-SE"/>
        </w:rPr>
        <w:t>7.8.4.2</w:t>
      </w:r>
      <w:r>
        <w:rPr>
          <w:lang w:eastAsia="sv-SE"/>
        </w:rPr>
        <w:tab/>
        <w:t>Procedure</w:t>
      </w:r>
      <w:r>
        <w:tab/>
      </w:r>
      <w:r>
        <w:fldChar w:fldCharType="begin"/>
      </w:r>
      <w:r>
        <w:instrText xml:space="preserve"> PAGEREF _Toc138871197 \h </w:instrText>
      </w:r>
      <w:r>
        <w:fldChar w:fldCharType="separate"/>
      </w:r>
      <w:r>
        <w:t>179</w:t>
      </w:r>
      <w:r>
        <w:fldChar w:fldCharType="end"/>
      </w:r>
    </w:p>
    <w:p w14:paraId="3C592E98" w14:textId="0C174C84" w:rsidR="00BD6A23" w:rsidRDefault="00BD6A23">
      <w:pPr>
        <w:pStyle w:val="TOC3"/>
        <w:rPr>
          <w:rFonts w:asciiTheme="minorHAnsi" w:eastAsiaTheme="minorEastAsia" w:hAnsiTheme="minorHAnsi" w:cstheme="minorBidi"/>
          <w:sz w:val="22"/>
          <w:szCs w:val="22"/>
          <w:lang w:eastAsia="en-GB"/>
        </w:rPr>
      </w:pPr>
      <w:r>
        <w:rPr>
          <w:lang w:eastAsia="sv-SE"/>
        </w:rPr>
        <w:t>7.8</w:t>
      </w:r>
      <w:r>
        <w:rPr>
          <w:lang w:eastAsia="zh-CN"/>
        </w:rPr>
        <w:t>.</w:t>
      </w:r>
      <w:r>
        <w:rPr>
          <w:lang w:eastAsia="sv-SE"/>
        </w:rPr>
        <w:t>5</w:t>
      </w:r>
      <w:r>
        <w:rPr>
          <w:lang w:eastAsia="sv-SE"/>
        </w:rPr>
        <w:tab/>
        <w:t>Test requirement</w:t>
      </w:r>
      <w:r>
        <w:tab/>
      </w:r>
      <w:r>
        <w:fldChar w:fldCharType="begin"/>
      </w:r>
      <w:r>
        <w:instrText xml:space="preserve"> PAGEREF _Toc138871198 \h </w:instrText>
      </w:r>
      <w:r>
        <w:fldChar w:fldCharType="separate"/>
      </w:r>
      <w:r>
        <w:t>180</w:t>
      </w:r>
      <w:r>
        <w:fldChar w:fldCharType="end"/>
      </w:r>
    </w:p>
    <w:p w14:paraId="445D5795" w14:textId="7FB86707" w:rsidR="00BD6A23" w:rsidRDefault="00BD6A23">
      <w:pPr>
        <w:pStyle w:val="TOC4"/>
        <w:rPr>
          <w:rFonts w:asciiTheme="minorHAnsi" w:eastAsiaTheme="minorEastAsia" w:hAnsiTheme="minorHAnsi" w:cstheme="minorBidi"/>
          <w:sz w:val="22"/>
          <w:szCs w:val="22"/>
          <w:lang w:eastAsia="en-GB"/>
        </w:rPr>
      </w:pPr>
      <w:r>
        <w:rPr>
          <w:lang w:eastAsia="sv-SE"/>
        </w:rPr>
        <w:t>7.8.5.1</w:t>
      </w:r>
      <w:r>
        <w:rPr>
          <w:lang w:eastAsia="sv-SE"/>
        </w:rPr>
        <w:tab/>
      </w:r>
      <w:r>
        <w:rPr>
          <w:lang w:eastAsia="zh-CN"/>
        </w:rPr>
        <w:t>IAB-DU</w:t>
      </w:r>
      <w:r>
        <w:rPr>
          <w:lang w:eastAsia="sv-SE"/>
        </w:rPr>
        <w:t xml:space="preserve"> type 1-O</w:t>
      </w:r>
      <w:r>
        <w:tab/>
      </w:r>
      <w:r>
        <w:fldChar w:fldCharType="begin"/>
      </w:r>
      <w:r>
        <w:instrText xml:space="preserve"> PAGEREF _Toc138871199 \h </w:instrText>
      </w:r>
      <w:r>
        <w:fldChar w:fldCharType="separate"/>
      </w:r>
      <w:r>
        <w:t>180</w:t>
      </w:r>
      <w:r>
        <w:fldChar w:fldCharType="end"/>
      </w:r>
    </w:p>
    <w:p w14:paraId="4BF5CB37" w14:textId="1D61E16F" w:rsidR="00BD6A23" w:rsidRDefault="00BD6A23">
      <w:pPr>
        <w:pStyle w:val="TOC4"/>
        <w:rPr>
          <w:rFonts w:asciiTheme="minorHAnsi" w:eastAsiaTheme="minorEastAsia" w:hAnsiTheme="minorHAnsi" w:cstheme="minorBidi"/>
          <w:sz w:val="22"/>
          <w:szCs w:val="22"/>
          <w:lang w:eastAsia="en-GB"/>
        </w:rPr>
      </w:pPr>
      <w:r>
        <w:rPr>
          <w:lang w:eastAsia="sv-SE"/>
        </w:rPr>
        <w:t>7.8.5.2</w:t>
      </w:r>
      <w:r>
        <w:rPr>
          <w:lang w:eastAsia="sv-SE"/>
        </w:rPr>
        <w:tab/>
      </w:r>
      <w:r>
        <w:rPr>
          <w:lang w:eastAsia="zh-CN"/>
        </w:rPr>
        <w:t>IAB-DU</w:t>
      </w:r>
      <w:r>
        <w:rPr>
          <w:lang w:eastAsia="sv-SE"/>
        </w:rPr>
        <w:t xml:space="preserve"> type 2-O</w:t>
      </w:r>
      <w:r>
        <w:tab/>
      </w:r>
      <w:r>
        <w:fldChar w:fldCharType="begin"/>
      </w:r>
      <w:r>
        <w:instrText xml:space="preserve"> PAGEREF _Toc138871200 \h </w:instrText>
      </w:r>
      <w:r>
        <w:fldChar w:fldCharType="separate"/>
      </w:r>
      <w:r>
        <w:t>185</w:t>
      </w:r>
      <w:r>
        <w:fldChar w:fldCharType="end"/>
      </w:r>
    </w:p>
    <w:p w14:paraId="2F81DFE3" w14:textId="2503241F" w:rsidR="00BD6A23" w:rsidRDefault="00BD6A23">
      <w:pPr>
        <w:pStyle w:val="TOC4"/>
        <w:rPr>
          <w:rFonts w:asciiTheme="minorHAnsi" w:eastAsiaTheme="minorEastAsia" w:hAnsiTheme="minorHAnsi" w:cstheme="minorBidi"/>
          <w:sz w:val="22"/>
          <w:szCs w:val="22"/>
          <w:lang w:eastAsia="en-GB"/>
        </w:rPr>
      </w:pPr>
      <w:r>
        <w:rPr>
          <w:lang w:eastAsia="sv-SE"/>
        </w:rPr>
        <w:t>7.8.5.</w:t>
      </w:r>
      <w:r>
        <w:rPr>
          <w:lang w:eastAsia="zh-CN"/>
        </w:rPr>
        <w:t>3</w:t>
      </w:r>
      <w:r>
        <w:rPr>
          <w:lang w:eastAsia="sv-SE"/>
        </w:rPr>
        <w:tab/>
      </w:r>
      <w:r>
        <w:rPr>
          <w:lang w:eastAsia="zh-CN"/>
        </w:rPr>
        <w:t>IAB-MT</w:t>
      </w:r>
      <w:r>
        <w:rPr>
          <w:lang w:eastAsia="sv-SE"/>
        </w:rPr>
        <w:t xml:space="preserve"> type </w:t>
      </w:r>
      <w:r>
        <w:rPr>
          <w:lang w:eastAsia="zh-CN"/>
        </w:rPr>
        <w:t>1</w:t>
      </w:r>
      <w:r>
        <w:rPr>
          <w:lang w:eastAsia="sv-SE"/>
        </w:rPr>
        <w:t>-O</w:t>
      </w:r>
      <w:r>
        <w:tab/>
      </w:r>
      <w:r>
        <w:fldChar w:fldCharType="begin"/>
      </w:r>
      <w:r>
        <w:instrText xml:space="preserve"> PAGEREF _Toc138871201 \h </w:instrText>
      </w:r>
      <w:r>
        <w:fldChar w:fldCharType="separate"/>
      </w:r>
      <w:r>
        <w:t>185</w:t>
      </w:r>
      <w:r>
        <w:fldChar w:fldCharType="end"/>
      </w:r>
    </w:p>
    <w:p w14:paraId="2476D851" w14:textId="1582F9A6" w:rsidR="00BD6A23" w:rsidRDefault="00BD6A23">
      <w:pPr>
        <w:pStyle w:val="TOC2"/>
        <w:rPr>
          <w:rFonts w:asciiTheme="minorHAnsi" w:eastAsiaTheme="minorEastAsia" w:hAnsiTheme="minorHAnsi" w:cstheme="minorBidi"/>
          <w:sz w:val="22"/>
          <w:szCs w:val="22"/>
          <w:lang w:eastAsia="en-GB"/>
        </w:rPr>
      </w:pPr>
      <w:r>
        <w:t>7.9</w:t>
      </w:r>
      <w:r>
        <w:tab/>
        <w:t>OTA in-channel selectivity</w:t>
      </w:r>
      <w:r>
        <w:tab/>
      </w:r>
      <w:r>
        <w:fldChar w:fldCharType="begin"/>
      </w:r>
      <w:r>
        <w:instrText xml:space="preserve"> PAGEREF _Toc138871202 \h </w:instrText>
      </w:r>
      <w:r>
        <w:fldChar w:fldCharType="separate"/>
      </w:r>
      <w:r>
        <w:t>189</w:t>
      </w:r>
      <w:r>
        <w:fldChar w:fldCharType="end"/>
      </w:r>
    </w:p>
    <w:p w14:paraId="7E554E86" w14:textId="468D6DA9" w:rsidR="00BD6A23" w:rsidRDefault="00BD6A23">
      <w:pPr>
        <w:pStyle w:val="TOC3"/>
        <w:rPr>
          <w:rFonts w:asciiTheme="minorHAnsi" w:eastAsiaTheme="minorEastAsia" w:hAnsiTheme="minorHAnsi" w:cstheme="minorBidi"/>
          <w:sz w:val="22"/>
          <w:szCs w:val="22"/>
          <w:lang w:eastAsia="en-GB"/>
        </w:rPr>
      </w:pPr>
      <w:r>
        <w:rPr>
          <w:lang w:eastAsia="sv-SE"/>
        </w:rPr>
        <w:t>7.9.1</w:t>
      </w:r>
      <w:r>
        <w:rPr>
          <w:lang w:eastAsia="sv-SE"/>
        </w:rPr>
        <w:tab/>
        <w:t>Definition and applicability</w:t>
      </w:r>
      <w:r>
        <w:tab/>
      </w:r>
      <w:r>
        <w:fldChar w:fldCharType="begin"/>
      </w:r>
      <w:r>
        <w:instrText xml:space="preserve"> PAGEREF _Toc138871203 \h </w:instrText>
      </w:r>
      <w:r>
        <w:fldChar w:fldCharType="separate"/>
      </w:r>
      <w:r>
        <w:t>189</w:t>
      </w:r>
      <w:r>
        <w:fldChar w:fldCharType="end"/>
      </w:r>
    </w:p>
    <w:p w14:paraId="29B2663D" w14:textId="5F743BAE" w:rsidR="00BD6A23" w:rsidRDefault="00BD6A23">
      <w:pPr>
        <w:pStyle w:val="TOC3"/>
        <w:rPr>
          <w:rFonts w:asciiTheme="minorHAnsi" w:eastAsiaTheme="minorEastAsia" w:hAnsiTheme="minorHAnsi" w:cstheme="minorBidi"/>
          <w:sz w:val="22"/>
          <w:szCs w:val="22"/>
          <w:lang w:eastAsia="en-GB"/>
        </w:rPr>
      </w:pPr>
      <w:r>
        <w:rPr>
          <w:lang w:eastAsia="sv-SE"/>
        </w:rPr>
        <w:t>7.9.2</w:t>
      </w:r>
      <w:r>
        <w:rPr>
          <w:lang w:eastAsia="sv-SE"/>
        </w:rPr>
        <w:tab/>
        <w:t>Minimum requirement</w:t>
      </w:r>
      <w:r>
        <w:tab/>
      </w:r>
      <w:r>
        <w:fldChar w:fldCharType="begin"/>
      </w:r>
      <w:r>
        <w:instrText xml:space="preserve"> PAGEREF _Toc138871204 \h </w:instrText>
      </w:r>
      <w:r>
        <w:fldChar w:fldCharType="separate"/>
      </w:r>
      <w:r>
        <w:t>190</w:t>
      </w:r>
      <w:r>
        <w:fldChar w:fldCharType="end"/>
      </w:r>
    </w:p>
    <w:p w14:paraId="3C08F9DE" w14:textId="2E559390" w:rsidR="00BD6A23" w:rsidRDefault="00BD6A23">
      <w:pPr>
        <w:pStyle w:val="TOC3"/>
        <w:rPr>
          <w:rFonts w:asciiTheme="minorHAnsi" w:eastAsiaTheme="minorEastAsia" w:hAnsiTheme="minorHAnsi" w:cstheme="minorBidi"/>
          <w:sz w:val="22"/>
          <w:szCs w:val="22"/>
          <w:lang w:eastAsia="en-GB"/>
        </w:rPr>
      </w:pPr>
      <w:r>
        <w:rPr>
          <w:lang w:eastAsia="sv-SE"/>
        </w:rPr>
        <w:t>7.9.3</w:t>
      </w:r>
      <w:r>
        <w:rPr>
          <w:lang w:eastAsia="sv-SE"/>
        </w:rPr>
        <w:tab/>
        <w:t>Test purpose</w:t>
      </w:r>
      <w:r>
        <w:tab/>
      </w:r>
      <w:r>
        <w:fldChar w:fldCharType="begin"/>
      </w:r>
      <w:r>
        <w:instrText xml:space="preserve"> PAGEREF _Toc138871205 \h </w:instrText>
      </w:r>
      <w:r>
        <w:fldChar w:fldCharType="separate"/>
      </w:r>
      <w:r>
        <w:t>190</w:t>
      </w:r>
      <w:r>
        <w:fldChar w:fldCharType="end"/>
      </w:r>
    </w:p>
    <w:p w14:paraId="3F668CF8" w14:textId="610603CA" w:rsidR="00BD6A23" w:rsidRDefault="00BD6A23">
      <w:pPr>
        <w:pStyle w:val="TOC3"/>
        <w:rPr>
          <w:rFonts w:asciiTheme="minorHAnsi" w:eastAsiaTheme="minorEastAsia" w:hAnsiTheme="minorHAnsi" w:cstheme="minorBidi"/>
          <w:sz w:val="22"/>
          <w:szCs w:val="22"/>
          <w:lang w:eastAsia="en-GB"/>
        </w:rPr>
      </w:pPr>
      <w:r>
        <w:rPr>
          <w:lang w:eastAsia="sv-SE"/>
        </w:rPr>
        <w:t>7.9</w:t>
      </w:r>
      <w:r>
        <w:rPr>
          <w:lang w:eastAsia="zh-CN"/>
        </w:rPr>
        <w:t>.</w:t>
      </w:r>
      <w:r>
        <w:rPr>
          <w:lang w:eastAsia="sv-SE"/>
        </w:rPr>
        <w:t>4</w:t>
      </w:r>
      <w:r>
        <w:rPr>
          <w:lang w:eastAsia="sv-SE"/>
        </w:rPr>
        <w:tab/>
        <w:t>Method of test</w:t>
      </w:r>
      <w:r>
        <w:tab/>
      </w:r>
      <w:r>
        <w:fldChar w:fldCharType="begin"/>
      </w:r>
      <w:r>
        <w:instrText xml:space="preserve"> PAGEREF _Toc138871206 \h </w:instrText>
      </w:r>
      <w:r>
        <w:fldChar w:fldCharType="separate"/>
      </w:r>
      <w:r>
        <w:t>190</w:t>
      </w:r>
      <w:r>
        <w:fldChar w:fldCharType="end"/>
      </w:r>
    </w:p>
    <w:p w14:paraId="5C3ADF55" w14:textId="070A7114" w:rsidR="00BD6A23" w:rsidRDefault="00BD6A23">
      <w:pPr>
        <w:pStyle w:val="TOC4"/>
        <w:rPr>
          <w:rFonts w:asciiTheme="minorHAnsi" w:eastAsiaTheme="minorEastAsia" w:hAnsiTheme="minorHAnsi" w:cstheme="minorBidi"/>
          <w:sz w:val="22"/>
          <w:szCs w:val="22"/>
          <w:lang w:eastAsia="en-GB"/>
        </w:rPr>
      </w:pPr>
      <w:r>
        <w:rPr>
          <w:lang w:eastAsia="sv-SE"/>
        </w:rPr>
        <w:t>7.9.4.1</w:t>
      </w:r>
      <w:r>
        <w:rPr>
          <w:lang w:eastAsia="sv-SE"/>
        </w:rPr>
        <w:tab/>
        <w:t>Initial conditions</w:t>
      </w:r>
      <w:r>
        <w:tab/>
      </w:r>
      <w:r>
        <w:fldChar w:fldCharType="begin"/>
      </w:r>
      <w:r>
        <w:instrText xml:space="preserve"> PAGEREF _Toc138871207 \h </w:instrText>
      </w:r>
      <w:r>
        <w:fldChar w:fldCharType="separate"/>
      </w:r>
      <w:r>
        <w:t>190</w:t>
      </w:r>
      <w:r>
        <w:fldChar w:fldCharType="end"/>
      </w:r>
    </w:p>
    <w:p w14:paraId="5996A688" w14:textId="10A3E033" w:rsidR="00BD6A23" w:rsidRDefault="00BD6A23">
      <w:pPr>
        <w:pStyle w:val="TOC4"/>
        <w:rPr>
          <w:rFonts w:asciiTheme="minorHAnsi" w:eastAsiaTheme="minorEastAsia" w:hAnsiTheme="minorHAnsi" w:cstheme="minorBidi"/>
          <w:sz w:val="22"/>
          <w:szCs w:val="22"/>
          <w:lang w:eastAsia="en-GB"/>
        </w:rPr>
      </w:pPr>
      <w:r>
        <w:rPr>
          <w:lang w:eastAsia="sv-SE"/>
        </w:rPr>
        <w:t>7.9.4.2</w:t>
      </w:r>
      <w:r>
        <w:rPr>
          <w:lang w:eastAsia="sv-SE"/>
        </w:rPr>
        <w:tab/>
        <w:t>Procedure</w:t>
      </w:r>
      <w:r>
        <w:tab/>
      </w:r>
      <w:r>
        <w:fldChar w:fldCharType="begin"/>
      </w:r>
      <w:r>
        <w:instrText xml:space="preserve"> PAGEREF _Toc138871208 \h </w:instrText>
      </w:r>
      <w:r>
        <w:fldChar w:fldCharType="separate"/>
      </w:r>
      <w:r>
        <w:t>190</w:t>
      </w:r>
      <w:r>
        <w:fldChar w:fldCharType="end"/>
      </w:r>
    </w:p>
    <w:p w14:paraId="037F8368" w14:textId="767C2B52" w:rsidR="00BD6A23" w:rsidRDefault="00BD6A23">
      <w:pPr>
        <w:pStyle w:val="TOC3"/>
        <w:rPr>
          <w:rFonts w:asciiTheme="minorHAnsi" w:eastAsiaTheme="minorEastAsia" w:hAnsiTheme="minorHAnsi" w:cstheme="minorBidi"/>
          <w:sz w:val="22"/>
          <w:szCs w:val="22"/>
          <w:lang w:eastAsia="en-GB"/>
        </w:rPr>
      </w:pPr>
      <w:r>
        <w:rPr>
          <w:lang w:eastAsia="sv-SE"/>
        </w:rPr>
        <w:t>7.9</w:t>
      </w:r>
      <w:r>
        <w:rPr>
          <w:lang w:eastAsia="zh-CN"/>
        </w:rPr>
        <w:t>.</w:t>
      </w:r>
      <w:r>
        <w:rPr>
          <w:lang w:eastAsia="sv-SE"/>
        </w:rPr>
        <w:t>5</w:t>
      </w:r>
      <w:r>
        <w:rPr>
          <w:lang w:eastAsia="sv-SE"/>
        </w:rPr>
        <w:tab/>
        <w:t>Test requirement</w:t>
      </w:r>
      <w:r>
        <w:tab/>
      </w:r>
      <w:r>
        <w:fldChar w:fldCharType="begin"/>
      </w:r>
      <w:r>
        <w:instrText xml:space="preserve"> PAGEREF _Toc138871209 \h </w:instrText>
      </w:r>
      <w:r>
        <w:fldChar w:fldCharType="separate"/>
      </w:r>
      <w:r>
        <w:t>191</w:t>
      </w:r>
      <w:r>
        <w:fldChar w:fldCharType="end"/>
      </w:r>
    </w:p>
    <w:p w14:paraId="4DE0D1A5" w14:textId="4B642048" w:rsidR="00BD6A23" w:rsidRDefault="00BD6A23">
      <w:pPr>
        <w:pStyle w:val="TOC4"/>
        <w:rPr>
          <w:rFonts w:asciiTheme="minorHAnsi" w:eastAsiaTheme="minorEastAsia" w:hAnsiTheme="minorHAnsi" w:cstheme="minorBidi"/>
          <w:sz w:val="22"/>
          <w:szCs w:val="22"/>
          <w:lang w:eastAsia="en-GB"/>
        </w:rPr>
      </w:pPr>
      <w:r>
        <w:rPr>
          <w:lang w:eastAsia="sv-SE"/>
        </w:rPr>
        <w:t>7.9.5.1</w:t>
      </w:r>
      <w:r>
        <w:rPr>
          <w:lang w:eastAsia="sv-SE"/>
        </w:rPr>
        <w:tab/>
      </w:r>
      <w:r w:rsidRPr="004663FA">
        <w:rPr>
          <w:i/>
          <w:lang w:eastAsia="zh-CN"/>
        </w:rPr>
        <w:t>IAB-DU</w:t>
      </w:r>
      <w:r w:rsidRPr="004663FA">
        <w:rPr>
          <w:i/>
          <w:lang w:eastAsia="sv-SE"/>
        </w:rPr>
        <w:t xml:space="preserve"> type 1-O</w:t>
      </w:r>
      <w:r>
        <w:tab/>
      </w:r>
      <w:r>
        <w:fldChar w:fldCharType="begin"/>
      </w:r>
      <w:r>
        <w:instrText xml:space="preserve"> PAGEREF _Toc138871210 \h </w:instrText>
      </w:r>
      <w:r>
        <w:fldChar w:fldCharType="separate"/>
      </w:r>
      <w:r>
        <w:t>191</w:t>
      </w:r>
      <w:r>
        <w:fldChar w:fldCharType="end"/>
      </w:r>
    </w:p>
    <w:p w14:paraId="44D78EDE" w14:textId="18FB4108" w:rsidR="00BD6A23" w:rsidRDefault="00BD6A23">
      <w:pPr>
        <w:pStyle w:val="TOC4"/>
        <w:rPr>
          <w:rFonts w:asciiTheme="minorHAnsi" w:eastAsiaTheme="minorEastAsia" w:hAnsiTheme="minorHAnsi" w:cstheme="minorBidi"/>
          <w:sz w:val="22"/>
          <w:szCs w:val="22"/>
          <w:lang w:eastAsia="en-GB"/>
        </w:rPr>
      </w:pPr>
      <w:r>
        <w:rPr>
          <w:lang w:eastAsia="sv-SE"/>
        </w:rPr>
        <w:t>7.9.5.2</w:t>
      </w:r>
      <w:r>
        <w:rPr>
          <w:lang w:eastAsia="sv-SE"/>
        </w:rPr>
        <w:tab/>
      </w:r>
      <w:r w:rsidRPr="004663FA">
        <w:rPr>
          <w:i/>
          <w:lang w:eastAsia="zh-CN"/>
        </w:rPr>
        <w:t>IAB-DU</w:t>
      </w:r>
      <w:r w:rsidRPr="004663FA">
        <w:rPr>
          <w:i/>
          <w:lang w:eastAsia="sv-SE"/>
        </w:rPr>
        <w:t xml:space="preserve"> type 2-O</w:t>
      </w:r>
      <w:r>
        <w:tab/>
      </w:r>
      <w:r>
        <w:fldChar w:fldCharType="begin"/>
      </w:r>
      <w:r>
        <w:instrText xml:space="preserve"> PAGEREF _Toc138871211 \h </w:instrText>
      </w:r>
      <w:r>
        <w:fldChar w:fldCharType="separate"/>
      </w:r>
      <w:r>
        <w:t>193</w:t>
      </w:r>
      <w:r>
        <w:fldChar w:fldCharType="end"/>
      </w:r>
    </w:p>
    <w:p w14:paraId="1C90B204" w14:textId="4ECDA15D" w:rsidR="00BD6A23" w:rsidRDefault="00BD6A23">
      <w:pPr>
        <w:pStyle w:val="TOC1"/>
        <w:rPr>
          <w:rFonts w:asciiTheme="minorHAnsi" w:eastAsiaTheme="minorEastAsia" w:hAnsiTheme="minorHAnsi" w:cstheme="minorBidi"/>
          <w:szCs w:val="22"/>
          <w:lang w:eastAsia="en-GB"/>
        </w:rPr>
      </w:pPr>
      <w:r>
        <w:t>8</w:t>
      </w:r>
      <w:r>
        <w:tab/>
        <w:t>Radiated performance requirements</w:t>
      </w:r>
      <w:r>
        <w:tab/>
      </w:r>
      <w:r>
        <w:fldChar w:fldCharType="begin"/>
      </w:r>
      <w:r>
        <w:instrText xml:space="preserve"> PAGEREF _Toc138871212 \h </w:instrText>
      </w:r>
      <w:r>
        <w:fldChar w:fldCharType="separate"/>
      </w:r>
      <w:r>
        <w:t>194</w:t>
      </w:r>
      <w:r>
        <w:fldChar w:fldCharType="end"/>
      </w:r>
    </w:p>
    <w:p w14:paraId="760A1559" w14:textId="7B9B8819" w:rsidR="00BD6A23" w:rsidRDefault="00BD6A23">
      <w:pPr>
        <w:pStyle w:val="TOC2"/>
        <w:rPr>
          <w:rFonts w:asciiTheme="minorHAnsi" w:eastAsiaTheme="minorEastAsia" w:hAnsiTheme="minorHAnsi" w:cstheme="minorBidi"/>
          <w:sz w:val="22"/>
          <w:szCs w:val="22"/>
          <w:lang w:eastAsia="en-GB"/>
        </w:rPr>
      </w:pPr>
      <w:r>
        <w:t>8.1</w:t>
      </w:r>
      <w:r>
        <w:tab/>
        <w:t>IAB-DU performance requirements</w:t>
      </w:r>
      <w:r>
        <w:tab/>
      </w:r>
      <w:r>
        <w:fldChar w:fldCharType="begin"/>
      </w:r>
      <w:r>
        <w:instrText xml:space="preserve"> PAGEREF _Toc138871213 \h </w:instrText>
      </w:r>
      <w:r>
        <w:fldChar w:fldCharType="separate"/>
      </w:r>
      <w:r>
        <w:t>194</w:t>
      </w:r>
      <w:r>
        <w:fldChar w:fldCharType="end"/>
      </w:r>
    </w:p>
    <w:p w14:paraId="7BE1E5A0" w14:textId="2D91A311" w:rsidR="00BD6A23" w:rsidRDefault="00BD6A23">
      <w:pPr>
        <w:pStyle w:val="TOC3"/>
        <w:rPr>
          <w:rFonts w:asciiTheme="minorHAnsi" w:eastAsiaTheme="minorEastAsia" w:hAnsiTheme="minorHAnsi" w:cstheme="minorBidi"/>
          <w:sz w:val="22"/>
          <w:szCs w:val="22"/>
          <w:lang w:eastAsia="en-GB"/>
        </w:rPr>
      </w:pPr>
      <w:r>
        <w:rPr>
          <w:lang w:eastAsia="sv-SE"/>
        </w:rPr>
        <w:t>8.1.1</w:t>
      </w:r>
      <w:r>
        <w:rPr>
          <w:lang w:eastAsia="sv-SE"/>
        </w:rPr>
        <w:tab/>
        <w:t>General</w:t>
      </w:r>
      <w:r>
        <w:tab/>
      </w:r>
      <w:r>
        <w:fldChar w:fldCharType="begin"/>
      </w:r>
      <w:r>
        <w:instrText xml:space="preserve"> PAGEREF _Toc138871214 \h </w:instrText>
      </w:r>
      <w:r>
        <w:fldChar w:fldCharType="separate"/>
      </w:r>
      <w:r>
        <w:t>194</w:t>
      </w:r>
      <w:r>
        <w:fldChar w:fldCharType="end"/>
      </w:r>
    </w:p>
    <w:p w14:paraId="2433135A" w14:textId="7DD680F7" w:rsidR="00BD6A23" w:rsidRDefault="00BD6A23">
      <w:pPr>
        <w:pStyle w:val="TOC4"/>
        <w:rPr>
          <w:rFonts w:asciiTheme="minorHAnsi" w:eastAsiaTheme="minorEastAsia" w:hAnsiTheme="minorHAnsi" w:cstheme="minorBidi"/>
          <w:sz w:val="22"/>
          <w:szCs w:val="22"/>
          <w:lang w:eastAsia="en-GB"/>
        </w:rPr>
      </w:pPr>
      <w:r>
        <w:rPr>
          <w:lang w:eastAsia="sv-SE"/>
        </w:rPr>
        <w:t>8.1.1.1</w:t>
      </w:r>
      <w:r>
        <w:rPr>
          <w:lang w:eastAsia="sv-SE"/>
        </w:rPr>
        <w:tab/>
        <w:t>Scope and definitions</w:t>
      </w:r>
      <w:r>
        <w:tab/>
      </w:r>
      <w:r>
        <w:fldChar w:fldCharType="begin"/>
      </w:r>
      <w:r>
        <w:instrText xml:space="preserve"> PAGEREF _Toc138871215 \h </w:instrText>
      </w:r>
      <w:r>
        <w:fldChar w:fldCharType="separate"/>
      </w:r>
      <w:r>
        <w:t>194</w:t>
      </w:r>
      <w:r>
        <w:fldChar w:fldCharType="end"/>
      </w:r>
    </w:p>
    <w:p w14:paraId="567A30A5" w14:textId="5A59F10F" w:rsidR="00BD6A23" w:rsidRDefault="00BD6A23">
      <w:pPr>
        <w:pStyle w:val="TOC4"/>
        <w:rPr>
          <w:rFonts w:asciiTheme="minorHAnsi" w:eastAsiaTheme="minorEastAsia" w:hAnsiTheme="minorHAnsi" w:cstheme="minorBidi"/>
          <w:sz w:val="22"/>
          <w:szCs w:val="22"/>
          <w:lang w:eastAsia="en-GB"/>
        </w:rPr>
      </w:pPr>
      <w:r>
        <w:t>8.1.1.2</w:t>
      </w:r>
      <w:r>
        <w:tab/>
        <w:t>OTA demodulation branches</w:t>
      </w:r>
      <w:r>
        <w:tab/>
      </w:r>
      <w:r>
        <w:fldChar w:fldCharType="begin"/>
      </w:r>
      <w:r>
        <w:instrText xml:space="preserve"> PAGEREF _Toc138871216 \h </w:instrText>
      </w:r>
      <w:r>
        <w:fldChar w:fldCharType="separate"/>
      </w:r>
      <w:r>
        <w:t>195</w:t>
      </w:r>
      <w:r>
        <w:fldChar w:fldCharType="end"/>
      </w:r>
    </w:p>
    <w:p w14:paraId="28A918B0" w14:textId="2976B7F4" w:rsidR="00BD6A23" w:rsidRDefault="00BD6A23">
      <w:pPr>
        <w:pStyle w:val="TOC4"/>
        <w:rPr>
          <w:rFonts w:asciiTheme="minorHAnsi" w:eastAsiaTheme="minorEastAsia" w:hAnsiTheme="minorHAnsi" w:cstheme="minorBidi"/>
          <w:sz w:val="22"/>
          <w:szCs w:val="22"/>
          <w:lang w:eastAsia="en-GB"/>
        </w:rPr>
      </w:pPr>
      <w:r>
        <w:t>8.1.1.3</w:t>
      </w:r>
      <w:r>
        <w:tab/>
        <w:t>Applicability rule</w:t>
      </w:r>
      <w:r>
        <w:tab/>
      </w:r>
      <w:r>
        <w:fldChar w:fldCharType="begin"/>
      </w:r>
      <w:r>
        <w:instrText xml:space="preserve"> PAGEREF _Toc138871217 \h </w:instrText>
      </w:r>
      <w:r>
        <w:fldChar w:fldCharType="separate"/>
      </w:r>
      <w:r>
        <w:t>195</w:t>
      </w:r>
      <w:r>
        <w:fldChar w:fldCharType="end"/>
      </w:r>
    </w:p>
    <w:p w14:paraId="7A24DD3E" w14:textId="4C4EB93C" w:rsidR="00BD6A23" w:rsidRDefault="00BD6A23">
      <w:pPr>
        <w:pStyle w:val="TOC5"/>
        <w:rPr>
          <w:rFonts w:asciiTheme="minorHAnsi" w:eastAsiaTheme="minorEastAsia" w:hAnsiTheme="minorHAnsi" w:cstheme="minorBidi"/>
          <w:sz w:val="22"/>
          <w:szCs w:val="22"/>
          <w:lang w:eastAsia="en-GB"/>
        </w:rPr>
      </w:pPr>
      <w:r>
        <w:t>8.1.1.3.1</w:t>
      </w:r>
      <w:r>
        <w:tab/>
        <w:t>General</w:t>
      </w:r>
      <w:r>
        <w:tab/>
      </w:r>
      <w:r>
        <w:fldChar w:fldCharType="begin"/>
      </w:r>
      <w:r>
        <w:instrText xml:space="preserve"> PAGEREF _Toc138871218 \h </w:instrText>
      </w:r>
      <w:r>
        <w:fldChar w:fldCharType="separate"/>
      </w:r>
      <w:r>
        <w:t>195</w:t>
      </w:r>
      <w:r>
        <w:fldChar w:fldCharType="end"/>
      </w:r>
    </w:p>
    <w:p w14:paraId="73489466" w14:textId="1FC0F9CA" w:rsidR="00BD6A23" w:rsidRDefault="00BD6A23">
      <w:pPr>
        <w:pStyle w:val="TOC5"/>
        <w:rPr>
          <w:rFonts w:asciiTheme="minorHAnsi" w:eastAsiaTheme="minorEastAsia" w:hAnsiTheme="minorHAnsi" w:cstheme="minorBidi"/>
          <w:sz w:val="22"/>
          <w:szCs w:val="22"/>
          <w:lang w:eastAsia="en-GB"/>
        </w:rPr>
      </w:pPr>
      <w:r>
        <w:t>8.1.1.3.2</w:t>
      </w:r>
      <w:r>
        <w:tab/>
        <w:t>Applicability of PUSCH performance requirements</w:t>
      </w:r>
      <w:r>
        <w:tab/>
      </w:r>
      <w:r>
        <w:fldChar w:fldCharType="begin"/>
      </w:r>
      <w:r>
        <w:instrText xml:space="preserve"> PAGEREF _Toc138871219 \h </w:instrText>
      </w:r>
      <w:r>
        <w:fldChar w:fldCharType="separate"/>
      </w:r>
      <w:r>
        <w:t>195</w:t>
      </w:r>
      <w:r>
        <w:fldChar w:fldCharType="end"/>
      </w:r>
    </w:p>
    <w:p w14:paraId="4271F714" w14:textId="52A87BAF" w:rsidR="00BD6A23" w:rsidRDefault="00BD6A23">
      <w:pPr>
        <w:pStyle w:val="TOC5"/>
        <w:rPr>
          <w:rFonts w:asciiTheme="minorHAnsi" w:eastAsiaTheme="minorEastAsia" w:hAnsiTheme="minorHAnsi" w:cstheme="minorBidi"/>
          <w:sz w:val="22"/>
          <w:szCs w:val="22"/>
          <w:lang w:eastAsia="en-GB"/>
        </w:rPr>
      </w:pPr>
      <w:r>
        <w:t>8.1.1.3.3</w:t>
      </w:r>
      <w:r>
        <w:tab/>
        <w:t>Applicability of PUCCH performance requirements</w:t>
      </w:r>
      <w:r>
        <w:tab/>
      </w:r>
      <w:r>
        <w:fldChar w:fldCharType="begin"/>
      </w:r>
      <w:r>
        <w:instrText xml:space="preserve"> PAGEREF _Toc138871220 \h </w:instrText>
      </w:r>
      <w:r>
        <w:fldChar w:fldCharType="separate"/>
      </w:r>
      <w:r>
        <w:t>196</w:t>
      </w:r>
      <w:r>
        <w:fldChar w:fldCharType="end"/>
      </w:r>
    </w:p>
    <w:p w14:paraId="29209501" w14:textId="03CB4460" w:rsidR="00BD6A23" w:rsidRDefault="00BD6A23">
      <w:pPr>
        <w:pStyle w:val="TOC5"/>
        <w:rPr>
          <w:rFonts w:asciiTheme="minorHAnsi" w:eastAsiaTheme="minorEastAsia" w:hAnsiTheme="minorHAnsi" w:cstheme="minorBidi"/>
          <w:sz w:val="22"/>
          <w:szCs w:val="22"/>
          <w:lang w:eastAsia="en-GB"/>
        </w:rPr>
      </w:pPr>
      <w:r>
        <w:t>8.1.1.3.4</w:t>
      </w:r>
      <w:r>
        <w:tab/>
        <w:t>Applicability of PRACH performance requirements</w:t>
      </w:r>
      <w:r>
        <w:tab/>
      </w:r>
      <w:r>
        <w:fldChar w:fldCharType="begin"/>
      </w:r>
      <w:r>
        <w:instrText xml:space="preserve"> PAGEREF _Toc138871221 \h </w:instrText>
      </w:r>
      <w:r>
        <w:fldChar w:fldCharType="separate"/>
      </w:r>
      <w:r>
        <w:t>197</w:t>
      </w:r>
      <w:r>
        <w:fldChar w:fldCharType="end"/>
      </w:r>
    </w:p>
    <w:p w14:paraId="62011FED" w14:textId="57C80BCF" w:rsidR="00BD6A23" w:rsidRDefault="00BD6A23">
      <w:pPr>
        <w:pStyle w:val="TOC3"/>
        <w:rPr>
          <w:rFonts w:asciiTheme="minorHAnsi" w:eastAsiaTheme="minorEastAsia" w:hAnsiTheme="minorHAnsi" w:cstheme="minorBidi"/>
          <w:sz w:val="22"/>
          <w:szCs w:val="22"/>
          <w:lang w:eastAsia="en-GB"/>
        </w:rPr>
      </w:pPr>
      <w:r>
        <w:t>8.1.2</w:t>
      </w:r>
      <w:r>
        <w:tab/>
        <w:t>Performance requirements for PUSCH</w:t>
      </w:r>
      <w:r>
        <w:tab/>
      </w:r>
      <w:r>
        <w:fldChar w:fldCharType="begin"/>
      </w:r>
      <w:r>
        <w:instrText xml:space="preserve"> PAGEREF _Toc138871222 \h </w:instrText>
      </w:r>
      <w:r>
        <w:fldChar w:fldCharType="separate"/>
      </w:r>
      <w:r>
        <w:t>197</w:t>
      </w:r>
      <w:r>
        <w:fldChar w:fldCharType="end"/>
      </w:r>
    </w:p>
    <w:p w14:paraId="6032BBC2" w14:textId="76715D18" w:rsidR="00BD6A23" w:rsidRDefault="00BD6A23">
      <w:pPr>
        <w:pStyle w:val="TOC4"/>
        <w:rPr>
          <w:rFonts w:asciiTheme="minorHAnsi" w:eastAsiaTheme="minorEastAsia" w:hAnsiTheme="minorHAnsi" w:cstheme="minorBidi"/>
          <w:sz w:val="22"/>
          <w:szCs w:val="22"/>
          <w:lang w:eastAsia="en-GB"/>
        </w:rPr>
      </w:pPr>
      <w:r>
        <w:t>8.1.2.1</w:t>
      </w:r>
      <w:r>
        <w:tab/>
        <w:t>Performance requirements for PUSCH with transform precoding disabled</w:t>
      </w:r>
      <w:r>
        <w:tab/>
      </w:r>
      <w:r>
        <w:fldChar w:fldCharType="begin"/>
      </w:r>
      <w:r>
        <w:instrText xml:space="preserve"> PAGEREF _Toc138871223 \h </w:instrText>
      </w:r>
      <w:r>
        <w:fldChar w:fldCharType="separate"/>
      </w:r>
      <w:r>
        <w:t>197</w:t>
      </w:r>
      <w:r>
        <w:fldChar w:fldCharType="end"/>
      </w:r>
    </w:p>
    <w:p w14:paraId="1559FA90" w14:textId="564D8FDA" w:rsidR="00BD6A23" w:rsidRDefault="00BD6A23">
      <w:pPr>
        <w:pStyle w:val="TOC5"/>
        <w:rPr>
          <w:rFonts w:asciiTheme="minorHAnsi" w:eastAsiaTheme="minorEastAsia" w:hAnsiTheme="minorHAnsi" w:cstheme="minorBidi"/>
          <w:sz w:val="22"/>
          <w:szCs w:val="22"/>
          <w:lang w:eastAsia="en-GB"/>
        </w:rPr>
      </w:pPr>
      <w:r>
        <w:t>8.1.2.1.1</w:t>
      </w:r>
      <w:r>
        <w:tab/>
        <w:t>Definition and applicability</w:t>
      </w:r>
      <w:r>
        <w:tab/>
      </w:r>
      <w:r>
        <w:fldChar w:fldCharType="begin"/>
      </w:r>
      <w:r>
        <w:instrText xml:space="preserve"> PAGEREF _Toc138871224 \h </w:instrText>
      </w:r>
      <w:r>
        <w:fldChar w:fldCharType="separate"/>
      </w:r>
      <w:r>
        <w:t>197</w:t>
      </w:r>
      <w:r>
        <w:fldChar w:fldCharType="end"/>
      </w:r>
    </w:p>
    <w:p w14:paraId="37EE2E2B" w14:textId="680CAD89" w:rsidR="00BD6A23" w:rsidRDefault="00BD6A23">
      <w:pPr>
        <w:pStyle w:val="TOC5"/>
        <w:rPr>
          <w:rFonts w:asciiTheme="minorHAnsi" w:eastAsiaTheme="minorEastAsia" w:hAnsiTheme="minorHAnsi" w:cstheme="minorBidi"/>
          <w:sz w:val="22"/>
          <w:szCs w:val="22"/>
          <w:lang w:eastAsia="en-GB"/>
        </w:rPr>
      </w:pPr>
      <w:r>
        <w:t>8.1.2.1.2</w:t>
      </w:r>
      <w:r>
        <w:tab/>
        <w:t>Minimum Requirement</w:t>
      </w:r>
      <w:r>
        <w:tab/>
      </w:r>
      <w:r>
        <w:fldChar w:fldCharType="begin"/>
      </w:r>
      <w:r>
        <w:instrText xml:space="preserve"> PAGEREF _Toc138871225 \h </w:instrText>
      </w:r>
      <w:r>
        <w:fldChar w:fldCharType="separate"/>
      </w:r>
      <w:r>
        <w:t>197</w:t>
      </w:r>
      <w:r>
        <w:fldChar w:fldCharType="end"/>
      </w:r>
    </w:p>
    <w:p w14:paraId="476E08E1" w14:textId="1F9C980F" w:rsidR="00BD6A23" w:rsidRDefault="00BD6A23">
      <w:pPr>
        <w:pStyle w:val="TOC5"/>
        <w:rPr>
          <w:rFonts w:asciiTheme="minorHAnsi" w:eastAsiaTheme="minorEastAsia" w:hAnsiTheme="minorHAnsi" w:cstheme="minorBidi"/>
          <w:sz w:val="22"/>
          <w:szCs w:val="22"/>
          <w:lang w:eastAsia="en-GB"/>
        </w:rPr>
      </w:pPr>
      <w:r>
        <w:t>8.1.2.1.3</w:t>
      </w:r>
      <w:r>
        <w:tab/>
        <w:t>Test purpose</w:t>
      </w:r>
      <w:r>
        <w:tab/>
      </w:r>
      <w:r>
        <w:fldChar w:fldCharType="begin"/>
      </w:r>
      <w:r>
        <w:instrText xml:space="preserve"> PAGEREF _Toc138871226 \h </w:instrText>
      </w:r>
      <w:r>
        <w:fldChar w:fldCharType="separate"/>
      </w:r>
      <w:r>
        <w:t>197</w:t>
      </w:r>
      <w:r>
        <w:fldChar w:fldCharType="end"/>
      </w:r>
    </w:p>
    <w:p w14:paraId="635770BC" w14:textId="14D4D25B" w:rsidR="00BD6A23" w:rsidRDefault="00BD6A23">
      <w:pPr>
        <w:pStyle w:val="TOC5"/>
        <w:rPr>
          <w:rFonts w:asciiTheme="minorHAnsi" w:eastAsiaTheme="minorEastAsia" w:hAnsiTheme="minorHAnsi" w:cstheme="minorBidi"/>
          <w:sz w:val="22"/>
          <w:szCs w:val="22"/>
          <w:lang w:eastAsia="en-GB"/>
        </w:rPr>
      </w:pPr>
      <w:r>
        <w:t>8.1.2.1.4</w:t>
      </w:r>
      <w:r>
        <w:tab/>
        <w:t>Method of test</w:t>
      </w:r>
      <w:r>
        <w:tab/>
      </w:r>
      <w:r>
        <w:fldChar w:fldCharType="begin"/>
      </w:r>
      <w:r>
        <w:instrText xml:space="preserve"> PAGEREF _Toc138871227 \h </w:instrText>
      </w:r>
      <w:r>
        <w:fldChar w:fldCharType="separate"/>
      </w:r>
      <w:r>
        <w:t>197</w:t>
      </w:r>
      <w:r>
        <w:fldChar w:fldCharType="end"/>
      </w:r>
    </w:p>
    <w:p w14:paraId="2C8CC3B3" w14:textId="5D56A622" w:rsidR="00BD6A23" w:rsidRDefault="00BD6A23">
      <w:pPr>
        <w:pStyle w:val="TOC5"/>
        <w:rPr>
          <w:rFonts w:asciiTheme="minorHAnsi" w:eastAsiaTheme="minorEastAsia" w:hAnsiTheme="minorHAnsi" w:cstheme="minorBidi"/>
          <w:sz w:val="22"/>
          <w:szCs w:val="22"/>
          <w:lang w:eastAsia="en-GB"/>
        </w:rPr>
      </w:pPr>
      <w:r>
        <w:t>8.1.2.1.5</w:t>
      </w:r>
      <w:r>
        <w:tab/>
        <w:t>Test Requirement</w:t>
      </w:r>
      <w:r>
        <w:tab/>
      </w:r>
      <w:r>
        <w:fldChar w:fldCharType="begin"/>
      </w:r>
      <w:r>
        <w:instrText xml:space="preserve"> PAGEREF _Toc138871228 \h </w:instrText>
      </w:r>
      <w:r>
        <w:fldChar w:fldCharType="separate"/>
      </w:r>
      <w:r>
        <w:t>199</w:t>
      </w:r>
      <w:r>
        <w:fldChar w:fldCharType="end"/>
      </w:r>
    </w:p>
    <w:p w14:paraId="2F3C76FB" w14:textId="0BBDC6BE" w:rsidR="00BD6A23" w:rsidRDefault="00BD6A23">
      <w:pPr>
        <w:pStyle w:val="TOC4"/>
        <w:rPr>
          <w:rFonts w:asciiTheme="minorHAnsi" w:eastAsiaTheme="minorEastAsia" w:hAnsiTheme="minorHAnsi" w:cstheme="minorBidi"/>
          <w:sz w:val="22"/>
          <w:szCs w:val="22"/>
          <w:lang w:eastAsia="en-GB"/>
        </w:rPr>
      </w:pPr>
      <w:r>
        <w:t>8.1.2.2</w:t>
      </w:r>
      <w:r>
        <w:tab/>
        <w:t>Performance requirements for PUSCH with transform precoding enabled</w:t>
      </w:r>
      <w:r>
        <w:tab/>
      </w:r>
      <w:r>
        <w:fldChar w:fldCharType="begin"/>
      </w:r>
      <w:r>
        <w:instrText xml:space="preserve"> PAGEREF _Toc138871229 \h </w:instrText>
      </w:r>
      <w:r>
        <w:fldChar w:fldCharType="separate"/>
      </w:r>
      <w:r>
        <w:t>205</w:t>
      </w:r>
      <w:r>
        <w:fldChar w:fldCharType="end"/>
      </w:r>
    </w:p>
    <w:p w14:paraId="3DAD4391" w14:textId="40A7FE48" w:rsidR="00BD6A23" w:rsidRDefault="00BD6A23">
      <w:pPr>
        <w:pStyle w:val="TOC5"/>
        <w:rPr>
          <w:rFonts w:asciiTheme="minorHAnsi" w:eastAsiaTheme="minorEastAsia" w:hAnsiTheme="minorHAnsi" w:cstheme="minorBidi"/>
          <w:sz w:val="22"/>
          <w:szCs w:val="22"/>
          <w:lang w:eastAsia="en-GB"/>
        </w:rPr>
      </w:pPr>
      <w:r>
        <w:t>8.1.2.2.1</w:t>
      </w:r>
      <w:r>
        <w:tab/>
        <w:t>Definition and applicability</w:t>
      </w:r>
      <w:r>
        <w:tab/>
      </w:r>
      <w:r>
        <w:fldChar w:fldCharType="begin"/>
      </w:r>
      <w:r>
        <w:instrText xml:space="preserve"> PAGEREF _Toc138871230 \h </w:instrText>
      </w:r>
      <w:r>
        <w:fldChar w:fldCharType="separate"/>
      </w:r>
      <w:r>
        <w:t>205</w:t>
      </w:r>
      <w:r>
        <w:fldChar w:fldCharType="end"/>
      </w:r>
    </w:p>
    <w:p w14:paraId="3B05D6FC" w14:textId="068F1A93" w:rsidR="00BD6A23" w:rsidRDefault="00BD6A23">
      <w:pPr>
        <w:pStyle w:val="TOC5"/>
        <w:rPr>
          <w:rFonts w:asciiTheme="minorHAnsi" w:eastAsiaTheme="minorEastAsia" w:hAnsiTheme="minorHAnsi" w:cstheme="minorBidi"/>
          <w:sz w:val="22"/>
          <w:szCs w:val="22"/>
          <w:lang w:eastAsia="en-GB"/>
        </w:rPr>
      </w:pPr>
      <w:r>
        <w:t>8.1.2.2.2</w:t>
      </w:r>
      <w:r>
        <w:tab/>
        <w:t>Minimum Requirement</w:t>
      </w:r>
      <w:r>
        <w:tab/>
      </w:r>
      <w:r>
        <w:fldChar w:fldCharType="begin"/>
      </w:r>
      <w:r>
        <w:instrText xml:space="preserve"> PAGEREF _Toc138871231 \h </w:instrText>
      </w:r>
      <w:r>
        <w:fldChar w:fldCharType="separate"/>
      </w:r>
      <w:r>
        <w:t>205</w:t>
      </w:r>
      <w:r>
        <w:fldChar w:fldCharType="end"/>
      </w:r>
    </w:p>
    <w:p w14:paraId="6A155C0F" w14:textId="17D668E8" w:rsidR="00BD6A23" w:rsidRDefault="00BD6A23">
      <w:pPr>
        <w:pStyle w:val="TOC5"/>
        <w:rPr>
          <w:rFonts w:asciiTheme="minorHAnsi" w:eastAsiaTheme="minorEastAsia" w:hAnsiTheme="minorHAnsi" w:cstheme="minorBidi"/>
          <w:sz w:val="22"/>
          <w:szCs w:val="22"/>
          <w:lang w:eastAsia="en-GB"/>
        </w:rPr>
      </w:pPr>
      <w:r>
        <w:t>8.1.2.2.3</w:t>
      </w:r>
      <w:r>
        <w:tab/>
        <w:t>Test Purpose</w:t>
      </w:r>
      <w:r>
        <w:tab/>
      </w:r>
      <w:r>
        <w:fldChar w:fldCharType="begin"/>
      </w:r>
      <w:r>
        <w:instrText xml:space="preserve"> PAGEREF _Toc138871232 \h </w:instrText>
      </w:r>
      <w:r>
        <w:fldChar w:fldCharType="separate"/>
      </w:r>
      <w:r>
        <w:t>205</w:t>
      </w:r>
      <w:r>
        <w:fldChar w:fldCharType="end"/>
      </w:r>
    </w:p>
    <w:p w14:paraId="50799579" w14:textId="0BABD507" w:rsidR="00BD6A23" w:rsidRDefault="00BD6A23">
      <w:pPr>
        <w:pStyle w:val="TOC5"/>
        <w:rPr>
          <w:rFonts w:asciiTheme="minorHAnsi" w:eastAsiaTheme="minorEastAsia" w:hAnsiTheme="minorHAnsi" w:cstheme="minorBidi"/>
          <w:sz w:val="22"/>
          <w:szCs w:val="22"/>
          <w:lang w:eastAsia="en-GB"/>
        </w:rPr>
      </w:pPr>
      <w:r>
        <w:t>8.1.2.2.4</w:t>
      </w:r>
      <w:r>
        <w:tab/>
        <w:t>Method of test</w:t>
      </w:r>
      <w:r>
        <w:tab/>
      </w:r>
      <w:r>
        <w:fldChar w:fldCharType="begin"/>
      </w:r>
      <w:r>
        <w:instrText xml:space="preserve"> PAGEREF _Toc138871233 \h </w:instrText>
      </w:r>
      <w:r>
        <w:fldChar w:fldCharType="separate"/>
      </w:r>
      <w:r>
        <w:t>205</w:t>
      </w:r>
      <w:r>
        <w:fldChar w:fldCharType="end"/>
      </w:r>
    </w:p>
    <w:p w14:paraId="63681D9E" w14:textId="502207E4" w:rsidR="00BD6A23" w:rsidRDefault="00BD6A23">
      <w:pPr>
        <w:pStyle w:val="TOC5"/>
        <w:rPr>
          <w:rFonts w:asciiTheme="minorHAnsi" w:eastAsiaTheme="minorEastAsia" w:hAnsiTheme="minorHAnsi" w:cstheme="minorBidi"/>
          <w:sz w:val="22"/>
          <w:szCs w:val="22"/>
          <w:lang w:eastAsia="en-GB"/>
        </w:rPr>
      </w:pPr>
      <w:r>
        <w:t>8.1.2.2.5</w:t>
      </w:r>
      <w:r>
        <w:tab/>
        <w:t>Test Requirement</w:t>
      </w:r>
      <w:r>
        <w:tab/>
      </w:r>
      <w:r>
        <w:fldChar w:fldCharType="begin"/>
      </w:r>
      <w:r>
        <w:instrText xml:space="preserve"> PAGEREF _Toc138871234 \h </w:instrText>
      </w:r>
      <w:r>
        <w:fldChar w:fldCharType="separate"/>
      </w:r>
      <w:r>
        <w:t>207</w:t>
      </w:r>
      <w:r>
        <w:fldChar w:fldCharType="end"/>
      </w:r>
    </w:p>
    <w:p w14:paraId="2C452E5C" w14:textId="60599591" w:rsidR="00BD6A23" w:rsidRDefault="00BD6A23">
      <w:pPr>
        <w:pStyle w:val="TOC4"/>
        <w:rPr>
          <w:rFonts w:asciiTheme="minorHAnsi" w:eastAsiaTheme="minorEastAsia" w:hAnsiTheme="minorHAnsi" w:cstheme="minorBidi"/>
          <w:sz w:val="22"/>
          <w:szCs w:val="22"/>
          <w:lang w:eastAsia="en-GB"/>
        </w:rPr>
      </w:pPr>
      <w:r>
        <w:t>8.1.2.3</w:t>
      </w:r>
      <w:r>
        <w:tab/>
        <w:t>Performance requirements for UCI multiplexed on PUSCH</w:t>
      </w:r>
      <w:r>
        <w:tab/>
      </w:r>
      <w:r>
        <w:fldChar w:fldCharType="begin"/>
      </w:r>
      <w:r>
        <w:instrText xml:space="preserve"> PAGEREF _Toc138871235 \h </w:instrText>
      </w:r>
      <w:r>
        <w:fldChar w:fldCharType="separate"/>
      </w:r>
      <w:r>
        <w:t>208</w:t>
      </w:r>
      <w:r>
        <w:fldChar w:fldCharType="end"/>
      </w:r>
    </w:p>
    <w:p w14:paraId="751051D7" w14:textId="152FC698" w:rsidR="00BD6A23" w:rsidRDefault="00BD6A23">
      <w:pPr>
        <w:pStyle w:val="TOC5"/>
        <w:rPr>
          <w:rFonts w:asciiTheme="minorHAnsi" w:eastAsiaTheme="minorEastAsia" w:hAnsiTheme="minorHAnsi" w:cstheme="minorBidi"/>
          <w:sz w:val="22"/>
          <w:szCs w:val="22"/>
          <w:lang w:eastAsia="en-GB"/>
        </w:rPr>
      </w:pPr>
      <w:r>
        <w:t>8.1.2.3.1</w:t>
      </w:r>
      <w:r>
        <w:tab/>
        <w:t>Definition and applicability</w:t>
      </w:r>
      <w:r>
        <w:tab/>
      </w:r>
      <w:r>
        <w:fldChar w:fldCharType="begin"/>
      </w:r>
      <w:r>
        <w:instrText xml:space="preserve"> PAGEREF _Toc138871236 \h </w:instrText>
      </w:r>
      <w:r>
        <w:fldChar w:fldCharType="separate"/>
      </w:r>
      <w:r>
        <w:t>208</w:t>
      </w:r>
      <w:r>
        <w:fldChar w:fldCharType="end"/>
      </w:r>
    </w:p>
    <w:p w14:paraId="0E209DD1" w14:textId="202CFAE7" w:rsidR="00BD6A23" w:rsidRDefault="00BD6A23">
      <w:pPr>
        <w:pStyle w:val="TOC5"/>
        <w:rPr>
          <w:rFonts w:asciiTheme="minorHAnsi" w:eastAsiaTheme="minorEastAsia" w:hAnsiTheme="minorHAnsi" w:cstheme="minorBidi"/>
          <w:sz w:val="22"/>
          <w:szCs w:val="22"/>
          <w:lang w:eastAsia="en-GB"/>
        </w:rPr>
      </w:pPr>
      <w:r>
        <w:t>8.1.2.3.2</w:t>
      </w:r>
      <w:r>
        <w:tab/>
        <w:t>Minimum Requirement</w:t>
      </w:r>
      <w:r>
        <w:tab/>
      </w:r>
      <w:r>
        <w:fldChar w:fldCharType="begin"/>
      </w:r>
      <w:r>
        <w:instrText xml:space="preserve"> PAGEREF _Toc138871237 \h </w:instrText>
      </w:r>
      <w:r>
        <w:fldChar w:fldCharType="separate"/>
      </w:r>
      <w:r>
        <w:t>208</w:t>
      </w:r>
      <w:r>
        <w:fldChar w:fldCharType="end"/>
      </w:r>
    </w:p>
    <w:p w14:paraId="14532662" w14:textId="0E62DC78" w:rsidR="00BD6A23" w:rsidRDefault="00BD6A23">
      <w:pPr>
        <w:pStyle w:val="TOC5"/>
        <w:rPr>
          <w:rFonts w:asciiTheme="minorHAnsi" w:eastAsiaTheme="minorEastAsia" w:hAnsiTheme="minorHAnsi" w:cstheme="minorBidi"/>
          <w:sz w:val="22"/>
          <w:szCs w:val="22"/>
          <w:lang w:eastAsia="en-GB"/>
        </w:rPr>
      </w:pPr>
      <w:r>
        <w:t>8.1.2.3.3</w:t>
      </w:r>
      <w:r>
        <w:tab/>
        <w:t>Test Purpose</w:t>
      </w:r>
      <w:r>
        <w:tab/>
      </w:r>
      <w:r>
        <w:fldChar w:fldCharType="begin"/>
      </w:r>
      <w:r>
        <w:instrText xml:space="preserve"> PAGEREF _Toc138871238 \h </w:instrText>
      </w:r>
      <w:r>
        <w:fldChar w:fldCharType="separate"/>
      </w:r>
      <w:r>
        <w:t>209</w:t>
      </w:r>
      <w:r>
        <w:fldChar w:fldCharType="end"/>
      </w:r>
    </w:p>
    <w:p w14:paraId="54F42DB4" w14:textId="586528AD" w:rsidR="00BD6A23" w:rsidRDefault="00BD6A23">
      <w:pPr>
        <w:pStyle w:val="TOC5"/>
        <w:rPr>
          <w:rFonts w:asciiTheme="minorHAnsi" w:eastAsiaTheme="minorEastAsia" w:hAnsiTheme="minorHAnsi" w:cstheme="minorBidi"/>
          <w:sz w:val="22"/>
          <w:szCs w:val="22"/>
          <w:lang w:eastAsia="en-GB"/>
        </w:rPr>
      </w:pPr>
      <w:r>
        <w:t>8.1.2.3.4</w:t>
      </w:r>
      <w:r>
        <w:tab/>
        <w:t>Method of test</w:t>
      </w:r>
      <w:r>
        <w:tab/>
      </w:r>
      <w:r>
        <w:fldChar w:fldCharType="begin"/>
      </w:r>
      <w:r>
        <w:instrText xml:space="preserve"> PAGEREF _Toc138871239 \h </w:instrText>
      </w:r>
      <w:r>
        <w:fldChar w:fldCharType="separate"/>
      </w:r>
      <w:r>
        <w:t>209</w:t>
      </w:r>
      <w:r>
        <w:fldChar w:fldCharType="end"/>
      </w:r>
    </w:p>
    <w:p w14:paraId="368A43C2" w14:textId="6D8CD307" w:rsidR="00BD6A23" w:rsidRDefault="00BD6A23">
      <w:pPr>
        <w:pStyle w:val="TOC5"/>
        <w:rPr>
          <w:rFonts w:asciiTheme="minorHAnsi" w:eastAsiaTheme="minorEastAsia" w:hAnsiTheme="minorHAnsi" w:cstheme="minorBidi"/>
          <w:sz w:val="22"/>
          <w:szCs w:val="22"/>
          <w:lang w:eastAsia="en-GB"/>
        </w:rPr>
      </w:pPr>
      <w:r>
        <w:t>8.1.2.3.5</w:t>
      </w:r>
      <w:r>
        <w:tab/>
        <w:t>Test Requirement</w:t>
      </w:r>
      <w:r>
        <w:tab/>
      </w:r>
      <w:r>
        <w:fldChar w:fldCharType="begin"/>
      </w:r>
      <w:r>
        <w:instrText xml:space="preserve"> PAGEREF _Toc138871240 \h </w:instrText>
      </w:r>
      <w:r>
        <w:fldChar w:fldCharType="separate"/>
      </w:r>
      <w:r>
        <w:t>211</w:t>
      </w:r>
      <w:r>
        <w:fldChar w:fldCharType="end"/>
      </w:r>
    </w:p>
    <w:p w14:paraId="71563C7F" w14:textId="3901195E" w:rsidR="00BD6A23" w:rsidRDefault="00BD6A23">
      <w:pPr>
        <w:pStyle w:val="TOC3"/>
        <w:rPr>
          <w:rFonts w:asciiTheme="minorHAnsi" w:eastAsiaTheme="minorEastAsia" w:hAnsiTheme="minorHAnsi" w:cstheme="minorBidi"/>
          <w:sz w:val="22"/>
          <w:szCs w:val="22"/>
          <w:lang w:eastAsia="en-GB"/>
        </w:rPr>
      </w:pPr>
      <w:r>
        <w:t>8.1.3</w:t>
      </w:r>
      <w:r>
        <w:tab/>
        <w:t>Performance requirements for PUСCH</w:t>
      </w:r>
      <w:r>
        <w:tab/>
      </w:r>
      <w:r>
        <w:fldChar w:fldCharType="begin"/>
      </w:r>
      <w:r>
        <w:instrText xml:space="preserve"> PAGEREF _Toc138871241 \h </w:instrText>
      </w:r>
      <w:r>
        <w:fldChar w:fldCharType="separate"/>
      </w:r>
      <w:r>
        <w:t>212</w:t>
      </w:r>
      <w:r>
        <w:fldChar w:fldCharType="end"/>
      </w:r>
    </w:p>
    <w:p w14:paraId="145BB7DF" w14:textId="6420477D" w:rsidR="00BD6A23" w:rsidRDefault="00BD6A23">
      <w:pPr>
        <w:pStyle w:val="TOC4"/>
        <w:rPr>
          <w:rFonts w:asciiTheme="minorHAnsi" w:eastAsiaTheme="minorEastAsia" w:hAnsiTheme="minorHAnsi" w:cstheme="minorBidi"/>
          <w:sz w:val="22"/>
          <w:szCs w:val="22"/>
          <w:lang w:eastAsia="en-GB"/>
        </w:rPr>
      </w:pPr>
      <w:r>
        <w:t>8.1.3.1</w:t>
      </w:r>
      <w:r>
        <w:tab/>
        <w:t>Performance requirements for PUCCH format 0</w:t>
      </w:r>
      <w:r>
        <w:tab/>
      </w:r>
      <w:r>
        <w:fldChar w:fldCharType="begin"/>
      </w:r>
      <w:r>
        <w:instrText xml:space="preserve"> PAGEREF _Toc138871242 \h </w:instrText>
      </w:r>
      <w:r>
        <w:fldChar w:fldCharType="separate"/>
      </w:r>
      <w:r>
        <w:t>212</w:t>
      </w:r>
      <w:r>
        <w:fldChar w:fldCharType="end"/>
      </w:r>
    </w:p>
    <w:p w14:paraId="1DA99080" w14:textId="0D4B64ED" w:rsidR="00BD6A23" w:rsidRDefault="00BD6A23">
      <w:pPr>
        <w:pStyle w:val="TOC5"/>
        <w:rPr>
          <w:rFonts w:asciiTheme="minorHAnsi" w:eastAsiaTheme="minorEastAsia" w:hAnsiTheme="minorHAnsi" w:cstheme="minorBidi"/>
          <w:sz w:val="22"/>
          <w:szCs w:val="22"/>
          <w:lang w:eastAsia="en-GB"/>
        </w:rPr>
      </w:pPr>
      <w:r>
        <w:t>8.1.3.1.1</w:t>
      </w:r>
      <w:r>
        <w:tab/>
        <w:t>Definition and applicability</w:t>
      </w:r>
      <w:r>
        <w:tab/>
      </w:r>
      <w:r>
        <w:fldChar w:fldCharType="begin"/>
      </w:r>
      <w:r>
        <w:instrText xml:space="preserve"> PAGEREF _Toc138871243 \h </w:instrText>
      </w:r>
      <w:r>
        <w:fldChar w:fldCharType="separate"/>
      </w:r>
      <w:r>
        <w:t>212</w:t>
      </w:r>
      <w:r>
        <w:fldChar w:fldCharType="end"/>
      </w:r>
    </w:p>
    <w:p w14:paraId="0D19319B" w14:textId="7680AA3C" w:rsidR="00BD6A23" w:rsidRDefault="00BD6A23">
      <w:pPr>
        <w:pStyle w:val="TOC5"/>
        <w:rPr>
          <w:rFonts w:asciiTheme="minorHAnsi" w:eastAsiaTheme="minorEastAsia" w:hAnsiTheme="minorHAnsi" w:cstheme="minorBidi"/>
          <w:sz w:val="22"/>
          <w:szCs w:val="22"/>
          <w:lang w:eastAsia="en-GB"/>
        </w:rPr>
      </w:pPr>
      <w:r>
        <w:t>8.1.3.1.2</w:t>
      </w:r>
      <w:r>
        <w:tab/>
        <w:t>Minimum Requirement</w:t>
      </w:r>
      <w:r>
        <w:tab/>
      </w:r>
      <w:r>
        <w:fldChar w:fldCharType="begin"/>
      </w:r>
      <w:r>
        <w:instrText xml:space="preserve"> PAGEREF _Toc138871244 \h </w:instrText>
      </w:r>
      <w:r>
        <w:fldChar w:fldCharType="separate"/>
      </w:r>
      <w:r>
        <w:t>213</w:t>
      </w:r>
      <w:r>
        <w:fldChar w:fldCharType="end"/>
      </w:r>
    </w:p>
    <w:p w14:paraId="1A90B624" w14:textId="44379F83" w:rsidR="00BD6A23" w:rsidRDefault="00BD6A23">
      <w:pPr>
        <w:pStyle w:val="TOC5"/>
        <w:rPr>
          <w:rFonts w:asciiTheme="minorHAnsi" w:eastAsiaTheme="minorEastAsia" w:hAnsiTheme="minorHAnsi" w:cstheme="minorBidi"/>
          <w:sz w:val="22"/>
          <w:szCs w:val="22"/>
          <w:lang w:eastAsia="en-GB"/>
        </w:rPr>
      </w:pPr>
      <w:r>
        <w:t>8.1.3.1.3</w:t>
      </w:r>
      <w:r>
        <w:tab/>
        <w:t>Test Purpose</w:t>
      </w:r>
      <w:r>
        <w:tab/>
      </w:r>
      <w:r>
        <w:fldChar w:fldCharType="begin"/>
      </w:r>
      <w:r>
        <w:instrText xml:space="preserve"> PAGEREF _Toc138871245 \h </w:instrText>
      </w:r>
      <w:r>
        <w:fldChar w:fldCharType="separate"/>
      </w:r>
      <w:r>
        <w:t>213</w:t>
      </w:r>
      <w:r>
        <w:fldChar w:fldCharType="end"/>
      </w:r>
    </w:p>
    <w:p w14:paraId="3CA84AB6" w14:textId="52620F65" w:rsidR="00BD6A23" w:rsidRDefault="00BD6A23">
      <w:pPr>
        <w:pStyle w:val="TOC5"/>
        <w:rPr>
          <w:rFonts w:asciiTheme="minorHAnsi" w:eastAsiaTheme="minorEastAsia" w:hAnsiTheme="minorHAnsi" w:cstheme="minorBidi"/>
          <w:sz w:val="22"/>
          <w:szCs w:val="22"/>
          <w:lang w:eastAsia="en-GB"/>
        </w:rPr>
      </w:pPr>
      <w:r>
        <w:t>8.1.3.1.4</w:t>
      </w:r>
      <w:r>
        <w:tab/>
        <w:t>Method of test</w:t>
      </w:r>
      <w:r>
        <w:tab/>
      </w:r>
      <w:r>
        <w:fldChar w:fldCharType="begin"/>
      </w:r>
      <w:r>
        <w:instrText xml:space="preserve"> PAGEREF _Toc138871246 \h </w:instrText>
      </w:r>
      <w:r>
        <w:fldChar w:fldCharType="separate"/>
      </w:r>
      <w:r>
        <w:t>213</w:t>
      </w:r>
      <w:r>
        <w:fldChar w:fldCharType="end"/>
      </w:r>
    </w:p>
    <w:p w14:paraId="1F46F479" w14:textId="5E479A65" w:rsidR="00BD6A23" w:rsidRDefault="00BD6A23">
      <w:pPr>
        <w:pStyle w:val="TOC5"/>
        <w:rPr>
          <w:rFonts w:asciiTheme="minorHAnsi" w:eastAsiaTheme="minorEastAsia" w:hAnsiTheme="minorHAnsi" w:cstheme="minorBidi"/>
          <w:sz w:val="22"/>
          <w:szCs w:val="22"/>
          <w:lang w:eastAsia="en-GB"/>
        </w:rPr>
      </w:pPr>
      <w:r>
        <w:t>8.1.3.1.5</w:t>
      </w:r>
      <w:r>
        <w:tab/>
        <w:t>Test Requirement</w:t>
      </w:r>
      <w:r>
        <w:tab/>
      </w:r>
      <w:r>
        <w:fldChar w:fldCharType="begin"/>
      </w:r>
      <w:r>
        <w:instrText xml:space="preserve"> PAGEREF _Toc138871247 \h </w:instrText>
      </w:r>
      <w:r>
        <w:fldChar w:fldCharType="separate"/>
      </w:r>
      <w:r>
        <w:t>215</w:t>
      </w:r>
      <w:r>
        <w:fldChar w:fldCharType="end"/>
      </w:r>
    </w:p>
    <w:p w14:paraId="001D7CF5" w14:textId="6DA1BB6F" w:rsidR="00BD6A23" w:rsidRDefault="00BD6A23">
      <w:pPr>
        <w:pStyle w:val="TOC4"/>
        <w:rPr>
          <w:rFonts w:asciiTheme="minorHAnsi" w:eastAsiaTheme="minorEastAsia" w:hAnsiTheme="minorHAnsi" w:cstheme="minorBidi"/>
          <w:sz w:val="22"/>
          <w:szCs w:val="22"/>
          <w:lang w:eastAsia="en-GB"/>
        </w:rPr>
      </w:pPr>
      <w:r>
        <w:t>8.1.3.2</w:t>
      </w:r>
      <w:r>
        <w:tab/>
        <w:t>Performance requirements for PUCCH format 1</w:t>
      </w:r>
      <w:r>
        <w:tab/>
      </w:r>
      <w:r>
        <w:fldChar w:fldCharType="begin"/>
      </w:r>
      <w:r>
        <w:instrText xml:space="preserve"> PAGEREF _Toc138871248 \h </w:instrText>
      </w:r>
      <w:r>
        <w:fldChar w:fldCharType="separate"/>
      </w:r>
      <w:r>
        <w:t>215</w:t>
      </w:r>
      <w:r>
        <w:fldChar w:fldCharType="end"/>
      </w:r>
    </w:p>
    <w:p w14:paraId="064F82EC" w14:textId="1E00F16B" w:rsidR="00BD6A23" w:rsidRDefault="00BD6A23">
      <w:pPr>
        <w:pStyle w:val="TOC5"/>
        <w:rPr>
          <w:rFonts w:asciiTheme="minorHAnsi" w:eastAsiaTheme="minorEastAsia" w:hAnsiTheme="minorHAnsi" w:cstheme="minorBidi"/>
          <w:sz w:val="22"/>
          <w:szCs w:val="22"/>
          <w:lang w:eastAsia="en-GB"/>
        </w:rPr>
      </w:pPr>
      <w:r>
        <w:t>8.1.3.2.1</w:t>
      </w:r>
      <w:r>
        <w:tab/>
        <w:t>NACK to ACK detection</w:t>
      </w:r>
      <w:r>
        <w:tab/>
      </w:r>
      <w:r>
        <w:fldChar w:fldCharType="begin"/>
      </w:r>
      <w:r>
        <w:instrText xml:space="preserve"> PAGEREF _Toc138871249 \h </w:instrText>
      </w:r>
      <w:r>
        <w:fldChar w:fldCharType="separate"/>
      </w:r>
      <w:r>
        <w:t>215</w:t>
      </w:r>
      <w:r>
        <w:fldChar w:fldCharType="end"/>
      </w:r>
    </w:p>
    <w:p w14:paraId="335E48E4" w14:textId="0913D53E" w:rsidR="00BD6A23" w:rsidRDefault="00BD6A23">
      <w:pPr>
        <w:pStyle w:val="TOC5"/>
        <w:rPr>
          <w:rFonts w:asciiTheme="minorHAnsi" w:eastAsiaTheme="minorEastAsia" w:hAnsiTheme="minorHAnsi" w:cstheme="minorBidi"/>
          <w:sz w:val="22"/>
          <w:szCs w:val="22"/>
          <w:lang w:eastAsia="en-GB"/>
        </w:rPr>
      </w:pPr>
      <w:r>
        <w:t>8.1.3.2.2</w:t>
      </w:r>
      <w:r>
        <w:tab/>
        <w:t>ACK missed detection</w:t>
      </w:r>
      <w:r>
        <w:tab/>
      </w:r>
      <w:r>
        <w:fldChar w:fldCharType="begin"/>
      </w:r>
      <w:r>
        <w:instrText xml:space="preserve"> PAGEREF _Toc138871250 \h </w:instrText>
      </w:r>
      <w:r>
        <w:fldChar w:fldCharType="separate"/>
      </w:r>
      <w:r>
        <w:t>218</w:t>
      </w:r>
      <w:r>
        <w:fldChar w:fldCharType="end"/>
      </w:r>
    </w:p>
    <w:p w14:paraId="431F1AAC" w14:textId="306DF543" w:rsidR="00BD6A23" w:rsidRDefault="00BD6A23">
      <w:pPr>
        <w:pStyle w:val="TOC4"/>
        <w:rPr>
          <w:rFonts w:asciiTheme="minorHAnsi" w:eastAsiaTheme="minorEastAsia" w:hAnsiTheme="minorHAnsi" w:cstheme="minorBidi"/>
          <w:sz w:val="22"/>
          <w:szCs w:val="22"/>
          <w:lang w:eastAsia="en-GB"/>
        </w:rPr>
      </w:pPr>
      <w:r>
        <w:t>8.1.3.3</w:t>
      </w:r>
      <w:r>
        <w:tab/>
        <w:t>Performance requirements for PUCCH format 2</w:t>
      </w:r>
      <w:r>
        <w:tab/>
      </w:r>
      <w:r>
        <w:fldChar w:fldCharType="begin"/>
      </w:r>
      <w:r>
        <w:instrText xml:space="preserve"> PAGEREF _Toc138871251 \h </w:instrText>
      </w:r>
      <w:r>
        <w:fldChar w:fldCharType="separate"/>
      </w:r>
      <w:r>
        <w:t>221</w:t>
      </w:r>
      <w:r>
        <w:fldChar w:fldCharType="end"/>
      </w:r>
    </w:p>
    <w:p w14:paraId="1B4F02DA" w14:textId="141915D0" w:rsidR="00BD6A23" w:rsidRDefault="00BD6A23">
      <w:pPr>
        <w:pStyle w:val="TOC5"/>
        <w:rPr>
          <w:rFonts w:asciiTheme="minorHAnsi" w:eastAsiaTheme="minorEastAsia" w:hAnsiTheme="minorHAnsi" w:cstheme="minorBidi"/>
          <w:sz w:val="22"/>
          <w:szCs w:val="22"/>
          <w:lang w:eastAsia="en-GB"/>
        </w:rPr>
      </w:pPr>
      <w:r>
        <w:t>8.1.3.3.1</w:t>
      </w:r>
      <w:r>
        <w:tab/>
        <w:t>ACK missed detection performance requirements</w:t>
      </w:r>
      <w:r>
        <w:tab/>
      </w:r>
      <w:r>
        <w:fldChar w:fldCharType="begin"/>
      </w:r>
      <w:r>
        <w:instrText xml:space="preserve"> PAGEREF _Toc138871252 \h </w:instrText>
      </w:r>
      <w:r>
        <w:fldChar w:fldCharType="separate"/>
      </w:r>
      <w:r>
        <w:t>221</w:t>
      </w:r>
      <w:r>
        <w:fldChar w:fldCharType="end"/>
      </w:r>
    </w:p>
    <w:p w14:paraId="412D3691" w14:textId="14F1DAD2" w:rsidR="00BD6A23" w:rsidRDefault="00BD6A23">
      <w:pPr>
        <w:pStyle w:val="TOC5"/>
        <w:rPr>
          <w:rFonts w:asciiTheme="minorHAnsi" w:eastAsiaTheme="minorEastAsia" w:hAnsiTheme="minorHAnsi" w:cstheme="minorBidi"/>
          <w:sz w:val="22"/>
          <w:szCs w:val="22"/>
          <w:lang w:eastAsia="en-GB"/>
        </w:rPr>
      </w:pPr>
      <w:r>
        <w:t>8.1.3.3.2</w:t>
      </w:r>
      <w:r>
        <w:tab/>
        <w:t>UCI BLER performance requirements</w:t>
      </w:r>
      <w:r>
        <w:tab/>
      </w:r>
      <w:r>
        <w:fldChar w:fldCharType="begin"/>
      </w:r>
      <w:r>
        <w:instrText xml:space="preserve"> PAGEREF _Toc138871253 \h </w:instrText>
      </w:r>
      <w:r>
        <w:fldChar w:fldCharType="separate"/>
      </w:r>
      <w:r>
        <w:t>224</w:t>
      </w:r>
      <w:r>
        <w:fldChar w:fldCharType="end"/>
      </w:r>
    </w:p>
    <w:p w14:paraId="7E933C8D" w14:textId="20CAE914" w:rsidR="00BD6A23" w:rsidRDefault="00BD6A23">
      <w:pPr>
        <w:pStyle w:val="TOC4"/>
        <w:rPr>
          <w:rFonts w:asciiTheme="minorHAnsi" w:eastAsiaTheme="minorEastAsia" w:hAnsiTheme="minorHAnsi" w:cstheme="minorBidi"/>
          <w:sz w:val="22"/>
          <w:szCs w:val="22"/>
          <w:lang w:eastAsia="en-GB"/>
        </w:rPr>
      </w:pPr>
      <w:r>
        <w:t>8.1.3.4</w:t>
      </w:r>
      <w:r>
        <w:tab/>
        <w:t>Performance requirements for PUCCH format 3</w:t>
      </w:r>
      <w:r>
        <w:tab/>
      </w:r>
      <w:r>
        <w:fldChar w:fldCharType="begin"/>
      </w:r>
      <w:r>
        <w:instrText xml:space="preserve"> PAGEREF _Toc138871254 \h </w:instrText>
      </w:r>
      <w:r>
        <w:fldChar w:fldCharType="separate"/>
      </w:r>
      <w:r>
        <w:t>226</w:t>
      </w:r>
      <w:r>
        <w:fldChar w:fldCharType="end"/>
      </w:r>
    </w:p>
    <w:p w14:paraId="7186F24B" w14:textId="628F9094" w:rsidR="00BD6A23" w:rsidRDefault="00BD6A23">
      <w:pPr>
        <w:pStyle w:val="TOC5"/>
        <w:rPr>
          <w:rFonts w:asciiTheme="minorHAnsi" w:eastAsiaTheme="minorEastAsia" w:hAnsiTheme="minorHAnsi" w:cstheme="minorBidi"/>
          <w:sz w:val="22"/>
          <w:szCs w:val="22"/>
          <w:lang w:eastAsia="en-GB"/>
        </w:rPr>
      </w:pPr>
      <w:r>
        <w:t>8.1.3.4.1</w:t>
      </w:r>
      <w:r>
        <w:tab/>
        <w:t>Definition and applicability</w:t>
      </w:r>
      <w:r>
        <w:tab/>
      </w:r>
      <w:r>
        <w:fldChar w:fldCharType="begin"/>
      </w:r>
      <w:r>
        <w:instrText xml:space="preserve"> PAGEREF _Toc138871255 \h </w:instrText>
      </w:r>
      <w:r>
        <w:fldChar w:fldCharType="separate"/>
      </w:r>
      <w:r>
        <w:t>226</w:t>
      </w:r>
      <w:r>
        <w:fldChar w:fldCharType="end"/>
      </w:r>
    </w:p>
    <w:p w14:paraId="610A17DD" w14:textId="4A10571E" w:rsidR="00BD6A23" w:rsidRDefault="00BD6A23">
      <w:pPr>
        <w:pStyle w:val="TOC5"/>
        <w:rPr>
          <w:rFonts w:asciiTheme="minorHAnsi" w:eastAsiaTheme="minorEastAsia" w:hAnsiTheme="minorHAnsi" w:cstheme="minorBidi"/>
          <w:sz w:val="22"/>
          <w:szCs w:val="22"/>
          <w:lang w:eastAsia="en-GB"/>
        </w:rPr>
      </w:pPr>
      <w:r>
        <w:t>8.1.3.4.2</w:t>
      </w:r>
      <w:r>
        <w:tab/>
        <w:t>Minimum Requirement</w:t>
      </w:r>
      <w:r>
        <w:tab/>
      </w:r>
      <w:r>
        <w:fldChar w:fldCharType="begin"/>
      </w:r>
      <w:r>
        <w:instrText xml:space="preserve"> PAGEREF _Toc138871256 \h </w:instrText>
      </w:r>
      <w:r>
        <w:fldChar w:fldCharType="separate"/>
      </w:r>
      <w:r>
        <w:t>227</w:t>
      </w:r>
      <w:r>
        <w:fldChar w:fldCharType="end"/>
      </w:r>
    </w:p>
    <w:p w14:paraId="5B42536C" w14:textId="4A4146E9" w:rsidR="00BD6A23" w:rsidRDefault="00BD6A23">
      <w:pPr>
        <w:pStyle w:val="TOC5"/>
        <w:rPr>
          <w:rFonts w:asciiTheme="minorHAnsi" w:eastAsiaTheme="minorEastAsia" w:hAnsiTheme="minorHAnsi" w:cstheme="minorBidi"/>
          <w:sz w:val="22"/>
          <w:szCs w:val="22"/>
          <w:lang w:eastAsia="en-GB"/>
        </w:rPr>
      </w:pPr>
      <w:r>
        <w:t>8.1.3.4.3</w:t>
      </w:r>
      <w:r>
        <w:tab/>
        <w:t>Test Purpose</w:t>
      </w:r>
      <w:r>
        <w:tab/>
      </w:r>
      <w:r>
        <w:fldChar w:fldCharType="begin"/>
      </w:r>
      <w:r>
        <w:instrText xml:space="preserve"> PAGEREF _Toc138871257 \h </w:instrText>
      </w:r>
      <w:r>
        <w:fldChar w:fldCharType="separate"/>
      </w:r>
      <w:r>
        <w:t>227</w:t>
      </w:r>
      <w:r>
        <w:fldChar w:fldCharType="end"/>
      </w:r>
    </w:p>
    <w:p w14:paraId="1A8743C8" w14:textId="73033659" w:rsidR="00BD6A23" w:rsidRDefault="00BD6A23">
      <w:pPr>
        <w:pStyle w:val="TOC5"/>
        <w:rPr>
          <w:rFonts w:asciiTheme="minorHAnsi" w:eastAsiaTheme="minorEastAsia" w:hAnsiTheme="minorHAnsi" w:cstheme="minorBidi"/>
          <w:sz w:val="22"/>
          <w:szCs w:val="22"/>
          <w:lang w:eastAsia="en-GB"/>
        </w:rPr>
      </w:pPr>
      <w:r>
        <w:t>8.1.3.4.4</w:t>
      </w:r>
      <w:r>
        <w:tab/>
        <w:t>Method of test</w:t>
      </w:r>
      <w:r>
        <w:tab/>
      </w:r>
      <w:r>
        <w:fldChar w:fldCharType="begin"/>
      </w:r>
      <w:r>
        <w:instrText xml:space="preserve"> PAGEREF _Toc138871258 \h </w:instrText>
      </w:r>
      <w:r>
        <w:fldChar w:fldCharType="separate"/>
      </w:r>
      <w:r>
        <w:t>227</w:t>
      </w:r>
      <w:r>
        <w:fldChar w:fldCharType="end"/>
      </w:r>
    </w:p>
    <w:p w14:paraId="52401890" w14:textId="6A4746D0" w:rsidR="00BD6A23" w:rsidRDefault="00BD6A23">
      <w:pPr>
        <w:pStyle w:val="TOC5"/>
        <w:rPr>
          <w:rFonts w:asciiTheme="minorHAnsi" w:eastAsiaTheme="minorEastAsia" w:hAnsiTheme="minorHAnsi" w:cstheme="minorBidi"/>
          <w:sz w:val="22"/>
          <w:szCs w:val="22"/>
          <w:lang w:eastAsia="en-GB"/>
        </w:rPr>
      </w:pPr>
      <w:r>
        <w:t>8.1.3.4.5</w:t>
      </w:r>
      <w:r>
        <w:tab/>
        <w:t>Test Requirement</w:t>
      </w:r>
      <w:r>
        <w:tab/>
      </w:r>
      <w:r>
        <w:fldChar w:fldCharType="begin"/>
      </w:r>
      <w:r>
        <w:instrText xml:space="preserve"> PAGEREF _Toc138871259 \h </w:instrText>
      </w:r>
      <w:r>
        <w:fldChar w:fldCharType="separate"/>
      </w:r>
      <w:r>
        <w:t>228</w:t>
      </w:r>
      <w:r>
        <w:fldChar w:fldCharType="end"/>
      </w:r>
    </w:p>
    <w:p w14:paraId="7FFB1C08" w14:textId="7892E239" w:rsidR="00BD6A23" w:rsidRDefault="00BD6A23">
      <w:pPr>
        <w:pStyle w:val="TOC4"/>
        <w:rPr>
          <w:rFonts w:asciiTheme="minorHAnsi" w:eastAsiaTheme="minorEastAsia" w:hAnsiTheme="minorHAnsi" w:cstheme="minorBidi"/>
          <w:sz w:val="22"/>
          <w:szCs w:val="22"/>
          <w:lang w:eastAsia="en-GB"/>
        </w:rPr>
      </w:pPr>
      <w:r>
        <w:t>8.1.3.5</w:t>
      </w:r>
      <w:r>
        <w:tab/>
        <w:t>Performance requirements for PUCCH format 4</w:t>
      </w:r>
      <w:r>
        <w:tab/>
      </w:r>
      <w:r>
        <w:fldChar w:fldCharType="begin"/>
      </w:r>
      <w:r>
        <w:instrText xml:space="preserve"> PAGEREF _Toc138871260 \h </w:instrText>
      </w:r>
      <w:r>
        <w:fldChar w:fldCharType="separate"/>
      </w:r>
      <w:r>
        <w:t>229</w:t>
      </w:r>
      <w:r>
        <w:fldChar w:fldCharType="end"/>
      </w:r>
    </w:p>
    <w:p w14:paraId="5F6F694C" w14:textId="2FCCBFD7" w:rsidR="00BD6A23" w:rsidRDefault="00BD6A23">
      <w:pPr>
        <w:pStyle w:val="TOC5"/>
        <w:rPr>
          <w:rFonts w:asciiTheme="minorHAnsi" w:eastAsiaTheme="minorEastAsia" w:hAnsiTheme="minorHAnsi" w:cstheme="minorBidi"/>
          <w:sz w:val="22"/>
          <w:szCs w:val="22"/>
          <w:lang w:eastAsia="en-GB"/>
        </w:rPr>
      </w:pPr>
      <w:r>
        <w:t>8.1.3.5.1</w:t>
      </w:r>
      <w:r>
        <w:tab/>
        <w:t>Definition and applicability</w:t>
      </w:r>
      <w:r>
        <w:tab/>
      </w:r>
      <w:r>
        <w:fldChar w:fldCharType="begin"/>
      </w:r>
      <w:r>
        <w:instrText xml:space="preserve"> PAGEREF _Toc138871261 \h </w:instrText>
      </w:r>
      <w:r>
        <w:fldChar w:fldCharType="separate"/>
      </w:r>
      <w:r>
        <w:t>229</w:t>
      </w:r>
      <w:r>
        <w:fldChar w:fldCharType="end"/>
      </w:r>
    </w:p>
    <w:p w14:paraId="50277554" w14:textId="7AB14C5A" w:rsidR="00BD6A23" w:rsidRDefault="00BD6A23">
      <w:pPr>
        <w:pStyle w:val="TOC5"/>
        <w:rPr>
          <w:rFonts w:asciiTheme="minorHAnsi" w:eastAsiaTheme="minorEastAsia" w:hAnsiTheme="minorHAnsi" w:cstheme="minorBidi"/>
          <w:sz w:val="22"/>
          <w:szCs w:val="22"/>
          <w:lang w:eastAsia="en-GB"/>
        </w:rPr>
      </w:pPr>
      <w:r>
        <w:t>8.1.3.5.2</w:t>
      </w:r>
      <w:r>
        <w:tab/>
        <w:t>Minimum Requirement</w:t>
      </w:r>
      <w:r>
        <w:tab/>
      </w:r>
      <w:r>
        <w:fldChar w:fldCharType="begin"/>
      </w:r>
      <w:r>
        <w:instrText xml:space="preserve"> PAGEREF _Toc138871262 \h </w:instrText>
      </w:r>
      <w:r>
        <w:fldChar w:fldCharType="separate"/>
      </w:r>
      <w:r>
        <w:t>230</w:t>
      </w:r>
      <w:r>
        <w:fldChar w:fldCharType="end"/>
      </w:r>
    </w:p>
    <w:p w14:paraId="14CD06DD" w14:textId="141C1391" w:rsidR="00BD6A23" w:rsidRDefault="00BD6A23">
      <w:pPr>
        <w:pStyle w:val="TOC5"/>
        <w:rPr>
          <w:rFonts w:asciiTheme="minorHAnsi" w:eastAsiaTheme="minorEastAsia" w:hAnsiTheme="minorHAnsi" w:cstheme="minorBidi"/>
          <w:sz w:val="22"/>
          <w:szCs w:val="22"/>
          <w:lang w:eastAsia="en-GB"/>
        </w:rPr>
      </w:pPr>
      <w:r>
        <w:t>8.1.3.5.3</w:t>
      </w:r>
      <w:r>
        <w:tab/>
        <w:t>Test Purpose</w:t>
      </w:r>
      <w:r>
        <w:tab/>
      </w:r>
      <w:r>
        <w:fldChar w:fldCharType="begin"/>
      </w:r>
      <w:r>
        <w:instrText xml:space="preserve"> PAGEREF _Toc138871263 \h </w:instrText>
      </w:r>
      <w:r>
        <w:fldChar w:fldCharType="separate"/>
      </w:r>
      <w:r>
        <w:t>230</w:t>
      </w:r>
      <w:r>
        <w:fldChar w:fldCharType="end"/>
      </w:r>
    </w:p>
    <w:p w14:paraId="188CFC9E" w14:textId="71E683CA" w:rsidR="00BD6A23" w:rsidRDefault="00BD6A23">
      <w:pPr>
        <w:pStyle w:val="TOC5"/>
        <w:rPr>
          <w:rFonts w:asciiTheme="minorHAnsi" w:eastAsiaTheme="minorEastAsia" w:hAnsiTheme="minorHAnsi" w:cstheme="minorBidi"/>
          <w:sz w:val="22"/>
          <w:szCs w:val="22"/>
          <w:lang w:eastAsia="en-GB"/>
        </w:rPr>
      </w:pPr>
      <w:r>
        <w:t>8.1.3.5.4</w:t>
      </w:r>
      <w:r>
        <w:tab/>
        <w:t>Method of test</w:t>
      </w:r>
      <w:r>
        <w:tab/>
      </w:r>
      <w:r>
        <w:fldChar w:fldCharType="begin"/>
      </w:r>
      <w:r>
        <w:instrText xml:space="preserve"> PAGEREF _Toc138871264 \h </w:instrText>
      </w:r>
      <w:r>
        <w:fldChar w:fldCharType="separate"/>
      </w:r>
      <w:r>
        <w:t>230</w:t>
      </w:r>
      <w:r>
        <w:fldChar w:fldCharType="end"/>
      </w:r>
    </w:p>
    <w:p w14:paraId="73C3F2F1" w14:textId="3F6FD0F2" w:rsidR="00BD6A23" w:rsidRDefault="00BD6A23">
      <w:pPr>
        <w:pStyle w:val="TOC5"/>
        <w:rPr>
          <w:rFonts w:asciiTheme="minorHAnsi" w:eastAsiaTheme="minorEastAsia" w:hAnsiTheme="minorHAnsi" w:cstheme="minorBidi"/>
          <w:sz w:val="22"/>
          <w:szCs w:val="22"/>
          <w:lang w:eastAsia="en-GB"/>
        </w:rPr>
      </w:pPr>
      <w:r>
        <w:t>8.1.3.5.5</w:t>
      </w:r>
      <w:r>
        <w:tab/>
        <w:t>Test Requirement</w:t>
      </w:r>
      <w:r>
        <w:tab/>
      </w:r>
      <w:r>
        <w:fldChar w:fldCharType="begin"/>
      </w:r>
      <w:r>
        <w:instrText xml:space="preserve"> PAGEREF _Toc138871265 \h </w:instrText>
      </w:r>
      <w:r>
        <w:fldChar w:fldCharType="separate"/>
      </w:r>
      <w:r>
        <w:t>231</w:t>
      </w:r>
      <w:r>
        <w:fldChar w:fldCharType="end"/>
      </w:r>
    </w:p>
    <w:p w14:paraId="3F4BF492" w14:textId="25313791" w:rsidR="00BD6A23" w:rsidRDefault="00BD6A23">
      <w:pPr>
        <w:pStyle w:val="TOC4"/>
        <w:rPr>
          <w:rFonts w:asciiTheme="minorHAnsi" w:eastAsiaTheme="minorEastAsia" w:hAnsiTheme="minorHAnsi" w:cstheme="minorBidi"/>
          <w:sz w:val="22"/>
          <w:szCs w:val="22"/>
          <w:lang w:eastAsia="en-GB"/>
        </w:rPr>
      </w:pPr>
      <w:r>
        <w:t>8.1.3.6</w:t>
      </w:r>
      <w:r>
        <w:tab/>
        <w:t>Performance requirements for multi-slot PUCCH</w:t>
      </w:r>
      <w:r>
        <w:tab/>
      </w:r>
      <w:r>
        <w:fldChar w:fldCharType="begin"/>
      </w:r>
      <w:r>
        <w:instrText xml:space="preserve"> PAGEREF _Toc138871266 \h </w:instrText>
      </w:r>
      <w:r>
        <w:fldChar w:fldCharType="separate"/>
      </w:r>
      <w:r>
        <w:t>232</w:t>
      </w:r>
      <w:r>
        <w:fldChar w:fldCharType="end"/>
      </w:r>
    </w:p>
    <w:p w14:paraId="5FF269F7" w14:textId="4B2A5853" w:rsidR="00BD6A23" w:rsidRDefault="00BD6A23">
      <w:pPr>
        <w:pStyle w:val="TOC5"/>
        <w:rPr>
          <w:rFonts w:asciiTheme="minorHAnsi" w:eastAsiaTheme="minorEastAsia" w:hAnsiTheme="minorHAnsi" w:cstheme="minorBidi"/>
          <w:sz w:val="22"/>
          <w:szCs w:val="22"/>
          <w:lang w:eastAsia="en-GB"/>
        </w:rPr>
      </w:pPr>
      <w:r>
        <w:t>8.1.3.6.1</w:t>
      </w:r>
      <w:r>
        <w:tab/>
        <w:t>Performance requirements for multi-slot PUCCH format 1</w:t>
      </w:r>
      <w:r>
        <w:tab/>
      </w:r>
      <w:r>
        <w:fldChar w:fldCharType="begin"/>
      </w:r>
      <w:r>
        <w:instrText xml:space="preserve"> PAGEREF _Toc138871267 \h </w:instrText>
      </w:r>
      <w:r>
        <w:fldChar w:fldCharType="separate"/>
      </w:r>
      <w:r>
        <w:t>232</w:t>
      </w:r>
      <w:r>
        <w:fldChar w:fldCharType="end"/>
      </w:r>
    </w:p>
    <w:p w14:paraId="71D81C44" w14:textId="79F689BF" w:rsidR="00BD6A23" w:rsidRDefault="00BD6A23">
      <w:pPr>
        <w:pStyle w:val="TOC3"/>
        <w:rPr>
          <w:rFonts w:asciiTheme="minorHAnsi" w:eastAsiaTheme="minorEastAsia" w:hAnsiTheme="minorHAnsi" w:cstheme="minorBidi"/>
          <w:sz w:val="22"/>
          <w:szCs w:val="22"/>
          <w:lang w:eastAsia="en-GB"/>
        </w:rPr>
      </w:pPr>
      <w:r>
        <w:t>8.1.4</w:t>
      </w:r>
      <w:r>
        <w:tab/>
        <w:t>Performance requirements for PRACH</w:t>
      </w:r>
      <w:r>
        <w:tab/>
      </w:r>
      <w:r>
        <w:fldChar w:fldCharType="begin"/>
      </w:r>
      <w:r>
        <w:instrText xml:space="preserve"> PAGEREF _Toc138871268 \h </w:instrText>
      </w:r>
      <w:r>
        <w:fldChar w:fldCharType="separate"/>
      </w:r>
      <w:r>
        <w:t>236</w:t>
      </w:r>
      <w:r>
        <w:fldChar w:fldCharType="end"/>
      </w:r>
    </w:p>
    <w:p w14:paraId="0AC1605B" w14:textId="62B29585" w:rsidR="00BD6A23" w:rsidRDefault="00BD6A23">
      <w:pPr>
        <w:pStyle w:val="TOC4"/>
        <w:rPr>
          <w:rFonts w:asciiTheme="minorHAnsi" w:eastAsiaTheme="minorEastAsia" w:hAnsiTheme="minorHAnsi" w:cstheme="minorBidi"/>
          <w:sz w:val="22"/>
          <w:szCs w:val="22"/>
          <w:lang w:eastAsia="en-GB"/>
        </w:rPr>
      </w:pPr>
      <w:r>
        <w:t>8.1.4.1</w:t>
      </w:r>
      <w:r>
        <w:tab/>
        <w:t>PRACH false alarm probability and missed detection</w:t>
      </w:r>
      <w:r>
        <w:tab/>
      </w:r>
      <w:r>
        <w:fldChar w:fldCharType="begin"/>
      </w:r>
      <w:r>
        <w:instrText xml:space="preserve"> PAGEREF _Toc138871269 \h </w:instrText>
      </w:r>
      <w:r>
        <w:fldChar w:fldCharType="separate"/>
      </w:r>
      <w:r>
        <w:t>236</w:t>
      </w:r>
      <w:r>
        <w:fldChar w:fldCharType="end"/>
      </w:r>
    </w:p>
    <w:p w14:paraId="379A3C14" w14:textId="63D18CD9" w:rsidR="00BD6A23" w:rsidRDefault="00BD6A23">
      <w:pPr>
        <w:pStyle w:val="TOC5"/>
        <w:rPr>
          <w:rFonts w:asciiTheme="minorHAnsi" w:eastAsiaTheme="minorEastAsia" w:hAnsiTheme="minorHAnsi" w:cstheme="minorBidi"/>
          <w:sz w:val="22"/>
          <w:szCs w:val="22"/>
          <w:lang w:eastAsia="en-GB"/>
        </w:rPr>
      </w:pPr>
      <w:r>
        <w:t>8.1.4.1.1</w:t>
      </w:r>
      <w:r>
        <w:tab/>
        <w:t>Definition and applicability</w:t>
      </w:r>
      <w:r>
        <w:tab/>
      </w:r>
      <w:r>
        <w:fldChar w:fldCharType="begin"/>
      </w:r>
      <w:r>
        <w:instrText xml:space="preserve"> PAGEREF _Toc138871270 \h </w:instrText>
      </w:r>
      <w:r>
        <w:fldChar w:fldCharType="separate"/>
      </w:r>
      <w:r>
        <w:t>236</w:t>
      </w:r>
      <w:r>
        <w:fldChar w:fldCharType="end"/>
      </w:r>
    </w:p>
    <w:p w14:paraId="32FFADDF" w14:textId="51226A36" w:rsidR="00BD6A23" w:rsidRDefault="00BD6A23">
      <w:pPr>
        <w:pStyle w:val="TOC5"/>
        <w:rPr>
          <w:rFonts w:asciiTheme="minorHAnsi" w:eastAsiaTheme="minorEastAsia" w:hAnsiTheme="minorHAnsi" w:cstheme="minorBidi"/>
          <w:sz w:val="22"/>
          <w:szCs w:val="22"/>
          <w:lang w:eastAsia="en-GB"/>
        </w:rPr>
      </w:pPr>
      <w:r>
        <w:t>8.1.4.1.2</w:t>
      </w:r>
      <w:r>
        <w:tab/>
        <w:t>Minimum requirement</w:t>
      </w:r>
      <w:r>
        <w:tab/>
      </w:r>
      <w:r>
        <w:fldChar w:fldCharType="begin"/>
      </w:r>
      <w:r>
        <w:instrText xml:space="preserve"> PAGEREF _Toc138871271 \h </w:instrText>
      </w:r>
      <w:r>
        <w:fldChar w:fldCharType="separate"/>
      </w:r>
      <w:r>
        <w:t>236</w:t>
      </w:r>
      <w:r>
        <w:fldChar w:fldCharType="end"/>
      </w:r>
    </w:p>
    <w:p w14:paraId="15BE1F5A" w14:textId="00BCA889" w:rsidR="00BD6A23" w:rsidRDefault="00BD6A23">
      <w:pPr>
        <w:pStyle w:val="TOC5"/>
        <w:rPr>
          <w:rFonts w:asciiTheme="minorHAnsi" w:eastAsiaTheme="minorEastAsia" w:hAnsiTheme="minorHAnsi" w:cstheme="minorBidi"/>
          <w:sz w:val="22"/>
          <w:szCs w:val="22"/>
          <w:lang w:eastAsia="en-GB"/>
        </w:rPr>
      </w:pPr>
      <w:r>
        <w:t>8.1.4.1.3</w:t>
      </w:r>
      <w:r>
        <w:tab/>
        <w:t>Test purpose</w:t>
      </w:r>
      <w:r>
        <w:tab/>
      </w:r>
      <w:r>
        <w:fldChar w:fldCharType="begin"/>
      </w:r>
      <w:r>
        <w:instrText xml:space="preserve"> PAGEREF _Toc138871272 \h </w:instrText>
      </w:r>
      <w:r>
        <w:fldChar w:fldCharType="separate"/>
      </w:r>
      <w:r>
        <w:t>236</w:t>
      </w:r>
      <w:r>
        <w:fldChar w:fldCharType="end"/>
      </w:r>
    </w:p>
    <w:p w14:paraId="39C58348" w14:textId="1AE7F5BF" w:rsidR="00BD6A23" w:rsidRDefault="00BD6A23">
      <w:pPr>
        <w:pStyle w:val="TOC5"/>
        <w:rPr>
          <w:rFonts w:asciiTheme="minorHAnsi" w:eastAsiaTheme="minorEastAsia" w:hAnsiTheme="minorHAnsi" w:cstheme="minorBidi"/>
          <w:sz w:val="22"/>
          <w:szCs w:val="22"/>
          <w:lang w:eastAsia="en-GB"/>
        </w:rPr>
      </w:pPr>
      <w:r>
        <w:t>8.1.4.1.4</w:t>
      </w:r>
      <w:r>
        <w:tab/>
        <w:t>Method of test</w:t>
      </w:r>
      <w:r>
        <w:tab/>
      </w:r>
      <w:r>
        <w:fldChar w:fldCharType="begin"/>
      </w:r>
      <w:r>
        <w:instrText xml:space="preserve"> PAGEREF _Toc138871273 \h </w:instrText>
      </w:r>
      <w:r>
        <w:fldChar w:fldCharType="separate"/>
      </w:r>
      <w:r>
        <w:t>236</w:t>
      </w:r>
      <w:r>
        <w:fldChar w:fldCharType="end"/>
      </w:r>
    </w:p>
    <w:p w14:paraId="694A34D9" w14:textId="46BC74BF" w:rsidR="00BD6A23" w:rsidRDefault="00BD6A23">
      <w:pPr>
        <w:pStyle w:val="TOC5"/>
        <w:rPr>
          <w:rFonts w:asciiTheme="minorHAnsi" w:eastAsiaTheme="minorEastAsia" w:hAnsiTheme="minorHAnsi" w:cstheme="minorBidi"/>
          <w:sz w:val="22"/>
          <w:szCs w:val="22"/>
          <w:lang w:eastAsia="en-GB"/>
        </w:rPr>
      </w:pPr>
      <w:r>
        <w:t>8.1.4.1.5</w:t>
      </w:r>
      <w:r>
        <w:tab/>
        <w:t>Test requirement for Normal Mode</w:t>
      </w:r>
      <w:r>
        <w:tab/>
      </w:r>
      <w:r>
        <w:fldChar w:fldCharType="begin"/>
      </w:r>
      <w:r>
        <w:instrText xml:space="preserve"> PAGEREF _Toc138871274 \h </w:instrText>
      </w:r>
      <w:r>
        <w:fldChar w:fldCharType="separate"/>
      </w:r>
      <w:r>
        <w:t>238</w:t>
      </w:r>
      <w:r>
        <w:fldChar w:fldCharType="end"/>
      </w:r>
    </w:p>
    <w:p w14:paraId="5EDA64E9" w14:textId="2A7CA414" w:rsidR="00BD6A23" w:rsidRDefault="00BD6A23">
      <w:pPr>
        <w:pStyle w:val="TOC2"/>
        <w:rPr>
          <w:rFonts w:asciiTheme="minorHAnsi" w:eastAsiaTheme="minorEastAsia" w:hAnsiTheme="minorHAnsi" w:cstheme="minorBidi"/>
          <w:sz w:val="22"/>
          <w:szCs w:val="22"/>
          <w:lang w:eastAsia="en-GB"/>
        </w:rPr>
      </w:pPr>
      <w:r>
        <w:t>8.2</w:t>
      </w:r>
      <w:r>
        <w:tab/>
        <w:t>IAB-MT performance requirements</w:t>
      </w:r>
      <w:r>
        <w:tab/>
      </w:r>
      <w:r>
        <w:fldChar w:fldCharType="begin"/>
      </w:r>
      <w:r>
        <w:instrText xml:space="preserve"> PAGEREF _Toc138871275 \h </w:instrText>
      </w:r>
      <w:r>
        <w:fldChar w:fldCharType="separate"/>
      </w:r>
      <w:r>
        <w:t>239</w:t>
      </w:r>
      <w:r>
        <w:fldChar w:fldCharType="end"/>
      </w:r>
    </w:p>
    <w:p w14:paraId="7B5E370D" w14:textId="6E5BB661" w:rsidR="00BD6A23" w:rsidRDefault="00BD6A23">
      <w:pPr>
        <w:pStyle w:val="TOC3"/>
        <w:rPr>
          <w:rFonts w:asciiTheme="minorHAnsi" w:eastAsiaTheme="minorEastAsia" w:hAnsiTheme="minorHAnsi" w:cstheme="minorBidi"/>
          <w:sz w:val="22"/>
          <w:szCs w:val="22"/>
          <w:lang w:eastAsia="en-GB"/>
        </w:rPr>
      </w:pPr>
      <w:r>
        <w:t>8.2.1</w:t>
      </w:r>
      <w:r>
        <w:tab/>
        <w:t>General</w:t>
      </w:r>
      <w:r>
        <w:tab/>
      </w:r>
      <w:r>
        <w:fldChar w:fldCharType="begin"/>
      </w:r>
      <w:r>
        <w:instrText xml:space="preserve"> PAGEREF _Toc138871276 \h </w:instrText>
      </w:r>
      <w:r>
        <w:fldChar w:fldCharType="separate"/>
      </w:r>
      <w:r>
        <w:t>239</w:t>
      </w:r>
      <w:r>
        <w:fldChar w:fldCharType="end"/>
      </w:r>
    </w:p>
    <w:p w14:paraId="6872E9F4" w14:textId="1AE1EE1D" w:rsidR="00BD6A23" w:rsidRDefault="00BD6A23">
      <w:pPr>
        <w:pStyle w:val="TOC4"/>
        <w:rPr>
          <w:rFonts w:asciiTheme="minorHAnsi" w:eastAsiaTheme="minorEastAsia" w:hAnsiTheme="minorHAnsi" w:cstheme="minorBidi"/>
          <w:sz w:val="22"/>
          <w:szCs w:val="22"/>
          <w:lang w:eastAsia="en-GB"/>
        </w:rPr>
      </w:pPr>
      <w:r>
        <w:t>8.2.1.1</w:t>
      </w:r>
      <w:r>
        <w:tab/>
        <w:t>Scope and definitions</w:t>
      </w:r>
      <w:r>
        <w:tab/>
      </w:r>
      <w:r>
        <w:fldChar w:fldCharType="begin"/>
      </w:r>
      <w:r>
        <w:instrText xml:space="preserve"> PAGEREF _Toc138871277 \h </w:instrText>
      </w:r>
      <w:r>
        <w:fldChar w:fldCharType="separate"/>
      </w:r>
      <w:r>
        <w:t>239</w:t>
      </w:r>
      <w:r>
        <w:fldChar w:fldCharType="end"/>
      </w:r>
    </w:p>
    <w:p w14:paraId="1B8615C7" w14:textId="223BF1C6" w:rsidR="00BD6A23" w:rsidRDefault="00BD6A23">
      <w:pPr>
        <w:pStyle w:val="TOC3"/>
        <w:rPr>
          <w:rFonts w:asciiTheme="minorHAnsi" w:eastAsiaTheme="minorEastAsia" w:hAnsiTheme="minorHAnsi" w:cstheme="minorBidi"/>
          <w:sz w:val="22"/>
          <w:szCs w:val="22"/>
          <w:lang w:eastAsia="en-GB"/>
        </w:rPr>
      </w:pPr>
      <w:r>
        <w:t>8.2.2</w:t>
      </w:r>
      <w:r>
        <w:tab/>
        <w:t>Demodulation performance requirements</w:t>
      </w:r>
      <w:r>
        <w:tab/>
      </w:r>
      <w:r>
        <w:fldChar w:fldCharType="begin"/>
      </w:r>
      <w:r>
        <w:instrText xml:space="preserve"> PAGEREF _Toc138871278 \h </w:instrText>
      </w:r>
      <w:r>
        <w:fldChar w:fldCharType="separate"/>
      </w:r>
      <w:r>
        <w:t>240</w:t>
      </w:r>
      <w:r>
        <w:fldChar w:fldCharType="end"/>
      </w:r>
    </w:p>
    <w:p w14:paraId="01FE287F" w14:textId="14622F2F" w:rsidR="00BD6A23" w:rsidRDefault="00BD6A23">
      <w:pPr>
        <w:pStyle w:val="TOC4"/>
        <w:rPr>
          <w:rFonts w:asciiTheme="minorHAnsi" w:eastAsiaTheme="minorEastAsia" w:hAnsiTheme="minorHAnsi" w:cstheme="minorBidi"/>
          <w:sz w:val="22"/>
          <w:szCs w:val="22"/>
          <w:lang w:eastAsia="en-GB"/>
        </w:rPr>
      </w:pPr>
      <w:r>
        <w:t>8.2.2.1</w:t>
      </w:r>
      <w:r>
        <w:tab/>
        <w:t>General</w:t>
      </w:r>
      <w:r>
        <w:tab/>
      </w:r>
      <w:r>
        <w:fldChar w:fldCharType="begin"/>
      </w:r>
      <w:r>
        <w:instrText xml:space="preserve"> PAGEREF _Toc138871279 \h </w:instrText>
      </w:r>
      <w:r>
        <w:fldChar w:fldCharType="separate"/>
      </w:r>
      <w:r>
        <w:t>240</w:t>
      </w:r>
      <w:r>
        <w:fldChar w:fldCharType="end"/>
      </w:r>
    </w:p>
    <w:p w14:paraId="0E644244" w14:textId="36622EB3" w:rsidR="00BD6A23" w:rsidRDefault="00BD6A23">
      <w:pPr>
        <w:pStyle w:val="TOC5"/>
        <w:rPr>
          <w:rFonts w:asciiTheme="minorHAnsi" w:eastAsiaTheme="minorEastAsia" w:hAnsiTheme="minorHAnsi" w:cstheme="minorBidi"/>
          <w:sz w:val="22"/>
          <w:szCs w:val="22"/>
          <w:lang w:eastAsia="en-GB"/>
        </w:rPr>
      </w:pPr>
      <w:r>
        <w:t>8.2.2.1.1</w:t>
      </w:r>
      <w:r>
        <w:tab/>
        <w:t>Applicability rule for IAB-MT</w:t>
      </w:r>
      <w:r>
        <w:tab/>
      </w:r>
      <w:r>
        <w:fldChar w:fldCharType="begin"/>
      </w:r>
      <w:r>
        <w:instrText xml:space="preserve"> PAGEREF _Toc138871280 \h </w:instrText>
      </w:r>
      <w:r>
        <w:fldChar w:fldCharType="separate"/>
      </w:r>
      <w:r>
        <w:t>240</w:t>
      </w:r>
      <w:r>
        <w:fldChar w:fldCharType="end"/>
      </w:r>
    </w:p>
    <w:p w14:paraId="374EF20A" w14:textId="727B6BD1" w:rsidR="00BD6A23" w:rsidRDefault="00BD6A23">
      <w:pPr>
        <w:pStyle w:val="TOC4"/>
        <w:rPr>
          <w:rFonts w:asciiTheme="minorHAnsi" w:eastAsiaTheme="minorEastAsia" w:hAnsiTheme="minorHAnsi" w:cstheme="minorBidi"/>
          <w:sz w:val="22"/>
          <w:szCs w:val="22"/>
          <w:lang w:eastAsia="en-GB"/>
        </w:rPr>
      </w:pPr>
      <w:r>
        <w:t>8.2.2.2</w:t>
      </w:r>
      <w:r>
        <w:tab/>
        <w:t>Performance requirements for PDSCH</w:t>
      </w:r>
      <w:r>
        <w:tab/>
      </w:r>
      <w:r>
        <w:fldChar w:fldCharType="begin"/>
      </w:r>
      <w:r>
        <w:instrText xml:space="preserve"> PAGEREF _Toc138871281 \h </w:instrText>
      </w:r>
      <w:r>
        <w:fldChar w:fldCharType="separate"/>
      </w:r>
      <w:r>
        <w:t>241</w:t>
      </w:r>
      <w:r>
        <w:fldChar w:fldCharType="end"/>
      </w:r>
    </w:p>
    <w:p w14:paraId="6AA8311D" w14:textId="290859A2" w:rsidR="00BD6A23" w:rsidRDefault="00BD6A23">
      <w:pPr>
        <w:pStyle w:val="TOC5"/>
        <w:rPr>
          <w:rFonts w:asciiTheme="minorHAnsi" w:eastAsiaTheme="minorEastAsia" w:hAnsiTheme="minorHAnsi" w:cstheme="minorBidi"/>
          <w:sz w:val="22"/>
          <w:szCs w:val="22"/>
          <w:lang w:eastAsia="en-GB"/>
        </w:rPr>
      </w:pPr>
      <w:r>
        <w:t>8.2.2.2.1</w:t>
      </w:r>
      <w:r>
        <w:tab/>
        <w:t>Definition and applicability</w:t>
      </w:r>
      <w:r>
        <w:tab/>
      </w:r>
      <w:r>
        <w:fldChar w:fldCharType="begin"/>
      </w:r>
      <w:r>
        <w:instrText xml:space="preserve"> PAGEREF _Toc138871282 \h </w:instrText>
      </w:r>
      <w:r>
        <w:fldChar w:fldCharType="separate"/>
      </w:r>
      <w:r>
        <w:t>241</w:t>
      </w:r>
      <w:r>
        <w:fldChar w:fldCharType="end"/>
      </w:r>
    </w:p>
    <w:p w14:paraId="51710A50" w14:textId="7C6A5E5F" w:rsidR="00BD6A23" w:rsidRDefault="00BD6A23">
      <w:pPr>
        <w:pStyle w:val="TOC5"/>
        <w:rPr>
          <w:rFonts w:asciiTheme="minorHAnsi" w:eastAsiaTheme="minorEastAsia" w:hAnsiTheme="minorHAnsi" w:cstheme="minorBidi"/>
          <w:sz w:val="22"/>
          <w:szCs w:val="22"/>
          <w:lang w:eastAsia="en-GB"/>
        </w:rPr>
      </w:pPr>
      <w:r>
        <w:rPr>
          <w:lang w:eastAsia="zh-CN"/>
        </w:rPr>
        <w:t>8.2.2.2.2</w:t>
      </w:r>
      <w:r>
        <w:rPr>
          <w:lang w:eastAsia="zh-CN"/>
        </w:rPr>
        <w:tab/>
        <w:t>Minimum requirements</w:t>
      </w:r>
      <w:r>
        <w:tab/>
      </w:r>
      <w:r>
        <w:fldChar w:fldCharType="begin"/>
      </w:r>
      <w:r>
        <w:instrText xml:space="preserve"> PAGEREF _Toc138871283 \h </w:instrText>
      </w:r>
      <w:r>
        <w:fldChar w:fldCharType="separate"/>
      </w:r>
      <w:r>
        <w:t>241</w:t>
      </w:r>
      <w:r>
        <w:fldChar w:fldCharType="end"/>
      </w:r>
    </w:p>
    <w:p w14:paraId="78A584AA" w14:textId="640942E8" w:rsidR="00BD6A23" w:rsidRDefault="00BD6A23">
      <w:pPr>
        <w:pStyle w:val="TOC5"/>
        <w:rPr>
          <w:rFonts w:asciiTheme="minorHAnsi" w:eastAsiaTheme="minorEastAsia" w:hAnsiTheme="minorHAnsi" w:cstheme="minorBidi"/>
          <w:sz w:val="22"/>
          <w:szCs w:val="22"/>
          <w:lang w:eastAsia="en-GB"/>
        </w:rPr>
      </w:pPr>
      <w:r>
        <w:t>8.2.2.2.3</w:t>
      </w:r>
      <w:r>
        <w:tab/>
        <w:t>Test purpose</w:t>
      </w:r>
      <w:r>
        <w:tab/>
      </w:r>
      <w:r>
        <w:fldChar w:fldCharType="begin"/>
      </w:r>
      <w:r>
        <w:instrText xml:space="preserve"> PAGEREF _Toc138871284 \h </w:instrText>
      </w:r>
      <w:r>
        <w:fldChar w:fldCharType="separate"/>
      </w:r>
      <w:r>
        <w:t>241</w:t>
      </w:r>
      <w:r>
        <w:fldChar w:fldCharType="end"/>
      </w:r>
    </w:p>
    <w:p w14:paraId="00DF534A" w14:textId="5261CB3F" w:rsidR="00BD6A23" w:rsidRDefault="00BD6A23">
      <w:pPr>
        <w:pStyle w:val="TOC5"/>
        <w:rPr>
          <w:rFonts w:asciiTheme="minorHAnsi" w:eastAsiaTheme="minorEastAsia" w:hAnsiTheme="minorHAnsi" w:cstheme="minorBidi"/>
          <w:sz w:val="22"/>
          <w:szCs w:val="22"/>
          <w:lang w:eastAsia="en-GB"/>
        </w:rPr>
      </w:pPr>
      <w:r>
        <w:t>8.2.2.2.4</w:t>
      </w:r>
      <w:r>
        <w:tab/>
        <w:t>Method of test</w:t>
      </w:r>
      <w:r>
        <w:tab/>
      </w:r>
      <w:r>
        <w:fldChar w:fldCharType="begin"/>
      </w:r>
      <w:r>
        <w:instrText xml:space="preserve"> PAGEREF _Toc138871285 \h </w:instrText>
      </w:r>
      <w:r>
        <w:fldChar w:fldCharType="separate"/>
      </w:r>
      <w:r>
        <w:t>241</w:t>
      </w:r>
      <w:r>
        <w:fldChar w:fldCharType="end"/>
      </w:r>
    </w:p>
    <w:p w14:paraId="128AF628" w14:textId="1DEAFC09" w:rsidR="00BD6A23" w:rsidRDefault="00BD6A23">
      <w:pPr>
        <w:pStyle w:val="TOC5"/>
        <w:rPr>
          <w:rFonts w:asciiTheme="minorHAnsi" w:eastAsiaTheme="minorEastAsia" w:hAnsiTheme="minorHAnsi" w:cstheme="minorBidi"/>
          <w:sz w:val="22"/>
          <w:szCs w:val="22"/>
          <w:lang w:eastAsia="en-GB"/>
        </w:rPr>
      </w:pPr>
      <w:r>
        <w:t>8.2.2.2.5</w:t>
      </w:r>
      <w:r>
        <w:tab/>
        <w:t>Test requirements</w:t>
      </w:r>
      <w:r>
        <w:tab/>
      </w:r>
      <w:r>
        <w:fldChar w:fldCharType="begin"/>
      </w:r>
      <w:r>
        <w:instrText xml:space="preserve"> PAGEREF _Toc138871286 \h </w:instrText>
      </w:r>
      <w:r>
        <w:fldChar w:fldCharType="separate"/>
      </w:r>
      <w:r>
        <w:t>243</w:t>
      </w:r>
      <w:r>
        <w:fldChar w:fldCharType="end"/>
      </w:r>
    </w:p>
    <w:p w14:paraId="78121FD1" w14:textId="69A53357" w:rsidR="00BD6A23" w:rsidRDefault="00BD6A23">
      <w:pPr>
        <w:pStyle w:val="TOC4"/>
        <w:rPr>
          <w:rFonts w:asciiTheme="minorHAnsi" w:eastAsiaTheme="minorEastAsia" w:hAnsiTheme="minorHAnsi" w:cstheme="minorBidi"/>
          <w:sz w:val="22"/>
          <w:szCs w:val="22"/>
          <w:lang w:eastAsia="en-GB"/>
        </w:rPr>
      </w:pPr>
      <w:r>
        <w:t>8.2.2.3</w:t>
      </w:r>
      <w:r>
        <w:tab/>
        <w:t>Demodulation performance requirements for PDCCH</w:t>
      </w:r>
      <w:r>
        <w:tab/>
      </w:r>
      <w:r>
        <w:fldChar w:fldCharType="begin"/>
      </w:r>
      <w:r>
        <w:instrText xml:space="preserve"> PAGEREF _Toc138871287 \h </w:instrText>
      </w:r>
      <w:r>
        <w:fldChar w:fldCharType="separate"/>
      </w:r>
      <w:r>
        <w:t>244</w:t>
      </w:r>
      <w:r>
        <w:fldChar w:fldCharType="end"/>
      </w:r>
    </w:p>
    <w:p w14:paraId="6A5B7E9C" w14:textId="4E97B8D9" w:rsidR="00BD6A23" w:rsidRDefault="00BD6A23">
      <w:pPr>
        <w:pStyle w:val="TOC5"/>
        <w:rPr>
          <w:rFonts w:asciiTheme="minorHAnsi" w:eastAsiaTheme="minorEastAsia" w:hAnsiTheme="minorHAnsi" w:cstheme="minorBidi"/>
          <w:sz w:val="22"/>
          <w:szCs w:val="22"/>
          <w:lang w:eastAsia="en-GB"/>
        </w:rPr>
      </w:pPr>
      <w:r>
        <w:t>8.2.2.3.1</w:t>
      </w:r>
      <w:r>
        <w:tab/>
        <w:t>Definition and applicability</w:t>
      </w:r>
      <w:r>
        <w:tab/>
      </w:r>
      <w:r>
        <w:fldChar w:fldCharType="begin"/>
      </w:r>
      <w:r>
        <w:instrText xml:space="preserve"> PAGEREF _Toc138871288 \h </w:instrText>
      </w:r>
      <w:r>
        <w:fldChar w:fldCharType="separate"/>
      </w:r>
      <w:r>
        <w:t>244</w:t>
      </w:r>
      <w:r>
        <w:fldChar w:fldCharType="end"/>
      </w:r>
    </w:p>
    <w:p w14:paraId="53151BA2" w14:textId="32AD2592" w:rsidR="00BD6A23" w:rsidRDefault="00BD6A23">
      <w:pPr>
        <w:pStyle w:val="TOC5"/>
        <w:rPr>
          <w:rFonts w:asciiTheme="minorHAnsi" w:eastAsiaTheme="minorEastAsia" w:hAnsiTheme="minorHAnsi" w:cstheme="minorBidi"/>
          <w:sz w:val="22"/>
          <w:szCs w:val="22"/>
          <w:lang w:eastAsia="en-GB"/>
        </w:rPr>
      </w:pPr>
      <w:r>
        <w:rPr>
          <w:lang w:eastAsia="zh-CN"/>
        </w:rPr>
        <w:t>8.2.2.3.2</w:t>
      </w:r>
      <w:r>
        <w:rPr>
          <w:lang w:eastAsia="zh-CN"/>
        </w:rPr>
        <w:tab/>
        <w:t>Minimum requirement</w:t>
      </w:r>
      <w:r>
        <w:tab/>
      </w:r>
      <w:r>
        <w:fldChar w:fldCharType="begin"/>
      </w:r>
      <w:r>
        <w:instrText xml:space="preserve"> PAGEREF _Toc138871289 \h </w:instrText>
      </w:r>
      <w:r>
        <w:fldChar w:fldCharType="separate"/>
      </w:r>
      <w:r>
        <w:t>244</w:t>
      </w:r>
      <w:r>
        <w:fldChar w:fldCharType="end"/>
      </w:r>
    </w:p>
    <w:p w14:paraId="6BD20472" w14:textId="0F60DEB2" w:rsidR="00BD6A23" w:rsidRDefault="00BD6A23">
      <w:pPr>
        <w:pStyle w:val="TOC5"/>
        <w:rPr>
          <w:rFonts w:asciiTheme="minorHAnsi" w:eastAsiaTheme="minorEastAsia" w:hAnsiTheme="minorHAnsi" w:cstheme="minorBidi"/>
          <w:sz w:val="22"/>
          <w:szCs w:val="22"/>
          <w:lang w:eastAsia="en-GB"/>
        </w:rPr>
      </w:pPr>
      <w:r>
        <w:t>8.2.2.3.3</w:t>
      </w:r>
      <w:r>
        <w:tab/>
        <w:t>Test purpose</w:t>
      </w:r>
      <w:r>
        <w:tab/>
      </w:r>
      <w:r>
        <w:fldChar w:fldCharType="begin"/>
      </w:r>
      <w:r>
        <w:instrText xml:space="preserve"> PAGEREF _Toc138871290 \h </w:instrText>
      </w:r>
      <w:r>
        <w:fldChar w:fldCharType="separate"/>
      </w:r>
      <w:r>
        <w:t>244</w:t>
      </w:r>
      <w:r>
        <w:fldChar w:fldCharType="end"/>
      </w:r>
    </w:p>
    <w:p w14:paraId="73016726" w14:textId="58099BDF" w:rsidR="00BD6A23" w:rsidRDefault="00BD6A23">
      <w:pPr>
        <w:pStyle w:val="TOC5"/>
        <w:rPr>
          <w:rFonts w:asciiTheme="minorHAnsi" w:eastAsiaTheme="minorEastAsia" w:hAnsiTheme="minorHAnsi" w:cstheme="minorBidi"/>
          <w:sz w:val="22"/>
          <w:szCs w:val="22"/>
          <w:lang w:eastAsia="en-GB"/>
        </w:rPr>
      </w:pPr>
      <w:r>
        <w:t>8.2.2.3.4</w:t>
      </w:r>
      <w:r>
        <w:tab/>
        <w:t>Method of test</w:t>
      </w:r>
      <w:r>
        <w:tab/>
      </w:r>
      <w:r>
        <w:fldChar w:fldCharType="begin"/>
      </w:r>
      <w:r>
        <w:instrText xml:space="preserve"> PAGEREF _Toc138871291 \h </w:instrText>
      </w:r>
      <w:r>
        <w:fldChar w:fldCharType="separate"/>
      </w:r>
      <w:r>
        <w:t>244</w:t>
      </w:r>
      <w:r>
        <w:fldChar w:fldCharType="end"/>
      </w:r>
    </w:p>
    <w:p w14:paraId="17DEFFA3" w14:textId="60BB8BAC" w:rsidR="00BD6A23" w:rsidRDefault="00BD6A23">
      <w:pPr>
        <w:pStyle w:val="TOC5"/>
        <w:rPr>
          <w:rFonts w:asciiTheme="minorHAnsi" w:eastAsiaTheme="minorEastAsia" w:hAnsiTheme="minorHAnsi" w:cstheme="minorBidi"/>
          <w:sz w:val="22"/>
          <w:szCs w:val="22"/>
          <w:lang w:eastAsia="en-GB"/>
        </w:rPr>
      </w:pPr>
      <w:r>
        <w:t>8.2.2.3.5</w:t>
      </w:r>
      <w:r>
        <w:tab/>
        <w:t>Test requirements</w:t>
      </w:r>
      <w:r>
        <w:tab/>
      </w:r>
      <w:r>
        <w:fldChar w:fldCharType="begin"/>
      </w:r>
      <w:r>
        <w:instrText xml:space="preserve"> PAGEREF _Toc138871292 \h </w:instrText>
      </w:r>
      <w:r>
        <w:fldChar w:fldCharType="separate"/>
      </w:r>
      <w:r>
        <w:t>245</w:t>
      </w:r>
      <w:r>
        <w:fldChar w:fldCharType="end"/>
      </w:r>
    </w:p>
    <w:p w14:paraId="6101DA2B" w14:textId="327A901F" w:rsidR="00BD6A23" w:rsidRDefault="00BD6A23">
      <w:pPr>
        <w:pStyle w:val="TOC3"/>
        <w:rPr>
          <w:rFonts w:asciiTheme="minorHAnsi" w:eastAsiaTheme="minorEastAsia" w:hAnsiTheme="minorHAnsi" w:cstheme="minorBidi"/>
          <w:sz w:val="22"/>
          <w:szCs w:val="22"/>
          <w:lang w:eastAsia="en-GB"/>
        </w:rPr>
      </w:pPr>
      <w:r>
        <w:t>8.2.3</w:t>
      </w:r>
      <w:r>
        <w:tab/>
        <w:t>CSI reporting requirements</w:t>
      </w:r>
      <w:r>
        <w:tab/>
      </w:r>
      <w:r>
        <w:fldChar w:fldCharType="begin"/>
      </w:r>
      <w:r>
        <w:instrText xml:space="preserve"> PAGEREF _Toc138871293 \h </w:instrText>
      </w:r>
      <w:r>
        <w:fldChar w:fldCharType="separate"/>
      </w:r>
      <w:r>
        <w:t>246</w:t>
      </w:r>
      <w:r>
        <w:fldChar w:fldCharType="end"/>
      </w:r>
    </w:p>
    <w:p w14:paraId="1F1B882D" w14:textId="13EEF1A0" w:rsidR="00BD6A23" w:rsidRDefault="00BD6A23">
      <w:pPr>
        <w:pStyle w:val="TOC4"/>
        <w:rPr>
          <w:rFonts w:asciiTheme="minorHAnsi" w:eastAsiaTheme="minorEastAsia" w:hAnsiTheme="minorHAnsi" w:cstheme="minorBidi"/>
          <w:sz w:val="22"/>
          <w:szCs w:val="22"/>
          <w:lang w:eastAsia="en-GB"/>
        </w:rPr>
      </w:pPr>
      <w:r>
        <w:t>8.2.3.1</w:t>
      </w:r>
      <w:r>
        <w:tab/>
        <w:t>General</w:t>
      </w:r>
      <w:r>
        <w:tab/>
      </w:r>
      <w:r>
        <w:fldChar w:fldCharType="begin"/>
      </w:r>
      <w:r>
        <w:instrText xml:space="preserve"> PAGEREF _Toc138871294 \h </w:instrText>
      </w:r>
      <w:r>
        <w:fldChar w:fldCharType="separate"/>
      </w:r>
      <w:r>
        <w:t>246</w:t>
      </w:r>
      <w:r>
        <w:fldChar w:fldCharType="end"/>
      </w:r>
    </w:p>
    <w:p w14:paraId="7E43F70B" w14:textId="62AC7177" w:rsidR="00BD6A23" w:rsidRDefault="00BD6A23">
      <w:pPr>
        <w:pStyle w:val="TOC5"/>
        <w:rPr>
          <w:rFonts w:asciiTheme="minorHAnsi" w:eastAsiaTheme="minorEastAsia" w:hAnsiTheme="minorHAnsi" w:cstheme="minorBidi"/>
          <w:sz w:val="22"/>
          <w:szCs w:val="22"/>
          <w:lang w:eastAsia="en-GB"/>
        </w:rPr>
      </w:pPr>
      <w:r>
        <w:t>8.2.3.1.1</w:t>
      </w:r>
      <w:r>
        <w:tab/>
        <w:t>Applicability of requirements</w:t>
      </w:r>
      <w:r>
        <w:tab/>
      </w:r>
      <w:r>
        <w:fldChar w:fldCharType="begin"/>
      </w:r>
      <w:r>
        <w:instrText xml:space="preserve"> PAGEREF _Toc138871295 \h </w:instrText>
      </w:r>
      <w:r>
        <w:fldChar w:fldCharType="separate"/>
      </w:r>
      <w:r>
        <w:t>246</w:t>
      </w:r>
      <w:r>
        <w:fldChar w:fldCharType="end"/>
      </w:r>
    </w:p>
    <w:p w14:paraId="106952E4" w14:textId="5DF38A51" w:rsidR="00BD6A23" w:rsidRDefault="00BD6A23">
      <w:pPr>
        <w:pStyle w:val="TOC5"/>
        <w:rPr>
          <w:rFonts w:asciiTheme="minorHAnsi" w:eastAsiaTheme="minorEastAsia" w:hAnsiTheme="minorHAnsi" w:cstheme="minorBidi"/>
          <w:sz w:val="22"/>
          <w:szCs w:val="22"/>
          <w:lang w:eastAsia="en-GB"/>
        </w:rPr>
      </w:pPr>
      <w:r>
        <w:t>8.2.3.1.2</w:t>
      </w:r>
      <w:r>
        <w:tab/>
        <w:t>Common test parameters</w:t>
      </w:r>
      <w:r>
        <w:tab/>
      </w:r>
      <w:r>
        <w:fldChar w:fldCharType="begin"/>
      </w:r>
      <w:r>
        <w:instrText xml:space="preserve"> PAGEREF _Toc138871296 \h </w:instrText>
      </w:r>
      <w:r>
        <w:fldChar w:fldCharType="separate"/>
      </w:r>
      <w:r>
        <w:t>247</w:t>
      </w:r>
      <w:r>
        <w:fldChar w:fldCharType="end"/>
      </w:r>
    </w:p>
    <w:p w14:paraId="339DABE7" w14:textId="206D26CB" w:rsidR="00BD6A23" w:rsidRDefault="00BD6A23">
      <w:pPr>
        <w:pStyle w:val="TOC4"/>
        <w:rPr>
          <w:rFonts w:asciiTheme="minorHAnsi" w:eastAsiaTheme="minorEastAsia" w:hAnsiTheme="minorHAnsi" w:cstheme="minorBidi"/>
          <w:sz w:val="22"/>
          <w:szCs w:val="22"/>
          <w:lang w:eastAsia="en-GB"/>
        </w:rPr>
      </w:pPr>
      <w:r>
        <w:rPr>
          <w:lang w:eastAsia="en-GB"/>
        </w:rPr>
        <w:t>8.2.3.2</w:t>
      </w:r>
      <w:r>
        <w:rPr>
          <w:lang w:eastAsia="en-GB"/>
        </w:rPr>
        <w:tab/>
        <w:t>Reporting of Channel Quality Indicator (CQI)</w:t>
      </w:r>
      <w:r>
        <w:tab/>
      </w:r>
      <w:r>
        <w:fldChar w:fldCharType="begin"/>
      </w:r>
      <w:r>
        <w:instrText xml:space="preserve"> PAGEREF _Toc138871297 \h </w:instrText>
      </w:r>
      <w:r>
        <w:fldChar w:fldCharType="separate"/>
      </w:r>
      <w:r>
        <w:t>248</w:t>
      </w:r>
      <w:r>
        <w:fldChar w:fldCharType="end"/>
      </w:r>
    </w:p>
    <w:p w14:paraId="42D883CD" w14:textId="7340762B" w:rsidR="00BD6A23" w:rsidRDefault="00BD6A23">
      <w:pPr>
        <w:pStyle w:val="TOC5"/>
        <w:rPr>
          <w:rFonts w:asciiTheme="minorHAnsi" w:eastAsiaTheme="minorEastAsia" w:hAnsiTheme="minorHAnsi" w:cstheme="minorBidi"/>
          <w:sz w:val="22"/>
          <w:szCs w:val="22"/>
          <w:lang w:eastAsia="en-GB"/>
        </w:rPr>
      </w:pPr>
      <w:r>
        <w:t>8.2.3.2.1</w:t>
      </w:r>
      <w:r>
        <w:tab/>
        <w:t>Definition and applicability</w:t>
      </w:r>
      <w:r>
        <w:tab/>
      </w:r>
      <w:r>
        <w:fldChar w:fldCharType="begin"/>
      </w:r>
      <w:r>
        <w:instrText xml:space="preserve"> PAGEREF _Toc138871298 \h </w:instrText>
      </w:r>
      <w:r>
        <w:fldChar w:fldCharType="separate"/>
      </w:r>
      <w:r>
        <w:t>248</w:t>
      </w:r>
      <w:r>
        <w:fldChar w:fldCharType="end"/>
      </w:r>
    </w:p>
    <w:p w14:paraId="074522DF" w14:textId="02BE27E4" w:rsidR="00BD6A23" w:rsidRDefault="00BD6A23">
      <w:pPr>
        <w:pStyle w:val="TOC5"/>
        <w:rPr>
          <w:rFonts w:asciiTheme="minorHAnsi" w:eastAsiaTheme="minorEastAsia" w:hAnsiTheme="minorHAnsi" w:cstheme="minorBidi"/>
          <w:sz w:val="22"/>
          <w:szCs w:val="22"/>
          <w:lang w:eastAsia="en-GB"/>
        </w:rPr>
      </w:pPr>
      <w:r>
        <w:rPr>
          <w:lang w:eastAsia="en-GB"/>
        </w:rPr>
        <w:t>8.2.3.2.2</w:t>
      </w:r>
      <w:r>
        <w:rPr>
          <w:lang w:eastAsia="en-GB"/>
        </w:rPr>
        <w:tab/>
        <w:t>Minimum requirement</w:t>
      </w:r>
      <w:r>
        <w:tab/>
      </w:r>
      <w:r>
        <w:fldChar w:fldCharType="begin"/>
      </w:r>
      <w:r>
        <w:instrText xml:space="preserve"> PAGEREF _Toc138871299 \h </w:instrText>
      </w:r>
      <w:r>
        <w:fldChar w:fldCharType="separate"/>
      </w:r>
      <w:r>
        <w:t>248</w:t>
      </w:r>
      <w:r>
        <w:fldChar w:fldCharType="end"/>
      </w:r>
    </w:p>
    <w:p w14:paraId="02577EDC" w14:textId="770754ED" w:rsidR="00BD6A23" w:rsidRDefault="00BD6A23">
      <w:pPr>
        <w:pStyle w:val="TOC5"/>
        <w:rPr>
          <w:rFonts w:asciiTheme="minorHAnsi" w:eastAsiaTheme="minorEastAsia" w:hAnsiTheme="minorHAnsi" w:cstheme="minorBidi"/>
          <w:sz w:val="22"/>
          <w:szCs w:val="22"/>
          <w:lang w:eastAsia="en-GB"/>
        </w:rPr>
      </w:pPr>
      <w:r>
        <w:rPr>
          <w:lang w:eastAsia="en-GB"/>
        </w:rPr>
        <w:t>8.2.3.2.3</w:t>
      </w:r>
      <w:r>
        <w:rPr>
          <w:lang w:eastAsia="en-GB"/>
        </w:rPr>
        <w:tab/>
        <w:t>Test purpose</w:t>
      </w:r>
      <w:r>
        <w:tab/>
      </w:r>
      <w:r>
        <w:fldChar w:fldCharType="begin"/>
      </w:r>
      <w:r>
        <w:instrText xml:space="preserve"> PAGEREF _Toc138871300 \h </w:instrText>
      </w:r>
      <w:r>
        <w:fldChar w:fldCharType="separate"/>
      </w:r>
      <w:r>
        <w:t>249</w:t>
      </w:r>
      <w:r>
        <w:fldChar w:fldCharType="end"/>
      </w:r>
    </w:p>
    <w:p w14:paraId="71AA7A16" w14:textId="643A6886" w:rsidR="00BD6A23" w:rsidRDefault="00BD6A23">
      <w:pPr>
        <w:pStyle w:val="TOC5"/>
        <w:rPr>
          <w:rFonts w:asciiTheme="minorHAnsi" w:eastAsiaTheme="minorEastAsia" w:hAnsiTheme="minorHAnsi" w:cstheme="minorBidi"/>
          <w:sz w:val="22"/>
          <w:szCs w:val="22"/>
          <w:lang w:eastAsia="en-GB"/>
        </w:rPr>
      </w:pPr>
      <w:r>
        <w:t>8.2.3.2.4</w:t>
      </w:r>
      <w:r>
        <w:tab/>
        <w:t>Method of test</w:t>
      </w:r>
      <w:r>
        <w:tab/>
      </w:r>
      <w:r>
        <w:fldChar w:fldCharType="begin"/>
      </w:r>
      <w:r>
        <w:instrText xml:space="preserve"> PAGEREF _Toc138871301 \h </w:instrText>
      </w:r>
      <w:r>
        <w:fldChar w:fldCharType="separate"/>
      </w:r>
      <w:r>
        <w:t>249</w:t>
      </w:r>
      <w:r>
        <w:fldChar w:fldCharType="end"/>
      </w:r>
    </w:p>
    <w:p w14:paraId="341A98BA" w14:textId="6C0D865D" w:rsidR="00BD6A23" w:rsidRDefault="00BD6A23">
      <w:pPr>
        <w:pStyle w:val="TOC5"/>
        <w:rPr>
          <w:rFonts w:asciiTheme="minorHAnsi" w:eastAsiaTheme="minorEastAsia" w:hAnsiTheme="minorHAnsi" w:cstheme="minorBidi"/>
          <w:sz w:val="22"/>
          <w:szCs w:val="22"/>
          <w:lang w:eastAsia="en-GB"/>
        </w:rPr>
      </w:pPr>
      <w:r>
        <w:t>8.2.3.2.5</w:t>
      </w:r>
      <w:r>
        <w:tab/>
        <w:t>Test requirement</w:t>
      </w:r>
      <w:r>
        <w:tab/>
      </w:r>
      <w:r>
        <w:fldChar w:fldCharType="begin"/>
      </w:r>
      <w:r>
        <w:instrText xml:space="preserve"> PAGEREF _Toc138871302 \h </w:instrText>
      </w:r>
      <w:r>
        <w:fldChar w:fldCharType="separate"/>
      </w:r>
      <w:r>
        <w:t>252</w:t>
      </w:r>
      <w:r>
        <w:fldChar w:fldCharType="end"/>
      </w:r>
    </w:p>
    <w:p w14:paraId="7B61F65A" w14:textId="295D9E91" w:rsidR="00BD6A23" w:rsidRDefault="00BD6A23">
      <w:pPr>
        <w:pStyle w:val="TOC4"/>
        <w:rPr>
          <w:rFonts w:asciiTheme="minorHAnsi" w:eastAsiaTheme="minorEastAsia" w:hAnsiTheme="minorHAnsi" w:cstheme="minorBidi"/>
          <w:sz w:val="22"/>
          <w:szCs w:val="22"/>
          <w:lang w:eastAsia="en-GB"/>
        </w:rPr>
      </w:pPr>
      <w:r>
        <w:t>8.2.3.3</w:t>
      </w:r>
      <w:r>
        <w:tab/>
        <w:t>Reporting of Precoding Matrix Information (PMI)</w:t>
      </w:r>
      <w:r>
        <w:tab/>
      </w:r>
      <w:r>
        <w:fldChar w:fldCharType="begin"/>
      </w:r>
      <w:r>
        <w:instrText xml:space="preserve"> PAGEREF _Toc138871303 \h </w:instrText>
      </w:r>
      <w:r>
        <w:fldChar w:fldCharType="separate"/>
      </w:r>
      <w:r>
        <w:t>252</w:t>
      </w:r>
      <w:r>
        <w:fldChar w:fldCharType="end"/>
      </w:r>
    </w:p>
    <w:p w14:paraId="7834D247" w14:textId="1F81FF69" w:rsidR="00BD6A23" w:rsidRDefault="00BD6A23">
      <w:pPr>
        <w:pStyle w:val="TOC5"/>
        <w:rPr>
          <w:rFonts w:asciiTheme="minorHAnsi" w:eastAsiaTheme="minorEastAsia" w:hAnsiTheme="minorHAnsi" w:cstheme="minorBidi"/>
          <w:sz w:val="22"/>
          <w:szCs w:val="22"/>
          <w:lang w:eastAsia="en-GB"/>
        </w:rPr>
      </w:pPr>
      <w:r>
        <w:rPr>
          <w:lang w:eastAsia="en-GB"/>
        </w:rPr>
        <w:t>8.2.3.3.1</w:t>
      </w:r>
      <w:r>
        <w:rPr>
          <w:lang w:eastAsia="en-GB"/>
        </w:rPr>
        <w:tab/>
        <w:t>Definition and applicability</w:t>
      </w:r>
      <w:r>
        <w:tab/>
      </w:r>
      <w:r>
        <w:fldChar w:fldCharType="begin"/>
      </w:r>
      <w:r>
        <w:instrText xml:space="preserve"> PAGEREF _Toc138871304 \h </w:instrText>
      </w:r>
      <w:r>
        <w:fldChar w:fldCharType="separate"/>
      </w:r>
      <w:r>
        <w:t>252</w:t>
      </w:r>
      <w:r>
        <w:fldChar w:fldCharType="end"/>
      </w:r>
    </w:p>
    <w:p w14:paraId="1D73EA1A" w14:textId="42471233" w:rsidR="00BD6A23" w:rsidRDefault="00BD6A23">
      <w:pPr>
        <w:pStyle w:val="TOC5"/>
        <w:rPr>
          <w:rFonts w:asciiTheme="minorHAnsi" w:eastAsiaTheme="minorEastAsia" w:hAnsiTheme="minorHAnsi" w:cstheme="minorBidi"/>
          <w:sz w:val="22"/>
          <w:szCs w:val="22"/>
          <w:lang w:eastAsia="en-GB"/>
        </w:rPr>
      </w:pPr>
      <w:r>
        <w:rPr>
          <w:lang w:eastAsia="en-GB"/>
        </w:rPr>
        <w:t>8.2.3.3.2</w:t>
      </w:r>
      <w:r>
        <w:rPr>
          <w:lang w:eastAsia="en-GB"/>
        </w:rPr>
        <w:tab/>
        <w:t>Minimum requirement</w:t>
      </w:r>
      <w:r>
        <w:tab/>
      </w:r>
      <w:r>
        <w:fldChar w:fldCharType="begin"/>
      </w:r>
      <w:r>
        <w:instrText xml:space="preserve"> PAGEREF _Toc138871305 \h </w:instrText>
      </w:r>
      <w:r>
        <w:fldChar w:fldCharType="separate"/>
      </w:r>
      <w:r>
        <w:t>253</w:t>
      </w:r>
      <w:r>
        <w:fldChar w:fldCharType="end"/>
      </w:r>
    </w:p>
    <w:p w14:paraId="02E8A81D" w14:textId="44CBF90D" w:rsidR="00BD6A23" w:rsidRDefault="00BD6A23">
      <w:pPr>
        <w:pStyle w:val="TOC5"/>
        <w:rPr>
          <w:rFonts w:asciiTheme="minorHAnsi" w:eastAsiaTheme="minorEastAsia" w:hAnsiTheme="minorHAnsi" w:cstheme="minorBidi"/>
          <w:sz w:val="22"/>
          <w:szCs w:val="22"/>
          <w:lang w:eastAsia="en-GB"/>
        </w:rPr>
      </w:pPr>
      <w:r>
        <w:rPr>
          <w:lang w:eastAsia="en-GB"/>
        </w:rPr>
        <w:t>8.2.3.3.3</w:t>
      </w:r>
      <w:r>
        <w:rPr>
          <w:lang w:eastAsia="en-GB"/>
        </w:rPr>
        <w:tab/>
        <w:t>Test purpose</w:t>
      </w:r>
      <w:r>
        <w:tab/>
      </w:r>
      <w:r>
        <w:fldChar w:fldCharType="begin"/>
      </w:r>
      <w:r>
        <w:instrText xml:space="preserve"> PAGEREF _Toc138871306 \h </w:instrText>
      </w:r>
      <w:r>
        <w:fldChar w:fldCharType="separate"/>
      </w:r>
      <w:r>
        <w:t>253</w:t>
      </w:r>
      <w:r>
        <w:fldChar w:fldCharType="end"/>
      </w:r>
    </w:p>
    <w:p w14:paraId="32860AA5" w14:textId="6DE2B1A9" w:rsidR="00BD6A23" w:rsidRDefault="00BD6A23">
      <w:pPr>
        <w:pStyle w:val="TOC5"/>
        <w:rPr>
          <w:rFonts w:asciiTheme="minorHAnsi" w:eastAsiaTheme="minorEastAsia" w:hAnsiTheme="minorHAnsi" w:cstheme="minorBidi"/>
          <w:sz w:val="22"/>
          <w:szCs w:val="22"/>
          <w:lang w:eastAsia="en-GB"/>
        </w:rPr>
      </w:pPr>
      <w:r>
        <w:rPr>
          <w:lang w:eastAsia="en-GB"/>
        </w:rPr>
        <w:t>8.2.3.3.4</w:t>
      </w:r>
      <w:r>
        <w:rPr>
          <w:lang w:eastAsia="en-GB"/>
        </w:rPr>
        <w:tab/>
        <w:t>Method of test</w:t>
      </w:r>
      <w:r>
        <w:tab/>
      </w:r>
      <w:r>
        <w:fldChar w:fldCharType="begin"/>
      </w:r>
      <w:r>
        <w:instrText xml:space="preserve"> PAGEREF _Toc138871307 \h </w:instrText>
      </w:r>
      <w:r>
        <w:fldChar w:fldCharType="separate"/>
      </w:r>
      <w:r>
        <w:t>253</w:t>
      </w:r>
      <w:r>
        <w:fldChar w:fldCharType="end"/>
      </w:r>
    </w:p>
    <w:p w14:paraId="5B5338EE" w14:textId="60877246" w:rsidR="00BD6A23" w:rsidRDefault="00BD6A23">
      <w:pPr>
        <w:pStyle w:val="TOC5"/>
        <w:rPr>
          <w:rFonts w:asciiTheme="minorHAnsi" w:eastAsiaTheme="minorEastAsia" w:hAnsiTheme="minorHAnsi" w:cstheme="minorBidi"/>
          <w:sz w:val="22"/>
          <w:szCs w:val="22"/>
          <w:lang w:eastAsia="en-GB"/>
        </w:rPr>
      </w:pPr>
      <w:r>
        <w:rPr>
          <w:lang w:eastAsia="en-GB"/>
        </w:rPr>
        <w:t>8.2.3.3.5</w:t>
      </w:r>
      <w:r>
        <w:rPr>
          <w:lang w:eastAsia="en-GB"/>
        </w:rPr>
        <w:tab/>
        <w:t>Test requirement</w:t>
      </w:r>
      <w:r>
        <w:tab/>
      </w:r>
      <w:r>
        <w:fldChar w:fldCharType="begin"/>
      </w:r>
      <w:r>
        <w:instrText xml:space="preserve"> PAGEREF _Toc138871308 \h </w:instrText>
      </w:r>
      <w:r>
        <w:fldChar w:fldCharType="separate"/>
      </w:r>
      <w:r>
        <w:t>256</w:t>
      </w:r>
      <w:r>
        <w:fldChar w:fldCharType="end"/>
      </w:r>
    </w:p>
    <w:p w14:paraId="22BBDCE7" w14:textId="3A0B02C8" w:rsidR="00BD6A23" w:rsidRDefault="00BD6A23">
      <w:pPr>
        <w:pStyle w:val="TOC4"/>
        <w:rPr>
          <w:rFonts w:asciiTheme="minorHAnsi" w:eastAsiaTheme="minorEastAsia" w:hAnsiTheme="minorHAnsi" w:cstheme="minorBidi"/>
          <w:sz w:val="22"/>
          <w:szCs w:val="22"/>
          <w:lang w:eastAsia="en-GB"/>
        </w:rPr>
      </w:pPr>
      <w:r>
        <w:rPr>
          <w:lang w:eastAsia="en-GB"/>
        </w:rPr>
        <w:t>8.2.3.4</w:t>
      </w:r>
      <w:r>
        <w:rPr>
          <w:lang w:eastAsia="en-GB"/>
        </w:rPr>
        <w:tab/>
        <w:t>Reporting of Rank Information (RI)</w:t>
      </w:r>
      <w:r>
        <w:tab/>
      </w:r>
      <w:r>
        <w:fldChar w:fldCharType="begin"/>
      </w:r>
      <w:r>
        <w:instrText xml:space="preserve"> PAGEREF _Toc138871309 \h </w:instrText>
      </w:r>
      <w:r>
        <w:fldChar w:fldCharType="separate"/>
      </w:r>
      <w:r>
        <w:t>257</w:t>
      </w:r>
      <w:r>
        <w:fldChar w:fldCharType="end"/>
      </w:r>
    </w:p>
    <w:p w14:paraId="1C16469D" w14:textId="1B9E0724" w:rsidR="00BD6A23" w:rsidRDefault="00BD6A23">
      <w:pPr>
        <w:pStyle w:val="TOC5"/>
        <w:rPr>
          <w:rFonts w:asciiTheme="minorHAnsi" w:eastAsiaTheme="minorEastAsia" w:hAnsiTheme="minorHAnsi" w:cstheme="minorBidi"/>
          <w:sz w:val="22"/>
          <w:szCs w:val="22"/>
          <w:lang w:eastAsia="en-GB"/>
        </w:rPr>
      </w:pPr>
      <w:r>
        <w:rPr>
          <w:lang w:eastAsia="en-GB"/>
        </w:rPr>
        <w:t>8.2.3.4.1</w:t>
      </w:r>
      <w:r>
        <w:rPr>
          <w:lang w:eastAsia="en-GB"/>
        </w:rPr>
        <w:tab/>
        <w:t>Definition and applicability</w:t>
      </w:r>
      <w:r>
        <w:tab/>
      </w:r>
      <w:r>
        <w:fldChar w:fldCharType="begin"/>
      </w:r>
      <w:r>
        <w:instrText xml:space="preserve"> PAGEREF _Toc138871310 \h </w:instrText>
      </w:r>
      <w:r>
        <w:fldChar w:fldCharType="separate"/>
      </w:r>
      <w:r>
        <w:t>257</w:t>
      </w:r>
      <w:r>
        <w:fldChar w:fldCharType="end"/>
      </w:r>
    </w:p>
    <w:p w14:paraId="1D9FAD75" w14:textId="1E2CB610" w:rsidR="00BD6A23" w:rsidRDefault="00BD6A23">
      <w:pPr>
        <w:pStyle w:val="TOC5"/>
        <w:rPr>
          <w:rFonts w:asciiTheme="minorHAnsi" w:eastAsiaTheme="minorEastAsia" w:hAnsiTheme="minorHAnsi" w:cstheme="minorBidi"/>
          <w:sz w:val="22"/>
          <w:szCs w:val="22"/>
          <w:lang w:eastAsia="en-GB"/>
        </w:rPr>
      </w:pPr>
      <w:r>
        <w:rPr>
          <w:lang w:eastAsia="en-GB"/>
        </w:rPr>
        <w:t>8.2.3.4.2</w:t>
      </w:r>
      <w:r>
        <w:rPr>
          <w:lang w:eastAsia="en-GB"/>
        </w:rPr>
        <w:tab/>
        <w:t>Minimum requirement</w:t>
      </w:r>
      <w:r>
        <w:tab/>
      </w:r>
      <w:r>
        <w:fldChar w:fldCharType="begin"/>
      </w:r>
      <w:r>
        <w:instrText xml:space="preserve"> PAGEREF _Toc138871311 \h </w:instrText>
      </w:r>
      <w:r>
        <w:fldChar w:fldCharType="separate"/>
      </w:r>
      <w:r>
        <w:t>257</w:t>
      </w:r>
      <w:r>
        <w:fldChar w:fldCharType="end"/>
      </w:r>
    </w:p>
    <w:p w14:paraId="11CE32BB" w14:textId="48B43E5E" w:rsidR="00BD6A23" w:rsidRDefault="00BD6A23">
      <w:pPr>
        <w:pStyle w:val="TOC5"/>
        <w:rPr>
          <w:rFonts w:asciiTheme="minorHAnsi" w:eastAsiaTheme="minorEastAsia" w:hAnsiTheme="minorHAnsi" w:cstheme="minorBidi"/>
          <w:sz w:val="22"/>
          <w:szCs w:val="22"/>
          <w:lang w:eastAsia="en-GB"/>
        </w:rPr>
      </w:pPr>
      <w:r>
        <w:rPr>
          <w:lang w:eastAsia="en-GB"/>
        </w:rPr>
        <w:t>8.2.3.4.3</w:t>
      </w:r>
      <w:r>
        <w:rPr>
          <w:lang w:eastAsia="en-GB"/>
        </w:rPr>
        <w:tab/>
        <w:t>Test purpose</w:t>
      </w:r>
      <w:r>
        <w:tab/>
      </w:r>
      <w:r>
        <w:fldChar w:fldCharType="begin"/>
      </w:r>
      <w:r>
        <w:instrText xml:space="preserve"> PAGEREF _Toc138871312 \h </w:instrText>
      </w:r>
      <w:r>
        <w:fldChar w:fldCharType="separate"/>
      </w:r>
      <w:r>
        <w:t>257</w:t>
      </w:r>
      <w:r>
        <w:fldChar w:fldCharType="end"/>
      </w:r>
    </w:p>
    <w:p w14:paraId="2E7CDF84" w14:textId="24A11C6D" w:rsidR="00BD6A23" w:rsidRDefault="00BD6A23">
      <w:pPr>
        <w:pStyle w:val="TOC5"/>
        <w:rPr>
          <w:rFonts w:asciiTheme="minorHAnsi" w:eastAsiaTheme="minorEastAsia" w:hAnsiTheme="minorHAnsi" w:cstheme="minorBidi"/>
          <w:sz w:val="22"/>
          <w:szCs w:val="22"/>
          <w:lang w:eastAsia="en-GB"/>
        </w:rPr>
      </w:pPr>
      <w:r>
        <w:t>8.2.3.4.4</w:t>
      </w:r>
      <w:r>
        <w:tab/>
        <w:t>Method of test</w:t>
      </w:r>
      <w:r>
        <w:tab/>
      </w:r>
      <w:r>
        <w:fldChar w:fldCharType="begin"/>
      </w:r>
      <w:r>
        <w:instrText xml:space="preserve"> PAGEREF _Toc138871313 \h </w:instrText>
      </w:r>
      <w:r>
        <w:fldChar w:fldCharType="separate"/>
      </w:r>
      <w:r>
        <w:t>257</w:t>
      </w:r>
      <w:r>
        <w:fldChar w:fldCharType="end"/>
      </w:r>
    </w:p>
    <w:p w14:paraId="07978B8C" w14:textId="2E78994B" w:rsidR="00BD6A23" w:rsidRDefault="00BD6A23">
      <w:pPr>
        <w:pStyle w:val="TOC5"/>
        <w:rPr>
          <w:rFonts w:asciiTheme="minorHAnsi" w:eastAsiaTheme="minorEastAsia" w:hAnsiTheme="minorHAnsi" w:cstheme="minorBidi"/>
          <w:sz w:val="22"/>
          <w:szCs w:val="22"/>
          <w:lang w:eastAsia="en-GB"/>
        </w:rPr>
      </w:pPr>
      <w:r>
        <w:rPr>
          <w:lang w:eastAsia="en-GB"/>
        </w:rPr>
        <w:t>8.2.3.4.5</w:t>
      </w:r>
      <w:r>
        <w:rPr>
          <w:lang w:eastAsia="en-GB"/>
        </w:rPr>
        <w:tab/>
        <w:t>Test requirement</w:t>
      </w:r>
      <w:r>
        <w:tab/>
      </w:r>
      <w:r>
        <w:fldChar w:fldCharType="begin"/>
      </w:r>
      <w:r>
        <w:instrText xml:space="preserve"> PAGEREF _Toc138871314 \h </w:instrText>
      </w:r>
      <w:r>
        <w:fldChar w:fldCharType="separate"/>
      </w:r>
      <w:r>
        <w:t>259</w:t>
      </w:r>
      <w:r>
        <w:fldChar w:fldCharType="end"/>
      </w:r>
    </w:p>
    <w:p w14:paraId="5BD11D00" w14:textId="68E16A84" w:rsidR="00BD6A23" w:rsidRDefault="00BD6A23">
      <w:pPr>
        <w:pStyle w:val="TOC8"/>
        <w:rPr>
          <w:rFonts w:asciiTheme="minorHAnsi" w:eastAsiaTheme="minorEastAsia" w:hAnsiTheme="minorHAnsi" w:cstheme="minorBidi"/>
          <w:b w:val="0"/>
          <w:szCs w:val="22"/>
          <w:lang w:eastAsia="en-GB"/>
        </w:rPr>
      </w:pPr>
      <w:r w:rsidRPr="004663FA">
        <w:rPr>
          <w:rFonts w:eastAsiaTheme="minorEastAsia"/>
        </w:rPr>
        <w:t>Annex A (normative): Reference measurement channels</w:t>
      </w:r>
      <w:r>
        <w:tab/>
      </w:r>
      <w:r>
        <w:fldChar w:fldCharType="begin"/>
      </w:r>
      <w:r>
        <w:instrText xml:space="preserve"> PAGEREF _Toc138871315 \h </w:instrText>
      </w:r>
      <w:r>
        <w:fldChar w:fldCharType="separate"/>
      </w:r>
      <w:r>
        <w:t>260</w:t>
      </w:r>
      <w:r>
        <w:fldChar w:fldCharType="end"/>
      </w:r>
    </w:p>
    <w:p w14:paraId="00526A1C" w14:textId="6A8C8516" w:rsidR="00BD6A23" w:rsidRDefault="00BD6A23">
      <w:pPr>
        <w:pStyle w:val="TOC1"/>
        <w:rPr>
          <w:rFonts w:asciiTheme="minorHAnsi" w:eastAsiaTheme="minorEastAsia" w:hAnsiTheme="minorHAnsi" w:cstheme="minorBidi"/>
          <w:szCs w:val="22"/>
          <w:lang w:eastAsia="en-GB"/>
        </w:rPr>
      </w:pPr>
      <w:r>
        <w:t>A.1</w:t>
      </w:r>
      <w:r>
        <w:tab/>
        <w:t>IAB-DU and IAB-MT Reference measurement channels</w:t>
      </w:r>
      <w:r>
        <w:tab/>
      </w:r>
      <w:r>
        <w:fldChar w:fldCharType="begin"/>
      </w:r>
      <w:r>
        <w:instrText xml:space="preserve"> PAGEREF _Toc138871316 \h </w:instrText>
      </w:r>
      <w:r>
        <w:fldChar w:fldCharType="separate"/>
      </w:r>
      <w:r>
        <w:t>260</w:t>
      </w:r>
      <w:r>
        <w:fldChar w:fldCharType="end"/>
      </w:r>
    </w:p>
    <w:p w14:paraId="74BD773B" w14:textId="1E15C03A" w:rsidR="00BD6A23" w:rsidRDefault="00BD6A23">
      <w:pPr>
        <w:pStyle w:val="TOC2"/>
        <w:rPr>
          <w:rFonts w:asciiTheme="minorHAnsi" w:eastAsiaTheme="minorEastAsia" w:hAnsiTheme="minorHAnsi" w:cstheme="minorBidi"/>
          <w:sz w:val="22"/>
          <w:szCs w:val="22"/>
          <w:lang w:eastAsia="en-GB"/>
        </w:rPr>
      </w:pPr>
      <w:r>
        <w:t>A.1.1</w:t>
      </w:r>
      <w:r>
        <w:tab/>
        <w:t>IAB-DU Reference measurement channels</w:t>
      </w:r>
      <w:r>
        <w:tab/>
      </w:r>
      <w:r>
        <w:fldChar w:fldCharType="begin"/>
      </w:r>
      <w:r>
        <w:instrText xml:space="preserve"> PAGEREF _Toc138871317 \h </w:instrText>
      </w:r>
      <w:r>
        <w:fldChar w:fldCharType="separate"/>
      </w:r>
      <w:r>
        <w:t>260</w:t>
      </w:r>
      <w:r>
        <w:fldChar w:fldCharType="end"/>
      </w:r>
    </w:p>
    <w:p w14:paraId="23940215" w14:textId="2674011F" w:rsidR="00BD6A23" w:rsidRDefault="00BD6A23">
      <w:pPr>
        <w:pStyle w:val="TOC2"/>
        <w:rPr>
          <w:rFonts w:asciiTheme="minorHAnsi" w:eastAsiaTheme="minorEastAsia" w:hAnsiTheme="minorHAnsi" w:cstheme="minorBidi"/>
          <w:sz w:val="22"/>
          <w:szCs w:val="22"/>
          <w:lang w:eastAsia="en-GB"/>
        </w:rPr>
      </w:pPr>
      <w:r>
        <w:t>A.1.2</w:t>
      </w:r>
      <w:r>
        <w:tab/>
        <w:t>IAB-MT Reference measurement channels</w:t>
      </w:r>
      <w:r>
        <w:tab/>
      </w:r>
      <w:r>
        <w:fldChar w:fldCharType="begin"/>
      </w:r>
      <w:r>
        <w:instrText xml:space="preserve"> PAGEREF _Toc138871318 \h </w:instrText>
      </w:r>
      <w:r>
        <w:fldChar w:fldCharType="separate"/>
      </w:r>
      <w:r>
        <w:t>260</w:t>
      </w:r>
      <w:r>
        <w:fldChar w:fldCharType="end"/>
      </w:r>
    </w:p>
    <w:p w14:paraId="002093DC" w14:textId="005119CD" w:rsidR="00BD6A23" w:rsidRDefault="00BD6A23">
      <w:pPr>
        <w:pStyle w:val="TOC3"/>
        <w:rPr>
          <w:rFonts w:asciiTheme="minorHAnsi" w:eastAsiaTheme="minorEastAsia" w:hAnsiTheme="minorHAnsi" w:cstheme="minorBidi"/>
          <w:sz w:val="22"/>
          <w:szCs w:val="22"/>
          <w:lang w:eastAsia="en-GB"/>
        </w:rPr>
      </w:pPr>
      <w:r>
        <w:t>A.1.2.1</w:t>
      </w:r>
      <w:r>
        <w:tab/>
        <w:t>Fixed Reference Channels for reference sensitivity level, ACS, in-band blocking, out-of-band blocking and receiver intermodulation (QPSK, R=1/3)</w:t>
      </w:r>
      <w:r>
        <w:tab/>
      </w:r>
      <w:r>
        <w:fldChar w:fldCharType="begin"/>
      </w:r>
      <w:r>
        <w:instrText xml:space="preserve"> PAGEREF _Toc138871319 \h </w:instrText>
      </w:r>
      <w:r>
        <w:fldChar w:fldCharType="separate"/>
      </w:r>
      <w:r>
        <w:t>260</w:t>
      </w:r>
      <w:r>
        <w:fldChar w:fldCharType="end"/>
      </w:r>
    </w:p>
    <w:p w14:paraId="7CD5032F" w14:textId="16646897" w:rsidR="00BD6A23" w:rsidRDefault="00BD6A23">
      <w:pPr>
        <w:pStyle w:val="TOC1"/>
        <w:rPr>
          <w:rFonts w:asciiTheme="minorHAnsi" w:eastAsiaTheme="minorEastAsia" w:hAnsiTheme="minorHAnsi" w:cstheme="minorBidi"/>
          <w:szCs w:val="22"/>
          <w:lang w:eastAsia="en-GB"/>
        </w:rPr>
      </w:pPr>
      <w:r>
        <w:t>A.2</w:t>
      </w:r>
      <w:r>
        <w:tab/>
        <w:t>IAB-DU Fixed Reference Channels</w:t>
      </w:r>
      <w:r>
        <w:tab/>
      </w:r>
      <w:r>
        <w:fldChar w:fldCharType="begin"/>
      </w:r>
      <w:r>
        <w:instrText xml:space="preserve"> PAGEREF _Toc138871320 \h </w:instrText>
      </w:r>
      <w:r>
        <w:fldChar w:fldCharType="separate"/>
      </w:r>
      <w:r>
        <w:t>261</w:t>
      </w:r>
      <w:r>
        <w:fldChar w:fldCharType="end"/>
      </w:r>
    </w:p>
    <w:p w14:paraId="12E81EFC" w14:textId="1A00BC3D" w:rsidR="00BD6A23" w:rsidRDefault="00BD6A23">
      <w:pPr>
        <w:pStyle w:val="TOC2"/>
        <w:rPr>
          <w:rFonts w:asciiTheme="minorHAnsi" w:eastAsiaTheme="minorEastAsia" w:hAnsiTheme="minorHAnsi" w:cstheme="minorBidi"/>
          <w:sz w:val="22"/>
          <w:szCs w:val="22"/>
          <w:lang w:eastAsia="en-GB"/>
        </w:rPr>
      </w:pPr>
      <w:r>
        <w:t>A.2.1</w:t>
      </w:r>
      <w:r>
        <w:tab/>
        <w:t>Fixed Reference Channels for PUSCH performance requirements (QPSK, R=193/1024)</w:t>
      </w:r>
      <w:r>
        <w:tab/>
      </w:r>
      <w:r>
        <w:fldChar w:fldCharType="begin"/>
      </w:r>
      <w:r>
        <w:instrText xml:space="preserve"> PAGEREF _Toc138871321 \h </w:instrText>
      </w:r>
      <w:r>
        <w:fldChar w:fldCharType="separate"/>
      </w:r>
      <w:r>
        <w:t>261</w:t>
      </w:r>
      <w:r>
        <w:fldChar w:fldCharType="end"/>
      </w:r>
    </w:p>
    <w:p w14:paraId="6DF9639D" w14:textId="664957DB" w:rsidR="00BD6A23" w:rsidRDefault="00BD6A23">
      <w:pPr>
        <w:pStyle w:val="TOC2"/>
        <w:rPr>
          <w:rFonts w:asciiTheme="minorHAnsi" w:eastAsiaTheme="minorEastAsia" w:hAnsiTheme="minorHAnsi" w:cstheme="minorBidi"/>
          <w:sz w:val="22"/>
          <w:szCs w:val="22"/>
          <w:lang w:eastAsia="en-GB"/>
        </w:rPr>
      </w:pPr>
      <w:r>
        <w:t>A.2.2</w:t>
      </w:r>
      <w:r>
        <w:tab/>
        <w:t>Fixed Reference Channels for PUSCH performance requirements (</w:t>
      </w:r>
      <w:r>
        <w:rPr>
          <w:lang w:eastAsia="zh-CN"/>
        </w:rPr>
        <w:t>16QAM, R=434/1024</w:t>
      </w:r>
      <w:r>
        <w:t>)</w:t>
      </w:r>
      <w:r>
        <w:tab/>
      </w:r>
      <w:r>
        <w:fldChar w:fldCharType="begin"/>
      </w:r>
      <w:r>
        <w:instrText xml:space="preserve"> PAGEREF _Toc138871322 \h </w:instrText>
      </w:r>
      <w:r>
        <w:fldChar w:fldCharType="separate"/>
      </w:r>
      <w:r>
        <w:t>266</w:t>
      </w:r>
      <w:r>
        <w:fldChar w:fldCharType="end"/>
      </w:r>
    </w:p>
    <w:p w14:paraId="136F7579" w14:textId="571D60EB" w:rsidR="00BD6A23" w:rsidRDefault="00BD6A23">
      <w:pPr>
        <w:pStyle w:val="TOC2"/>
        <w:rPr>
          <w:rFonts w:asciiTheme="minorHAnsi" w:eastAsiaTheme="minorEastAsia" w:hAnsiTheme="minorHAnsi" w:cstheme="minorBidi"/>
          <w:sz w:val="22"/>
          <w:szCs w:val="22"/>
          <w:lang w:eastAsia="en-GB"/>
        </w:rPr>
      </w:pPr>
      <w:r>
        <w:t>A.2.3</w:t>
      </w:r>
      <w:r>
        <w:tab/>
        <w:t>Fixed Reference Channels for PUSCH performance requirements (</w:t>
      </w:r>
      <w:r>
        <w:rPr>
          <w:lang w:eastAsia="zh-CN"/>
        </w:rPr>
        <w:t>16QAM, R=658/1024</w:t>
      </w:r>
      <w:r>
        <w:t>)</w:t>
      </w:r>
      <w:r>
        <w:tab/>
      </w:r>
      <w:r>
        <w:fldChar w:fldCharType="begin"/>
      </w:r>
      <w:r>
        <w:instrText xml:space="preserve"> PAGEREF _Toc138871323 \h </w:instrText>
      </w:r>
      <w:r>
        <w:fldChar w:fldCharType="separate"/>
      </w:r>
      <w:r>
        <w:t>267</w:t>
      </w:r>
      <w:r>
        <w:fldChar w:fldCharType="end"/>
      </w:r>
    </w:p>
    <w:p w14:paraId="35FA6B1D" w14:textId="669928FF" w:rsidR="00BD6A23" w:rsidRDefault="00BD6A23">
      <w:pPr>
        <w:pStyle w:val="TOC2"/>
        <w:rPr>
          <w:rFonts w:asciiTheme="minorHAnsi" w:eastAsiaTheme="minorEastAsia" w:hAnsiTheme="minorHAnsi" w:cstheme="minorBidi"/>
          <w:sz w:val="22"/>
          <w:szCs w:val="22"/>
          <w:lang w:eastAsia="en-GB"/>
        </w:rPr>
      </w:pPr>
      <w:r>
        <w:t>A.2.4</w:t>
      </w:r>
      <w:r>
        <w:tab/>
        <w:t>Fixed Reference Channels for PUSCH performance requirements (</w:t>
      </w:r>
      <w:r>
        <w:rPr>
          <w:lang w:eastAsia="zh-CN"/>
        </w:rPr>
        <w:t>64QAM, R=567/1024</w:t>
      </w:r>
      <w:r>
        <w:t>)</w:t>
      </w:r>
      <w:r>
        <w:tab/>
      </w:r>
      <w:r>
        <w:fldChar w:fldCharType="begin"/>
      </w:r>
      <w:r>
        <w:instrText xml:space="preserve"> PAGEREF _Toc138871324 \h </w:instrText>
      </w:r>
      <w:r>
        <w:fldChar w:fldCharType="separate"/>
      </w:r>
      <w:r>
        <w:t>270</w:t>
      </w:r>
      <w:r>
        <w:fldChar w:fldCharType="end"/>
      </w:r>
    </w:p>
    <w:p w14:paraId="62EC0E4D" w14:textId="2D2F3737" w:rsidR="00BD6A23" w:rsidRDefault="00BD6A23">
      <w:pPr>
        <w:pStyle w:val="TOC2"/>
        <w:rPr>
          <w:rFonts w:asciiTheme="minorHAnsi" w:eastAsiaTheme="minorEastAsia" w:hAnsiTheme="minorHAnsi" w:cstheme="minorBidi"/>
          <w:sz w:val="22"/>
          <w:szCs w:val="22"/>
          <w:lang w:eastAsia="en-GB"/>
        </w:rPr>
      </w:pPr>
      <w:r>
        <w:t>A.2.5</w:t>
      </w:r>
      <w:r>
        <w:tab/>
        <w:t>PRACH Test preambles</w:t>
      </w:r>
      <w:r>
        <w:tab/>
      </w:r>
      <w:r>
        <w:fldChar w:fldCharType="begin"/>
      </w:r>
      <w:r>
        <w:instrText xml:space="preserve"> PAGEREF _Toc138871325 \h </w:instrText>
      </w:r>
      <w:r>
        <w:fldChar w:fldCharType="separate"/>
      </w:r>
      <w:r>
        <w:t>272</w:t>
      </w:r>
      <w:r>
        <w:fldChar w:fldCharType="end"/>
      </w:r>
    </w:p>
    <w:p w14:paraId="14ED86DA" w14:textId="3F3EDB71" w:rsidR="00BD6A23" w:rsidRDefault="00BD6A23">
      <w:pPr>
        <w:pStyle w:val="TOC1"/>
        <w:rPr>
          <w:rFonts w:asciiTheme="minorHAnsi" w:eastAsiaTheme="minorEastAsia" w:hAnsiTheme="minorHAnsi" w:cstheme="minorBidi"/>
          <w:szCs w:val="22"/>
          <w:lang w:eastAsia="en-GB"/>
        </w:rPr>
      </w:pPr>
      <w:r>
        <w:t>A.3</w:t>
      </w:r>
      <w:r>
        <w:tab/>
        <w:t>IAB-MT Fixed Reference Channels</w:t>
      </w:r>
      <w:r>
        <w:tab/>
      </w:r>
      <w:r>
        <w:fldChar w:fldCharType="begin"/>
      </w:r>
      <w:r>
        <w:instrText xml:space="preserve"> PAGEREF _Toc138871326 \h </w:instrText>
      </w:r>
      <w:r>
        <w:fldChar w:fldCharType="separate"/>
      </w:r>
      <w:r>
        <w:t>272</w:t>
      </w:r>
      <w:r>
        <w:fldChar w:fldCharType="end"/>
      </w:r>
    </w:p>
    <w:p w14:paraId="775B1BBB" w14:textId="02EA6C2E" w:rsidR="00BD6A23" w:rsidRDefault="00BD6A23">
      <w:pPr>
        <w:pStyle w:val="TOC2"/>
        <w:rPr>
          <w:rFonts w:asciiTheme="minorHAnsi" w:eastAsiaTheme="minorEastAsia" w:hAnsiTheme="minorHAnsi" w:cstheme="minorBidi"/>
          <w:sz w:val="22"/>
          <w:szCs w:val="22"/>
          <w:lang w:eastAsia="en-GB"/>
        </w:rPr>
      </w:pPr>
      <w:r>
        <w:t>A.3.1</w:t>
      </w:r>
      <w:r>
        <w:tab/>
        <w:t>Fixed Reference Channels for PDSCH performance requirements (</w:t>
      </w:r>
      <w:r>
        <w:rPr>
          <w:lang w:eastAsia="zh-CN"/>
        </w:rPr>
        <w:t>16QAM</w:t>
      </w:r>
      <w:r>
        <w:t>)</w:t>
      </w:r>
      <w:r>
        <w:tab/>
      </w:r>
      <w:r>
        <w:fldChar w:fldCharType="begin"/>
      </w:r>
      <w:r>
        <w:instrText xml:space="preserve"> PAGEREF _Toc138871327 \h </w:instrText>
      </w:r>
      <w:r>
        <w:fldChar w:fldCharType="separate"/>
      </w:r>
      <w:r>
        <w:t>272</w:t>
      </w:r>
      <w:r>
        <w:fldChar w:fldCharType="end"/>
      </w:r>
    </w:p>
    <w:p w14:paraId="7D43BA29" w14:textId="03A776EC" w:rsidR="00BD6A23" w:rsidRDefault="00BD6A23">
      <w:pPr>
        <w:pStyle w:val="TOC2"/>
        <w:rPr>
          <w:rFonts w:asciiTheme="minorHAnsi" w:eastAsiaTheme="minorEastAsia" w:hAnsiTheme="minorHAnsi" w:cstheme="minorBidi"/>
          <w:sz w:val="22"/>
          <w:szCs w:val="22"/>
          <w:lang w:eastAsia="en-GB"/>
        </w:rPr>
      </w:pPr>
      <w:r>
        <w:t>A.3.2</w:t>
      </w:r>
      <w:r>
        <w:tab/>
        <w:t>Fixed Reference Channels for PDSCH performance requirements (</w:t>
      </w:r>
      <w:r>
        <w:rPr>
          <w:lang w:eastAsia="zh-CN"/>
        </w:rPr>
        <w:t>64QAM</w:t>
      </w:r>
      <w:r>
        <w:t>)</w:t>
      </w:r>
      <w:r>
        <w:tab/>
      </w:r>
      <w:r>
        <w:fldChar w:fldCharType="begin"/>
      </w:r>
      <w:r>
        <w:instrText xml:space="preserve"> PAGEREF _Toc138871328 \h </w:instrText>
      </w:r>
      <w:r>
        <w:fldChar w:fldCharType="separate"/>
      </w:r>
      <w:r>
        <w:t>273</w:t>
      </w:r>
      <w:r>
        <w:fldChar w:fldCharType="end"/>
      </w:r>
    </w:p>
    <w:p w14:paraId="2A49A005" w14:textId="35579141" w:rsidR="00BD6A23" w:rsidRDefault="00BD6A23">
      <w:pPr>
        <w:pStyle w:val="TOC2"/>
        <w:rPr>
          <w:rFonts w:asciiTheme="minorHAnsi" w:eastAsiaTheme="minorEastAsia" w:hAnsiTheme="minorHAnsi" w:cstheme="minorBidi"/>
          <w:sz w:val="22"/>
          <w:szCs w:val="22"/>
          <w:lang w:eastAsia="en-GB"/>
        </w:rPr>
      </w:pPr>
      <w:r>
        <w:t>A.3.3</w:t>
      </w:r>
      <w:r>
        <w:tab/>
        <w:t>Fixed Reference Channels for PDSCH performance requirements (</w:t>
      </w:r>
      <w:r>
        <w:rPr>
          <w:lang w:eastAsia="zh-CN"/>
        </w:rPr>
        <w:t>256QAM</w:t>
      </w:r>
      <w:r>
        <w:t>)</w:t>
      </w:r>
      <w:r>
        <w:tab/>
      </w:r>
      <w:r>
        <w:fldChar w:fldCharType="begin"/>
      </w:r>
      <w:r>
        <w:instrText xml:space="preserve"> PAGEREF _Toc138871329 \h </w:instrText>
      </w:r>
      <w:r>
        <w:fldChar w:fldCharType="separate"/>
      </w:r>
      <w:r>
        <w:t>274</w:t>
      </w:r>
      <w:r>
        <w:fldChar w:fldCharType="end"/>
      </w:r>
    </w:p>
    <w:p w14:paraId="658CB3A9" w14:textId="38B443F7" w:rsidR="00BD6A23" w:rsidRDefault="00BD6A23">
      <w:pPr>
        <w:pStyle w:val="TOC2"/>
        <w:rPr>
          <w:rFonts w:asciiTheme="minorHAnsi" w:eastAsiaTheme="minorEastAsia" w:hAnsiTheme="minorHAnsi" w:cstheme="minorBidi"/>
          <w:sz w:val="22"/>
          <w:szCs w:val="22"/>
          <w:lang w:eastAsia="en-GB"/>
        </w:rPr>
      </w:pPr>
      <w:r>
        <w:t>A.3.4</w:t>
      </w:r>
      <w:r>
        <w:tab/>
        <w:t>Fixed Reference Channels for PDCCH performance requirements</w:t>
      </w:r>
      <w:r>
        <w:tab/>
      </w:r>
      <w:r>
        <w:fldChar w:fldCharType="begin"/>
      </w:r>
      <w:r>
        <w:instrText xml:space="preserve"> PAGEREF _Toc138871330 \h </w:instrText>
      </w:r>
      <w:r>
        <w:fldChar w:fldCharType="separate"/>
      </w:r>
      <w:r>
        <w:t>275</w:t>
      </w:r>
      <w:r>
        <w:fldChar w:fldCharType="end"/>
      </w:r>
    </w:p>
    <w:p w14:paraId="61D53E0C" w14:textId="4F8DD587" w:rsidR="00BD6A23" w:rsidRDefault="00BD6A23">
      <w:pPr>
        <w:pStyle w:val="TOC2"/>
        <w:rPr>
          <w:rFonts w:asciiTheme="minorHAnsi" w:eastAsiaTheme="minorEastAsia" w:hAnsiTheme="minorHAnsi" w:cstheme="minorBidi"/>
          <w:sz w:val="22"/>
          <w:szCs w:val="22"/>
          <w:lang w:eastAsia="en-GB"/>
        </w:rPr>
      </w:pPr>
      <w:r>
        <w:t>A.3.5</w:t>
      </w:r>
      <w:r>
        <w:tab/>
        <w:t>Fixed Reference Channels for CSI reporting requirements</w:t>
      </w:r>
      <w:r>
        <w:tab/>
      </w:r>
      <w:r>
        <w:fldChar w:fldCharType="begin"/>
      </w:r>
      <w:r>
        <w:instrText xml:space="preserve"> PAGEREF _Toc138871331 \h </w:instrText>
      </w:r>
      <w:r>
        <w:fldChar w:fldCharType="separate"/>
      </w:r>
      <w:r>
        <w:t>275</w:t>
      </w:r>
      <w:r>
        <w:fldChar w:fldCharType="end"/>
      </w:r>
    </w:p>
    <w:p w14:paraId="4CBA4287" w14:textId="3BA01134" w:rsidR="00BD6A23" w:rsidRDefault="00BD6A23">
      <w:pPr>
        <w:pStyle w:val="TOC8"/>
        <w:rPr>
          <w:rFonts w:asciiTheme="minorHAnsi" w:eastAsiaTheme="minorEastAsia" w:hAnsiTheme="minorHAnsi" w:cstheme="minorBidi"/>
          <w:b w:val="0"/>
          <w:szCs w:val="22"/>
          <w:lang w:eastAsia="en-GB"/>
        </w:rPr>
      </w:pPr>
      <w:r>
        <w:t>Annex B (normative):  Environmental requirements for the BS equipment</w:t>
      </w:r>
      <w:r>
        <w:tab/>
      </w:r>
      <w:r>
        <w:fldChar w:fldCharType="begin"/>
      </w:r>
      <w:r>
        <w:instrText xml:space="preserve"> PAGEREF _Toc138871332 \h </w:instrText>
      </w:r>
      <w:r>
        <w:fldChar w:fldCharType="separate"/>
      </w:r>
      <w:r>
        <w:t>278</w:t>
      </w:r>
      <w:r>
        <w:fldChar w:fldCharType="end"/>
      </w:r>
    </w:p>
    <w:p w14:paraId="20970BAA" w14:textId="7C9E8FE7" w:rsidR="00BD6A23" w:rsidRDefault="00BD6A23">
      <w:pPr>
        <w:pStyle w:val="TOC1"/>
        <w:rPr>
          <w:rFonts w:asciiTheme="minorHAnsi" w:eastAsiaTheme="minorEastAsia" w:hAnsiTheme="minorHAnsi" w:cstheme="minorBidi"/>
          <w:szCs w:val="22"/>
          <w:lang w:eastAsia="en-GB"/>
        </w:rPr>
      </w:pPr>
      <w:r>
        <w:t>B.1</w:t>
      </w:r>
      <w:r>
        <w:tab/>
        <w:t>General</w:t>
      </w:r>
      <w:r>
        <w:tab/>
      </w:r>
      <w:r>
        <w:fldChar w:fldCharType="begin"/>
      </w:r>
      <w:r>
        <w:instrText xml:space="preserve"> PAGEREF _Toc138871333 \h </w:instrText>
      </w:r>
      <w:r>
        <w:fldChar w:fldCharType="separate"/>
      </w:r>
      <w:r>
        <w:t>278</w:t>
      </w:r>
      <w:r>
        <w:fldChar w:fldCharType="end"/>
      </w:r>
    </w:p>
    <w:p w14:paraId="5DA72B55" w14:textId="48F3C501" w:rsidR="00BD6A23" w:rsidRDefault="00BD6A23">
      <w:pPr>
        <w:pStyle w:val="TOC1"/>
        <w:rPr>
          <w:rFonts w:asciiTheme="minorHAnsi" w:eastAsiaTheme="minorEastAsia" w:hAnsiTheme="minorHAnsi" w:cstheme="minorBidi"/>
          <w:szCs w:val="22"/>
          <w:lang w:eastAsia="en-GB"/>
        </w:rPr>
      </w:pPr>
      <w:r>
        <w:t>B.2</w:t>
      </w:r>
      <w:r>
        <w:tab/>
        <w:t>Normal test environment</w:t>
      </w:r>
      <w:r>
        <w:tab/>
      </w:r>
      <w:r>
        <w:fldChar w:fldCharType="begin"/>
      </w:r>
      <w:r>
        <w:instrText xml:space="preserve"> PAGEREF _Toc138871334 \h </w:instrText>
      </w:r>
      <w:r>
        <w:fldChar w:fldCharType="separate"/>
      </w:r>
      <w:r>
        <w:t>278</w:t>
      </w:r>
      <w:r>
        <w:fldChar w:fldCharType="end"/>
      </w:r>
    </w:p>
    <w:p w14:paraId="71364D05" w14:textId="6CE989ED" w:rsidR="00BD6A23" w:rsidRDefault="00BD6A23">
      <w:pPr>
        <w:pStyle w:val="TOC1"/>
        <w:rPr>
          <w:rFonts w:asciiTheme="minorHAnsi" w:eastAsiaTheme="minorEastAsia" w:hAnsiTheme="minorHAnsi" w:cstheme="minorBidi"/>
          <w:szCs w:val="22"/>
          <w:lang w:eastAsia="en-GB"/>
        </w:rPr>
      </w:pPr>
      <w:r>
        <w:t xml:space="preserve">B.3 </w:t>
      </w:r>
      <w:r>
        <w:tab/>
        <w:t>Extreme test environment</w:t>
      </w:r>
      <w:r>
        <w:tab/>
      </w:r>
      <w:r>
        <w:fldChar w:fldCharType="begin"/>
      </w:r>
      <w:r>
        <w:instrText xml:space="preserve"> PAGEREF _Toc138871335 \h </w:instrText>
      </w:r>
      <w:r>
        <w:fldChar w:fldCharType="separate"/>
      </w:r>
      <w:r>
        <w:t>278</w:t>
      </w:r>
      <w:r>
        <w:fldChar w:fldCharType="end"/>
      </w:r>
    </w:p>
    <w:p w14:paraId="4B359D4B" w14:textId="10ACFA1D" w:rsidR="00BD6A23" w:rsidRDefault="00BD6A23">
      <w:pPr>
        <w:pStyle w:val="TOC2"/>
        <w:rPr>
          <w:rFonts w:asciiTheme="minorHAnsi" w:eastAsiaTheme="minorEastAsia" w:hAnsiTheme="minorHAnsi" w:cstheme="minorBidi"/>
          <w:sz w:val="22"/>
          <w:szCs w:val="22"/>
          <w:lang w:eastAsia="en-GB"/>
        </w:rPr>
      </w:pPr>
      <w:r w:rsidRPr="004663FA">
        <w:rPr>
          <w:rFonts w:eastAsiaTheme="minorEastAsia"/>
        </w:rPr>
        <w:t>B.3.1</w:t>
      </w:r>
      <w:r w:rsidRPr="004663FA">
        <w:rPr>
          <w:rFonts w:eastAsiaTheme="minorEastAsia"/>
        </w:rPr>
        <w:tab/>
        <w:t>General</w:t>
      </w:r>
      <w:r>
        <w:tab/>
      </w:r>
      <w:r>
        <w:fldChar w:fldCharType="begin"/>
      </w:r>
      <w:r>
        <w:instrText xml:space="preserve"> PAGEREF _Toc138871336 \h </w:instrText>
      </w:r>
      <w:r>
        <w:fldChar w:fldCharType="separate"/>
      </w:r>
      <w:r>
        <w:t>278</w:t>
      </w:r>
      <w:r>
        <w:fldChar w:fldCharType="end"/>
      </w:r>
    </w:p>
    <w:p w14:paraId="62E03669" w14:textId="7CAB3273" w:rsidR="00BD6A23" w:rsidRDefault="00BD6A23">
      <w:pPr>
        <w:pStyle w:val="TOC2"/>
        <w:rPr>
          <w:rFonts w:asciiTheme="minorHAnsi" w:eastAsiaTheme="minorEastAsia" w:hAnsiTheme="minorHAnsi" w:cstheme="minorBidi"/>
          <w:sz w:val="22"/>
          <w:szCs w:val="22"/>
          <w:lang w:eastAsia="en-GB"/>
        </w:rPr>
      </w:pPr>
      <w:r>
        <w:t>B.3.2</w:t>
      </w:r>
      <w:r w:rsidRPr="004663FA">
        <w:rPr>
          <w:rFonts w:eastAsiaTheme="minorEastAsia"/>
        </w:rPr>
        <w:tab/>
      </w:r>
      <w:r>
        <w:t>Extreme temperature</w:t>
      </w:r>
      <w:r>
        <w:tab/>
      </w:r>
      <w:r>
        <w:fldChar w:fldCharType="begin"/>
      </w:r>
      <w:r>
        <w:instrText xml:space="preserve"> PAGEREF _Toc138871337 \h </w:instrText>
      </w:r>
      <w:r>
        <w:fldChar w:fldCharType="separate"/>
      </w:r>
      <w:r>
        <w:t>278</w:t>
      </w:r>
      <w:r>
        <w:fldChar w:fldCharType="end"/>
      </w:r>
    </w:p>
    <w:p w14:paraId="4E945720" w14:textId="0E5F5FBD" w:rsidR="00BD6A23" w:rsidRDefault="00BD6A23">
      <w:pPr>
        <w:pStyle w:val="TOC1"/>
        <w:rPr>
          <w:rFonts w:asciiTheme="minorHAnsi" w:eastAsiaTheme="minorEastAsia" w:hAnsiTheme="minorHAnsi" w:cstheme="minorBidi"/>
          <w:szCs w:val="22"/>
          <w:lang w:eastAsia="en-GB"/>
        </w:rPr>
      </w:pPr>
      <w:r>
        <w:t xml:space="preserve">B.4 </w:t>
      </w:r>
      <w:r>
        <w:tab/>
        <w:t>Vibration</w:t>
      </w:r>
      <w:r>
        <w:tab/>
      </w:r>
      <w:r>
        <w:fldChar w:fldCharType="begin"/>
      </w:r>
      <w:r>
        <w:instrText xml:space="preserve"> PAGEREF _Toc138871338 \h </w:instrText>
      </w:r>
      <w:r>
        <w:fldChar w:fldCharType="separate"/>
      </w:r>
      <w:r>
        <w:t>279</w:t>
      </w:r>
      <w:r>
        <w:fldChar w:fldCharType="end"/>
      </w:r>
    </w:p>
    <w:p w14:paraId="2BDF3F91" w14:textId="01D1B594" w:rsidR="00BD6A23" w:rsidRDefault="00BD6A23">
      <w:pPr>
        <w:pStyle w:val="TOC1"/>
        <w:rPr>
          <w:rFonts w:asciiTheme="minorHAnsi" w:eastAsiaTheme="minorEastAsia" w:hAnsiTheme="minorHAnsi" w:cstheme="minorBidi"/>
          <w:szCs w:val="22"/>
          <w:lang w:eastAsia="en-GB"/>
        </w:rPr>
      </w:pPr>
      <w:r>
        <w:t>B.5</w:t>
      </w:r>
      <w:r>
        <w:tab/>
        <w:t>Power supply</w:t>
      </w:r>
      <w:r>
        <w:tab/>
      </w:r>
      <w:r>
        <w:fldChar w:fldCharType="begin"/>
      </w:r>
      <w:r>
        <w:instrText xml:space="preserve"> PAGEREF _Toc138871339 \h </w:instrText>
      </w:r>
      <w:r>
        <w:fldChar w:fldCharType="separate"/>
      </w:r>
      <w:r>
        <w:t>279</w:t>
      </w:r>
      <w:r>
        <w:fldChar w:fldCharType="end"/>
      </w:r>
    </w:p>
    <w:p w14:paraId="2E966875" w14:textId="79E6E99B" w:rsidR="00BD6A23" w:rsidRDefault="00BD6A23">
      <w:pPr>
        <w:pStyle w:val="TOC1"/>
        <w:rPr>
          <w:rFonts w:asciiTheme="minorHAnsi" w:eastAsiaTheme="minorEastAsia" w:hAnsiTheme="minorHAnsi" w:cstheme="minorBidi"/>
          <w:szCs w:val="22"/>
          <w:lang w:eastAsia="en-GB"/>
        </w:rPr>
      </w:pPr>
      <w:r>
        <w:t xml:space="preserve">B.6 </w:t>
      </w:r>
      <w:r>
        <w:tab/>
        <w:t>Measurement of test environments</w:t>
      </w:r>
      <w:r>
        <w:tab/>
      </w:r>
      <w:r>
        <w:fldChar w:fldCharType="begin"/>
      </w:r>
      <w:r>
        <w:instrText xml:space="preserve"> PAGEREF _Toc138871340 \h </w:instrText>
      </w:r>
      <w:r>
        <w:fldChar w:fldCharType="separate"/>
      </w:r>
      <w:r>
        <w:t>279</w:t>
      </w:r>
      <w:r>
        <w:fldChar w:fldCharType="end"/>
      </w:r>
    </w:p>
    <w:p w14:paraId="5B320E9E" w14:textId="4276AAEA" w:rsidR="00BD6A23" w:rsidRDefault="00BD6A23">
      <w:pPr>
        <w:pStyle w:val="TOC1"/>
        <w:rPr>
          <w:rFonts w:asciiTheme="minorHAnsi" w:eastAsiaTheme="minorEastAsia" w:hAnsiTheme="minorHAnsi" w:cstheme="minorBidi"/>
          <w:szCs w:val="22"/>
          <w:lang w:eastAsia="en-GB"/>
        </w:rPr>
      </w:pPr>
      <w:r>
        <w:t xml:space="preserve">B.7 </w:t>
      </w:r>
      <w:r>
        <w:tab/>
        <w:t>OTA extreme test methods</w:t>
      </w:r>
      <w:r>
        <w:tab/>
      </w:r>
      <w:r>
        <w:fldChar w:fldCharType="begin"/>
      </w:r>
      <w:r>
        <w:instrText xml:space="preserve"> PAGEREF _Toc138871341 \h </w:instrText>
      </w:r>
      <w:r>
        <w:fldChar w:fldCharType="separate"/>
      </w:r>
      <w:r>
        <w:t>280</w:t>
      </w:r>
      <w:r>
        <w:fldChar w:fldCharType="end"/>
      </w:r>
    </w:p>
    <w:p w14:paraId="2A67B37E" w14:textId="549AC9C6" w:rsidR="00BD6A23" w:rsidRDefault="00BD6A23">
      <w:pPr>
        <w:pStyle w:val="TOC2"/>
        <w:rPr>
          <w:rFonts w:asciiTheme="minorHAnsi" w:eastAsiaTheme="minorEastAsia" w:hAnsiTheme="minorHAnsi" w:cstheme="minorBidi"/>
          <w:sz w:val="22"/>
          <w:szCs w:val="22"/>
          <w:lang w:eastAsia="en-GB"/>
        </w:rPr>
      </w:pPr>
      <w:r>
        <w:t>B.7.1</w:t>
      </w:r>
      <w:r>
        <w:tab/>
        <w:t xml:space="preserve"> Direct far field method</w:t>
      </w:r>
      <w:r>
        <w:tab/>
      </w:r>
      <w:r>
        <w:fldChar w:fldCharType="begin"/>
      </w:r>
      <w:r>
        <w:instrText xml:space="preserve"> PAGEREF _Toc138871342 \h </w:instrText>
      </w:r>
      <w:r>
        <w:fldChar w:fldCharType="separate"/>
      </w:r>
      <w:r>
        <w:t>280</w:t>
      </w:r>
      <w:r>
        <w:fldChar w:fldCharType="end"/>
      </w:r>
    </w:p>
    <w:p w14:paraId="675DB86C" w14:textId="4F89C529" w:rsidR="00BD6A23" w:rsidRDefault="00BD6A23">
      <w:pPr>
        <w:pStyle w:val="TOC2"/>
        <w:rPr>
          <w:rFonts w:asciiTheme="minorHAnsi" w:eastAsiaTheme="minorEastAsia" w:hAnsiTheme="minorHAnsi" w:cstheme="minorBidi"/>
          <w:sz w:val="22"/>
          <w:szCs w:val="22"/>
          <w:lang w:eastAsia="en-GB"/>
        </w:rPr>
      </w:pPr>
      <w:r>
        <w:t>B.7.2</w:t>
      </w:r>
      <w:r>
        <w:tab/>
        <w:t xml:space="preserve"> Relative method</w:t>
      </w:r>
      <w:r>
        <w:tab/>
      </w:r>
      <w:r>
        <w:fldChar w:fldCharType="begin"/>
      </w:r>
      <w:r>
        <w:instrText xml:space="preserve"> PAGEREF _Toc138871343 \h </w:instrText>
      </w:r>
      <w:r>
        <w:fldChar w:fldCharType="separate"/>
      </w:r>
      <w:r>
        <w:t>280</w:t>
      </w:r>
      <w:r>
        <w:fldChar w:fldCharType="end"/>
      </w:r>
    </w:p>
    <w:p w14:paraId="1178E44C" w14:textId="66AC33A2" w:rsidR="00BD6A23" w:rsidRDefault="00BD6A23">
      <w:pPr>
        <w:pStyle w:val="TOC8"/>
        <w:rPr>
          <w:rFonts w:asciiTheme="minorHAnsi" w:eastAsiaTheme="minorEastAsia" w:hAnsiTheme="minorHAnsi" w:cstheme="minorBidi"/>
          <w:b w:val="0"/>
          <w:szCs w:val="22"/>
          <w:lang w:eastAsia="en-GB"/>
        </w:rPr>
      </w:pPr>
      <w:r>
        <w:t>Annex C (informative):  Test tolerances and derivation of test requirements</w:t>
      </w:r>
      <w:r>
        <w:tab/>
      </w:r>
      <w:r>
        <w:fldChar w:fldCharType="begin"/>
      </w:r>
      <w:r>
        <w:instrText xml:space="preserve"> PAGEREF _Toc138871344 \h </w:instrText>
      </w:r>
      <w:r>
        <w:fldChar w:fldCharType="separate"/>
      </w:r>
      <w:r>
        <w:t>282</w:t>
      </w:r>
      <w:r>
        <w:fldChar w:fldCharType="end"/>
      </w:r>
    </w:p>
    <w:p w14:paraId="65DB0203" w14:textId="54E8B688" w:rsidR="00BD6A23" w:rsidRDefault="00BD6A23">
      <w:pPr>
        <w:pStyle w:val="TOC1"/>
        <w:rPr>
          <w:rFonts w:asciiTheme="minorHAnsi" w:eastAsiaTheme="minorEastAsia" w:hAnsiTheme="minorHAnsi" w:cstheme="minorBidi"/>
          <w:szCs w:val="22"/>
          <w:lang w:eastAsia="en-GB"/>
        </w:rPr>
      </w:pPr>
      <w:r>
        <w:t>C.1</w:t>
      </w:r>
      <w:r>
        <w:tab/>
        <w:t>Measurement of transmitte</w:t>
      </w:r>
      <w:r>
        <w:rPr>
          <w:lang w:eastAsia="ja-JP"/>
        </w:rPr>
        <w:t>r</w:t>
      </w:r>
      <w:r>
        <w:tab/>
      </w:r>
      <w:r>
        <w:fldChar w:fldCharType="begin"/>
      </w:r>
      <w:r>
        <w:instrText xml:space="preserve"> PAGEREF _Toc138871345 \h </w:instrText>
      </w:r>
      <w:r>
        <w:fldChar w:fldCharType="separate"/>
      </w:r>
      <w:r>
        <w:t>283</w:t>
      </w:r>
      <w:r>
        <w:fldChar w:fldCharType="end"/>
      </w:r>
    </w:p>
    <w:p w14:paraId="1DE91518" w14:textId="22FA9A3F" w:rsidR="00BD6A23" w:rsidRDefault="00BD6A23">
      <w:pPr>
        <w:pStyle w:val="TOC1"/>
        <w:rPr>
          <w:rFonts w:asciiTheme="minorHAnsi" w:eastAsiaTheme="minorEastAsia" w:hAnsiTheme="minorHAnsi" w:cstheme="minorBidi"/>
          <w:szCs w:val="22"/>
          <w:lang w:eastAsia="en-GB"/>
        </w:rPr>
      </w:pPr>
      <w:r>
        <w:rPr>
          <w:lang w:eastAsia="ja-JP"/>
        </w:rPr>
        <w:t>C.2</w:t>
      </w:r>
      <w:r>
        <w:rPr>
          <w:lang w:eastAsia="ja-JP"/>
        </w:rPr>
        <w:tab/>
      </w:r>
      <w:r>
        <w:rPr>
          <w:lang w:eastAsia="sv-SE"/>
        </w:rPr>
        <w:t>Measurement of receiv</w:t>
      </w:r>
      <w:r>
        <w:rPr>
          <w:lang w:eastAsia="ja-JP"/>
        </w:rPr>
        <w:t>er</w:t>
      </w:r>
      <w:r>
        <w:tab/>
      </w:r>
      <w:r>
        <w:fldChar w:fldCharType="begin"/>
      </w:r>
      <w:r>
        <w:instrText xml:space="preserve"> PAGEREF _Toc138871346 \h </w:instrText>
      </w:r>
      <w:r>
        <w:fldChar w:fldCharType="separate"/>
      </w:r>
      <w:r>
        <w:t>289</w:t>
      </w:r>
      <w:r>
        <w:fldChar w:fldCharType="end"/>
      </w:r>
    </w:p>
    <w:p w14:paraId="11DAF1B1" w14:textId="638076D5" w:rsidR="00BD6A23" w:rsidRDefault="00BD6A23">
      <w:pPr>
        <w:pStyle w:val="TOC1"/>
        <w:rPr>
          <w:rFonts w:asciiTheme="minorHAnsi" w:eastAsiaTheme="minorEastAsia" w:hAnsiTheme="minorHAnsi" w:cstheme="minorBidi"/>
          <w:szCs w:val="22"/>
          <w:lang w:eastAsia="en-GB"/>
        </w:rPr>
      </w:pPr>
      <w:r>
        <w:rPr>
          <w:lang w:eastAsia="ja-JP"/>
        </w:rPr>
        <w:t>C.3</w:t>
      </w:r>
      <w:r>
        <w:rPr>
          <w:lang w:eastAsia="ja-JP"/>
        </w:rPr>
        <w:tab/>
      </w:r>
      <w:r>
        <w:rPr>
          <w:lang w:eastAsia="sv-SE"/>
        </w:rPr>
        <w:t>Measurement of performance requirements</w:t>
      </w:r>
      <w:r>
        <w:tab/>
      </w:r>
      <w:r>
        <w:fldChar w:fldCharType="begin"/>
      </w:r>
      <w:r>
        <w:instrText xml:space="preserve"> PAGEREF _Toc138871347 \h </w:instrText>
      </w:r>
      <w:r>
        <w:fldChar w:fldCharType="separate"/>
      </w:r>
      <w:r>
        <w:t>291</w:t>
      </w:r>
      <w:r>
        <w:fldChar w:fldCharType="end"/>
      </w:r>
    </w:p>
    <w:p w14:paraId="1776E114" w14:textId="48CB44D5" w:rsidR="00BD6A23" w:rsidRDefault="00BD6A23">
      <w:pPr>
        <w:pStyle w:val="TOC2"/>
        <w:rPr>
          <w:rFonts w:asciiTheme="minorHAnsi" w:eastAsiaTheme="minorEastAsia" w:hAnsiTheme="minorHAnsi" w:cstheme="minorBidi"/>
          <w:sz w:val="22"/>
          <w:szCs w:val="22"/>
          <w:lang w:eastAsia="en-GB"/>
        </w:rPr>
      </w:pPr>
      <w:r>
        <w:t>C.3.1</w:t>
      </w:r>
      <w:r>
        <w:tab/>
        <w:t>IAB-DU Test Tolerances</w:t>
      </w:r>
      <w:r>
        <w:tab/>
      </w:r>
      <w:r>
        <w:fldChar w:fldCharType="begin"/>
      </w:r>
      <w:r>
        <w:instrText xml:space="preserve"> PAGEREF _Toc138871348 \h </w:instrText>
      </w:r>
      <w:r>
        <w:fldChar w:fldCharType="separate"/>
      </w:r>
      <w:r>
        <w:t>291</w:t>
      </w:r>
      <w:r>
        <w:fldChar w:fldCharType="end"/>
      </w:r>
    </w:p>
    <w:p w14:paraId="46A58492" w14:textId="37A849B7" w:rsidR="00BD6A23" w:rsidRDefault="00BD6A23">
      <w:pPr>
        <w:pStyle w:val="TOC2"/>
        <w:rPr>
          <w:rFonts w:asciiTheme="minorHAnsi" w:eastAsiaTheme="minorEastAsia" w:hAnsiTheme="minorHAnsi" w:cstheme="minorBidi"/>
          <w:sz w:val="22"/>
          <w:szCs w:val="22"/>
          <w:lang w:eastAsia="en-GB"/>
        </w:rPr>
      </w:pPr>
      <w:r>
        <w:t>C.3.2</w:t>
      </w:r>
      <w:r>
        <w:tab/>
        <w:t>IAB-MT Test Tolerances</w:t>
      </w:r>
      <w:r>
        <w:tab/>
      </w:r>
      <w:r>
        <w:fldChar w:fldCharType="begin"/>
      </w:r>
      <w:r>
        <w:instrText xml:space="preserve"> PAGEREF _Toc138871349 \h </w:instrText>
      </w:r>
      <w:r>
        <w:fldChar w:fldCharType="separate"/>
      </w:r>
      <w:r>
        <w:t>292</w:t>
      </w:r>
      <w:r>
        <w:fldChar w:fldCharType="end"/>
      </w:r>
    </w:p>
    <w:p w14:paraId="56DBB9BE" w14:textId="650A7C95" w:rsidR="00BD6A23" w:rsidRDefault="00BD6A23">
      <w:pPr>
        <w:pStyle w:val="TOC3"/>
        <w:rPr>
          <w:rFonts w:asciiTheme="minorHAnsi" w:eastAsiaTheme="minorEastAsia" w:hAnsiTheme="minorHAnsi" w:cstheme="minorBidi"/>
          <w:sz w:val="22"/>
          <w:szCs w:val="22"/>
          <w:lang w:eastAsia="en-GB"/>
        </w:rPr>
      </w:pPr>
      <w:r>
        <w:t>C.3.2.1</w:t>
      </w:r>
      <w:r>
        <w:tab/>
        <w:t>Demodulation Performance</w:t>
      </w:r>
      <w:r>
        <w:tab/>
      </w:r>
      <w:r>
        <w:fldChar w:fldCharType="begin"/>
      </w:r>
      <w:r>
        <w:instrText xml:space="preserve"> PAGEREF _Toc138871350 \h </w:instrText>
      </w:r>
      <w:r>
        <w:fldChar w:fldCharType="separate"/>
      </w:r>
      <w:r>
        <w:t>292</w:t>
      </w:r>
      <w:r>
        <w:fldChar w:fldCharType="end"/>
      </w:r>
    </w:p>
    <w:p w14:paraId="46718CA8" w14:textId="71919F32" w:rsidR="00BD6A23" w:rsidRDefault="00BD6A23">
      <w:pPr>
        <w:pStyle w:val="TOC3"/>
        <w:rPr>
          <w:rFonts w:asciiTheme="minorHAnsi" w:eastAsiaTheme="minorEastAsia" w:hAnsiTheme="minorHAnsi" w:cstheme="minorBidi"/>
          <w:sz w:val="22"/>
          <w:szCs w:val="22"/>
          <w:lang w:eastAsia="en-GB"/>
        </w:rPr>
      </w:pPr>
      <w:r>
        <w:t>C.3.2.2</w:t>
      </w:r>
      <w:r>
        <w:tab/>
        <w:t>Channel State Information Reporting</w:t>
      </w:r>
      <w:r>
        <w:tab/>
      </w:r>
      <w:r>
        <w:fldChar w:fldCharType="begin"/>
      </w:r>
      <w:r>
        <w:instrText xml:space="preserve"> PAGEREF _Toc138871351 \h </w:instrText>
      </w:r>
      <w:r>
        <w:fldChar w:fldCharType="separate"/>
      </w:r>
      <w:r>
        <w:t>292</w:t>
      </w:r>
      <w:r>
        <w:fldChar w:fldCharType="end"/>
      </w:r>
    </w:p>
    <w:p w14:paraId="0D2DF2AF" w14:textId="10A8E16C" w:rsidR="00BD6A23" w:rsidRDefault="00BD6A23">
      <w:pPr>
        <w:pStyle w:val="TOC8"/>
        <w:rPr>
          <w:rFonts w:asciiTheme="minorHAnsi" w:eastAsiaTheme="minorEastAsia" w:hAnsiTheme="minorHAnsi" w:cstheme="minorBidi"/>
          <w:b w:val="0"/>
          <w:szCs w:val="22"/>
          <w:lang w:eastAsia="en-GB"/>
        </w:rPr>
      </w:pPr>
      <w:r>
        <w:t>Annex D (normative):  Calibration</w:t>
      </w:r>
      <w:r>
        <w:tab/>
      </w:r>
      <w:r>
        <w:fldChar w:fldCharType="begin"/>
      </w:r>
      <w:r>
        <w:instrText xml:space="preserve"> PAGEREF _Toc138871352 \h </w:instrText>
      </w:r>
      <w:r>
        <w:fldChar w:fldCharType="separate"/>
      </w:r>
      <w:r>
        <w:t>293</w:t>
      </w:r>
      <w:r>
        <w:fldChar w:fldCharType="end"/>
      </w:r>
    </w:p>
    <w:p w14:paraId="36C3DB66" w14:textId="31937731" w:rsidR="00BD6A23" w:rsidRDefault="00BD6A23">
      <w:pPr>
        <w:pStyle w:val="TOC1"/>
        <w:rPr>
          <w:rFonts w:asciiTheme="minorHAnsi" w:eastAsiaTheme="minorEastAsia" w:hAnsiTheme="minorHAnsi" w:cstheme="minorBidi"/>
          <w:szCs w:val="22"/>
          <w:lang w:eastAsia="en-GB"/>
        </w:rPr>
      </w:pPr>
      <w:r w:rsidRPr="004663FA">
        <w:rPr>
          <w:rFonts w:eastAsiaTheme="minorEastAsia"/>
        </w:rPr>
        <w:t>D.1</w:t>
      </w:r>
      <w:r w:rsidRPr="004663FA">
        <w:rPr>
          <w:rFonts w:eastAsiaTheme="minorEastAsia"/>
        </w:rPr>
        <w:tab/>
        <w:t>General</w:t>
      </w:r>
      <w:r>
        <w:tab/>
      </w:r>
      <w:r>
        <w:fldChar w:fldCharType="begin"/>
      </w:r>
      <w:r>
        <w:instrText xml:space="preserve"> PAGEREF _Toc138871353 \h </w:instrText>
      </w:r>
      <w:r>
        <w:fldChar w:fldCharType="separate"/>
      </w:r>
      <w:r>
        <w:t>293</w:t>
      </w:r>
      <w:r>
        <w:fldChar w:fldCharType="end"/>
      </w:r>
    </w:p>
    <w:p w14:paraId="12C497E6" w14:textId="70D758B3" w:rsidR="00BD6A23" w:rsidRDefault="00BD6A23">
      <w:pPr>
        <w:pStyle w:val="TOC8"/>
        <w:rPr>
          <w:rFonts w:asciiTheme="minorHAnsi" w:eastAsiaTheme="minorEastAsia" w:hAnsiTheme="minorHAnsi" w:cstheme="minorBidi"/>
          <w:b w:val="0"/>
          <w:szCs w:val="22"/>
          <w:lang w:eastAsia="en-GB"/>
        </w:rPr>
      </w:pPr>
      <w:r>
        <w:t>Annex E (informative):  OTA measurement system set-up</w:t>
      </w:r>
      <w:r>
        <w:tab/>
      </w:r>
      <w:r>
        <w:fldChar w:fldCharType="begin"/>
      </w:r>
      <w:r>
        <w:instrText xml:space="preserve"> PAGEREF _Toc138871354 \h </w:instrText>
      </w:r>
      <w:r>
        <w:fldChar w:fldCharType="separate"/>
      </w:r>
      <w:r>
        <w:t>294</w:t>
      </w:r>
      <w:r>
        <w:fldChar w:fldCharType="end"/>
      </w:r>
    </w:p>
    <w:p w14:paraId="1B03FCBE" w14:textId="4D36A503" w:rsidR="00BD6A23" w:rsidRDefault="00BD6A23">
      <w:pPr>
        <w:pStyle w:val="TOC1"/>
        <w:rPr>
          <w:rFonts w:asciiTheme="minorHAnsi" w:eastAsiaTheme="minorEastAsia" w:hAnsiTheme="minorHAnsi" w:cstheme="minorBidi"/>
          <w:szCs w:val="22"/>
          <w:lang w:eastAsia="en-GB"/>
        </w:rPr>
      </w:pPr>
      <w:r>
        <w:t>E.1</w:t>
      </w:r>
      <w:r>
        <w:tab/>
        <w:t>Transmitter</w:t>
      </w:r>
      <w:r>
        <w:tab/>
      </w:r>
      <w:r>
        <w:fldChar w:fldCharType="begin"/>
      </w:r>
      <w:r>
        <w:instrText xml:space="preserve"> PAGEREF _Toc138871355 \h </w:instrText>
      </w:r>
      <w:r>
        <w:fldChar w:fldCharType="separate"/>
      </w:r>
      <w:r>
        <w:t>294</w:t>
      </w:r>
      <w:r>
        <w:fldChar w:fldCharType="end"/>
      </w:r>
    </w:p>
    <w:p w14:paraId="0303C29E" w14:textId="1B01527D" w:rsidR="00BD6A23" w:rsidRDefault="00BD6A23">
      <w:pPr>
        <w:pStyle w:val="TOC2"/>
        <w:rPr>
          <w:rFonts w:asciiTheme="minorHAnsi" w:eastAsiaTheme="minorEastAsia" w:hAnsiTheme="minorHAnsi" w:cstheme="minorBidi"/>
          <w:sz w:val="22"/>
          <w:szCs w:val="22"/>
          <w:lang w:eastAsia="en-GB"/>
        </w:rPr>
      </w:pPr>
      <w:r>
        <w:t>E.1.1</w:t>
      </w:r>
      <w:r>
        <w:tab/>
        <w:t>Radiated transmit power, OTA output power dynamics, OTA transmitted signal quality, OTA occupied bandwidth, and OTA transmit ON/OFF power (</w:t>
      </w:r>
      <w:r w:rsidRPr="004663FA">
        <w:rPr>
          <w:i/>
          <w:iCs/>
        </w:rPr>
        <w:t>IAB type 2-O</w:t>
      </w:r>
      <w:r>
        <w:t>)</w:t>
      </w:r>
      <w:r>
        <w:tab/>
      </w:r>
      <w:r>
        <w:fldChar w:fldCharType="begin"/>
      </w:r>
      <w:r>
        <w:instrText xml:space="preserve"> PAGEREF _Toc138871356 \h </w:instrText>
      </w:r>
      <w:r>
        <w:fldChar w:fldCharType="separate"/>
      </w:r>
      <w:r>
        <w:t>294</w:t>
      </w:r>
      <w:r>
        <w:fldChar w:fldCharType="end"/>
      </w:r>
    </w:p>
    <w:p w14:paraId="424DE6B7" w14:textId="4315D9B4" w:rsidR="00BD6A23" w:rsidRDefault="00BD6A23">
      <w:pPr>
        <w:pStyle w:val="TOC2"/>
        <w:rPr>
          <w:rFonts w:asciiTheme="minorHAnsi" w:eastAsiaTheme="minorEastAsia" w:hAnsiTheme="minorHAnsi" w:cstheme="minorBidi"/>
          <w:sz w:val="22"/>
          <w:szCs w:val="22"/>
          <w:lang w:eastAsia="en-GB"/>
        </w:rPr>
      </w:pPr>
      <w:r>
        <w:t>E.1.2</w:t>
      </w:r>
      <w:r>
        <w:tab/>
        <w:t>OTA IAB output power, OTA ACLR, OTA operating band unwanted emissions</w:t>
      </w:r>
      <w:r>
        <w:tab/>
      </w:r>
      <w:r>
        <w:fldChar w:fldCharType="begin"/>
      </w:r>
      <w:r>
        <w:instrText xml:space="preserve"> PAGEREF _Toc138871357 \h </w:instrText>
      </w:r>
      <w:r>
        <w:fldChar w:fldCharType="separate"/>
      </w:r>
      <w:r>
        <w:t>295</w:t>
      </w:r>
      <w:r>
        <w:fldChar w:fldCharType="end"/>
      </w:r>
    </w:p>
    <w:p w14:paraId="4198C09E" w14:textId="3A20F104" w:rsidR="00BD6A23" w:rsidRDefault="00BD6A23">
      <w:pPr>
        <w:pStyle w:val="TOC2"/>
        <w:rPr>
          <w:rFonts w:asciiTheme="minorHAnsi" w:eastAsiaTheme="minorEastAsia" w:hAnsiTheme="minorHAnsi" w:cstheme="minorBidi"/>
          <w:sz w:val="22"/>
          <w:szCs w:val="22"/>
          <w:lang w:eastAsia="en-GB"/>
        </w:rPr>
      </w:pPr>
      <w:r>
        <w:t>E.1.3</w:t>
      </w:r>
      <w:r>
        <w:tab/>
        <w:t>OTA spurious emissions</w:t>
      </w:r>
      <w:r>
        <w:tab/>
      </w:r>
      <w:r>
        <w:fldChar w:fldCharType="begin"/>
      </w:r>
      <w:r>
        <w:instrText xml:space="preserve"> PAGEREF _Toc138871358 \h </w:instrText>
      </w:r>
      <w:r>
        <w:fldChar w:fldCharType="separate"/>
      </w:r>
      <w:r>
        <w:t>295</w:t>
      </w:r>
      <w:r>
        <w:fldChar w:fldCharType="end"/>
      </w:r>
    </w:p>
    <w:p w14:paraId="1C22387B" w14:textId="1973FBC5" w:rsidR="00BD6A23" w:rsidRDefault="00BD6A23">
      <w:pPr>
        <w:pStyle w:val="TOC2"/>
        <w:rPr>
          <w:rFonts w:asciiTheme="minorHAnsi" w:eastAsiaTheme="minorEastAsia" w:hAnsiTheme="minorHAnsi" w:cstheme="minorBidi"/>
          <w:sz w:val="22"/>
          <w:szCs w:val="22"/>
          <w:lang w:eastAsia="en-GB"/>
        </w:rPr>
      </w:pPr>
      <w:r>
        <w:t>E.1.4</w:t>
      </w:r>
      <w:r>
        <w:tab/>
        <w:t>OTA co-location emissions, OTA transmit ON/OFF power (</w:t>
      </w:r>
      <w:r w:rsidRPr="004663FA">
        <w:rPr>
          <w:i/>
          <w:iCs/>
        </w:rPr>
        <w:t>IAB type 1-O</w:t>
      </w:r>
      <w:r>
        <w:t>)</w:t>
      </w:r>
      <w:r>
        <w:tab/>
      </w:r>
      <w:r>
        <w:fldChar w:fldCharType="begin"/>
      </w:r>
      <w:r>
        <w:instrText xml:space="preserve"> PAGEREF _Toc138871359 \h </w:instrText>
      </w:r>
      <w:r>
        <w:fldChar w:fldCharType="separate"/>
      </w:r>
      <w:r>
        <w:t>296</w:t>
      </w:r>
      <w:r>
        <w:fldChar w:fldCharType="end"/>
      </w:r>
    </w:p>
    <w:p w14:paraId="67DD7A4F" w14:textId="7CD1C08B" w:rsidR="00BD6A23" w:rsidRDefault="00BD6A23">
      <w:pPr>
        <w:pStyle w:val="TOC2"/>
        <w:rPr>
          <w:rFonts w:asciiTheme="minorHAnsi" w:eastAsiaTheme="minorEastAsia" w:hAnsiTheme="minorHAnsi" w:cstheme="minorBidi"/>
          <w:sz w:val="22"/>
          <w:szCs w:val="22"/>
          <w:lang w:eastAsia="en-GB"/>
        </w:rPr>
      </w:pPr>
      <w:r>
        <w:t>E.1.5</w:t>
      </w:r>
      <w:r>
        <w:tab/>
        <w:t>OTA transmitter intermodulation</w:t>
      </w:r>
      <w:r>
        <w:tab/>
      </w:r>
      <w:r>
        <w:fldChar w:fldCharType="begin"/>
      </w:r>
      <w:r>
        <w:instrText xml:space="preserve"> PAGEREF _Toc138871360 \h </w:instrText>
      </w:r>
      <w:r>
        <w:fldChar w:fldCharType="separate"/>
      </w:r>
      <w:r>
        <w:t>297</w:t>
      </w:r>
      <w:r>
        <w:fldChar w:fldCharType="end"/>
      </w:r>
    </w:p>
    <w:p w14:paraId="36AA084F" w14:textId="7F6C4344" w:rsidR="00BD6A23" w:rsidRDefault="00BD6A23">
      <w:pPr>
        <w:pStyle w:val="TOC1"/>
        <w:rPr>
          <w:rFonts w:asciiTheme="minorHAnsi" w:eastAsiaTheme="minorEastAsia" w:hAnsiTheme="minorHAnsi" w:cstheme="minorBidi"/>
          <w:szCs w:val="22"/>
          <w:lang w:eastAsia="en-GB"/>
        </w:rPr>
      </w:pPr>
      <w:r>
        <w:t>E.2</w:t>
      </w:r>
      <w:r>
        <w:tab/>
        <w:t>Receiver</w:t>
      </w:r>
      <w:r>
        <w:tab/>
      </w:r>
      <w:r>
        <w:fldChar w:fldCharType="begin"/>
      </w:r>
      <w:r>
        <w:instrText xml:space="preserve"> PAGEREF _Toc138871361 \h </w:instrText>
      </w:r>
      <w:r>
        <w:fldChar w:fldCharType="separate"/>
      </w:r>
      <w:r>
        <w:t>297</w:t>
      </w:r>
      <w:r>
        <w:fldChar w:fldCharType="end"/>
      </w:r>
    </w:p>
    <w:p w14:paraId="340D8FD9" w14:textId="13761883" w:rsidR="00BD6A23" w:rsidRDefault="00BD6A23">
      <w:pPr>
        <w:pStyle w:val="TOC2"/>
        <w:rPr>
          <w:rFonts w:asciiTheme="minorHAnsi" w:eastAsiaTheme="minorEastAsia" w:hAnsiTheme="minorHAnsi" w:cstheme="minorBidi"/>
          <w:sz w:val="22"/>
          <w:szCs w:val="22"/>
          <w:lang w:eastAsia="en-GB"/>
        </w:rPr>
      </w:pPr>
      <w:r>
        <w:t>E.2.1</w:t>
      </w:r>
      <w:r>
        <w:tab/>
        <w:t>OTA sensitivity and OTA reference sensitivity level</w:t>
      </w:r>
      <w:r>
        <w:tab/>
      </w:r>
      <w:r>
        <w:fldChar w:fldCharType="begin"/>
      </w:r>
      <w:r>
        <w:instrText xml:space="preserve"> PAGEREF _Toc138871362 \h </w:instrText>
      </w:r>
      <w:r>
        <w:fldChar w:fldCharType="separate"/>
      </w:r>
      <w:r>
        <w:t>297</w:t>
      </w:r>
      <w:r>
        <w:fldChar w:fldCharType="end"/>
      </w:r>
    </w:p>
    <w:p w14:paraId="075446CF" w14:textId="04575FAF" w:rsidR="00BD6A23" w:rsidRDefault="00BD6A23">
      <w:pPr>
        <w:pStyle w:val="TOC2"/>
        <w:rPr>
          <w:rFonts w:asciiTheme="minorHAnsi" w:eastAsiaTheme="minorEastAsia" w:hAnsiTheme="minorHAnsi" w:cstheme="minorBidi"/>
          <w:sz w:val="22"/>
          <w:szCs w:val="22"/>
          <w:lang w:eastAsia="en-GB"/>
        </w:rPr>
      </w:pPr>
      <w:r>
        <w:t>E.2.2</w:t>
      </w:r>
      <w:r>
        <w:tab/>
        <w:t>OTA dynamic range</w:t>
      </w:r>
      <w:r>
        <w:tab/>
      </w:r>
      <w:r>
        <w:fldChar w:fldCharType="begin"/>
      </w:r>
      <w:r>
        <w:instrText xml:space="preserve"> PAGEREF _Toc138871363 \h </w:instrText>
      </w:r>
      <w:r>
        <w:fldChar w:fldCharType="separate"/>
      </w:r>
      <w:r>
        <w:t>298</w:t>
      </w:r>
      <w:r>
        <w:fldChar w:fldCharType="end"/>
      </w:r>
    </w:p>
    <w:p w14:paraId="472D37E9" w14:textId="4A7A4C4D" w:rsidR="00BD6A23" w:rsidRDefault="00BD6A23">
      <w:pPr>
        <w:pStyle w:val="TOC2"/>
        <w:rPr>
          <w:rFonts w:asciiTheme="minorHAnsi" w:eastAsiaTheme="minorEastAsia" w:hAnsiTheme="minorHAnsi" w:cstheme="minorBidi"/>
          <w:sz w:val="22"/>
          <w:szCs w:val="22"/>
          <w:lang w:eastAsia="en-GB"/>
        </w:rPr>
      </w:pPr>
      <w:r>
        <w:t>E.2.3</w:t>
      </w:r>
      <w:r>
        <w:tab/>
        <w:t>OTA adjacent channel selectivity, general OTA blocking, and OTA narrowband blocking</w:t>
      </w:r>
      <w:r>
        <w:tab/>
      </w:r>
      <w:r>
        <w:fldChar w:fldCharType="begin"/>
      </w:r>
      <w:r>
        <w:instrText xml:space="preserve"> PAGEREF _Toc138871364 \h </w:instrText>
      </w:r>
      <w:r>
        <w:fldChar w:fldCharType="separate"/>
      </w:r>
      <w:r>
        <w:t>298</w:t>
      </w:r>
      <w:r>
        <w:fldChar w:fldCharType="end"/>
      </w:r>
    </w:p>
    <w:p w14:paraId="2CC6AEC7" w14:textId="363CB73A" w:rsidR="00BD6A23" w:rsidRDefault="00BD6A23">
      <w:pPr>
        <w:pStyle w:val="TOC2"/>
        <w:rPr>
          <w:rFonts w:asciiTheme="minorHAnsi" w:eastAsiaTheme="minorEastAsia" w:hAnsiTheme="minorHAnsi" w:cstheme="minorBidi"/>
          <w:sz w:val="22"/>
          <w:szCs w:val="22"/>
          <w:lang w:eastAsia="en-GB"/>
        </w:rPr>
      </w:pPr>
      <w:r>
        <w:t>E.2.4</w:t>
      </w:r>
      <w:r>
        <w:tab/>
        <w:t>OTA blocking</w:t>
      </w:r>
      <w:r>
        <w:tab/>
      </w:r>
      <w:r>
        <w:fldChar w:fldCharType="begin"/>
      </w:r>
      <w:r>
        <w:instrText xml:space="preserve"> PAGEREF _Toc138871365 \h </w:instrText>
      </w:r>
      <w:r>
        <w:fldChar w:fldCharType="separate"/>
      </w:r>
      <w:r>
        <w:t>299</w:t>
      </w:r>
      <w:r>
        <w:fldChar w:fldCharType="end"/>
      </w:r>
    </w:p>
    <w:p w14:paraId="5D2BC68F" w14:textId="79656900" w:rsidR="00BD6A23" w:rsidRDefault="00BD6A23">
      <w:pPr>
        <w:pStyle w:val="TOC3"/>
        <w:rPr>
          <w:rFonts w:asciiTheme="minorHAnsi" w:eastAsiaTheme="minorEastAsia" w:hAnsiTheme="minorHAnsi" w:cstheme="minorBidi"/>
          <w:sz w:val="22"/>
          <w:szCs w:val="22"/>
          <w:lang w:eastAsia="en-GB"/>
        </w:rPr>
      </w:pPr>
      <w:r>
        <w:t>E.2.4.1</w:t>
      </w:r>
      <w:r>
        <w:tab/>
        <w:t>General OTA out-of-band blocking</w:t>
      </w:r>
      <w:r>
        <w:tab/>
      </w:r>
      <w:r>
        <w:fldChar w:fldCharType="begin"/>
      </w:r>
      <w:r>
        <w:instrText xml:space="preserve"> PAGEREF _Toc138871366 \h </w:instrText>
      </w:r>
      <w:r>
        <w:fldChar w:fldCharType="separate"/>
      </w:r>
      <w:r>
        <w:t>299</w:t>
      </w:r>
      <w:r>
        <w:fldChar w:fldCharType="end"/>
      </w:r>
    </w:p>
    <w:p w14:paraId="736D339D" w14:textId="7AE00997" w:rsidR="00BD6A23" w:rsidRDefault="00BD6A23">
      <w:pPr>
        <w:pStyle w:val="TOC3"/>
        <w:rPr>
          <w:rFonts w:asciiTheme="minorHAnsi" w:eastAsiaTheme="minorEastAsia" w:hAnsiTheme="minorHAnsi" w:cstheme="minorBidi"/>
          <w:sz w:val="22"/>
          <w:szCs w:val="22"/>
          <w:lang w:eastAsia="en-GB"/>
        </w:rPr>
      </w:pPr>
      <w:r>
        <w:t>E.2.4.2</w:t>
      </w:r>
      <w:r>
        <w:tab/>
        <w:t>OTA co-location blocking</w:t>
      </w:r>
      <w:r>
        <w:tab/>
      </w:r>
      <w:r>
        <w:fldChar w:fldCharType="begin"/>
      </w:r>
      <w:r>
        <w:instrText xml:space="preserve"> PAGEREF _Toc138871367 \h </w:instrText>
      </w:r>
      <w:r>
        <w:fldChar w:fldCharType="separate"/>
      </w:r>
      <w:r>
        <w:t>300</w:t>
      </w:r>
      <w:r>
        <w:fldChar w:fldCharType="end"/>
      </w:r>
    </w:p>
    <w:p w14:paraId="3F61FBCE" w14:textId="7B147302" w:rsidR="00BD6A23" w:rsidRDefault="00BD6A23">
      <w:pPr>
        <w:pStyle w:val="TOC2"/>
        <w:rPr>
          <w:rFonts w:asciiTheme="minorHAnsi" w:eastAsiaTheme="minorEastAsia" w:hAnsiTheme="minorHAnsi" w:cstheme="minorBidi"/>
          <w:sz w:val="22"/>
          <w:szCs w:val="22"/>
          <w:lang w:eastAsia="en-GB"/>
        </w:rPr>
      </w:pPr>
      <w:r>
        <w:t>E.2.5</w:t>
      </w:r>
      <w:r>
        <w:tab/>
        <w:t>OTA receiver spurious emissions</w:t>
      </w:r>
      <w:r>
        <w:tab/>
      </w:r>
      <w:r>
        <w:fldChar w:fldCharType="begin"/>
      </w:r>
      <w:r>
        <w:instrText xml:space="preserve"> PAGEREF _Toc138871368 \h </w:instrText>
      </w:r>
      <w:r>
        <w:fldChar w:fldCharType="separate"/>
      </w:r>
      <w:r>
        <w:t>300</w:t>
      </w:r>
      <w:r>
        <w:fldChar w:fldCharType="end"/>
      </w:r>
    </w:p>
    <w:p w14:paraId="2D05EBB9" w14:textId="40D78A8F" w:rsidR="00BD6A23" w:rsidRDefault="00BD6A23">
      <w:pPr>
        <w:pStyle w:val="TOC2"/>
        <w:rPr>
          <w:rFonts w:asciiTheme="minorHAnsi" w:eastAsiaTheme="minorEastAsia" w:hAnsiTheme="minorHAnsi" w:cstheme="minorBidi"/>
          <w:sz w:val="22"/>
          <w:szCs w:val="22"/>
          <w:lang w:eastAsia="en-GB"/>
        </w:rPr>
      </w:pPr>
      <w:r>
        <w:t>E.2.6</w:t>
      </w:r>
      <w:r>
        <w:tab/>
        <w:t>OTA receiver intermodulation</w:t>
      </w:r>
      <w:r>
        <w:tab/>
      </w:r>
      <w:r>
        <w:fldChar w:fldCharType="begin"/>
      </w:r>
      <w:r>
        <w:instrText xml:space="preserve"> PAGEREF _Toc138871369 \h </w:instrText>
      </w:r>
      <w:r>
        <w:fldChar w:fldCharType="separate"/>
      </w:r>
      <w:r>
        <w:t>301</w:t>
      </w:r>
      <w:r>
        <w:fldChar w:fldCharType="end"/>
      </w:r>
    </w:p>
    <w:p w14:paraId="5730E289" w14:textId="56ACF659" w:rsidR="00BD6A23" w:rsidRDefault="00BD6A23">
      <w:pPr>
        <w:pStyle w:val="TOC2"/>
        <w:rPr>
          <w:rFonts w:asciiTheme="minorHAnsi" w:eastAsiaTheme="minorEastAsia" w:hAnsiTheme="minorHAnsi" w:cstheme="minorBidi"/>
          <w:sz w:val="22"/>
          <w:szCs w:val="22"/>
          <w:lang w:eastAsia="en-GB"/>
        </w:rPr>
      </w:pPr>
      <w:r>
        <w:t>E.2.7</w:t>
      </w:r>
      <w:r>
        <w:tab/>
        <w:t>OTA in-channel selectivity</w:t>
      </w:r>
      <w:r>
        <w:tab/>
      </w:r>
      <w:r>
        <w:fldChar w:fldCharType="begin"/>
      </w:r>
      <w:r>
        <w:instrText xml:space="preserve"> PAGEREF _Toc138871370 \h </w:instrText>
      </w:r>
      <w:r>
        <w:fldChar w:fldCharType="separate"/>
      </w:r>
      <w:r>
        <w:t>301</w:t>
      </w:r>
      <w:r>
        <w:fldChar w:fldCharType="end"/>
      </w:r>
    </w:p>
    <w:p w14:paraId="096F82CE" w14:textId="08866BC1" w:rsidR="00BD6A23" w:rsidRDefault="00BD6A23">
      <w:pPr>
        <w:pStyle w:val="TOC1"/>
        <w:rPr>
          <w:rFonts w:asciiTheme="minorHAnsi" w:eastAsiaTheme="minorEastAsia" w:hAnsiTheme="minorHAnsi" w:cstheme="minorBidi"/>
          <w:szCs w:val="22"/>
          <w:lang w:eastAsia="en-GB"/>
        </w:rPr>
      </w:pPr>
      <w:r>
        <w:t>E.3</w:t>
      </w:r>
      <w:r>
        <w:tab/>
        <w:t>Measurement set-up IAB-MT and IAB-DU performance requirements</w:t>
      </w:r>
      <w:r>
        <w:tab/>
      </w:r>
      <w:r>
        <w:fldChar w:fldCharType="begin"/>
      </w:r>
      <w:r>
        <w:instrText xml:space="preserve"> PAGEREF _Toc138871371 \h </w:instrText>
      </w:r>
      <w:r>
        <w:fldChar w:fldCharType="separate"/>
      </w:r>
      <w:r>
        <w:t>302</w:t>
      </w:r>
      <w:r>
        <w:fldChar w:fldCharType="end"/>
      </w:r>
    </w:p>
    <w:p w14:paraId="15F9D4EE" w14:textId="0D741B06" w:rsidR="00BD6A23" w:rsidRDefault="00BD6A23">
      <w:pPr>
        <w:pStyle w:val="TOC2"/>
        <w:rPr>
          <w:rFonts w:asciiTheme="minorHAnsi" w:eastAsiaTheme="minorEastAsia" w:hAnsiTheme="minorHAnsi" w:cstheme="minorBidi"/>
          <w:sz w:val="22"/>
          <w:szCs w:val="22"/>
          <w:lang w:eastAsia="en-GB"/>
        </w:rPr>
      </w:pPr>
      <w:r>
        <w:t>E.3.1</w:t>
      </w:r>
      <w:r>
        <w:tab/>
        <w:t>PUSCH and PUCCH single antenna port in multipath fading</w:t>
      </w:r>
      <w:r>
        <w:tab/>
      </w:r>
      <w:r>
        <w:fldChar w:fldCharType="begin"/>
      </w:r>
      <w:r>
        <w:instrText xml:space="preserve"> PAGEREF _Toc138871372 \h </w:instrText>
      </w:r>
      <w:r>
        <w:fldChar w:fldCharType="separate"/>
      </w:r>
      <w:r>
        <w:t>302</w:t>
      </w:r>
      <w:r>
        <w:fldChar w:fldCharType="end"/>
      </w:r>
    </w:p>
    <w:p w14:paraId="2C6A7BDD" w14:textId="72E19CB3" w:rsidR="00BD6A23" w:rsidRDefault="00BD6A23">
      <w:pPr>
        <w:pStyle w:val="TOC2"/>
        <w:rPr>
          <w:rFonts w:asciiTheme="minorHAnsi" w:eastAsiaTheme="minorEastAsia" w:hAnsiTheme="minorHAnsi" w:cstheme="minorBidi"/>
          <w:sz w:val="22"/>
          <w:szCs w:val="22"/>
          <w:lang w:eastAsia="en-GB"/>
        </w:rPr>
      </w:pPr>
      <w:r>
        <w:t>E.3.2</w:t>
      </w:r>
      <w:r>
        <w:tab/>
        <w:t>2 antenna port PUSCH, PDCCH, PDSCH in multi-path fading</w:t>
      </w:r>
      <w:r>
        <w:tab/>
      </w:r>
      <w:r>
        <w:fldChar w:fldCharType="begin"/>
      </w:r>
      <w:r>
        <w:instrText xml:space="preserve"> PAGEREF _Toc138871373 \h </w:instrText>
      </w:r>
      <w:r>
        <w:fldChar w:fldCharType="separate"/>
      </w:r>
      <w:r>
        <w:t>302</w:t>
      </w:r>
      <w:r>
        <w:fldChar w:fldCharType="end"/>
      </w:r>
    </w:p>
    <w:p w14:paraId="0C1E991E" w14:textId="0ADB0FA2" w:rsidR="00BD6A23" w:rsidRDefault="00BD6A23">
      <w:pPr>
        <w:pStyle w:val="TOC2"/>
        <w:rPr>
          <w:rFonts w:asciiTheme="minorHAnsi" w:eastAsiaTheme="minorEastAsia" w:hAnsiTheme="minorHAnsi" w:cstheme="minorBidi"/>
          <w:sz w:val="22"/>
          <w:szCs w:val="22"/>
          <w:lang w:eastAsia="en-GB"/>
        </w:rPr>
      </w:pPr>
      <w:r>
        <w:t>E.3.3</w:t>
      </w:r>
      <w:r>
        <w:tab/>
        <w:t>PUSCH, PRACH, CSI in static AWGN</w:t>
      </w:r>
      <w:r>
        <w:tab/>
      </w:r>
      <w:r>
        <w:fldChar w:fldCharType="begin"/>
      </w:r>
      <w:r>
        <w:instrText xml:space="preserve"> PAGEREF _Toc138871374 \h </w:instrText>
      </w:r>
      <w:r>
        <w:fldChar w:fldCharType="separate"/>
      </w:r>
      <w:r>
        <w:t>303</w:t>
      </w:r>
      <w:r>
        <w:fldChar w:fldCharType="end"/>
      </w:r>
    </w:p>
    <w:p w14:paraId="0CE4C07C" w14:textId="6EE53B9B" w:rsidR="00BD6A23" w:rsidRDefault="00BD6A23">
      <w:pPr>
        <w:pStyle w:val="TOC8"/>
        <w:rPr>
          <w:rFonts w:asciiTheme="minorHAnsi" w:eastAsiaTheme="minorEastAsia" w:hAnsiTheme="minorHAnsi" w:cstheme="minorBidi"/>
          <w:b w:val="0"/>
          <w:szCs w:val="22"/>
          <w:lang w:eastAsia="en-GB"/>
        </w:rPr>
      </w:pPr>
      <w:r>
        <w:t>Annex F (normative):  Void</w:t>
      </w:r>
      <w:r>
        <w:tab/>
      </w:r>
      <w:r>
        <w:fldChar w:fldCharType="begin"/>
      </w:r>
      <w:r>
        <w:instrText xml:space="preserve"> PAGEREF _Toc138871375 \h </w:instrText>
      </w:r>
      <w:r>
        <w:fldChar w:fldCharType="separate"/>
      </w:r>
      <w:r>
        <w:t>305</w:t>
      </w:r>
      <w:r>
        <w:fldChar w:fldCharType="end"/>
      </w:r>
    </w:p>
    <w:p w14:paraId="3EB90B72" w14:textId="06EC2167" w:rsidR="00BD6A23" w:rsidRDefault="00BD6A23">
      <w:pPr>
        <w:pStyle w:val="TOC8"/>
        <w:rPr>
          <w:rFonts w:asciiTheme="minorHAnsi" w:eastAsiaTheme="minorEastAsia" w:hAnsiTheme="minorHAnsi" w:cstheme="minorBidi"/>
          <w:b w:val="0"/>
          <w:szCs w:val="22"/>
          <w:lang w:eastAsia="en-GB"/>
        </w:rPr>
      </w:pPr>
      <w:r>
        <w:t>Annex G (informative):  Transmitter spatial emissions declaration</w:t>
      </w:r>
      <w:r>
        <w:tab/>
      </w:r>
      <w:r>
        <w:fldChar w:fldCharType="begin"/>
      </w:r>
      <w:r>
        <w:instrText xml:space="preserve"> PAGEREF _Toc138871376 \h </w:instrText>
      </w:r>
      <w:r>
        <w:fldChar w:fldCharType="separate"/>
      </w:r>
      <w:r>
        <w:t>306</w:t>
      </w:r>
      <w:r>
        <w:fldChar w:fldCharType="end"/>
      </w:r>
    </w:p>
    <w:p w14:paraId="5BF8E94E" w14:textId="6ADD30C9" w:rsidR="00BD6A23" w:rsidRDefault="00BD6A23">
      <w:pPr>
        <w:pStyle w:val="TOC1"/>
        <w:rPr>
          <w:rFonts w:asciiTheme="minorHAnsi" w:eastAsiaTheme="minorEastAsia" w:hAnsiTheme="minorHAnsi" w:cstheme="minorBidi"/>
          <w:szCs w:val="22"/>
          <w:lang w:eastAsia="en-GB"/>
        </w:rPr>
      </w:pPr>
      <w:r>
        <w:t>G.1</w:t>
      </w:r>
      <w:r>
        <w:tab/>
        <w:t>General</w:t>
      </w:r>
      <w:r>
        <w:tab/>
      </w:r>
      <w:r>
        <w:fldChar w:fldCharType="begin"/>
      </w:r>
      <w:r>
        <w:instrText xml:space="preserve"> PAGEREF _Toc138871377 \h </w:instrText>
      </w:r>
      <w:r>
        <w:fldChar w:fldCharType="separate"/>
      </w:r>
      <w:r>
        <w:t>306</w:t>
      </w:r>
      <w:r>
        <w:fldChar w:fldCharType="end"/>
      </w:r>
    </w:p>
    <w:p w14:paraId="771B4DD1" w14:textId="144BB900" w:rsidR="00BD6A23" w:rsidRDefault="00BD6A23">
      <w:pPr>
        <w:pStyle w:val="TOC1"/>
        <w:rPr>
          <w:rFonts w:asciiTheme="minorHAnsi" w:eastAsiaTheme="minorEastAsia" w:hAnsiTheme="minorHAnsi" w:cstheme="minorBidi"/>
          <w:szCs w:val="22"/>
          <w:lang w:eastAsia="en-GB"/>
        </w:rPr>
      </w:pPr>
      <w:r>
        <w:t>G.2</w:t>
      </w:r>
      <w:r>
        <w:tab/>
        <w:t>Declarations</w:t>
      </w:r>
      <w:r>
        <w:tab/>
      </w:r>
      <w:r>
        <w:fldChar w:fldCharType="begin"/>
      </w:r>
      <w:r>
        <w:instrText xml:space="preserve"> PAGEREF _Toc138871378 \h </w:instrText>
      </w:r>
      <w:r>
        <w:fldChar w:fldCharType="separate"/>
      </w:r>
      <w:r>
        <w:t>307</w:t>
      </w:r>
      <w:r>
        <w:fldChar w:fldCharType="end"/>
      </w:r>
    </w:p>
    <w:p w14:paraId="6D854E1F" w14:textId="7165E322" w:rsidR="00BD6A23" w:rsidRDefault="00BD6A23">
      <w:pPr>
        <w:pStyle w:val="TOC8"/>
        <w:rPr>
          <w:rFonts w:asciiTheme="minorHAnsi" w:eastAsiaTheme="minorEastAsia" w:hAnsiTheme="minorHAnsi" w:cstheme="minorBidi"/>
          <w:b w:val="0"/>
          <w:szCs w:val="22"/>
          <w:lang w:eastAsia="en-GB"/>
        </w:rPr>
      </w:pPr>
      <w:r>
        <w:t>Annex H (normative):  Characteristics of the interfering signals</w:t>
      </w:r>
      <w:r>
        <w:tab/>
      </w:r>
      <w:r>
        <w:fldChar w:fldCharType="begin"/>
      </w:r>
      <w:r>
        <w:instrText xml:space="preserve"> PAGEREF _Toc138871379 \h </w:instrText>
      </w:r>
      <w:r>
        <w:fldChar w:fldCharType="separate"/>
      </w:r>
      <w:r>
        <w:t>308</w:t>
      </w:r>
      <w:r>
        <w:fldChar w:fldCharType="end"/>
      </w:r>
    </w:p>
    <w:p w14:paraId="2E12FD90" w14:textId="7A4BA27A" w:rsidR="00BD6A23" w:rsidRDefault="00BD6A23">
      <w:pPr>
        <w:pStyle w:val="TOC1"/>
        <w:rPr>
          <w:rFonts w:asciiTheme="minorHAnsi" w:eastAsiaTheme="minorEastAsia" w:hAnsiTheme="minorHAnsi" w:cstheme="minorBidi"/>
          <w:szCs w:val="22"/>
          <w:lang w:eastAsia="en-GB"/>
        </w:rPr>
      </w:pPr>
      <w:r>
        <w:t>H.1 Characteristics of the interfering signals for IAB-DU</w:t>
      </w:r>
      <w:r>
        <w:tab/>
      </w:r>
      <w:r>
        <w:fldChar w:fldCharType="begin"/>
      </w:r>
      <w:r>
        <w:instrText xml:space="preserve"> PAGEREF _Toc138871380 \h </w:instrText>
      </w:r>
      <w:r>
        <w:fldChar w:fldCharType="separate"/>
      </w:r>
      <w:r>
        <w:t>308</w:t>
      </w:r>
      <w:r>
        <w:fldChar w:fldCharType="end"/>
      </w:r>
    </w:p>
    <w:p w14:paraId="2996525C" w14:textId="79CD1F1F" w:rsidR="00BD6A23" w:rsidRDefault="00BD6A23">
      <w:pPr>
        <w:pStyle w:val="TOC1"/>
        <w:rPr>
          <w:rFonts w:asciiTheme="minorHAnsi" w:eastAsiaTheme="minorEastAsia" w:hAnsiTheme="minorHAnsi" w:cstheme="minorBidi"/>
          <w:szCs w:val="22"/>
          <w:lang w:eastAsia="en-GB"/>
        </w:rPr>
      </w:pPr>
      <w:r>
        <w:t>H.2 Characteristics of the interfering signals for IAB-MT</w:t>
      </w:r>
      <w:r>
        <w:tab/>
      </w:r>
      <w:r>
        <w:fldChar w:fldCharType="begin"/>
      </w:r>
      <w:r>
        <w:instrText xml:space="preserve"> PAGEREF _Toc138871381 \h </w:instrText>
      </w:r>
      <w:r>
        <w:fldChar w:fldCharType="separate"/>
      </w:r>
      <w:r>
        <w:t>308</w:t>
      </w:r>
      <w:r>
        <w:fldChar w:fldCharType="end"/>
      </w:r>
    </w:p>
    <w:p w14:paraId="06E24D1F" w14:textId="091D1EA6" w:rsidR="00BD6A23" w:rsidRDefault="00BD6A23">
      <w:pPr>
        <w:pStyle w:val="TOC8"/>
        <w:rPr>
          <w:rFonts w:asciiTheme="minorHAnsi" w:eastAsiaTheme="minorEastAsia" w:hAnsiTheme="minorHAnsi" w:cstheme="minorBidi"/>
          <w:b w:val="0"/>
          <w:szCs w:val="22"/>
          <w:lang w:eastAsia="en-GB"/>
        </w:rPr>
      </w:pPr>
      <w:r>
        <w:t>Annex I (normative):  TRP measurement procedures</w:t>
      </w:r>
      <w:r>
        <w:tab/>
      </w:r>
      <w:r>
        <w:fldChar w:fldCharType="begin"/>
      </w:r>
      <w:r>
        <w:instrText xml:space="preserve"> PAGEREF _Toc138871382 \h </w:instrText>
      </w:r>
      <w:r>
        <w:fldChar w:fldCharType="separate"/>
      </w:r>
      <w:r>
        <w:t>309</w:t>
      </w:r>
      <w:r>
        <w:fldChar w:fldCharType="end"/>
      </w:r>
    </w:p>
    <w:p w14:paraId="32B54C7E" w14:textId="1BF75539" w:rsidR="00BD6A23" w:rsidRDefault="00BD6A23">
      <w:pPr>
        <w:pStyle w:val="TOC8"/>
        <w:rPr>
          <w:rFonts w:asciiTheme="minorHAnsi" w:eastAsiaTheme="minorEastAsia" w:hAnsiTheme="minorHAnsi" w:cstheme="minorBidi"/>
          <w:b w:val="0"/>
          <w:szCs w:val="22"/>
          <w:lang w:eastAsia="en-GB"/>
        </w:rPr>
      </w:pPr>
      <w:r>
        <w:t>Annex J (normative):  Propagation conditions</w:t>
      </w:r>
      <w:r>
        <w:tab/>
      </w:r>
      <w:r>
        <w:fldChar w:fldCharType="begin"/>
      </w:r>
      <w:r>
        <w:instrText xml:space="preserve"> PAGEREF _Toc138871383 \h </w:instrText>
      </w:r>
      <w:r>
        <w:fldChar w:fldCharType="separate"/>
      </w:r>
      <w:r>
        <w:t>310</w:t>
      </w:r>
      <w:r>
        <w:fldChar w:fldCharType="end"/>
      </w:r>
    </w:p>
    <w:p w14:paraId="70445A62" w14:textId="289A2A5F" w:rsidR="00BD6A23" w:rsidRDefault="00BD6A23">
      <w:pPr>
        <w:pStyle w:val="TOC1"/>
        <w:rPr>
          <w:rFonts w:asciiTheme="minorHAnsi" w:eastAsiaTheme="minorEastAsia" w:hAnsiTheme="minorHAnsi" w:cstheme="minorBidi"/>
          <w:szCs w:val="22"/>
          <w:lang w:eastAsia="en-GB"/>
        </w:rPr>
      </w:pPr>
      <w:r>
        <w:t>J.1</w:t>
      </w:r>
      <w:r>
        <w:tab/>
        <w:t>Static propagation condition</w:t>
      </w:r>
      <w:r>
        <w:tab/>
      </w:r>
      <w:r>
        <w:fldChar w:fldCharType="begin"/>
      </w:r>
      <w:r>
        <w:instrText xml:space="preserve"> PAGEREF _Toc138871384 \h </w:instrText>
      </w:r>
      <w:r>
        <w:fldChar w:fldCharType="separate"/>
      </w:r>
      <w:r>
        <w:t>310</w:t>
      </w:r>
      <w:r>
        <w:fldChar w:fldCharType="end"/>
      </w:r>
    </w:p>
    <w:p w14:paraId="094C4EED" w14:textId="4B1818E5" w:rsidR="00BD6A23" w:rsidRDefault="00BD6A23">
      <w:pPr>
        <w:pStyle w:val="TOC2"/>
        <w:rPr>
          <w:rFonts w:asciiTheme="minorHAnsi" w:eastAsiaTheme="minorEastAsia" w:hAnsiTheme="minorHAnsi" w:cstheme="minorBidi"/>
          <w:sz w:val="22"/>
          <w:szCs w:val="22"/>
          <w:lang w:eastAsia="en-GB"/>
        </w:rPr>
      </w:pPr>
      <w:r>
        <w:t>J.1.1</w:t>
      </w:r>
      <w:r>
        <w:tab/>
        <w:t xml:space="preserve">IAB-MT </w:t>
      </w:r>
      <w:r w:rsidRPr="004663FA">
        <w:rPr>
          <w:snapToGrid w:val="0"/>
        </w:rPr>
        <w:t xml:space="preserve">Receiver </w:t>
      </w:r>
      <w:r>
        <w:t>with 2 Rx</w:t>
      </w:r>
      <w:r>
        <w:tab/>
      </w:r>
      <w:r>
        <w:fldChar w:fldCharType="begin"/>
      </w:r>
      <w:r>
        <w:instrText xml:space="preserve"> PAGEREF _Toc138871385 \h </w:instrText>
      </w:r>
      <w:r>
        <w:fldChar w:fldCharType="separate"/>
      </w:r>
      <w:r>
        <w:t>310</w:t>
      </w:r>
      <w:r>
        <w:fldChar w:fldCharType="end"/>
      </w:r>
    </w:p>
    <w:p w14:paraId="4F7C8E2C" w14:textId="1658D633" w:rsidR="00BD6A23" w:rsidRDefault="00BD6A23">
      <w:pPr>
        <w:pStyle w:val="TOC1"/>
        <w:rPr>
          <w:rFonts w:asciiTheme="minorHAnsi" w:eastAsiaTheme="minorEastAsia" w:hAnsiTheme="minorHAnsi" w:cstheme="minorBidi"/>
          <w:szCs w:val="22"/>
          <w:lang w:eastAsia="en-GB"/>
        </w:rPr>
      </w:pPr>
      <w:r>
        <w:t>J.2</w:t>
      </w:r>
      <w:r>
        <w:tab/>
        <w:t>Multi-path fading propagation conditions</w:t>
      </w:r>
      <w:r>
        <w:tab/>
      </w:r>
      <w:r>
        <w:fldChar w:fldCharType="begin"/>
      </w:r>
      <w:r>
        <w:instrText xml:space="preserve"> PAGEREF _Toc138871386 \h </w:instrText>
      </w:r>
      <w:r>
        <w:fldChar w:fldCharType="separate"/>
      </w:r>
      <w:r>
        <w:t>310</w:t>
      </w:r>
      <w:r>
        <w:fldChar w:fldCharType="end"/>
      </w:r>
    </w:p>
    <w:p w14:paraId="78671109" w14:textId="7A155097" w:rsidR="00BD6A23" w:rsidRDefault="00BD6A23">
      <w:pPr>
        <w:pStyle w:val="TOC2"/>
        <w:rPr>
          <w:rFonts w:asciiTheme="minorHAnsi" w:eastAsiaTheme="minorEastAsia" w:hAnsiTheme="minorHAnsi" w:cstheme="minorBidi"/>
          <w:sz w:val="22"/>
          <w:szCs w:val="22"/>
          <w:lang w:eastAsia="en-GB"/>
        </w:rPr>
      </w:pPr>
      <w:r>
        <w:t>J.2.1</w:t>
      </w:r>
      <w:r>
        <w:tab/>
        <w:t>Delay profiles</w:t>
      </w:r>
      <w:r>
        <w:tab/>
      </w:r>
      <w:r>
        <w:fldChar w:fldCharType="begin"/>
      </w:r>
      <w:r>
        <w:instrText xml:space="preserve"> PAGEREF _Toc138871387 \h </w:instrText>
      </w:r>
      <w:r>
        <w:fldChar w:fldCharType="separate"/>
      </w:r>
      <w:r>
        <w:t>310</w:t>
      </w:r>
      <w:r>
        <w:fldChar w:fldCharType="end"/>
      </w:r>
    </w:p>
    <w:p w14:paraId="25058B6B" w14:textId="41E9CF13" w:rsidR="00BD6A23" w:rsidRDefault="00BD6A23">
      <w:pPr>
        <w:pStyle w:val="TOC3"/>
        <w:rPr>
          <w:rFonts w:asciiTheme="minorHAnsi" w:eastAsiaTheme="minorEastAsia" w:hAnsiTheme="minorHAnsi" w:cstheme="minorBidi"/>
          <w:sz w:val="22"/>
          <w:szCs w:val="22"/>
          <w:lang w:eastAsia="en-GB"/>
        </w:rPr>
      </w:pPr>
      <w:r>
        <w:t>J.2.1.1</w:t>
      </w:r>
      <w:r>
        <w:tab/>
        <w:t>Delay profiles for FR1</w:t>
      </w:r>
      <w:r>
        <w:tab/>
      </w:r>
      <w:r>
        <w:fldChar w:fldCharType="begin"/>
      </w:r>
      <w:r>
        <w:instrText xml:space="preserve"> PAGEREF _Toc138871388 \h </w:instrText>
      </w:r>
      <w:r>
        <w:fldChar w:fldCharType="separate"/>
      </w:r>
      <w:r>
        <w:t>312</w:t>
      </w:r>
      <w:r>
        <w:fldChar w:fldCharType="end"/>
      </w:r>
    </w:p>
    <w:p w14:paraId="60C2592B" w14:textId="644C24D3" w:rsidR="00BD6A23" w:rsidRDefault="00BD6A23">
      <w:pPr>
        <w:pStyle w:val="TOC3"/>
        <w:rPr>
          <w:rFonts w:asciiTheme="minorHAnsi" w:eastAsiaTheme="minorEastAsia" w:hAnsiTheme="minorHAnsi" w:cstheme="minorBidi"/>
          <w:sz w:val="22"/>
          <w:szCs w:val="22"/>
          <w:lang w:eastAsia="en-GB"/>
        </w:rPr>
      </w:pPr>
      <w:r>
        <w:t>J.2.1.2</w:t>
      </w:r>
      <w:r>
        <w:tab/>
        <w:t>Delay profiles for FR2</w:t>
      </w:r>
      <w:r>
        <w:tab/>
      </w:r>
      <w:r>
        <w:fldChar w:fldCharType="begin"/>
      </w:r>
      <w:r>
        <w:instrText xml:space="preserve"> PAGEREF _Toc138871389 \h </w:instrText>
      </w:r>
      <w:r>
        <w:fldChar w:fldCharType="separate"/>
      </w:r>
      <w:r>
        <w:t>313</w:t>
      </w:r>
      <w:r>
        <w:fldChar w:fldCharType="end"/>
      </w:r>
    </w:p>
    <w:p w14:paraId="1AE3A389" w14:textId="4ADACBAB" w:rsidR="00BD6A23" w:rsidRDefault="00BD6A23">
      <w:pPr>
        <w:pStyle w:val="TOC2"/>
        <w:rPr>
          <w:rFonts w:asciiTheme="minorHAnsi" w:eastAsiaTheme="minorEastAsia" w:hAnsiTheme="minorHAnsi" w:cstheme="minorBidi"/>
          <w:sz w:val="22"/>
          <w:szCs w:val="22"/>
          <w:lang w:eastAsia="en-GB"/>
        </w:rPr>
      </w:pPr>
      <w:r>
        <w:t>J.2.2</w:t>
      </w:r>
      <w:r>
        <w:tab/>
        <w:t>Combinations of channel model parameters</w:t>
      </w:r>
      <w:r>
        <w:tab/>
      </w:r>
      <w:r>
        <w:fldChar w:fldCharType="begin"/>
      </w:r>
      <w:r>
        <w:instrText xml:space="preserve"> PAGEREF _Toc138871390 \h </w:instrText>
      </w:r>
      <w:r>
        <w:fldChar w:fldCharType="separate"/>
      </w:r>
      <w:r>
        <w:t>313</w:t>
      </w:r>
      <w:r>
        <w:fldChar w:fldCharType="end"/>
      </w:r>
    </w:p>
    <w:p w14:paraId="2A057B3D" w14:textId="52AE9044" w:rsidR="00BD6A23" w:rsidRDefault="00BD6A23">
      <w:pPr>
        <w:pStyle w:val="TOC2"/>
        <w:rPr>
          <w:rFonts w:asciiTheme="minorHAnsi" w:eastAsiaTheme="minorEastAsia" w:hAnsiTheme="minorHAnsi" w:cstheme="minorBidi"/>
          <w:sz w:val="22"/>
          <w:szCs w:val="22"/>
          <w:lang w:eastAsia="en-GB"/>
        </w:rPr>
      </w:pPr>
      <w:r>
        <w:t>J.2.3</w:t>
      </w:r>
      <w:r>
        <w:tab/>
        <w:t>MIMO channel correlation matrices</w:t>
      </w:r>
      <w:r>
        <w:tab/>
      </w:r>
      <w:r>
        <w:fldChar w:fldCharType="begin"/>
      </w:r>
      <w:r>
        <w:instrText xml:space="preserve"> PAGEREF _Toc138871391 \h </w:instrText>
      </w:r>
      <w:r>
        <w:fldChar w:fldCharType="separate"/>
      </w:r>
      <w:r>
        <w:t>313</w:t>
      </w:r>
      <w:r>
        <w:fldChar w:fldCharType="end"/>
      </w:r>
    </w:p>
    <w:p w14:paraId="2F559D0A" w14:textId="69967D1D" w:rsidR="00BD6A23" w:rsidRDefault="00BD6A23">
      <w:pPr>
        <w:pStyle w:val="TOC3"/>
        <w:rPr>
          <w:rFonts w:asciiTheme="minorHAnsi" w:eastAsiaTheme="minorEastAsia" w:hAnsiTheme="minorHAnsi" w:cstheme="minorBidi"/>
          <w:sz w:val="22"/>
          <w:szCs w:val="22"/>
          <w:lang w:eastAsia="en-GB"/>
        </w:rPr>
      </w:pPr>
      <w:r>
        <w:t>J.2.3.1</w:t>
      </w:r>
      <w:r>
        <w:tab/>
        <w:t>MIMO correlation matrices using Uniform Linear Array (ULA)</w:t>
      </w:r>
      <w:r>
        <w:tab/>
      </w:r>
      <w:r>
        <w:fldChar w:fldCharType="begin"/>
      </w:r>
      <w:r>
        <w:instrText xml:space="preserve"> PAGEREF _Toc138871392 \h </w:instrText>
      </w:r>
      <w:r>
        <w:fldChar w:fldCharType="separate"/>
      </w:r>
      <w:r>
        <w:t>314</w:t>
      </w:r>
      <w:r>
        <w:fldChar w:fldCharType="end"/>
      </w:r>
    </w:p>
    <w:p w14:paraId="02766639" w14:textId="36C9E0B0" w:rsidR="00BD6A23" w:rsidRDefault="00BD6A23">
      <w:pPr>
        <w:pStyle w:val="TOC4"/>
        <w:rPr>
          <w:rFonts w:asciiTheme="minorHAnsi" w:eastAsiaTheme="minorEastAsia" w:hAnsiTheme="minorHAnsi" w:cstheme="minorBidi"/>
          <w:sz w:val="22"/>
          <w:szCs w:val="22"/>
          <w:lang w:eastAsia="en-GB"/>
        </w:rPr>
      </w:pPr>
      <w:r>
        <w:rPr>
          <w:lang w:eastAsia="ko-KR"/>
        </w:rPr>
        <w:t>J.2.3.1.1</w:t>
      </w:r>
      <w:r>
        <w:rPr>
          <w:lang w:eastAsia="ko-KR"/>
        </w:rPr>
        <w:tab/>
        <w:t>Definition of MIMO correlation matrices</w:t>
      </w:r>
      <w:r>
        <w:tab/>
      </w:r>
      <w:r>
        <w:fldChar w:fldCharType="begin"/>
      </w:r>
      <w:r>
        <w:instrText xml:space="preserve"> PAGEREF _Toc138871393 \h </w:instrText>
      </w:r>
      <w:r>
        <w:fldChar w:fldCharType="separate"/>
      </w:r>
      <w:r>
        <w:t>314</w:t>
      </w:r>
      <w:r>
        <w:fldChar w:fldCharType="end"/>
      </w:r>
    </w:p>
    <w:p w14:paraId="133C472A" w14:textId="1CFB4352" w:rsidR="00BD6A23" w:rsidRDefault="00BD6A23">
      <w:pPr>
        <w:pStyle w:val="TOC4"/>
        <w:rPr>
          <w:rFonts w:asciiTheme="minorHAnsi" w:eastAsiaTheme="minorEastAsia" w:hAnsiTheme="minorHAnsi" w:cstheme="minorBidi"/>
          <w:sz w:val="22"/>
          <w:szCs w:val="22"/>
          <w:lang w:eastAsia="en-GB"/>
        </w:rPr>
      </w:pPr>
      <w:r>
        <w:rPr>
          <w:lang w:eastAsia="ko-KR"/>
        </w:rPr>
        <w:t>J.2.3.1.2</w:t>
      </w:r>
      <w:r>
        <w:rPr>
          <w:lang w:eastAsia="ko-KR"/>
        </w:rPr>
        <w:tab/>
        <w:t>MIMO correlation matrices at high, medium and low level</w:t>
      </w:r>
      <w:r>
        <w:tab/>
      </w:r>
      <w:r>
        <w:fldChar w:fldCharType="begin"/>
      </w:r>
      <w:r>
        <w:instrText xml:space="preserve"> PAGEREF _Toc138871394 \h </w:instrText>
      </w:r>
      <w:r>
        <w:fldChar w:fldCharType="separate"/>
      </w:r>
      <w:r>
        <w:t>315</w:t>
      </w:r>
      <w:r>
        <w:fldChar w:fldCharType="end"/>
      </w:r>
    </w:p>
    <w:p w14:paraId="0A82E16B" w14:textId="64EF8D3D" w:rsidR="00BD6A23" w:rsidRDefault="00BD6A23">
      <w:pPr>
        <w:pStyle w:val="TOC3"/>
        <w:rPr>
          <w:rFonts w:asciiTheme="minorHAnsi" w:eastAsiaTheme="minorEastAsia" w:hAnsiTheme="minorHAnsi" w:cstheme="minorBidi"/>
          <w:sz w:val="22"/>
          <w:szCs w:val="22"/>
          <w:lang w:eastAsia="en-GB"/>
        </w:rPr>
      </w:pPr>
      <w:r>
        <w:t>J.2.3.2</w:t>
      </w:r>
      <w:r>
        <w:tab/>
        <w:t>Multi-antenna channel models using cross polarized antennas</w:t>
      </w:r>
      <w:r>
        <w:tab/>
      </w:r>
      <w:r>
        <w:fldChar w:fldCharType="begin"/>
      </w:r>
      <w:r>
        <w:instrText xml:space="preserve"> PAGEREF _Toc138871395 \h </w:instrText>
      </w:r>
      <w:r>
        <w:fldChar w:fldCharType="separate"/>
      </w:r>
      <w:r>
        <w:t>317</w:t>
      </w:r>
      <w:r>
        <w:fldChar w:fldCharType="end"/>
      </w:r>
    </w:p>
    <w:p w14:paraId="5A0E711A" w14:textId="1C5DCE72" w:rsidR="00BD6A23" w:rsidRDefault="00BD6A23">
      <w:pPr>
        <w:pStyle w:val="TOC4"/>
        <w:rPr>
          <w:rFonts w:asciiTheme="minorHAnsi" w:eastAsiaTheme="minorEastAsia" w:hAnsiTheme="minorHAnsi" w:cstheme="minorBidi"/>
          <w:sz w:val="22"/>
          <w:szCs w:val="22"/>
          <w:lang w:eastAsia="en-GB"/>
        </w:rPr>
      </w:pPr>
      <w:r>
        <w:rPr>
          <w:lang w:eastAsia="ko-KR"/>
        </w:rPr>
        <w:t>J.2.3.2.1</w:t>
      </w:r>
      <w:r>
        <w:rPr>
          <w:lang w:eastAsia="ko-KR"/>
        </w:rPr>
        <w:tab/>
        <w:t>Definition of MIMO correlation matrices using cross polarized antennas</w:t>
      </w:r>
      <w:r>
        <w:tab/>
      </w:r>
      <w:r>
        <w:fldChar w:fldCharType="begin"/>
      </w:r>
      <w:r>
        <w:instrText xml:space="preserve"> PAGEREF _Toc138871396 \h </w:instrText>
      </w:r>
      <w:r>
        <w:fldChar w:fldCharType="separate"/>
      </w:r>
      <w:r>
        <w:t>317</w:t>
      </w:r>
      <w:r>
        <w:fldChar w:fldCharType="end"/>
      </w:r>
    </w:p>
    <w:p w14:paraId="7715EB3A" w14:textId="688019AA" w:rsidR="00BD6A23" w:rsidRDefault="00BD6A23">
      <w:pPr>
        <w:pStyle w:val="TOC4"/>
        <w:rPr>
          <w:rFonts w:asciiTheme="minorHAnsi" w:eastAsiaTheme="minorEastAsia" w:hAnsiTheme="minorHAnsi" w:cstheme="minorBidi"/>
          <w:sz w:val="22"/>
          <w:szCs w:val="22"/>
          <w:lang w:eastAsia="en-GB"/>
        </w:rPr>
      </w:pPr>
      <w:r>
        <w:rPr>
          <w:lang w:eastAsia="ko-KR"/>
        </w:rPr>
        <w:t>J.2.3.2.2</w:t>
      </w:r>
      <w:r>
        <w:rPr>
          <w:lang w:eastAsia="ko-KR"/>
        </w:rPr>
        <w:tab/>
        <w:t>Spatial correlation matrices at IAB-MT and IAB-DU sides</w:t>
      </w:r>
      <w:r>
        <w:tab/>
      </w:r>
      <w:r>
        <w:fldChar w:fldCharType="begin"/>
      </w:r>
      <w:r>
        <w:instrText xml:space="preserve"> PAGEREF _Toc138871397 \h </w:instrText>
      </w:r>
      <w:r>
        <w:fldChar w:fldCharType="separate"/>
      </w:r>
      <w:r>
        <w:t>318</w:t>
      </w:r>
      <w:r>
        <w:fldChar w:fldCharType="end"/>
      </w:r>
    </w:p>
    <w:p w14:paraId="1EEE08C8" w14:textId="4DFF4BCC" w:rsidR="00BD6A23" w:rsidRDefault="00BD6A23">
      <w:pPr>
        <w:pStyle w:val="TOC5"/>
        <w:rPr>
          <w:rFonts w:asciiTheme="minorHAnsi" w:eastAsiaTheme="minorEastAsia" w:hAnsiTheme="minorHAnsi" w:cstheme="minorBidi"/>
          <w:sz w:val="22"/>
          <w:szCs w:val="22"/>
          <w:lang w:eastAsia="en-GB"/>
        </w:rPr>
      </w:pPr>
      <w:r>
        <w:t>J.2.3.2.2.1</w:t>
      </w:r>
      <w:r>
        <w:tab/>
        <w:t>Spatial correlation matrices at IAB-MT side</w:t>
      </w:r>
      <w:r>
        <w:tab/>
      </w:r>
      <w:r>
        <w:fldChar w:fldCharType="begin"/>
      </w:r>
      <w:r>
        <w:instrText xml:space="preserve"> PAGEREF _Toc138871398 \h </w:instrText>
      </w:r>
      <w:r>
        <w:fldChar w:fldCharType="separate"/>
      </w:r>
      <w:r>
        <w:t>318</w:t>
      </w:r>
      <w:r>
        <w:fldChar w:fldCharType="end"/>
      </w:r>
    </w:p>
    <w:p w14:paraId="2CD3AC1C" w14:textId="2E83726D" w:rsidR="00BD6A23" w:rsidRDefault="00BD6A23">
      <w:pPr>
        <w:pStyle w:val="TOC5"/>
        <w:rPr>
          <w:rFonts w:asciiTheme="minorHAnsi" w:eastAsiaTheme="minorEastAsia" w:hAnsiTheme="minorHAnsi" w:cstheme="minorBidi"/>
          <w:sz w:val="22"/>
          <w:szCs w:val="22"/>
          <w:lang w:eastAsia="en-GB"/>
        </w:rPr>
      </w:pPr>
      <w:r>
        <w:t>J.2.3.2.2.2</w:t>
      </w:r>
      <w:r>
        <w:tab/>
        <w:t>Spatial correlation matrices at IAB-DU side</w:t>
      </w:r>
      <w:r>
        <w:tab/>
      </w:r>
      <w:r>
        <w:fldChar w:fldCharType="begin"/>
      </w:r>
      <w:r>
        <w:instrText xml:space="preserve"> PAGEREF _Toc138871399 \h </w:instrText>
      </w:r>
      <w:r>
        <w:fldChar w:fldCharType="separate"/>
      </w:r>
      <w:r>
        <w:t>318</w:t>
      </w:r>
      <w:r>
        <w:fldChar w:fldCharType="end"/>
      </w:r>
    </w:p>
    <w:p w14:paraId="4F7E84A3" w14:textId="5BBC6584" w:rsidR="00BD6A23" w:rsidRDefault="00BD6A23">
      <w:pPr>
        <w:pStyle w:val="TOC4"/>
        <w:rPr>
          <w:rFonts w:asciiTheme="minorHAnsi" w:eastAsiaTheme="minorEastAsia" w:hAnsiTheme="minorHAnsi" w:cstheme="minorBidi"/>
          <w:sz w:val="22"/>
          <w:szCs w:val="22"/>
          <w:lang w:eastAsia="en-GB"/>
        </w:rPr>
      </w:pPr>
      <w:r>
        <w:rPr>
          <w:lang w:eastAsia="ko-KR"/>
        </w:rPr>
        <w:t>J.2.3.2.3</w:t>
      </w:r>
      <w:r>
        <w:rPr>
          <w:lang w:eastAsia="ko-KR"/>
        </w:rPr>
        <w:tab/>
        <w:t>MIMO correlation matrices using cross polarized antennas</w:t>
      </w:r>
      <w:r>
        <w:tab/>
      </w:r>
      <w:r>
        <w:fldChar w:fldCharType="begin"/>
      </w:r>
      <w:r>
        <w:instrText xml:space="preserve"> PAGEREF _Toc138871400 \h </w:instrText>
      </w:r>
      <w:r>
        <w:fldChar w:fldCharType="separate"/>
      </w:r>
      <w:r>
        <w:t>318</w:t>
      </w:r>
      <w:r>
        <w:fldChar w:fldCharType="end"/>
      </w:r>
    </w:p>
    <w:p w14:paraId="43B35295" w14:textId="1630BEBB" w:rsidR="00BD6A23" w:rsidRDefault="00BD6A23">
      <w:pPr>
        <w:pStyle w:val="TOC4"/>
        <w:rPr>
          <w:rFonts w:asciiTheme="minorHAnsi" w:eastAsiaTheme="minorEastAsia" w:hAnsiTheme="minorHAnsi" w:cstheme="minorBidi"/>
          <w:sz w:val="22"/>
          <w:szCs w:val="22"/>
          <w:lang w:eastAsia="en-GB"/>
        </w:rPr>
      </w:pPr>
      <w:r>
        <w:t>J.2.3.2.4</w:t>
      </w:r>
      <w:r>
        <w:rPr>
          <w:lang w:eastAsia="zh-CN"/>
        </w:rPr>
        <w:tab/>
      </w:r>
      <w:r>
        <w:t>Beam steering approach</w:t>
      </w:r>
      <w:r>
        <w:tab/>
      </w:r>
      <w:r>
        <w:fldChar w:fldCharType="begin"/>
      </w:r>
      <w:r>
        <w:instrText xml:space="preserve"> PAGEREF _Toc138871401 \h </w:instrText>
      </w:r>
      <w:r>
        <w:fldChar w:fldCharType="separate"/>
      </w:r>
      <w:r>
        <w:t>319</w:t>
      </w:r>
      <w:r>
        <w:fldChar w:fldCharType="end"/>
      </w:r>
    </w:p>
    <w:p w14:paraId="5173F126" w14:textId="50D99D9E" w:rsidR="00BD6A23" w:rsidRDefault="00BD6A23">
      <w:pPr>
        <w:pStyle w:val="TOC1"/>
        <w:rPr>
          <w:rFonts w:asciiTheme="minorHAnsi" w:eastAsiaTheme="minorEastAsia" w:hAnsiTheme="minorHAnsi" w:cstheme="minorBidi"/>
          <w:szCs w:val="22"/>
          <w:lang w:eastAsia="en-GB"/>
        </w:rPr>
      </w:pPr>
      <w:r>
        <w:t>J.3</w:t>
      </w:r>
      <w:r>
        <w:tab/>
        <w:t>Physical signals, channels mapping and precoding</w:t>
      </w:r>
      <w:r>
        <w:tab/>
      </w:r>
      <w:r>
        <w:fldChar w:fldCharType="begin"/>
      </w:r>
      <w:r>
        <w:instrText xml:space="preserve"> PAGEREF _Toc138871402 \h </w:instrText>
      </w:r>
      <w:r>
        <w:fldChar w:fldCharType="separate"/>
      </w:r>
      <w:r>
        <w:t>320</w:t>
      </w:r>
      <w:r>
        <w:fldChar w:fldCharType="end"/>
      </w:r>
    </w:p>
    <w:p w14:paraId="67F72288" w14:textId="56773C33" w:rsidR="00BD6A23" w:rsidRDefault="00BD6A23">
      <w:pPr>
        <w:pStyle w:val="TOC2"/>
        <w:rPr>
          <w:rFonts w:asciiTheme="minorHAnsi" w:eastAsiaTheme="minorEastAsia" w:hAnsiTheme="minorHAnsi" w:cstheme="minorBidi"/>
          <w:sz w:val="22"/>
          <w:szCs w:val="22"/>
          <w:lang w:eastAsia="en-GB"/>
        </w:rPr>
      </w:pPr>
      <w:r>
        <w:t>J.3.1</w:t>
      </w:r>
      <w:r>
        <w:tab/>
        <w:t>General</w:t>
      </w:r>
      <w:r>
        <w:tab/>
      </w:r>
      <w:r>
        <w:fldChar w:fldCharType="begin"/>
      </w:r>
      <w:r>
        <w:instrText xml:space="preserve"> PAGEREF _Toc138871403 \h </w:instrText>
      </w:r>
      <w:r>
        <w:fldChar w:fldCharType="separate"/>
      </w:r>
      <w:r>
        <w:t>320</w:t>
      </w:r>
      <w:r>
        <w:fldChar w:fldCharType="end"/>
      </w:r>
    </w:p>
    <w:p w14:paraId="0EF4B28C" w14:textId="2B09C9D4" w:rsidR="00BD6A23" w:rsidRDefault="00BD6A23">
      <w:pPr>
        <w:pStyle w:val="TOC8"/>
        <w:rPr>
          <w:rFonts w:asciiTheme="minorHAnsi" w:eastAsiaTheme="minorEastAsia" w:hAnsiTheme="minorHAnsi" w:cstheme="minorBidi"/>
          <w:b w:val="0"/>
          <w:szCs w:val="22"/>
          <w:lang w:eastAsia="en-GB"/>
        </w:rPr>
      </w:pPr>
      <w:r>
        <w:t>Annex K (informative):  Measuring noise close to noise-floor</w:t>
      </w:r>
      <w:r>
        <w:tab/>
      </w:r>
      <w:r>
        <w:fldChar w:fldCharType="begin"/>
      </w:r>
      <w:r>
        <w:instrText xml:space="preserve"> PAGEREF _Toc138871404 \h </w:instrText>
      </w:r>
      <w:r>
        <w:fldChar w:fldCharType="separate"/>
      </w:r>
      <w:r>
        <w:t>322</w:t>
      </w:r>
      <w:r>
        <w:fldChar w:fldCharType="end"/>
      </w:r>
    </w:p>
    <w:p w14:paraId="5C7250FE" w14:textId="57E77579" w:rsidR="00BD6A23" w:rsidRDefault="00BD6A23">
      <w:pPr>
        <w:pStyle w:val="TOC8"/>
        <w:rPr>
          <w:rFonts w:asciiTheme="minorHAnsi" w:eastAsiaTheme="minorEastAsia" w:hAnsiTheme="minorHAnsi" w:cstheme="minorBidi"/>
          <w:b w:val="0"/>
          <w:szCs w:val="22"/>
          <w:lang w:eastAsia="en-GB"/>
        </w:rPr>
      </w:pPr>
      <w:r>
        <w:t>Annex L (normative):  In-channel TX tests for IAB-DU</w:t>
      </w:r>
      <w:r>
        <w:tab/>
      </w:r>
      <w:r>
        <w:fldChar w:fldCharType="begin"/>
      </w:r>
      <w:r>
        <w:instrText xml:space="preserve"> PAGEREF _Toc138871405 \h </w:instrText>
      </w:r>
      <w:r>
        <w:fldChar w:fldCharType="separate"/>
      </w:r>
      <w:r>
        <w:t>323</w:t>
      </w:r>
      <w:r>
        <w:fldChar w:fldCharType="end"/>
      </w:r>
    </w:p>
    <w:p w14:paraId="2899F997" w14:textId="0CEB754B" w:rsidR="00BD6A23" w:rsidRDefault="00BD6A23">
      <w:pPr>
        <w:pStyle w:val="TOC8"/>
        <w:rPr>
          <w:rFonts w:asciiTheme="minorHAnsi" w:eastAsiaTheme="minorEastAsia" w:hAnsiTheme="minorHAnsi" w:cstheme="minorBidi"/>
          <w:b w:val="0"/>
          <w:szCs w:val="22"/>
          <w:lang w:eastAsia="en-GB"/>
        </w:rPr>
      </w:pPr>
      <w:r>
        <w:t>Annex M (normative): In-channel TX tests for IAB-MT</w:t>
      </w:r>
      <w:r>
        <w:tab/>
      </w:r>
      <w:r>
        <w:fldChar w:fldCharType="begin"/>
      </w:r>
      <w:r>
        <w:instrText xml:space="preserve"> PAGEREF _Toc138871406 \h </w:instrText>
      </w:r>
      <w:r>
        <w:fldChar w:fldCharType="separate"/>
      </w:r>
      <w:r>
        <w:t>323</w:t>
      </w:r>
      <w:r>
        <w:fldChar w:fldCharType="end"/>
      </w:r>
    </w:p>
    <w:p w14:paraId="3608DD1D" w14:textId="5FC5503E"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w:t>
      </w:r>
      <w:r>
        <w:rPr>
          <w:lang w:eastAsia="zh-CN"/>
        </w:rPr>
        <w:t>0</w:t>
      </w:r>
      <w:r>
        <w:rPr>
          <w:lang w:eastAsia="ja-JP"/>
        </w:rPr>
        <w:tab/>
      </w:r>
      <w:r>
        <w:rPr>
          <w:lang w:eastAsia="zh-CN"/>
        </w:rPr>
        <w:t>Applicability</w:t>
      </w:r>
      <w:r>
        <w:tab/>
      </w:r>
      <w:r>
        <w:fldChar w:fldCharType="begin"/>
      </w:r>
      <w:r>
        <w:instrText xml:space="preserve"> PAGEREF _Toc138871407 \h </w:instrText>
      </w:r>
      <w:r>
        <w:fldChar w:fldCharType="separate"/>
      </w:r>
      <w:r>
        <w:t>323</w:t>
      </w:r>
      <w:r>
        <w:fldChar w:fldCharType="end"/>
      </w:r>
    </w:p>
    <w:p w14:paraId="0D17716A" w14:textId="6F9A027D"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1</w:t>
      </w:r>
      <w:r>
        <w:rPr>
          <w:lang w:eastAsia="ja-JP"/>
        </w:rPr>
        <w:tab/>
        <w:t>General</w:t>
      </w:r>
      <w:r>
        <w:tab/>
      </w:r>
      <w:r>
        <w:fldChar w:fldCharType="begin"/>
      </w:r>
      <w:r>
        <w:instrText xml:space="preserve"> PAGEREF _Toc138871408 \h </w:instrText>
      </w:r>
      <w:r>
        <w:fldChar w:fldCharType="separate"/>
      </w:r>
      <w:r>
        <w:t>323</w:t>
      </w:r>
      <w:r>
        <w:fldChar w:fldCharType="end"/>
      </w:r>
    </w:p>
    <w:p w14:paraId="576694BF" w14:textId="233416D9"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2</w:t>
      </w:r>
      <w:r>
        <w:rPr>
          <w:lang w:eastAsia="ja-JP"/>
        </w:rPr>
        <w:tab/>
        <w:t>Basic principles</w:t>
      </w:r>
      <w:r>
        <w:tab/>
      </w:r>
      <w:r>
        <w:fldChar w:fldCharType="begin"/>
      </w:r>
      <w:r>
        <w:instrText xml:space="preserve"> PAGEREF _Toc138871409 \h </w:instrText>
      </w:r>
      <w:r>
        <w:fldChar w:fldCharType="separate"/>
      </w:r>
      <w:r>
        <w:t>323</w:t>
      </w:r>
      <w:r>
        <w:fldChar w:fldCharType="end"/>
      </w:r>
    </w:p>
    <w:p w14:paraId="156547CB" w14:textId="7A753967"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2.1</w:t>
      </w:r>
      <w:r>
        <w:rPr>
          <w:lang w:eastAsia="ja-JP"/>
        </w:rPr>
        <w:tab/>
        <w:t>Output signal of the TX under test</w:t>
      </w:r>
      <w:r>
        <w:tab/>
      </w:r>
      <w:r>
        <w:fldChar w:fldCharType="begin"/>
      </w:r>
      <w:r>
        <w:instrText xml:space="preserve"> PAGEREF _Toc138871410 \h </w:instrText>
      </w:r>
      <w:r>
        <w:fldChar w:fldCharType="separate"/>
      </w:r>
      <w:r>
        <w:t>323</w:t>
      </w:r>
      <w:r>
        <w:fldChar w:fldCharType="end"/>
      </w:r>
    </w:p>
    <w:p w14:paraId="697FF981" w14:textId="6694573C"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2.2</w:t>
      </w:r>
      <w:r>
        <w:rPr>
          <w:lang w:eastAsia="ja-JP"/>
        </w:rPr>
        <w:tab/>
        <w:t>Ideal signal</w:t>
      </w:r>
      <w:r>
        <w:tab/>
      </w:r>
      <w:r>
        <w:fldChar w:fldCharType="begin"/>
      </w:r>
      <w:r>
        <w:instrText xml:space="preserve"> PAGEREF _Toc138871411 \h </w:instrText>
      </w:r>
      <w:r>
        <w:fldChar w:fldCharType="separate"/>
      </w:r>
      <w:r>
        <w:t>324</w:t>
      </w:r>
      <w:r>
        <w:fldChar w:fldCharType="end"/>
      </w:r>
    </w:p>
    <w:p w14:paraId="6D93C3FE" w14:textId="071610E8"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2.3</w:t>
      </w:r>
      <w:r>
        <w:rPr>
          <w:lang w:eastAsia="ja-JP"/>
        </w:rPr>
        <w:tab/>
        <w:t>Measurement results</w:t>
      </w:r>
      <w:r>
        <w:tab/>
      </w:r>
      <w:r>
        <w:fldChar w:fldCharType="begin"/>
      </w:r>
      <w:r>
        <w:instrText xml:space="preserve"> PAGEREF _Toc138871412 \h </w:instrText>
      </w:r>
      <w:r>
        <w:fldChar w:fldCharType="separate"/>
      </w:r>
      <w:r>
        <w:t>324</w:t>
      </w:r>
      <w:r>
        <w:fldChar w:fldCharType="end"/>
      </w:r>
    </w:p>
    <w:p w14:paraId="58D2EA52" w14:textId="4FAFD888"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2.4</w:t>
      </w:r>
      <w:r>
        <w:rPr>
          <w:lang w:eastAsia="ja-JP"/>
        </w:rPr>
        <w:tab/>
        <w:t>Measurement points</w:t>
      </w:r>
      <w:r>
        <w:tab/>
      </w:r>
      <w:r>
        <w:fldChar w:fldCharType="begin"/>
      </w:r>
      <w:r>
        <w:instrText xml:space="preserve"> PAGEREF _Toc138871413 \h </w:instrText>
      </w:r>
      <w:r>
        <w:fldChar w:fldCharType="separate"/>
      </w:r>
      <w:r>
        <w:t>324</w:t>
      </w:r>
      <w:r>
        <w:fldChar w:fldCharType="end"/>
      </w:r>
    </w:p>
    <w:p w14:paraId="2E744027" w14:textId="58DF41E2"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3</w:t>
      </w:r>
      <w:r>
        <w:rPr>
          <w:lang w:eastAsia="ja-JP"/>
        </w:rPr>
        <w:tab/>
        <w:t>Pre-FFT minimization process</w:t>
      </w:r>
      <w:r>
        <w:tab/>
      </w:r>
      <w:r>
        <w:fldChar w:fldCharType="begin"/>
      </w:r>
      <w:r>
        <w:instrText xml:space="preserve"> PAGEREF _Toc138871414 \h </w:instrText>
      </w:r>
      <w:r>
        <w:fldChar w:fldCharType="separate"/>
      </w:r>
      <w:r>
        <w:t>326</w:t>
      </w:r>
      <w:r>
        <w:fldChar w:fldCharType="end"/>
      </w:r>
    </w:p>
    <w:p w14:paraId="3CCDF561" w14:textId="029021CA"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4</w:t>
      </w:r>
      <w:r>
        <w:rPr>
          <w:lang w:eastAsia="ja-JP"/>
        </w:rPr>
        <w:tab/>
        <w:t>Timing of the FFT window</w:t>
      </w:r>
      <w:r>
        <w:tab/>
      </w:r>
      <w:r>
        <w:fldChar w:fldCharType="begin"/>
      </w:r>
      <w:r>
        <w:instrText xml:space="preserve"> PAGEREF _Toc138871415 \h </w:instrText>
      </w:r>
      <w:r>
        <w:fldChar w:fldCharType="separate"/>
      </w:r>
      <w:r>
        <w:t>326</w:t>
      </w:r>
      <w:r>
        <w:fldChar w:fldCharType="end"/>
      </w:r>
    </w:p>
    <w:p w14:paraId="444B6294" w14:textId="49E7CDFF"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5</w:t>
      </w:r>
      <w:r>
        <w:rPr>
          <w:lang w:eastAsia="ja-JP"/>
        </w:rPr>
        <w:tab/>
        <w:t>Resource element TX power</w:t>
      </w:r>
      <w:r>
        <w:tab/>
      </w:r>
      <w:r>
        <w:fldChar w:fldCharType="begin"/>
      </w:r>
      <w:r>
        <w:instrText xml:space="preserve"> PAGEREF _Toc138871416 \h </w:instrText>
      </w:r>
      <w:r>
        <w:fldChar w:fldCharType="separate"/>
      </w:r>
      <w:r>
        <w:t>327</w:t>
      </w:r>
      <w:r>
        <w:fldChar w:fldCharType="end"/>
      </w:r>
    </w:p>
    <w:p w14:paraId="1B11A787" w14:textId="2AE27BD1"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6</w:t>
      </w:r>
      <w:r>
        <w:rPr>
          <w:lang w:eastAsia="ja-JP"/>
        </w:rPr>
        <w:tab/>
        <w:t>Post-FFT equalisation</w:t>
      </w:r>
      <w:r>
        <w:tab/>
      </w:r>
      <w:r>
        <w:fldChar w:fldCharType="begin"/>
      </w:r>
      <w:r>
        <w:instrText xml:space="preserve"> PAGEREF _Toc138871417 \h </w:instrText>
      </w:r>
      <w:r>
        <w:fldChar w:fldCharType="separate"/>
      </w:r>
      <w:r>
        <w:t>328</w:t>
      </w:r>
      <w:r>
        <w:fldChar w:fldCharType="end"/>
      </w:r>
    </w:p>
    <w:p w14:paraId="0F549EC4" w14:textId="7CE82C68" w:rsidR="00BD6A23" w:rsidRDefault="00BD6A23">
      <w:pPr>
        <w:pStyle w:val="TOC1"/>
        <w:rPr>
          <w:rFonts w:asciiTheme="minorHAnsi" w:eastAsiaTheme="minorEastAsia" w:hAnsiTheme="minorHAnsi" w:cstheme="minorBidi"/>
          <w:szCs w:val="22"/>
          <w:lang w:eastAsia="en-GB"/>
        </w:rPr>
      </w:pPr>
      <w:r>
        <w:rPr>
          <w:lang w:eastAsia="zh-CN"/>
        </w:rPr>
        <w:t>M</w:t>
      </w:r>
      <w:r>
        <w:rPr>
          <w:lang w:eastAsia="ja-JP"/>
        </w:rPr>
        <w:t>.7</w:t>
      </w:r>
      <w:r>
        <w:rPr>
          <w:lang w:eastAsia="ja-JP"/>
        </w:rPr>
        <w:tab/>
        <w:t>EVM</w:t>
      </w:r>
      <w:r>
        <w:tab/>
      </w:r>
      <w:r>
        <w:fldChar w:fldCharType="begin"/>
      </w:r>
      <w:r>
        <w:instrText xml:space="preserve"> PAGEREF _Toc138871418 \h </w:instrText>
      </w:r>
      <w:r>
        <w:fldChar w:fldCharType="separate"/>
      </w:r>
      <w:r>
        <w:t>330</w:t>
      </w:r>
      <w:r>
        <w:fldChar w:fldCharType="end"/>
      </w:r>
    </w:p>
    <w:p w14:paraId="3C5B8BF0" w14:textId="6176F8C6"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7.0</w:t>
      </w:r>
      <w:r>
        <w:rPr>
          <w:lang w:eastAsia="ja-JP"/>
        </w:rPr>
        <w:tab/>
        <w:t>General</w:t>
      </w:r>
      <w:r>
        <w:tab/>
      </w:r>
      <w:r>
        <w:fldChar w:fldCharType="begin"/>
      </w:r>
      <w:r>
        <w:instrText xml:space="preserve"> PAGEREF _Toc138871419 \h </w:instrText>
      </w:r>
      <w:r>
        <w:fldChar w:fldCharType="separate"/>
      </w:r>
      <w:r>
        <w:t>330</w:t>
      </w:r>
      <w:r>
        <w:fldChar w:fldCharType="end"/>
      </w:r>
    </w:p>
    <w:p w14:paraId="1F143BA6" w14:textId="2809806E" w:rsidR="00BD6A23" w:rsidRDefault="00BD6A23">
      <w:pPr>
        <w:pStyle w:val="TOC2"/>
        <w:rPr>
          <w:rFonts w:asciiTheme="minorHAnsi" w:eastAsiaTheme="minorEastAsia" w:hAnsiTheme="minorHAnsi" w:cstheme="minorBidi"/>
          <w:sz w:val="22"/>
          <w:szCs w:val="22"/>
          <w:lang w:eastAsia="en-GB"/>
        </w:rPr>
      </w:pPr>
      <w:r>
        <w:rPr>
          <w:lang w:eastAsia="zh-CN"/>
        </w:rPr>
        <w:t>M</w:t>
      </w:r>
      <w:r>
        <w:rPr>
          <w:lang w:eastAsia="ja-JP"/>
        </w:rPr>
        <w:t>.7.</w:t>
      </w:r>
      <w:r>
        <w:rPr>
          <w:lang w:eastAsia="zh-CN"/>
        </w:rPr>
        <w:t>1</w:t>
      </w:r>
      <w:r>
        <w:rPr>
          <w:lang w:eastAsia="ja-JP"/>
        </w:rPr>
        <w:tab/>
        <w:t>Averaged EVM (TDD)</w:t>
      </w:r>
      <w:r>
        <w:tab/>
      </w:r>
      <w:r>
        <w:fldChar w:fldCharType="begin"/>
      </w:r>
      <w:r>
        <w:instrText xml:space="preserve"> PAGEREF _Toc138871420 \h </w:instrText>
      </w:r>
      <w:r>
        <w:fldChar w:fldCharType="separate"/>
      </w:r>
      <w:r>
        <w:t>330</w:t>
      </w:r>
      <w:r>
        <w:fldChar w:fldCharType="end"/>
      </w:r>
    </w:p>
    <w:p w14:paraId="66411164" w14:textId="24EA0D29" w:rsidR="00BD6A23" w:rsidRDefault="00BD6A23">
      <w:pPr>
        <w:pStyle w:val="TOC8"/>
        <w:rPr>
          <w:rFonts w:asciiTheme="minorHAnsi" w:eastAsiaTheme="minorEastAsia" w:hAnsiTheme="minorHAnsi" w:cstheme="minorBidi"/>
          <w:b w:val="0"/>
          <w:szCs w:val="22"/>
          <w:lang w:eastAsia="en-GB"/>
        </w:rPr>
      </w:pPr>
      <w:r>
        <w:t>Annex N (normative):  General rules for statistical testing</w:t>
      </w:r>
      <w:r>
        <w:tab/>
      </w:r>
      <w:r>
        <w:fldChar w:fldCharType="begin"/>
      </w:r>
      <w:r>
        <w:instrText xml:space="preserve"> PAGEREF _Toc138871421 \h </w:instrText>
      </w:r>
      <w:r>
        <w:fldChar w:fldCharType="separate"/>
      </w:r>
      <w:r>
        <w:t>332</w:t>
      </w:r>
      <w:r>
        <w:fldChar w:fldCharType="end"/>
      </w:r>
    </w:p>
    <w:p w14:paraId="69450B1B" w14:textId="0F06ED10" w:rsidR="00BD6A23" w:rsidRDefault="00BD6A23">
      <w:pPr>
        <w:pStyle w:val="TOC8"/>
        <w:rPr>
          <w:rFonts w:asciiTheme="minorHAnsi" w:eastAsiaTheme="minorEastAsia" w:hAnsiTheme="minorHAnsi" w:cstheme="minorBidi"/>
          <w:b w:val="0"/>
          <w:szCs w:val="22"/>
          <w:lang w:eastAsia="en-GB"/>
        </w:rPr>
      </w:pPr>
      <w:r w:rsidRPr="004663FA">
        <w:rPr>
          <w:rFonts w:eastAsiaTheme="minorEastAsia"/>
        </w:rPr>
        <w:t>Annex O (informative): Change history</w:t>
      </w:r>
      <w:r>
        <w:tab/>
      </w:r>
      <w:r>
        <w:fldChar w:fldCharType="begin"/>
      </w:r>
      <w:r>
        <w:instrText xml:space="preserve"> PAGEREF _Toc138871422 \h </w:instrText>
      </w:r>
      <w:r>
        <w:fldChar w:fldCharType="separate"/>
      </w:r>
      <w:r>
        <w:t>332</w:t>
      </w:r>
      <w:r>
        <w:fldChar w:fldCharType="end"/>
      </w:r>
    </w:p>
    <w:p w14:paraId="07496D83" w14:textId="18C80C96" w:rsidR="00080512" w:rsidRPr="00120294" w:rsidRDefault="00BD6A23">
      <w:r>
        <w:rPr>
          <w:noProof/>
          <w:sz w:val="22"/>
        </w:rPr>
        <w:fldChar w:fldCharType="end"/>
      </w:r>
    </w:p>
    <w:p w14:paraId="014E5DA7" w14:textId="41704998" w:rsidR="0074026F" w:rsidRPr="00120294" w:rsidRDefault="00080512">
      <w:r w:rsidRPr="00120294">
        <w:br w:type="page"/>
      </w:r>
    </w:p>
    <w:p w14:paraId="366B8009" w14:textId="77777777" w:rsidR="00080512" w:rsidRPr="00120294" w:rsidRDefault="00080512" w:rsidP="003C6004">
      <w:pPr>
        <w:pStyle w:val="Heading1"/>
      </w:pPr>
      <w:bookmarkStart w:id="15" w:name="foreword"/>
      <w:bookmarkStart w:id="16" w:name="_Toc75165176"/>
      <w:bookmarkStart w:id="17" w:name="_Toc75333885"/>
      <w:bookmarkStart w:id="18" w:name="_Toc75508077"/>
      <w:bookmarkStart w:id="19" w:name="_Toc75815816"/>
      <w:bookmarkStart w:id="20" w:name="_Toc76540974"/>
      <w:bookmarkStart w:id="21" w:name="_Toc76541541"/>
      <w:bookmarkStart w:id="22" w:name="_Toc82429430"/>
      <w:bookmarkStart w:id="23" w:name="_Toc89939681"/>
      <w:bookmarkStart w:id="24" w:name="_Toc98754007"/>
      <w:bookmarkStart w:id="25" w:name="_Toc106177821"/>
      <w:bookmarkStart w:id="26" w:name="_Toc114148528"/>
      <w:bookmarkStart w:id="27" w:name="_Toc124150773"/>
      <w:bookmarkStart w:id="28" w:name="_Toc130393313"/>
      <w:bookmarkStart w:id="29" w:name="_Toc137561700"/>
      <w:bookmarkStart w:id="30" w:name="_Toc138870842"/>
      <w:bookmarkEnd w:id="15"/>
      <w:r w:rsidRPr="00120294">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2141B6F7" w14:textId="5A058693" w:rsidR="00080512" w:rsidRPr="00120294" w:rsidRDefault="00080512">
      <w:r w:rsidRPr="00120294">
        <w:t xml:space="preserve">This Technical </w:t>
      </w:r>
      <w:bookmarkStart w:id="31" w:name="spectype3"/>
      <w:r w:rsidRPr="00120294">
        <w:t>Specification</w:t>
      </w:r>
      <w:bookmarkEnd w:id="31"/>
      <w:r w:rsidRPr="00120294">
        <w:t xml:space="preserve"> has been produced by the 3</w:t>
      </w:r>
      <w:r w:rsidR="00F04712" w:rsidRPr="00120294">
        <w:t>rd</w:t>
      </w:r>
      <w:r w:rsidRPr="00120294">
        <w:t xml:space="preserve"> Generation Partnership Project (3GPP).</w:t>
      </w:r>
    </w:p>
    <w:p w14:paraId="7114EF0E" w14:textId="77777777" w:rsidR="00080512" w:rsidRPr="00120294" w:rsidRDefault="00080512">
      <w:r w:rsidRPr="001202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3D74F" w14:textId="77777777" w:rsidR="00080512" w:rsidRPr="00120294" w:rsidRDefault="00080512" w:rsidP="00D503E8">
      <w:pPr>
        <w:pStyle w:val="B1"/>
      </w:pPr>
      <w:r w:rsidRPr="00120294">
        <w:t>Version x.y.z</w:t>
      </w:r>
    </w:p>
    <w:p w14:paraId="3907C8D7" w14:textId="77777777" w:rsidR="00080512" w:rsidRPr="00120294" w:rsidRDefault="00080512" w:rsidP="00D503E8">
      <w:pPr>
        <w:pStyle w:val="B1"/>
      </w:pPr>
      <w:r w:rsidRPr="00120294">
        <w:t>where:</w:t>
      </w:r>
    </w:p>
    <w:p w14:paraId="7AB0C375" w14:textId="77777777" w:rsidR="00080512" w:rsidRPr="00120294" w:rsidRDefault="00080512" w:rsidP="00D503E8">
      <w:pPr>
        <w:pStyle w:val="B2"/>
      </w:pPr>
      <w:r w:rsidRPr="00120294">
        <w:t>x</w:t>
      </w:r>
      <w:r w:rsidRPr="00120294">
        <w:tab/>
        <w:t>the first digit:</w:t>
      </w:r>
    </w:p>
    <w:p w14:paraId="6A475A29" w14:textId="77777777" w:rsidR="00080512" w:rsidRPr="00120294" w:rsidRDefault="00080512" w:rsidP="00D503E8">
      <w:pPr>
        <w:pStyle w:val="B3"/>
      </w:pPr>
      <w:r w:rsidRPr="00120294">
        <w:t>1</w:t>
      </w:r>
      <w:r w:rsidRPr="00120294">
        <w:tab/>
        <w:t>presented to TSG for information;</w:t>
      </w:r>
    </w:p>
    <w:p w14:paraId="4E5ABE12" w14:textId="77777777" w:rsidR="00080512" w:rsidRPr="00120294" w:rsidRDefault="00080512" w:rsidP="00D503E8">
      <w:pPr>
        <w:pStyle w:val="B3"/>
      </w:pPr>
      <w:r w:rsidRPr="00120294">
        <w:t>2</w:t>
      </w:r>
      <w:r w:rsidRPr="00120294">
        <w:tab/>
        <w:t>presented to TSG for approval;</w:t>
      </w:r>
    </w:p>
    <w:p w14:paraId="0A3A96F4" w14:textId="77777777" w:rsidR="00080512" w:rsidRPr="00120294" w:rsidRDefault="00080512" w:rsidP="00D503E8">
      <w:pPr>
        <w:pStyle w:val="B3"/>
      </w:pPr>
      <w:r w:rsidRPr="00120294">
        <w:t>3</w:t>
      </w:r>
      <w:r w:rsidRPr="00120294">
        <w:tab/>
        <w:t>or greater indicates TSG approved document under change control.</w:t>
      </w:r>
    </w:p>
    <w:p w14:paraId="04BDBD06" w14:textId="77777777" w:rsidR="00080512" w:rsidRPr="00120294" w:rsidRDefault="00080512" w:rsidP="00D503E8">
      <w:pPr>
        <w:pStyle w:val="B2"/>
      </w:pPr>
      <w:r w:rsidRPr="00120294">
        <w:t>y</w:t>
      </w:r>
      <w:r w:rsidRPr="00120294">
        <w:tab/>
        <w:t>the second digit is incremented for all changes of substance, i.e. technical enhancements, corrections, updates, etc.</w:t>
      </w:r>
    </w:p>
    <w:p w14:paraId="7E09535C" w14:textId="77777777" w:rsidR="00080512" w:rsidRPr="00120294" w:rsidRDefault="00080512" w:rsidP="00D503E8">
      <w:pPr>
        <w:pStyle w:val="B2"/>
      </w:pPr>
      <w:r w:rsidRPr="00120294">
        <w:t>z</w:t>
      </w:r>
      <w:r w:rsidRPr="00120294">
        <w:tab/>
        <w:t>the third digit is incremented when editorial only changes have been incorporated in the document.</w:t>
      </w:r>
    </w:p>
    <w:p w14:paraId="33FE2879" w14:textId="77777777" w:rsidR="008C384C" w:rsidRPr="00120294" w:rsidRDefault="008C384C" w:rsidP="008C384C">
      <w:r w:rsidRPr="00120294">
        <w:t xml:space="preserve">In </w:t>
      </w:r>
      <w:r w:rsidR="0074026F" w:rsidRPr="00120294">
        <w:t>the present</w:t>
      </w:r>
      <w:r w:rsidRPr="00120294">
        <w:t xml:space="preserve"> document, modal verbs have the following meanings:</w:t>
      </w:r>
    </w:p>
    <w:p w14:paraId="386385F8" w14:textId="6D2DE9D6" w:rsidR="008C384C" w:rsidRPr="00120294" w:rsidRDefault="008C384C" w:rsidP="00774DA4">
      <w:pPr>
        <w:pStyle w:val="EX"/>
      </w:pPr>
      <w:r w:rsidRPr="00120294">
        <w:rPr>
          <w:b/>
        </w:rPr>
        <w:t>shall</w:t>
      </w:r>
      <w:r w:rsidR="003C6004" w:rsidRPr="00120294">
        <w:tab/>
      </w:r>
      <w:r w:rsidRPr="00120294">
        <w:t>indicates a mandatory requirement to do something</w:t>
      </w:r>
    </w:p>
    <w:p w14:paraId="5D175708" w14:textId="77777777" w:rsidR="008C384C" w:rsidRPr="00120294" w:rsidRDefault="008C384C" w:rsidP="00774DA4">
      <w:pPr>
        <w:pStyle w:val="EX"/>
      </w:pPr>
      <w:r w:rsidRPr="00120294">
        <w:rPr>
          <w:b/>
        </w:rPr>
        <w:t>shall not</w:t>
      </w:r>
      <w:r w:rsidRPr="00120294">
        <w:tab/>
        <w:t>indicates an interdiction (</w:t>
      </w:r>
      <w:r w:rsidR="001F1132" w:rsidRPr="00120294">
        <w:t>prohibition</w:t>
      </w:r>
      <w:r w:rsidRPr="00120294">
        <w:t>) to do something</w:t>
      </w:r>
    </w:p>
    <w:p w14:paraId="6372A2E0" w14:textId="77777777" w:rsidR="00BA19ED" w:rsidRPr="00120294" w:rsidRDefault="00BA19ED" w:rsidP="00A27486">
      <w:r w:rsidRPr="00120294">
        <w:t>The constructions "shall" and "shall not" are confined to the context of normative provisions, and do not appear in Technical Reports.</w:t>
      </w:r>
    </w:p>
    <w:p w14:paraId="3FDF4477" w14:textId="77777777" w:rsidR="00C1496A" w:rsidRPr="00120294" w:rsidRDefault="00C1496A" w:rsidP="00A27486">
      <w:r w:rsidRPr="00120294">
        <w:t xml:space="preserve">The constructions "must" and "must not" are not used as substitutes for "shall" and "shall not". Their use is avoided insofar as possible, and </w:t>
      </w:r>
      <w:r w:rsidR="001F1132" w:rsidRPr="00120294">
        <w:t xml:space="preserve">they </w:t>
      </w:r>
      <w:r w:rsidRPr="00120294">
        <w:t xml:space="preserve">are </w:t>
      </w:r>
      <w:r w:rsidR="001F1132" w:rsidRPr="00120294">
        <w:t>not</w:t>
      </w:r>
      <w:r w:rsidRPr="00120294">
        <w:t xml:space="preserve"> used in a normative context except in a direct citation from an external, referenced, non-3GPP document, or so as to maintain continuity of style when extending or modifying the provisions of such a referenced document.</w:t>
      </w:r>
    </w:p>
    <w:p w14:paraId="735261F1" w14:textId="77777777" w:rsidR="008C384C" w:rsidRPr="00120294" w:rsidRDefault="008C384C" w:rsidP="00774DA4">
      <w:pPr>
        <w:pStyle w:val="EX"/>
      </w:pPr>
      <w:r w:rsidRPr="00120294">
        <w:rPr>
          <w:b/>
        </w:rPr>
        <w:t>should</w:t>
      </w:r>
      <w:r w:rsidRPr="00120294">
        <w:tab/>
      </w:r>
      <w:r w:rsidRPr="00120294">
        <w:tab/>
        <w:t>indicates a recommendation to do something</w:t>
      </w:r>
    </w:p>
    <w:p w14:paraId="3A845D27" w14:textId="77777777" w:rsidR="008C384C" w:rsidRPr="00120294" w:rsidRDefault="008C384C" w:rsidP="00774DA4">
      <w:pPr>
        <w:pStyle w:val="EX"/>
      </w:pPr>
      <w:r w:rsidRPr="00120294">
        <w:rPr>
          <w:b/>
        </w:rPr>
        <w:t>should not</w:t>
      </w:r>
      <w:r w:rsidRPr="00120294">
        <w:tab/>
        <w:t>indicates a recommendation not to do something</w:t>
      </w:r>
    </w:p>
    <w:p w14:paraId="02F66BBA" w14:textId="77777777" w:rsidR="008C384C" w:rsidRPr="00120294" w:rsidRDefault="008C384C" w:rsidP="00774DA4">
      <w:pPr>
        <w:pStyle w:val="EX"/>
      </w:pPr>
      <w:r w:rsidRPr="00120294">
        <w:rPr>
          <w:b/>
        </w:rPr>
        <w:t>may</w:t>
      </w:r>
      <w:r w:rsidRPr="00120294">
        <w:tab/>
      </w:r>
      <w:r w:rsidRPr="00120294">
        <w:tab/>
        <w:t>indicates permission to do something</w:t>
      </w:r>
    </w:p>
    <w:p w14:paraId="428F67C8" w14:textId="77777777" w:rsidR="008C384C" w:rsidRPr="00120294" w:rsidRDefault="008C384C" w:rsidP="00774DA4">
      <w:pPr>
        <w:pStyle w:val="EX"/>
      </w:pPr>
      <w:r w:rsidRPr="00120294">
        <w:rPr>
          <w:b/>
        </w:rPr>
        <w:t>need not</w:t>
      </w:r>
      <w:r w:rsidRPr="00120294">
        <w:tab/>
        <w:t>indicates permission not to do something</w:t>
      </w:r>
    </w:p>
    <w:p w14:paraId="128D39C1" w14:textId="77777777" w:rsidR="008C384C" w:rsidRPr="00120294" w:rsidRDefault="008C384C" w:rsidP="00A27486">
      <w:r w:rsidRPr="00120294">
        <w:t>The construction "may not" is ambiguous</w:t>
      </w:r>
      <w:r w:rsidR="001F1132" w:rsidRPr="00120294">
        <w:t xml:space="preserve"> </w:t>
      </w:r>
      <w:r w:rsidRPr="00120294">
        <w:t xml:space="preserve">and </w:t>
      </w:r>
      <w:r w:rsidR="00774DA4" w:rsidRPr="00120294">
        <w:t>is not</w:t>
      </w:r>
      <w:r w:rsidR="00F9008D" w:rsidRPr="00120294">
        <w:t xml:space="preserve"> </w:t>
      </w:r>
      <w:r w:rsidRPr="00120294">
        <w:t>used in normative elements.</w:t>
      </w:r>
      <w:r w:rsidR="001F1132" w:rsidRPr="00120294">
        <w:t xml:space="preserve"> The </w:t>
      </w:r>
      <w:r w:rsidR="003765B8" w:rsidRPr="00120294">
        <w:t xml:space="preserve">unambiguous </w:t>
      </w:r>
      <w:r w:rsidR="001F1132" w:rsidRPr="00120294">
        <w:t>construction</w:t>
      </w:r>
      <w:r w:rsidR="003765B8" w:rsidRPr="00120294">
        <w:t>s</w:t>
      </w:r>
      <w:r w:rsidR="001F1132" w:rsidRPr="00120294">
        <w:t xml:space="preserve"> "might not" </w:t>
      </w:r>
      <w:r w:rsidR="003765B8" w:rsidRPr="00120294">
        <w:t>or "shall not" are</w:t>
      </w:r>
      <w:r w:rsidR="001F1132" w:rsidRPr="00120294">
        <w:t xml:space="preserve"> used </w:t>
      </w:r>
      <w:r w:rsidR="003765B8" w:rsidRPr="00120294">
        <w:t xml:space="preserve">instead, depending upon the </w:t>
      </w:r>
      <w:r w:rsidR="001F1132" w:rsidRPr="00120294">
        <w:t>meaning intended.</w:t>
      </w:r>
    </w:p>
    <w:p w14:paraId="4EED6047" w14:textId="77777777" w:rsidR="008C384C" w:rsidRPr="00120294" w:rsidRDefault="008C384C" w:rsidP="00774DA4">
      <w:pPr>
        <w:pStyle w:val="EX"/>
      </w:pPr>
      <w:r w:rsidRPr="00120294">
        <w:rPr>
          <w:b/>
        </w:rPr>
        <w:t>can</w:t>
      </w:r>
      <w:r w:rsidRPr="00120294">
        <w:tab/>
      </w:r>
      <w:r w:rsidRPr="00120294">
        <w:tab/>
        <w:t>indicates</w:t>
      </w:r>
      <w:r w:rsidR="00774DA4" w:rsidRPr="00120294">
        <w:t xml:space="preserve"> that something is possible</w:t>
      </w:r>
    </w:p>
    <w:p w14:paraId="0393625B" w14:textId="77777777" w:rsidR="00774DA4" w:rsidRPr="00120294" w:rsidRDefault="00774DA4" w:rsidP="00774DA4">
      <w:pPr>
        <w:pStyle w:val="EX"/>
      </w:pPr>
      <w:r w:rsidRPr="00120294">
        <w:rPr>
          <w:b/>
        </w:rPr>
        <w:t>cannot</w:t>
      </w:r>
      <w:r w:rsidRPr="00120294">
        <w:tab/>
      </w:r>
      <w:r w:rsidRPr="00120294">
        <w:tab/>
        <w:t>indicates that something is impossible</w:t>
      </w:r>
    </w:p>
    <w:p w14:paraId="4830F960" w14:textId="77777777" w:rsidR="00774DA4" w:rsidRPr="00120294" w:rsidRDefault="00774DA4" w:rsidP="00A27486">
      <w:r w:rsidRPr="00120294">
        <w:t xml:space="preserve">The constructions "can" and "cannot" </w:t>
      </w:r>
      <w:r w:rsidR="00F9008D" w:rsidRPr="00120294">
        <w:t xml:space="preserve">are not </w:t>
      </w:r>
      <w:r w:rsidRPr="00120294">
        <w:t>substitute</w:t>
      </w:r>
      <w:r w:rsidR="003765B8" w:rsidRPr="00120294">
        <w:t>s</w:t>
      </w:r>
      <w:r w:rsidRPr="00120294">
        <w:t xml:space="preserve"> for "may" and "need not".</w:t>
      </w:r>
    </w:p>
    <w:p w14:paraId="19DBBA2F" w14:textId="77777777" w:rsidR="00774DA4" w:rsidRPr="00120294" w:rsidRDefault="00774DA4" w:rsidP="00774DA4">
      <w:pPr>
        <w:pStyle w:val="EX"/>
      </w:pPr>
      <w:r w:rsidRPr="00120294">
        <w:rPr>
          <w:b/>
        </w:rPr>
        <w:t>will</w:t>
      </w:r>
      <w:r w:rsidRPr="00120294">
        <w:tab/>
      </w:r>
      <w:r w:rsidRPr="00120294">
        <w:tab/>
        <w:t xml:space="preserve">indicates that something is certain </w:t>
      </w:r>
      <w:r w:rsidR="003765B8" w:rsidRPr="00120294">
        <w:t xml:space="preserve">or </w:t>
      </w:r>
      <w:r w:rsidRPr="00120294">
        <w:t xml:space="preserve">expected to happen </w:t>
      </w:r>
      <w:r w:rsidR="003765B8" w:rsidRPr="00120294">
        <w:t xml:space="preserve">as a result of action taken by an </w:t>
      </w:r>
      <w:r w:rsidRPr="00120294">
        <w:t>agency the behaviour of which is outside the scope of the present document</w:t>
      </w:r>
    </w:p>
    <w:p w14:paraId="1D825C8A" w14:textId="77777777" w:rsidR="00774DA4" w:rsidRPr="00120294" w:rsidRDefault="00774DA4" w:rsidP="00774DA4">
      <w:pPr>
        <w:pStyle w:val="EX"/>
      </w:pPr>
      <w:r w:rsidRPr="00120294">
        <w:rPr>
          <w:b/>
        </w:rPr>
        <w:t>will not</w:t>
      </w:r>
      <w:r w:rsidRPr="00120294">
        <w:tab/>
      </w:r>
      <w:r w:rsidRPr="00120294">
        <w:tab/>
        <w:t xml:space="preserve">indicates that something is certain </w:t>
      </w:r>
      <w:r w:rsidR="003765B8" w:rsidRPr="00120294">
        <w:t xml:space="preserve">or expected not </w:t>
      </w:r>
      <w:r w:rsidRPr="00120294">
        <w:t xml:space="preserve">to happen </w:t>
      </w:r>
      <w:r w:rsidR="003765B8" w:rsidRPr="00120294">
        <w:t xml:space="preserve">as a result of action taken </w:t>
      </w:r>
      <w:r w:rsidRPr="00120294">
        <w:t xml:space="preserve">by </w:t>
      </w:r>
      <w:r w:rsidR="003765B8" w:rsidRPr="00120294">
        <w:t xml:space="preserve">an </w:t>
      </w:r>
      <w:r w:rsidRPr="00120294">
        <w:t>agency the behaviour of which is outside the scope of the present document</w:t>
      </w:r>
    </w:p>
    <w:p w14:paraId="2D24EE34" w14:textId="77777777" w:rsidR="001F1132" w:rsidRPr="00120294" w:rsidRDefault="001F1132" w:rsidP="00774DA4">
      <w:pPr>
        <w:pStyle w:val="EX"/>
      </w:pPr>
      <w:r w:rsidRPr="00120294">
        <w:rPr>
          <w:b/>
        </w:rPr>
        <w:t>might</w:t>
      </w:r>
      <w:r w:rsidRPr="00120294">
        <w:tab/>
        <w:t xml:space="preserve">indicates a likelihood that something will happen as a result of </w:t>
      </w:r>
      <w:r w:rsidR="003765B8" w:rsidRPr="00120294">
        <w:t xml:space="preserve">action taken by </w:t>
      </w:r>
      <w:r w:rsidRPr="00120294">
        <w:t>some agency the behaviour of which is outside the scope of the present document</w:t>
      </w:r>
    </w:p>
    <w:p w14:paraId="7CD31315" w14:textId="77777777" w:rsidR="003765B8" w:rsidRPr="00120294" w:rsidRDefault="003765B8" w:rsidP="003765B8">
      <w:pPr>
        <w:pStyle w:val="EX"/>
      </w:pPr>
      <w:r w:rsidRPr="00120294">
        <w:rPr>
          <w:b/>
        </w:rPr>
        <w:t>might not</w:t>
      </w:r>
      <w:r w:rsidRPr="00120294">
        <w:tab/>
        <w:t>indicates a likelihood that something will not happen as a result of action taken by some agency the behaviour of which is outside the scope of the present document</w:t>
      </w:r>
    </w:p>
    <w:p w14:paraId="489016CC" w14:textId="77777777" w:rsidR="001F1132" w:rsidRPr="00120294" w:rsidRDefault="001F1132" w:rsidP="001F1132">
      <w:r w:rsidRPr="00120294">
        <w:t>In addition:</w:t>
      </w:r>
    </w:p>
    <w:p w14:paraId="5AC767D9" w14:textId="77777777" w:rsidR="00774DA4" w:rsidRPr="00120294" w:rsidRDefault="00774DA4" w:rsidP="00774DA4">
      <w:pPr>
        <w:pStyle w:val="EX"/>
      </w:pPr>
      <w:r w:rsidRPr="00120294">
        <w:rPr>
          <w:b/>
        </w:rPr>
        <w:t>is</w:t>
      </w:r>
      <w:r w:rsidRPr="00120294">
        <w:tab/>
        <w:t>(or any other verb in the indicative</w:t>
      </w:r>
      <w:r w:rsidR="001F1132" w:rsidRPr="00120294">
        <w:t xml:space="preserve"> mood</w:t>
      </w:r>
      <w:r w:rsidRPr="00120294">
        <w:t>) indicates a statement of fact</w:t>
      </w:r>
    </w:p>
    <w:p w14:paraId="2EE7E492" w14:textId="77777777" w:rsidR="00647114" w:rsidRPr="00120294" w:rsidRDefault="00647114" w:rsidP="00774DA4">
      <w:pPr>
        <w:pStyle w:val="EX"/>
      </w:pPr>
      <w:r w:rsidRPr="00120294">
        <w:rPr>
          <w:b/>
        </w:rPr>
        <w:t>is not</w:t>
      </w:r>
      <w:r w:rsidRPr="00120294">
        <w:tab/>
        <w:t>(or any other negative verb in the indicative</w:t>
      </w:r>
      <w:r w:rsidR="001F1132" w:rsidRPr="00120294">
        <w:t xml:space="preserve"> mood</w:t>
      </w:r>
      <w:r w:rsidRPr="00120294">
        <w:t>) indicates a statement of fact</w:t>
      </w:r>
    </w:p>
    <w:p w14:paraId="11388EBB" w14:textId="77777777" w:rsidR="00774DA4" w:rsidRPr="00120294" w:rsidRDefault="00647114" w:rsidP="00A27486">
      <w:r w:rsidRPr="00120294">
        <w:t>The constructions "is" and "is not" do not indicate requirements.</w:t>
      </w:r>
    </w:p>
    <w:p w14:paraId="24C22D97" w14:textId="77777777" w:rsidR="00080512" w:rsidRPr="00120294" w:rsidRDefault="00080512" w:rsidP="003C6004">
      <w:pPr>
        <w:pStyle w:val="Heading1"/>
      </w:pPr>
      <w:bookmarkStart w:id="32" w:name="introduction"/>
      <w:bookmarkEnd w:id="32"/>
      <w:r w:rsidRPr="00120294">
        <w:br w:type="page"/>
      </w:r>
      <w:bookmarkStart w:id="33" w:name="scope"/>
      <w:bookmarkStart w:id="34" w:name="_Toc75165177"/>
      <w:bookmarkStart w:id="35" w:name="_Toc75333886"/>
      <w:bookmarkStart w:id="36" w:name="_Toc75508078"/>
      <w:bookmarkStart w:id="37" w:name="_Toc75815817"/>
      <w:bookmarkStart w:id="38" w:name="_Toc76540975"/>
      <w:bookmarkStart w:id="39" w:name="_Toc76541542"/>
      <w:bookmarkStart w:id="40" w:name="_Toc82429431"/>
      <w:bookmarkStart w:id="41" w:name="_Toc89939682"/>
      <w:bookmarkStart w:id="42" w:name="_Toc98754008"/>
      <w:bookmarkStart w:id="43" w:name="_Toc106177822"/>
      <w:bookmarkStart w:id="44" w:name="_Toc114148529"/>
      <w:bookmarkStart w:id="45" w:name="_Toc124150774"/>
      <w:bookmarkStart w:id="46" w:name="_Toc130393314"/>
      <w:bookmarkStart w:id="47" w:name="_Toc137561701"/>
      <w:bookmarkStart w:id="48" w:name="_Toc138870843"/>
      <w:bookmarkEnd w:id="33"/>
      <w:r w:rsidRPr="00120294">
        <w:t>1</w:t>
      </w:r>
      <w:r w:rsidRPr="00120294">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04C6F17F" w14:textId="40F65D73" w:rsidR="00080512" w:rsidRPr="00120294" w:rsidRDefault="00080512">
      <w:r w:rsidRPr="00120294">
        <w:t xml:space="preserve">The present </w:t>
      </w:r>
      <w:r w:rsidR="004A09B2" w:rsidRPr="00120294">
        <w:t xml:space="preserve">specifies </w:t>
      </w:r>
      <w:r w:rsidRPr="00120294">
        <w:t>document</w:t>
      </w:r>
      <w:r w:rsidR="004A09B2" w:rsidRPr="00120294">
        <w:t xml:space="preserve"> the Radio Frequency (RF) test methods and conformance requirements for NR Integrated access and backhaul: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These have been derived from, and are consistent with the radiated requirements for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in BS specification defined in TS 38.174 [2].</w:t>
      </w:r>
    </w:p>
    <w:p w14:paraId="45C8EE95" w14:textId="55A02293" w:rsidR="004A09B2" w:rsidRPr="00120294" w:rsidRDefault="004A09B2" w:rsidP="004A09B2">
      <w:r w:rsidRPr="00120294">
        <w:t xml:space="preserve">A </w:t>
      </w:r>
      <w:r w:rsidRPr="00120294">
        <w:rPr>
          <w:i/>
        </w:rPr>
        <w:t>IAB type 1-H</w:t>
      </w:r>
      <w:r w:rsidRPr="00120294">
        <w:t xml:space="preserve"> has both conducted and radiated </w:t>
      </w:r>
      <w:r w:rsidR="00E67773" w:rsidRPr="00120294">
        <w:t>requirements,</w:t>
      </w:r>
      <w:r w:rsidRPr="00120294">
        <w:t xml:space="preserve"> so it requires compliance to the applicable requirements of </w:t>
      </w:r>
      <w:r w:rsidR="001F6DF4">
        <w:t>the present document</w:t>
      </w:r>
      <w:r w:rsidRPr="00120294">
        <w:t xml:space="preserve"> and </w:t>
      </w:r>
      <w:r w:rsidRPr="00120294">
        <w:rPr>
          <w:rFonts w:hint="eastAsia"/>
          <w:lang w:eastAsia="zh-CN"/>
        </w:rPr>
        <w:t>TS</w:t>
      </w:r>
      <w:r w:rsidRPr="00120294">
        <w:rPr>
          <w:lang w:eastAsia="zh-CN"/>
        </w:rPr>
        <w:t> </w:t>
      </w:r>
      <w:r w:rsidRPr="00120294">
        <w:rPr>
          <w:rFonts w:hint="eastAsia"/>
          <w:lang w:eastAsia="zh-CN"/>
        </w:rPr>
        <w:t>38.1</w:t>
      </w:r>
      <w:r w:rsidRPr="00120294">
        <w:rPr>
          <w:lang w:eastAsia="zh-CN"/>
        </w:rPr>
        <w:t>76</w:t>
      </w:r>
      <w:r w:rsidRPr="00120294">
        <w:rPr>
          <w:rFonts w:hint="eastAsia"/>
          <w:lang w:eastAsia="zh-CN"/>
        </w:rPr>
        <w:t>-1</w:t>
      </w:r>
      <w:r w:rsidRPr="00120294">
        <w:rPr>
          <w:lang w:eastAsia="zh-CN"/>
        </w:rPr>
        <w:t> [3]</w:t>
      </w:r>
      <w:r w:rsidRPr="00120294">
        <w:t>.</w:t>
      </w:r>
    </w:p>
    <w:p w14:paraId="466BD8C6" w14:textId="4AF2B7F5" w:rsidR="004A09B2" w:rsidRPr="00120294" w:rsidRDefault="00F46C39">
      <w:r w:rsidRPr="00120294">
        <w:rPr>
          <w:i/>
        </w:rPr>
        <w:t>IAB</w:t>
      </w:r>
      <w:r w:rsidR="004A09B2" w:rsidRPr="00120294">
        <w:rPr>
          <w:i/>
        </w:rPr>
        <w:t xml:space="preserve"> type 1-O</w:t>
      </w:r>
      <w:r w:rsidR="004A09B2" w:rsidRPr="00120294">
        <w:t xml:space="preserve"> and </w:t>
      </w:r>
      <w:r w:rsidRPr="00120294">
        <w:rPr>
          <w:i/>
        </w:rPr>
        <w:t>IAB</w:t>
      </w:r>
      <w:r w:rsidR="004A09B2" w:rsidRPr="00120294">
        <w:rPr>
          <w:i/>
        </w:rPr>
        <w:t xml:space="preserve"> type 2-O</w:t>
      </w:r>
      <w:r w:rsidR="004A09B2" w:rsidRPr="00120294">
        <w:t xml:space="preserve"> have only radiated </w:t>
      </w:r>
      <w:r w:rsidR="00E67773" w:rsidRPr="00120294">
        <w:t>requirements,</w:t>
      </w:r>
      <w:r w:rsidR="004A09B2" w:rsidRPr="00120294">
        <w:t xml:space="preserve"> so they require compliance to </w:t>
      </w:r>
      <w:r w:rsidR="001F6DF4">
        <w:t>the present document</w:t>
      </w:r>
      <w:r w:rsidR="004A09B2" w:rsidRPr="00120294">
        <w:t xml:space="preserve"> only.</w:t>
      </w:r>
    </w:p>
    <w:p w14:paraId="5F2B4BE8" w14:textId="77777777" w:rsidR="00080512" w:rsidRPr="00120294" w:rsidRDefault="00080512" w:rsidP="003C6004">
      <w:pPr>
        <w:pStyle w:val="Heading1"/>
      </w:pPr>
      <w:bookmarkStart w:id="49" w:name="references"/>
      <w:bookmarkStart w:id="50" w:name="_Toc75165178"/>
      <w:bookmarkStart w:id="51" w:name="_Toc75333887"/>
      <w:bookmarkStart w:id="52" w:name="_Toc75508079"/>
      <w:bookmarkStart w:id="53" w:name="_Toc75815818"/>
      <w:bookmarkStart w:id="54" w:name="_Toc76540976"/>
      <w:bookmarkStart w:id="55" w:name="_Toc76541543"/>
      <w:bookmarkStart w:id="56" w:name="_Toc82429432"/>
      <w:bookmarkStart w:id="57" w:name="_Toc89939683"/>
      <w:bookmarkStart w:id="58" w:name="_Toc98754009"/>
      <w:bookmarkStart w:id="59" w:name="_Toc106177823"/>
      <w:bookmarkStart w:id="60" w:name="_Toc114148530"/>
      <w:bookmarkStart w:id="61" w:name="_Toc124150775"/>
      <w:bookmarkStart w:id="62" w:name="_Toc130393315"/>
      <w:bookmarkStart w:id="63" w:name="_Toc137561702"/>
      <w:bookmarkStart w:id="64" w:name="_Toc138870844"/>
      <w:bookmarkEnd w:id="49"/>
      <w:r w:rsidRPr="00120294">
        <w:t>2</w:t>
      </w:r>
      <w:r w:rsidRPr="00120294">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1B0BFB05" w14:textId="77777777" w:rsidR="00080512" w:rsidRPr="00120294" w:rsidRDefault="00080512">
      <w:r w:rsidRPr="00120294">
        <w:t>The following documents contain provisions which, through reference in this text, constitute provisions of the present document.</w:t>
      </w:r>
    </w:p>
    <w:p w14:paraId="35A9AC55" w14:textId="77777777" w:rsidR="00080512" w:rsidRPr="00120294" w:rsidRDefault="00051834" w:rsidP="00D503E8">
      <w:pPr>
        <w:pStyle w:val="B1"/>
      </w:pPr>
      <w:r w:rsidRPr="00120294">
        <w:t>-</w:t>
      </w:r>
      <w:r w:rsidRPr="00120294">
        <w:tab/>
      </w:r>
      <w:r w:rsidR="00080512" w:rsidRPr="00120294">
        <w:t>References are either specific (identified by date of publication, edition numbe</w:t>
      </w:r>
      <w:r w:rsidR="00DC4DA2" w:rsidRPr="00120294">
        <w:t>r, version number, etc.) or non</w:t>
      </w:r>
      <w:r w:rsidR="00DC4DA2" w:rsidRPr="00120294">
        <w:noBreakHyphen/>
      </w:r>
      <w:r w:rsidR="00080512" w:rsidRPr="00120294">
        <w:t>specific.</w:t>
      </w:r>
    </w:p>
    <w:p w14:paraId="49451797" w14:textId="77777777" w:rsidR="00080512" w:rsidRPr="00120294" w:rsidRDefault="00051834" w:rsidP="00D503E8">
      <w:pPr>
        <w:pStyle w:val="B1"/>
      </w:pPr>
      <w:r w:rsidRPr="00120294">
        <w:t>-</w:t>
      </w:r>
      <w:r w:rsidRPr="00120294">
        <w:tab/>
      </w:r>
      <w:r w:rsidR="00080512" w:rsidRPr="00120294">
        <w:t>For a specific reference, subsequent revisions do not apply.</w:t>
      </w:r>
    </w:p>
    <w:p w14:paraId="7AA6C61B" w14:textId="77777777" w:rsidR="00080512" w:rsidRPr="00120294" w:rsidRDefault="00051834" w:rsidP="00D503E8">
      <w:pPr>
        <w:pStyle w:val="B1"/>
      </w:pPr>
      <w:r w:rsidRPr="00120294">
        <w:t>-</w:t>
      </w:r>
      <w:r w:rsidRPr="00120294">
        <w:tab/>
      </w:r>
      <w:r w:rsidR="00080512" w:rsidRPr="00120294">
        <w:t>For a non-specific reference, the latest version applies. In the case of a reference to a 3GPP document (including a GSM document), a non-specific reference implicitly refers to the latest version of that document</w:t>
      </w:r>
      <w:r w:rsidR="00080512" w:rsidRPr="00120294">
        <w:rPr>
          <w:i/>
        </w:rPr>
        <w:t xml:space="preserve"> in the same Release as the present document</w:t>
      </w:r>
      <w:r w:rsidR="00080512" w:rsidRPr="00120294">
        <w:t>.</w:t>
      </w:r>
    </w:p>
    <w:p w14:paraId="6B0AFA3C" w14:textId="7DA38E5C" w:rsidR="00EC4A25" w:rsidRPr="00120294" w:rsidRDefault="00EC4A25" w:rsidP="00EC4A25">
      <w:pPr>
        <w:pStyle w:val="EX"/>
      </w:pPr>
      <w:r w:rsidRPr="00120294">
        <w:t>[1]</w:t>
      </w:r>
      <w:r w:rsidRPr="00120294">
        <w:tab/>
        <w:t>3GPP TR 21.905: "Vocabulary for 3GPP Specifications".</w:t>
      </w:r>
    </w:p>
    <w:p w14:paraId="06994A0C" w14:textId="136308E3" w:rsidR="004A09B2" w:rsidRPr="00120294" w:rsidRDefault="004A09B2" w:rsidP="00EC4A25">
      <w:pPr>
        <w:pStyle w:val="EX"/>
      </w:pPr>
      <w:r w:rsidRPr="00120294">
        <w:t>[2]</w:t>
      </w:r>
      <w:r w:rsidRPr="00120294">
        <w:tab/>
        <w:t>3GPP TS 38.174: "NR; Integrated access and backhaul radio transmission and reception".</w:t>
      </w:r>
    </w:p>
    <w:p w14:paraId="61E3DF39" w14:textId="7ED5189F" w:rsidR="004A09B2" w:rsidRPr="00120294" w:rsidRDefault="004A09B2" w:rsidP="004A09B2">
      <w:pPr>
        <w:pStyle w:val="EX"/>
      </w:pPr>
      <w:r w:rsidRPr="00120294">
        <w:t>[3]</w:t>
      </w:r>
      <w:r w:rsidRPr="00120294">
        <w:tab/>
        <w:t>3GPP TS 38.176-1: " NR; Integrated Access and Backhaul (IAB) conformance testing; Part 1: Conducted conformance testing".</w:t>
      </w:r>
    </w:p>
    <w:p w14:paraId="59D0D5C8" w14:textId="2A941DB6" w:rsidR="00255584" w:rsidRPr="00120294" w:rsidRDefault="00E72A56" w:rsidP="00255584">
      <w:pPr>
        <w:pStyle w:val="EX"/>
      </w:pPr>
      <w:r w:rsidRPr="00120294">
        <w:t>[</w:t>
      </w:r>
      <w:r w:rsidR="004A52F3" w:rsidRPr="00120294">
        <w:t>4</w:t>
      </w:r>
      <w:r w:rsidRPr="00120294">
        <w:t>]</w:t>
      </w:r>
      <w:r w:rsidRPr="00120294">
        <w:tab/>
        <w:t xml:space="preserve">3GPP TS 38.104: </w:t>
      </w:r>
      <w:r w:rsidR="0011190A" w:rsidRPr="00120294">
        <w:t>"</w:t>
      </w:r>
      <w:r w:rsidRPr="00120294">
        <w:t>NR; Base Station (BS) radio transmission and reception</w:t>
      </w:r>
      <w:r w:rsidR="003F107B" w:rsidRPr="00120294">
        <w:t>".</w:t>
      </w:r>
    </w:p>
    <w:p w14:paraId="05FA9474" w14:textId="3EA7F403" w:rsidR="00255584" w:rsidRPr="00120294" w:rsidRDefault="00255584" w:rsidP="00255584">
      <w:pPr>
        <w:pStyle w:val="EX"/>
      </w:pPr>
      <w:r w:rsidRPr="00120294">
        <w:t>[5]</w:t>
      </w:r>
      <w:r w:rsidRPr="00120294">
        <w:tab/>
        <w:t>3GPP TS 38.141-1: "NR, Base Station (BS) conformance testing, Part 1: Conducted conformance testing"</w:t>
      </w:r>
      <w:r w:rsidR="003F107B" w:rsidRPr="00120294">
        <w:t>.</w:t>
      </w:r>
    </w:p>
    <w:p w14:paraId="2D12E4A1" w14:textId="7A992313" w:rsidR="00255584" w:rsidRPr="00120294" w:rsidRDefault="00255584" w:rsidP="00255584">
      <w:pPr>
        <w:pStyle w:val="EX"/>
      </w:pPr>
      <w:r w:rsidRPr="00120294">
        <w:t>[6]</w:t>
      </w:r>
      <w:r w:rsidRPr="00120294">
        <w:tab/>
        <w:t>3GPP TS 38.141-2: "NR, Base Station (BS) conformance testing, Part 2: Radiated conformance testing"</w:t>
      </w:r>
      <w:r w:rsidR="003F107B" w:rsidRPr="00120294">
        <w:t>.</w:t>
      </w:r>
    </w:p>
    <w:p w14:paraId="604C8EBB" w14:textId="43B81C14" w:rsidR="004A52F3" w:rsidRPr="00120294" w:rsidRDefault="004A52F3" w:rsidP="004A52F3">
      <w:pPr>
        <w:pStyle w:val="EX"/>
      </w:pPr>
      <w:r w:rsidRPr="00120294">
        <w:t>[</w:t>
      </w:r>
      <w:r w:rsidR="00255584" w:rsidRPr="00120294">
        <w:t>7</w:t>
      </w:r>
      <w:r w:rsidRPr="00120294">
        <w:t>]</w:t>
      </w:r>
      <w:r w:rsidRPr="00120294">
        <w:tab/>
        <w:t>3GPP TS 38.211: "NR; Physical channels and modulation"</w:t>
      </w:r>
      <w:r w:rsidR="003F107B" w:rsidRPr="00120294">
        <w:t>.</w:t>
      </w:r>
    </w:p>
    <w:p w14:paraId="6FD24F41" w14:textId="15DEC86A" w:rsidR="004A52F3" w:rsidRPr="00120294" w:rsidRDefault="004A52F3" w:rsidP="004A52F3">
      <w:pPr>
        <w:pStyle w:val="EX"/>
      </w:pPr>
      <w:r w:rsidRPr="00120294">
        <w:t>[</w:t>
      </w:r>
      <w:r w:rsidR="00255584" w:rsidRPr="00120294">
        <w:t>8</w:t>
      </w:r>
      <w:r w:rsidRPr="00120294">
        <w:t>]</w:t>
      </w:r>
      <w:r w:rsidRPr="00120294">
        <w:tab/>
        <w:t>3GPP TS 38.212: "NR; Multiplexing and channel coding"</w:t>
      </w:r>
      <w:r w:rsidR="003F107B" w:rsidRPr="00120294">
        <w:t>.</w:t>
      </w:r>
    </w:p>
    <w:p w14:paraId="6FEF2FA3" w14:textId="591EB21B" w:rsidR="00E72A56" w:rsidRPr="00120294" w:rsidRDefault="00E72A56" w:rsidP="00E72A56">
      <w:pPr>
        <w:pStyle w:val="EX"/>
      </w:pPr>
      <w:r w:rsidRPr="00120294">
        <w:t>[</w:t>
      </w:r>
      <w:r w:rsidR="00255584" w:rsidRPr="00120294">
        <w:t>9</w:t>
      </w:r>
      <w:r w:rsidRPr="00120294">
        <w:t>]</w:t>
      </w:r>
      <w:r w:rsidRPr="00120294">
        <w:tab/>
        <w:t>3GPP TS 38.213: "NR; Physical layer procedures for control".</w:t>
      </w:r>
    </w:p>
    <w:p w14:paraId="54ED74DA" w14:textId="35DB42C2" w:rsidR="009467D0" w:rsidRPr="00120294" w:rsidRDefault="009467D0" w:rsidP="009467D0">
      <w:pPr>
        <w:pStyle w:val="EX"/>
      </w:pPr>
      <w:r w:rsidRPr="00120294">
        <w:t>[</w:t>
      </w:r>
      <w:r w:rsidR="00255584" w:rsidRPr="00120294">
        <w:t>10</w:t>
      </w:r>
      <w:r w:rsidRPr="00120294">
        <w:t>]</w:t>
      </w:r>
      <w:r w:rsidRPr="00120294">
        <w:tab/>
      </w:r>
      <w:r w:rsidR="001F6DF4">
        <w:t>Recommendation ITU-R</w:t>
      </w:r>
      <w:r w:rsidRPr="00120294">
        <w:t xml:space="preserve"> SM.329: "Unwanted emissions in the spurious domain"</w:t>
      </w:r>
      <w:r w:rsidR="003F107B" w:rsidRPr="00120294">
        <w:t>.</w:t>
      </w:r>
    </w:p>
    <w:p w14:paraId="69A7FE59" w14:textId="47F0A027" w:rsidR="009467D0" w:rsidRPr="00120294" w:rsidRDefault="009467D0" w:rsidP="009467D0">
      <w:pPr>
        <w:pStyle w:val="EX"/>
      </w:pPr>
      <w:r w:rsidRPr="00120294">
        <w:t>[</w:t>
      </w:r>
      <w:r w:rsidR="00255584" w:rsidRPr="00120294">
        <w:t>11</w:t>
      </w:r>
      <w:r w:rsidRPr="00120294">
        <w:t>]</w:t>
      </w:r>
      <w:r w:rsidRPr="00120294">
        <w:tab/>
        <w:t>ERC Recommendation 74-01: "Unwanted emissions in the spurious domain"</w:t>
      </w:r>
      <w:r w:rsidR="003F107B" w:rsidRPr="00120294">
        <w:t>.</w:t>
      </w:r>
    </w:p>
    <w:p w14:paraId="3445A132" w14:textId="1765184F" w:rsidR="001A2BA6" w:rsidRPr="00120294" w:rsidRDefault="001A2BA6" w:rsidP="001A2BA6">
      <w:pPr>
        <w:pStyle w:val="EX"/>
      </w:pPr>
      <w:r w:rsidRPr="00120294">
        <w:t>[</w:t>
      </w:r>
      <w:r w:rsidR="004A52F3" w:rsidRPr="00120294">
        <w:t>1</w:t>
      </w:r>
      <w:r w:rsidR="00255584" w:rsidRPr="00120294">
        <w:t>2</w:t>
      </w:r>
      <w:r w:rsidRPr="00120294">
        <w:t>]</w:t>
      </w:r>
      <w:r w:rsidRPr="00120294">
        <w:tab/>
      </w:r>
      <w:r w:rsidR="001F6DF4">
        <w:t>Recommendation ITU-R</w:t>
      </w:r>
      <w:r w:rsidRPr="00120294">
        <w:t xml:space="preserve"> M.1545, "Measurement uncertainty as it applies to test limits for the terrestrial component of International Mobile Telecommunications-2000".</w:t>
      </w:r>
    </w:p>
    <w:p w14:paraId="06B6284D" w14:textId="4BF70DDD" w:rsidR="001A2BA6" w:rsidRPr="00120294" w:rsidRDefault="001A2BA6" w:rsidP="001A2BA6">
      <w:pPr>
        <w:pStyle w:val="EX"/>
      </w:pPr>
      <w:r w:rsidRPr="00120294">
        <w:t>[</w:t>
      </w:r>
      <w:r w:rsidR="004A52F3" w:rsidRPr="00120294">
        <w:t>1</w:t>
      </w:r>
      <w:r w:rsidR="00132F28" w:rsidRPr="00120294">
        <w:t>3</w:t>
      </w:r>
      <w:r w:rsidRPr="00120294">
        <w:t>]</w:t>
      </w:r>
      <w:r w:rsidRPr="00120294">
        <w:tab/>
        <w:t>Recommendation ITU-R SM.328: "Spectra and bandwidth of emissions".</w:t>
      </w:r>
    </w:p>
    <w:p w14:paraId="1534B890" w14:textId="21B69CFC" w:rsidR="001A2BA6" w:rsidRPr="00120294" w:rsidRDefault="001A2BA6" w:rsidP="001A2BA6">
      <w:pPr>
        <w:pStyle w:val="EX"/>
      </w:pPr>
      <w:r w:rsidRPr="00120294">
        <w:t>[</w:t>
      </w:r>
      <w:r w:rsidR="004A52F3" w:rsidRPr="00120294">
        <w:t>1</w:t>
      </w:r>
      <w:r w:rsidR="00132F28" w:rsidRPr="00120294">
        <w:t>4</w:t>
      </w:r>
      <w:r w:rsidRPr="00120294">
        <w:t>]</w:t>
      </w:r>
      <w:r w:rsidRPr="00120294">
        <w:tab/>
      </w:r>
      <w:r w:rsidR="0011190A" w:rsidRPr="00120294">
        <w:t>"</w:t>
      </w:r>
      <w:r w:rsidRPr="00120294">
        <w:t>Title 47 of the Code of Federal Regulations (CFR)", Federal Communications Commission.</w:t>
      </w:r>
    </w:p>
    <w:p w14:paraId="229934B2" w14:textId="30E85EA2" w:rsidR="001A2BA6" w:rsidRPr="00821292" w:rsidRDefault="001A2BA6" w:rsidP="001A2BA6">
      <w:pPr>
        <w:pStyle w:val="EX"/>
        <w:rPr>
          <w:lang w:val="pl-PL"/>
        </w:rPr>
      </w:pPr>
      <w:r w:rsidRPr="00821292">
        <w:rPr>
          <w:lang w:val="pl-PL"/>
        </w:rPr>
        <w:t>[</w:t>
      </w:r>
      <w:r w:rsidR="004A52F3" w:rsidRPr="00821292">
        <w:rPr>
          <w:lang w:val="pl-PL"/>
        </w:rPr>
        <w:t>1</w:t>
      </w:r>
      <w:r w:rsidR="00132F28" w:rsidRPr="00821292">
        <w:rPr>
          <w:lang w:val="pl-PL"/>
        </w:rPr>
        <w:t>5</w:t>
      </w:r>
      <w:r w:rsidRPr="00821292">
        <w:rPr>
          <w:lang w:val="pl-PL"/>
        </w:rPr>
        <w:t>]</w:t>
      </w:r>
      <w:r w:rsidRPr="00821292">
        <w:rPr>
          <w:lang w:val="pl-PL"/>
        </w:rPr>
        <w:tab/>
        <w:t>3GPP TR 25.942: "RF system scenarios"</w:t>
      </w:r>
      <w:r w:rsidR="003F107B" w:rsidRPr="00821292">
        <w:rPr>
          <w:lang w:val="pl-PL"/>
        </w:rPr>
        <w:t>.</w:t>
      </w:r>
    </w:p>
    <w:p w14:paraId="76614EC4" w14:textId="3A197C60" w:rsidR="007C06EA" w:rsidRPr="00120294" w:rsidRDefault="007C06EA" w:rsidP="007C06EA">
      <w:pPr>
        <w:pStyle w:val="EX"/>
      </w:pPr>
      <w:r w:rsidRPr="00120294">
        <w:t>[16]</w:t>
      </w:r>
      <w:r w:rsidRPr="00120294">
        <w:tab/>
        <w:t>3GPP TS 38.101-1: "NR; User Equipment (UE) radio transmission and reception; Part 1: Range 1 Standalone".</w:t>
      </w:r>
    </w:p>
    <w:p w14:paraId="5CC3EBD7" w14:textId="13139820" w:rsidR="007C06EA" w:rsidRPr="00120294" w:rsidRDefault="007C06EA" w:rsidP="007C06EA">
      <w:pPr>
        <w:pStyle w:val="EX"/>
      </w:pPr>
      <w:r w:rsidRPr="00120294">
        <w:t>[17]</w:t>
      </w:r>
      <w:r w:rsidRPr="00120294">
        <w:tab/>
        <w:t>3GPP TS 38.101-2: "NR; User Equipment (UE) radio transmission and reception; Part 2: Range 2 Standalone"</w:t>
      </w:r>
      <w:r w:rsidR="003F107B" w:rsidRPr="00120294">
        <w:t>.</w:t>
      </w:r>
    </w:p>
    <w:p w14:paraId="201BA5F2" w14:textId="5D7EAE12" w:rsidR="007C06EA" w:rsidRPr="00120294" w:rsidRDefault="007C06EA" w:rsidP="007C06EA">
      <w:pPr>
        <w:pStyle w:val="EX"/>
      </w:pPr>
      <w:r w:rsidRPr="00335C5B">
        <w:t>[18]</w:t>
      </w:r>
      <w:r w:rsidRPr="00120294">
        <w:tab/>
        <w:t>3GPP TS 38.101-</w:t>
      </w:r>
      <w:r w:rsidR="00AE7E34">
        <w:t>4</w:t>
      </w:r>
      <w:r w:rsidRPr="00120294">
        <w:t>: "NR; User Equipment (UE) radio transmission and reception; Part 4: Performance requirements"</w:t>
      </w:r>
      <w:r w:rsidR="003F107B" w:rsidRPr="00120294">
        <w:t>.</w:t>
      </w:r>
    </w:p>
    <w:p w14:paraId="299519B8" w14:textId="33EC1E6A" w:rsidR="00333601" w:rsidRPr="00120294" w:rsidRDefault="00333601" w:rsidP="00333601">
      <w:pPr>
        <w:pStyle w:val="EX"/>
      </w:pPr>
      <w:r w:rsidRPr="00120294">
        <w:t>[19]</w:t>
      </w:r>
      <w:r w:rsidRPr="00120294">
        <w:tab/>
        <w:t>IEC 60 721-3-3: "Classification of environmental conditions - Part 3-3: Classification of groups of environmental parameters and their severities - Stationary use at weather protected locations"</w:t>
      </w:r>
      <w:r w:rsidR="003F107B" w:rsidRPr="00120294">
        <w:t>.</w:t>
      </w:r>
    </w:p>
    <w:p w14:paraId="76434FDA" w14:textId="6ED12AD3" w:rsidR="00333601" w:rsidRPr="00120294" w:rsidRDefault="00333601" w:rsidP="00333601">
      <w:pPr>
        <w:pStyle w:val="EX"/>
      </w:pPr>
      <w:r w:rsidRPr="00120294">
        <w:t>[20]</w:t>
      </w:r>
      <w:r w:rsidRPr="00120294">
        <w:tab/>
        <w:t>IEC 60 721-3-4: "Classification of environmental conditions - Part 3: Classification of groups of environmental parameters and their severities - Clause 4: Stationary use at non-weather protected locations"</w:t>
      </w:r>
      <w:r w:rsidR="003F107B" w:rsidRPr="00120294">
        <w:t>.</w:t>
      </w:r>
    </w:p>
    <w:p w14:paraId="3CE1BDCD" w14:textId="19D36CEA" w:rsidR="00333601" w:rsidRPr="00120294" w:rsidRDefault="00333601" w:rsidP="00333601">
      <w:pPr>
        <w:pStyle w:val="EX"/>
      </w:pPr>
      <w:r w:rsidRPr="00120294">
        <w:t>[21]</w:t>
      </w:r>
      <w:r w:rsidRPr="00120294">
        <w:tab/>
        <w:t>IEC 60 721: "Classification of environmental conditions"</w:t>
      </w:r>
      <w:r w:rsidR="003F107B" w:rsidRPr="00120294">
        <w:t>.</w:t>
      </w:r>
    </w:p>
    <w:p w14:paraId="3B3B2E33" w14:textId="67D46F04" w:rsidR="00333601" w:rsidRPr="00120294" w:rsidRDefault="00333601" w:rsidP="00333601">
      <w:pPr>
        <w:pStyle w:val="EX"/>
      </w:pPr>
      <w:r w:rsidRPr="00120294">
        <w:t>[22]</w:t>
      </w:r>
      <w:r w:rsidRPr="00120294">
        <w:tab/>
        <w:t>IEC 60 068-2-1 (2007): "Environmental testing - Part 2: Tests. Tests A: Cold"</w:t>
      </w:r>
      <w:r w:rsidR="003F107B" w:rsidRPr="00120294">
        <w:t>.</w:t>
      </w:r>
    </w:p>
    <w:p w14:paraId="6868345D" w14:textId="6A489ACF" w:rsidR="00333601" w:rsidRPr="00120294" w:rsidRDefault="00333601" w:rsidP="00333601">
      <w:pPr>
        <w:pStyle w:val="EX"/>
      </w:pPr>
      <w:r w:rsidRPr="00120294">
        <w:t>[23]</w:t>
      </w:r>
      <w:r w:rsidRPr="00120294">
        <w:tab/>
        <w:t>IEC 60 068-2-2: (2007): "Environmental testing - Part 2: Tests. Tests B: Dry heat"</w:t>
      </w:r>
      <w:r w:rsidR="003F107B" w:rsidRPr="00120294">
        <w:t>.</w:t>
      </w:r>
    </w:p>
    <w:p w14:paraId="29DF3D5E" w14:textId="45B302AB" w:rsidR="00333601" w:rsidRPr="00120294" w:rsidRDefault="00333601" w:rsidP="00333601">
      <w:pPr>
        <w:pStyle w:val="EX"/>
      </w:pPr>
      <w:r w:rsidRPr="00120294">
        <w:t>[24]</w:t>
      </w:r>
      <w:r w:rsidRPr="00120294">
        <w:tab/>
        <w:t>IEC 60 068-2-6: (2007): "Environmental testing - Part 2: Tests - Test Fc: Vibration (sinusoidal)"</w:t>
      </w:r>
      <w:r w:rsidR="003F107B" w:rsidRPr="00120294">
        <w:t>.</w:t>
      </w:r>
    </w:p>
    <w:p w14:paraId="463CF119" w14:textId="110DAEAA" w:rsidR="00EC5CA9" w:rsidRPr="00120294" w:rsidRDefault="00EC5CA9" w:rsidP="00333601">
      <w:pPr>
        <w:pStyle w:val="EX"/>
      </w:pPr>
      <w:r w:rsidRPr="00120294">
        <w:t>[25]</w:t>
      </w:r>
      <w:r w:rsidRPr="00120294">
        <w:tab/>
        <w:t>3GPP TR 37.941: "Radio Frequency (RF) conformance testing background for radiated Base Station (BS) requirements"</w:t>
      </w:r>
      <w:r w:rsidR="003F107B" w:rsidRPr="00120294">
        <w:t>.</w:t>
      </w:r>
    </w:p>
    <w:p w14:paraId="1F2EB687" w14:textId="1C23664E" w:rsidR="00EC4A25" w:rsidRDefault="00EC5CA9" w:rsidP="00C659F3">
      <w:pPr>
        <w:pStyle w:val="EX"/>
      </w:pPr>
      <w:r w:rsidRPr="00120294">
        <w:t>[26]</w:t>
      </w:r>
      <w:r w:rsidRPr="00120294">
        <w:tab/>
        <w:t>3GPP TR 38.901: "Study on channel model for frequencies from 0.5 to 100 GHz"</w:t>
      </w:r>
      <w:r w:rsidR="003F107B" w:rsidRPr="00120294">
        <w:t>.</w:t>
      </w:r>
    </w:p>
    <w:p w14:paraId="1518891E" w14:textId="75DA0AE7" w:rsidR="00082BAC" w:rsidRDefault="00082BAC" w:rsidP="00C659F3">
      <w:pPr>
        <w:pStyle w:val="EX"/>
      </w:pPr>
      <w:r>
        <w:t>[27]</w:t>
      </w:r>
      <w:r>
        <w:tab/>
      </w:r>
      <w:r w:rsidRPr="00082BAC">
        <w:t>3GPP TS 38.214: "NR; Physical layer procedures for data".</w:t>
      </w:r>
    </w:p>
    <w:p w14:paraId="48E13DDF" w14:textId="7E457F31" w:rsidR="006126A3" w:rsidRDefault="006126A3" w:rsidP="00C659F3">
      <w:pPr>
        <w:pStyle w:val="EX"/>
      </w:pPr>
      <w:r>
        <w:t>[28]</w:t>
      </w:r>
      <w:r>
        <w:tab/>
        <w:t xml:space="preserve">3GPP TS 38.521-1: </w:t>
      </w:r>
      <w:r w:rsidRPr="006126A3">
        <w:t>"NR; User Equipment (UE) conformance specification; Radio transmission and reception; Part 1: Range 1 standalone"</w:t>
      </w:r>
      <w:r>
        <w:t>.</w:t>
      </w:r>
    </w:p>
    <w:p w14:paraId="4B2D88A4" w14:textId="0AB941FD" w:rsidR="00B81F51" w:rsidRPr="00120294" w:rsidRDefault="00B81F51" w:rsidP="00C659F3">
      <w:pPr>
        <w:pStyle w:val="EX"/>
      </w:pPr>
      <w:r>
        <w:t>[29]</w:t>
      </w:r>
      <w:r>
        <w:tab/>
      </w:r>
      <w:r w:rsidRPr="00B81F51">
        <w:t>3GPP TS 38.521-</w:t>
      </w:r>
      <w:r>
        <w:t>2</w:t>
      </w:r>
      <w:r w:rsidRPr="00B81F51">
        <w:t>: "NR; User Equipment (UE) conformance specification; Radio transmission and reception; Part 2: Range 2 standalone</w:t>
      </w:r>
      <w:r>
        <w:t>”.</w:t>
      </w:r>
    </w:p>
    <w:p w14:paraId="0183308E" w14:textId="77777777" w:rsidR="00080512" w:rsidRPr="00120294" w:rsidRDefault="00080512" w:rsidP="003C6004">
      <w:pPr>
        <w:pStyle w:val="Heading1"/>
      </w:pPr>
      <w:bookmarkStart w:id="65" w:name="definitions"/>
      <w:bookmarkStart w:id="66" w:name="_Toc75165179"/>
      <w:bookmarkStart w:id="67" w:name="_Toc75333888"/>
      <w:bookmarkStart w:id="68" w:name="_Toc75508080"/>
      <w:bookmarkStart w:id="69" w:name="_Toc75815819"/>
      <w:bookmarkStart w:id="70" w:name="_Toc76540977"/>
      <w:bookmarkStart w:id="71" w:name="_Toc76541544"/>
      <w:bookmarkStart w:id="72" w:name="_Toc82429433"/>
      <w:bookmarkStart w:id="73" w:name="_Toc89939684"/>
      <w:bookmarkStart w:id="74" w:name="_Toc98754010"/>
      <w:bookmarkStart w:id="75" w:name="_Toc106177824"/>
      <w:bookmarkStart w:id="76" w:name="_Toc114148531"/>
      <w:bookmarkStart w:id="77" w:name="_Toc124150776"/>
      <w:bookmarkStart w:id="78" w:name="_Toc130393316"/>
      <w:bookmarkStart w:id="79" w:name="_Toc137561703"/>
      <w:bookmarkStart w:id="80" w:name="_Toc138870845"/>
      <w:bookmarkEnd w:id="65"/>
      <w:r w:rsidRPr="00120294">
        <w:t>3</w:t>
      </w:r>
      <w:r w:rsidRPr="00120294">
        <w:tab/>
        <w:t>Definitions</w:t>
      </w:r>
      <w:r w:rsidR="00602AEA" w:rsidRPr="00120294">
        <w:t xml:space="preserve"> of terms, symbols and abbrevia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B42802F" w14:textId="77777777" w:rsidR="00080512" w:rsidRPr="00120294" w:rsidRDefault="00080512" w:rsidP="003C6004">
      <w:pPr>
        <w:pStyle w:val="Heading2"/>
      </w:pPr>
      <w:bookmarkStart w:id="81" w:name="_Toc75165180"/>
      <w:bookmarkStart w:id="82" w:name="_Toc75333889"/>
      <w:bookmarkStart w:id="83" w:name="_Toc75508081"/>
      <w:bookmarkStart w:id="84" w:name="_Toc75815820"/>
      <w:bookmarkStart w:id="85" w:name="_Toc76540978"/>
      <w:bookmarkStart w:id="86" w:name="_Toc76541545"/>
      <w:bookmarkStart w:id="87" w:name="_Toc82429434"/>
      <w:bookmarkStart w:id="88" w:name="_Toc89939685"/>
      <w:bookmarkStart w:id="89" w:name="_Toc98754011"/>
      <w:bookmarkStart w:id="90" w:name="_Toc106177825"/>
      <w:bookmarkStart w:id="91" w:name="_Toc114148532"/>
      <w:bookmarkStart w:id="92" w:name="_Toc124150777"/>
      <w:bookmarkStart w:id="93" w:name="_Toc130393317"/>
      <w:bookmarkStart w:id="94" w:name="_Toc137561704"/>
      <w:bookmarkStart w:id="95" w:name="_Toc138870846"/>
      <w:r w:rsidRPr="00120294">
        <w:t>3.1</w:t>
      </w:r>
      <w:r w:rsidRPr="00120294">
        <w:tab/>
      </w:r>
      <w:r w:rsidR="002B6339" w:rsidRPr="00120294">
        <w:t>Term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213C7224" w14:textId="77777777" w:rsidR="00080512" w:rsidRPr="00120294" w:rsidRDefault="00080512">
      <w:r w:rsidRPr="00120294">
        <w:t xml:space="preserve">For the purposes of the present document, the terms given in </w:t>
      </w:r>
      <w:r w:rsidR="00DF62CD" w:rsidRPr="00120294">
        <w:t xml:space="preserve">3GPP </w:t>
      </w:r>
      <w:r w:rsidRPr="00120294">
        <w:t>TR 21.905 [</w:t>
      </w:r>
      <w:r w:rsidR="004D3578" w:rsidRPr="00120294">
        <w:t>1</w:t>
      </w:r>
      <w:r w:rsidRPr="00120294">
        <w:t xml:space="preserve">] and the following apply. A term defined in the present document takes precedence over the definition of the same term, if any, in </w:t>
      </w:r>
      <w:r w:rsidR="00DF62CD" w:rsidRPr="00120294">
        <w:t xml:space="preserve">3GPP </w:t>
      </w:r>
      <w:r w:rsidRPr="00120294">
        <w:t>TR 21.905 [</w:t>
      </w:r>
      <w:r w:rsidR="004D3578" w:rsidRPr="00120294">
        <w:t>1</w:t>
      </w:r>
      <w:r w:rsidRPr="00120294">
        <w:t>].</w:t>
      </w:r>
    </w:p>
    <w:p w14:paraId="017A9134" w14:textId="77777777" w:rsidR="00E814BF" w:rsidRDefault="00E814BF" w:rsidP="00E814BF">
      <w:pPr>
        <w:rPr>
          <w:rFonts w:eastAsia="Yu Gothic UI"/>
          <w:i/>
        </w:rPr>
      </w:pPr>
      <w:r w:rsidRPr="00120294">
        <w:rPr>
          <w:rFonts w:eastAsia="Yu Gothic UI"/>
          <w:b/>
        </w:rPr>
        <w:t xml:space="preserve">active transmitter unit: </w:t>
      </w:r>
      <w:r w:rsidRPr="00120294">
        <w:rPr>
          <w:rFonts w:eastAsia="Yu Gothic UI"/>
        </w:rPr>
        <w:t xml:space="preserve">transmitter unit which is ON, and has the ability to send modulated data streams that are parallel and distinct to those sent from other transmitter units to one or more </w:t>
      </w:r>
      <w:r w:rsidRPr="00120294">
        <w:rPr>
          <w:rFonts w:eastAsia="Yu Gothic UI"/>
          <w:i/>
        </w:rPr>
        <w:t>IAB type 1-H</w:t>
      </w:r>
      <w:r w:rsidRPr="00120294">
        <w:rPr>
          <w:rFonts w:eastAsia="Yu Gothic UI"/>
        </w:rPr>
        <w:t xml:space="preserve"> </w:t>
      </w:r>
      <w:r w:rsidRPr="00120294">
        <w:rPr>
          <w:rFonts w:eastAsia="Yu Gothic UI"/>
          <w:i/>
        </w:rPr>
        <w:t>TAB connectors</w:t>
      </w:r>
      <w:r w:rsidRPr="00120294">
        <w:rPr>
          <w:rFonts w:eastAsia="Yu Gothic UI"/>
        </w:rPr>
        <w:t xml:space="preserve"> at the </w:t>
      </w:r>
      <w:r w:rsidRPr="00120294">
        <w:rPr>
          <w:rFonts w:eastAsia="Yu Gothic UI"/>
          <w:i/>
        </w:rPr>
        <w:t>transceiver array boundary</w:t>
      </w:r>
    </w:p>
    <w:p w14:paraId="5621387A" w14:textId="77777777" w:rsidR="00E814BF" w:rsidRPr="00120294" w:rsidRDefault="00E814BF" w:rsidP="00E814BF">
      <w:pPr>
        <w:rPr>
          <w:rFonts w:eastAsia="Yu Gothic UI"/>
        </w:rPr>
      </w:pPr>
      <w:r w:rsidRPr="00120294">
        <w:rPr>
          <w:rFonts w:eastAsia="Yu Gothic UI"/>
          <w:b/>
          <w:bCs/>
          <w:iCs/>
          <w:lang w:eastAsia="ja-JP"/>
        </w:rPr>
        <w:t>Aggregated IAB-DU channel bandwidth</w:t>
      </w:r>
      <w:r w:rsidRPr="00120294">
        <w:rPr>
          <w:rFonts w:eastAsia="Yu Gothic UI"/>
          <w:iCs/>
          <w:lang w:eastAsia="ja-JP"/>
        </w:rPr>
        <w:t xml:space="preserve">: </w:t>
      </w:r>
      <w:r w:rsidRPr="00120294">
        <w:rPr>
          <w:rFonts w:eastAsia="Yu Gothic UI"/>
        </w:rPr>
        <w:t>The RF bandwidth in which an IAB-DU transmits and receives multiple contiguously aggregated carriers. The aggregated IAB-DU channel bandwidth is measured in MHz.</w:t>
      </w:r>
    </w:p>
    <w:p w14:paraId="6AB6BCA4" w14:textId="3A4DDC61" w:rsidR="00861E73" w:rsidRPr="00120294" w:rsidRDefault="00861E73" w:rsidP="00861E73">
      <w:pPr>
        <w:rPr>
          <w:rFonts w:eastAsia="Yu Gothic UI"/>
        </w:rPr>
      </w:pPr>
      <w:r w:rsidRPr="00120294">
        <w:rPr>
          <w:rFonts w:eastAsia="Yu Gothic UI"/>
          <w:b/>
          <w:bCs/>
        </w:rPr>
        <w:t xml:space="preserve">Aggregated IAB-MT </w:t>
      </w:r>
      <w:r w:rsidR="00C5459A" w:rsidRPr="00261659">
        <w:rPr>
          <w:rFonts w:eastAsia="Yu Gothic UI"/>
          <w:b/>
          <w:bCs/>
        </w:rPr>
        <w:t>channel bandwidth</w:t>
      </w:r>
      <w:r w:rsidRPr="00120294">
        <w:rPr>
          <w:rFonts w:eastAsia="Yu Gothic UI"/>
        </w:rPr>
        <w:t>:</w:t>
      </w:r>
      <w:r w:rsidRPr="00120294">
        <w:rPr>
          <w:rFonts w:eastAsia="Yu Gothic UI"/>
        </w:rPr>
        <w:tab/>
        <w:t>The RF bandwidth in which an IAB-MT transmits and receives multiple contiguously aggregated carriers. The aggregated IAB-MT channel bandwidth is measured in MHz.</w:t>
      </w:r>
    </w:p>
    <w:p w14:paraId="4005E396" w14:textId="77777777" w:rsidR="00B968FF" w:rsidRPr="003B67CB" w:rsidRDefault="00B968FF" w:rsidP="00B968FF">
      <w:pPr>
        <w:rPr>
          <w:rFonts w:eastAsia="Yu Gothic UI"/>
          <w:i/>
        </w:rPr>
      </w:pPr>
      <w:r w:rsidRPr="00120294">
        <w:rPr>
          <w:rFonts w:eastAsia="Yu Gothic UI"/>
          <w:b/>
          <w:bCs/>
          <w:iCs/>
          <w:lang w:eastAsia="ja-JP"/>
        </w:rPr>
        <w:t>Aggregated IAB channel bandwidth</w:t>
      </w:r>
      <w:r w:rsidRPr="00120294">
        <w:rPr>
          <w:rFonts w:eastAsia="Yu Gothic UI"/>
          <w:iCs/>
          <w:lang w:eastAsia="ja-JP"/>
        </w:rPr>
        <w:t xml:space="preserve">: </w:t>
      </w:r>
      <w:r w:rsidRPr="00120294">
        <w:rPr>
          <w:rFonts w:eastAsia="Yu Gothic UI"/>
        </w:rPr>
        <w:t>The RF bandwidth in which IAB-DU</w:t>
      </w:r>
      <w:r>
        <w:rPr>
          <w:rFonts w:eastAsia="Yu Gothic UI"/>
        </w:rPr>
        <w:t xml:space="preserve"> and IAB-MT transmit or receives </w:t>
      </w:r>
      <w:r w:rsidRPr="00120294">
        <w:rPr>
          <w:rFonts w:eastAsia="Yu Gothic UI"/>
        </w:rPr>
        <w:t>multiple contiguously aggregated carriers</w:t>
      </w:r>
      <w:r>
        <w:rPr>
          <w:rFonts w:eastAsia="Yu Gothic UI"/>
        </w:rPr>
        <w:t xml:space="preserve"> simultaneously</w:t>
      </w:r>
      <w:r w:rsidRPr="00120294">
        <w:rPr>
          <w:rFonts w:eastAsia="Yu Gothic UI"/>
        </w:rPr>
        <w:t>. The aggregated IAB channel bandwidth is measured in MHz.</w:t>
      </w:r>
    </w:p>
    <w:p w14:paraId="3CF8BC7F" w14:textId="77777777" w:rsidR="00B968FF" w:rsidRPr="00120294" w:rsidRDefault="00B968FF" w:rsidP="00B968FF">
      <w:pPr>
        <w:rPr>
          <w:rFonts w:eastAsia="Yu Gothic UI"/>
        </w:rPr>
      </w:pPr>
      <w:r w:rsidRPr="00120294">
        <w:rPr>
          <w:rFonts w:eastAsia="Yu Gothic UI"/>
          <w:b/>
        </w:rPr>
        <w:t xml:space="preserve">basic limit: </w:t>
      </w:r>
      <w:r w:rsidRPr="00120294">
        <w:rPr>
          <w:rFonts w:eastAsia="Yu Gothic UI"/>
        </w:rPr>
        <w:t>emissions limit relating to the power supplied by a single transmitter to a single antenna transmission line in ITU-R SM.329 [16] used for the formulation of unwanted emission requirements for FR1</w:t>
      </w:r>
    </w:p>
    <w:p w14:paraId="0144F4B4" w14:textId="77777777" w:rsidR="00861E73" w:rsidRPr="00120294" w:rsidRDefault="00861E73" w:rsidP="00861E73">
      <w:pPr>
        <w:rPr>
          <w:rFonts w:eastAsia="Yu Gothic UI"/>
          <w:lang w:eastAsia="zh-CN"/>
        </w:rPr>
      </w:pPr>
      <w:r w:rsidRPr="00120294">
        <w:rPr>
          <w:rFonts w:eastAsia="Yu Gothic UI"/>
          <w:b/>
          <w:lang w:eastAsia="zh-CN"/>
        </w:rPr>
        <w:t>beam:</w:t>
      </w:r>
      <w:r w:rsidRPr="00120294">
        <w:rPr>
          <w:rFonts w:eastAsia="Yu Gothic UI"/>
          <w:lang w:eastAsia="zh-CN"/>
        </w:rPr>
        <w:t xml:space="preserve"> </w:t>
      </w:r>
      <w:r w:rsidRPr="00120294">
        <w:rPr>
          <w:rFonts w:eastAsia="Yu Gothic UI"/>
        </w:rPr>
        <w:t>beam</w:t>
      </w:r>
      <w:r w:rsidRPr="00120294">
        <w:rPr>
          <w:rFonts w:eastAsia="Yu Gothic UI"/>
          <w:lang w:eastAsia="zh-CN"/>
        </w:rPr>
        <w:t xml:space="preserve"> (of the antenna)</w:t>
      </w:r>
      <w:r w:rsidRPr="00120294">
        <w:rPr>
          <w:rFonts w:eastAsia="Yu Gothic UI"/>
        </w:rPr>
        <w:t xml:space="preserve"> is the </w:t>
      </w:r>
      <w:r w:rsidRPr="00120294">
        <w:rPr>
          <w:rFonts w:eastAsia="Yu Gothic UI"/>
          <w:lang w:eastAsia="zh-CN"/>
        </w:rPr>
        <w:t xml:space="preserve">main lobe of the </w:t>
      </w:r>
      <w:r w:rsidRPr="00120294">
        <w:rPr>
          <w:rFonts w:eastAsia="Yu Gothic UI"/>
        </w:rPr>
        <w:t>radiat</w:t>
      </w:r>
      <w:r w:rsidRPr="00120294">
        <w:rPr>
          <w:rFonts w:eastAsia="Yu Gothic UI"/>
          <w:lang w:eastAsia="zh-CN"/>
        </w:rPr>
        <w:t xml:space="preserve">ion pattern of an </w:t>
      </w:r>
      <w:r w:rsidRPr="00120294">
        <w:rPr>
          <w:rFonts w:eastAsia="Yu Gothic UI"/>
          <w:i/>
          <w:lang w:eastAsia="zh-CN"/>
        </w:rPr>
        <w:t>antenna array</w:t>
      </w:r>
    </w:p>
    <w:p w14:paraId="4D6C5536" w14:textId="5EC62373" w:rsidR="00861E73" w:rsidRPr="00120294" w:rsidRDefault="00124AE4" w:rsidP="00124AE4">
      <w:pPr>
        <w:pStyle w:val="NO"/>
        <w:rPr>
          <w:rFonts w:eastAsia="Yu Gothic UI"/>
          <w:lang w:eastAsia="zh-CN"/>
        </w:rPr>
      </w:pPr>
      <w:r w:rsidRPr="00120294">
        <w:rPr>
          <w:rFonts w:eastAsia="Yu Gothic UI"/>
          <w:lang w:eastAsia="zh-CN"/>
        </w:rPr>
        <w:t>NOTE</w:t>
      </w:r>
      <w:r w:rsidR="00861E73" w:rsidRPr="00120294">
        <w:rPr>
          <w:rFonts w:eastAsia="Yu Gothic UI"/>
          <w:lang w:eastAsia="zh-CN"/>
        </w:rPr>
        <w:t>:</w:t>
      </w:r>
      <w:r w:rsidR="00861E73" w:rsidRPr="00120294">
        <w:rPr>
          <w:rFonts w:eastAsia="Yu Gothic UI"/>
          <w:lang w:eastAsia="zh-CN"/>
        </w:rPr>
        <w:tab/>
        <w:t xml:space="preserve">For certain </w:t>
      </w:r>
      <w:r w:rsidR="00861E73" w:rsidRPr="00120294">
        <w:rPr>
          <w:rFonts w:eastAsia="Yu Gothic UI"/>
          <w:i/>
          <w:lang w:eastAsia="zh-CN"/>
        </w:rPr>
        <w:t>antenna array</w:t>
      </w:r>
      <w:r w:rsidR="00861E73" w:rsidRPr="00120294">
        <w:rPr>
          <w:rFonts w:eastAsia="Yu Gothic UI"/>
          <w:lang w:eastAsia="zh-CN"/>
        </w:rPr>
        <w:t>, there may be more than one beam.</w:t>
      </w:r>
    </w:p>
    <w:p w14:paraId="500DDED2" w14:textId="77777777" w:rsidR="00861E73" w:rsidRPr="00120294" w:rsidRDefault="00861E73" w:rsidP="00861E73">
      <w:pPr>
        <w:rPr>
          <w:rFonts w:eastAsia="Yu Gothic UI"/>
          <w:lang w:eastAsia="zh-CN"/>
        </w:rPr>
      </w:pPr>
      <w:r w:rsidRPr="00120294">
        <w:rPr>
          <w:rFonts w:eastAsia="Yu Gothic UI"/>
          <w:b/>
          <w:lang w:eastAsia="zh-CN"/>
        </w:rPr>
        <w:t>beam centre direction:</w:t>
      </w:r>
      <w:r w:rsidRPr="00120294">
        <w:rPr>
          <w:rFonts w:eastAsia="Yu Gothic UI"/>
          <w:lang w:eastAsia="zh-CN"/>
        </w:rPr>
        <w:t xml:space="preserve"> </w:t>
      </w:r>
      <w:r w:rsidRPr="00120294">
        <w:rPr>
          <w:rFonts w:eastAsia="Yu Gothic UI"/>
        </w:rPr>
        <w:t>direction equal to the geometric centre of the half-power contour of the beam</w:t>
      </w:r>
    </w:p>
    <w:p w14:paraId="3F29FA4D" w14:textId="77777777" w:rsidR="00861E73" w:rsidRPr="00120294" w:rsidRDefault="00861E73" w:rsidP="00861E73">
      <w:pPr>
        <w:rPr>
          <w:rFonts w:eastAsia="Yu Gothic UI"/>
        </w:rPr>
      </w:pPr>
      <w:r w:rsidRPr="00120294">
        <w:rPr>
          <w:rFonts w:eastAsia="Yu Gothic UI"/>
          <w:b/>
          <w:lang w:eastAsia="zh-CN"/>
        </w:rPr>
        <w:t>beam direction pair:</w:t>
      </w:r>
      <w:r w:rsidRPr="00120294">
        <w:rPr>
          <w:rFonts w:eastAsia="Yu Gothic UI"/>
          <w:lang w:eastAsia="zh-CN"/>
        </w:rPr>
        <w:t xml:space="preserve"> data set consisting of </w:t>
      </w:r>
      <w:r w:rsidRPr="00120294">
        <w:rPr>
          <w:rFonts w:eastAsia="Yu Gothic UI"/>
        </w:rPr>
        <w:t xml:space="preserve">the </w:t>
      </w:r>
      <w:r w:rsidRPr="00120294">
        <w:rPr>
          <w:rFonts w:eastAsia="Yu Gothic UI"/>
          <w:i/>
        </w:rPr>
        <w:t>beam centre direction</w:t>
      </w:r>
      <w:r w:rsidRPr="00120294">
        <w:rPr>
          <w:rFonts w:eastAsia="Yu Gothic UI"/>
        </w:rPr>
        <w:t xml:space="preserve"> and the related </w:t>
      </w:r>
      <w:r w:rsidRPr="00120294">
        <w:rPr>
          <w:rFonts w:eastAsia="Yu Gothic UI"/>
          <w:i/>
        </w:rPr>
        <w:t>beam peak direction</w:t>
      </w:r>
    </w:p>
    <w:p w14:paraId="487437E9" w14:textId="77777777" w:rsidR="00861E73" w:rsidRPr="00120294" w:rsidRDefault="00861E73" w:rsidP="00861E73">
      <w:pPr>
        <w:rPr>
          <w:rFonts w:eastAsia="Yu Gothic UI"/>
          <w:lang w:eastAsia="zh-CN"/>
        </w:rPr>
      </w:pPr>
      <w:r w:rsidRPr="00120294">
        <w:rPr>
          <w:rFonts w:eastAsia="Yu Gothic UI"/>
          <w:b/>
        </w:rPr>
        <w:t>beam peak direction:</w:t>
      </w:r>
      <w:r w:rsidRPr="00120294">
        <w:rPr>
          <w:rFonts w:eastAsia="Yu Gothic UI"/>
        </w:rPr>
        <w:t xml:space="preserve"> direction where the maximum EIRP is found</w:t>
      </w:r>
    </w:p>
    <w:p w14:paraId="2D91BA9D" w14:textId="77777777" w:rsidR="00861E73" w:rsidRPr="00120294" w:rsidRDefault="00861E73" w:rsidP="00861E73">
      <w:pPr>
        <w:rPr>
          <w:rFonts w:eastAsia="Yu Gothic UI"/>
        </w:rPr>
      </w:pPr>
      <w:r w:rsidRPr="00120294">
        <w:rPr>
          <w:rFonts w:eastAsia="Yu Gothic UI"/>
          <w:b/>
        </w:rPr>
        <w:t>beamwidth:</w:t>
      </w:r>
      <w:r w:rsidRPr="00120294">
        <w:rPr>
          <w:rFonts w:eastAsia="Yu Gothic UI"/>
        </w:rPr>
        <w:t xml:space="preserve"> beam which has a half-power contour that is essentially elliptical, the half-power beamwidths in the two pattern cuts that respectively contain the major and minor axis of the ellipse</w:t>
      </w:r>
    </w:p>
    <w:p w14:paraId="33EC6BD6" w14:textId="77777777" w:rsidR="001F24C8" w:rsidRPr="00120294" w:rsidRDefault="001F24C8" w:rsidP="001F24C8">
      <w:pPr>
        <w:rPr>
          <w:rFonts w:eastAsia="Yu Gothic UI"/>
          <w:b/>
          <w:bCs/>
        </w:rPr>
      </w:pPr>
      <w:r w:rsidRPr="00120294">
        <w:rPr>
          <w:rFonts w:eastAsia="Yu Gothic UI"/>
          <w:b/>
          <w:bCs/>
        </w:rPr>
        <w:t xml:space="preserve">Carrier aggregation: </w:t>
      </w:r>
      <w:r w:rsidRPr="00120294">
        <w:rPr>
          <w:rFonts w:eastAsia="Yu Gothic UI"/>
          <w:bCs/>
        </w:rPr>
        <w:t xml:space="preserve">aggregation of two or more component carriers in order to support wider </w:t>
      </w:r>
      <w:r w:rsidRPr="00120294">
        <w:rPr>
          <w:rFonts w:eastAsia="Yu Gothic UI"/>
          <w:bCs/>
          <w:i/>
        </w:rPr>
        <w:t>transmission bandwidths</w:t>
      </w:r>
    </w:p>
    <w:p w14:paraId="0FF1B4C8" w14:textId="77777777" w:rsidR="001F24C8" w:rsidRPr="00120294" w:rsidRDefault="001F24C8" w:rsidP="001F24C8">
      <w:pPr>
        <w:rPr>
          <w:rFonts w:eastAsia="Yu Gothic UI"/>
        </w:rPr>
      </w:pPr>
      <w:r w:rsidRPr="00120294">
        <w:rPr>
          <w:rFonts w:eastAsia="Yu Gothic UI"/>
          <w:b/>
          <w:bCs/>
        </w:rPr>
        <w:t>Carrier aggregation configuration</w:t>
      </w:r>
      <w:r w:rsidRPr="00120294">
        <w:rPr>
          <w:rFonts w:eastAsia="Yu Gothic UI"/>
          <w:b/>
        </w:rPr>
        <w:t xml:space="preserve">: </w:t>
      </w:r>
      <w:r w:rsidRPr="00120294">
        <w:rPr>
          <w:rFonts w:eastAsia="Yu Gothic UI"/>
        </w:rPr>
        <w:t xml:space="preserve">a set of one or more </w:t>
      </w:r>
      <w:r w:rsidRPr="00120294">
        <w:rPr>
          <w:rFonts w:eastAsia="Yu Gothic UI"/>
          <w:i/>
          <w:iCs/>
        </w:rPr>
        <w:t xml:space="preserve">operating bands </w:t>
      </w:r>
      <w:r w:rsidRPr="00120294">
        <w:rPr>
          <w:rFonts w:eastAsia="Yu Gothic UI"/>
        </w:rPr>
        <w:t>across which the IAB-DU or IAB-MT aggregates carriers with a specific set of technical requirements</w:t>
      </w:r>
    </w:p>
    <w:p w14:paraId="041687DA" w14:textId="77777777" w:rsidR="00861E73" w:rsidRPr="00120294" w:rsidRDefault="00861E73" w:rsidP="00861E73">
      <w:pPr>
        <w:tabs>
          <w:tab w:val="left" w:pos="2448"/>
          <w:tab w:val="left" w:pos="9468"/>
        </w:tabs>
        <w:rPr>
          <w:rFonts w:eastAsia="Yu Gothic UI"/>
        </w:rPr>
      </w:pPr>
      <w:r w:rsidRPr="00120294">
        <w:rPr>
          <w:rFonts w:eastAsia="Yu Gothic UI"/>
          <w:b/>
          <w:bCs/>
        </w:rPr>
        <w:t xml:space="preserve">Channel edge: </w:t>
      </w:r>
      <w:r w:rsidRPr="00120294">
        <w:rPr>
          <w:rFonts w:eastAsia="Yu Gothic UI"/>
          <w:snapToGrid w:val="0"/>
        </w:rPr>
        <w:t>lowest or highest frequency of the</w:t>
      </w:r>
      <w:r w:rsidRPr="00120294">
        <w:rPr>
          <w:rFonts w:eastAsia="Yu Gothic UI"/>
          <w:snapToGrid w:val="0"/>
          <w:lang w:eastAsia="zh-CN"/>
        </w:rPr>
        <w:t xml:space="preserve"> NR</w:t>
      </w:r>
      <w:r w:rsidRPr="00120294">
        <w:rPr>
          <w:rFonts w:eastAsia="Yu Gothic UI"/>
          <w:snapToGrid w:val="0"/>
        </w:rPr>
        <w:t xml:space="preserve"> carrier, separated by the </w:t>
      </w:r>
      <w:r w:rsidRPr="00120294">
        <w:rPr>
          <w:rFonts w:eastAsia="Yu Gothic UI"/>
          <w:i/>
          <w:iCs/>
          <w:snapToGrid w:val="0"/>
        </w:rPr>
        <w:t xml:space="preserve">IAB-MT channel bandwidth </w:t>
      </w:r>
      <w:r w:rsidRPr="00120294">
        <w:rPr>
          <w:rFonts w:eastAsia="Yu Gothic UI"/>
          <w:snapToGrid w:val="0"/>
        </w:rPr>
        <w:t>or</w:t>
      </w:r>
      <w:r w:rsidRPr="00120294">
        <w:rPr>
          <w:rFonts w:eastAsia="Yu Gothic UI"/>
          <w:i/>
          <w:iCs/>
          <w:snapToGrid w:val="0"/>
        </w:rPr>
        <w:t xml:space="preserve"> IAB-DU channel bandwidth</w:t>
      </w:r>
      <w:r w:rsidRPr="00120294">
        <w:rPr>
          <w:rFonts w:eastAsia="Yu Gothic UI"/>
          <w:snapToGrid w:val="0"/>
        </w:rPr>
        <w:t>.</w:t>
      </w:r>
    </w:p>
    <w:p w14:paraId="0CE1EC23" w14:textId="77777777" w:rsidR="00861E73" w:rsidRPr="00120294" w:rsidRDefault="00861E73" w:rsidP="00861E73">
      <w:pPr>
        <w:rPr>
          <w:rFonts w:eastAsia="Yu Gothic UI"/>
        </w:rPr>
      </w:pPr>
      <w:r w:rsidRPr="00120294">
        <w:rPr>
          <w:rFonts w:eastAsia="Yu Gothic UI"/>
          <w:b/>
          <w:lang w:eastAsia="zh-CN"/>
        </w:rPr>
        <w:t>co-location reference antenna</w:t>
      </w:r>
      <w:r w:rsidRPr="00120294">
        <w:rPr>
          <w:rFonts w:eastAsia="Yu Gothic UI"/>
          <w:lang w:eastAsia="zh-CN"/>
        </w:rPr>
        <w:t xml:space="preserve">: </w:t>
      </w:r>
      <w:r w:rsidRPr="00120294">
        <w:rPr>
          <w:rFonts w:eastAsia="Yu Gothic UI"/>
        </w:rPr>
        <w:t>a passive antenna used as reference for co-location requirements</w:t>
      </w:r>
    </w:p>
    <w:p w14:paraId="522CA606" w14:textId="77777777" w:rsidR="00861E73" w:rsidRPr="00120294" w:rsidRDefault="00861E73" w:rsidP="00861E73">
      <w:pPr>
        <w:rPr>
          <w:rFonts w:eastAsia="Yu Gothic UI"/>
        </w:rPr>
      </w:pPr>
      <w:r w:rsidRPr="00120294">
        <w:rPr>
          <w:rFonts w:eastAsia="Yu Gothic UI"/>
          <w:b/>
        </w:rPr>
        <w:t>Contiguous spectrum:</w:t>
      </w:r>
      <w:r w:rsidRPr="00120294">
        <w:rPr>
          <w:rFonts w:eastAsia="Yu Gothic UI"/>
        </w:rPr>
        <w:t xml:space="preserve"> spectrum consisting of a contiguous block of spectrum with no </w:t>
      </w:r>
      <w:r w:rsidRPr="00120294">
        <w:rPr>
          <w:rFonts w:eastAsia="Yu Gothic UI"/>
          <w:i/>
          <w:iCs/>
        </w:rPr>
        <w:t>sub-block gap</w:t>
      </w:r>
      <w:r w:rsidRPr="00120294">
        <w:rPr>
          <w:rFonts w:eastAsia="Yu Gothic UI"/>
          <w:i/>
        </w:rPr>
        <w:t>(s)</w:t>
      </w:r>
      <w:r w:rsidRPr="00120294">
        <w:rPr>
          <w:rFonts w:eastAsia="Yu Gothic UI"/>
        </w:rPr>
        <w:t>.</w:t>
      </w:r>
    </w:p>
    <w:p w14:paraId="15EA0D92" w14:textId="77777777" w:rsidR="00861E73" w:rsidRPr="00120294" w:rsidRDefault="00861E73" w:rsidP="00861E73">
      <w:pPr>
        <w:rPr>
          <w:rFonts w:eastAsia="Yu Gothic UI"/>
          <w:bCs/>
        </w:rPr>
      </w:pPr>
      <w:r w:rsidRPr="00120294">
        <w:rPr>
          <w:rFonts w:eastAsia="Yu Gothic UI"/>
          <w:b/>
          <w:bCs/>
        </w:rPr>
        <w:t>directional requirement:</w:t>
      </w:r>
      <w:r w:rsidRPr="00120294">
        <w:rPr>
          <w:rFonts w:eastAsia="Yu Gothic UI"/>
          <w:bCs/>
        </w:rPr>
        <w:t xml:space="preserve"> requirement which is applied in a specific direction within the </w:t>
      </w:r>
      <w:r w:rsidRPr="00120294">
        <w:rPr>
          <w:rFonts w:eastAsia="Yu Gothic UI"/>
          <w:bCs/>
          <w:i/>
        </w:rPr>
        <w:t>OTA coverage range</w:t>
      </w:r>
      <w:r w:rsidRPr="00120294">
        <w:rPr>
          <w:rFonts w:eastAsia="Yu Gothic UI"/>
          <w:bCs/>
        </w:rPr>
        <w:t xml:space="preserve"> for the Tx and when the AoA of the incident wave of a received signal is within the </w:t>
      </w:r>
      <w:r w:rsidRPr="00120294">
        <w:rPr>
          <w:rFonts w:eastAsia="Yu Gothic UI"/>
          <w:bCs/>
          <w:i/>
        </w:rPr>
        <w:t>OTA REFSENS RoAoA</w:t>
      </w:r>
      <w:r w:rsidRPr="00120294">
        <w:rPr>
          <w:rFonts w:eastAsia="Yu Gothic UI"/>
          <w:bCs/>
        </w:rPr>
        <w:t xml:space="preserve"> or the </w:t>
      </w:r>
      <w:r w:rsidRPr="00120294">
        <w:rPr>
          <w:rFonts w:eastAsia="Yu Gothic UI"/>
          <w:bCs/>
          <w:i/>
        </w:rPr>
        <w:t>minSENS RoAoA</w:t>
      </w:r>
      <w:r w:rsidRPr="00120294">
        <w:rPr>
          <w:rFonts w:eastAsia="Yu Gothic UI"/>
          <w:bCs/>
        </w:rPr>
        <w:t xml:space="preserve"> as appropriate for the receiver </w:t>
      </w:r>
    </w:p>
    <w:p w14:paraId="4F176843" w14:textId="77777777" w:rsidR="00861E73" w:rsidRPr="00120294" w:rsidRDefault="00861E73" w:rsidP="00861E73">
      <w:pPr>
        <w:rPr>
          <w:rFonts w:eastAsia="Yu Gothic UI"/>
        </w:rPr>
      </w:pPr>
      <w:r w:rsidRPr="00120294">
        <w:rPr>
          <w:rFonts w:eastAsia="Yu Gothic UI"/>
          <w:b/>
          <w:bCs/>
        </w:rPr>
        <w:t xml:space="preserve">equivalent isotropic radiated power: </w:t>
      </w:r>
      <w:r w:rsidRPr="00120294">
        <w:rPr>
          <w:rFonts w:eastAsia="Yu Gothic UI"/>
        </w:rPr>
        <w:t>equivalent power radiated from an isotropic directivity device producing the same field intensity at a point of observation as the field intensity radiated in the direction of the same point of observation by the discussed device</w:t>
      </w:r>
    </w:p>
    <w:p w14:paraId="5007C474"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Isotropic directivity is equal in all directions (i.e. 0 dBi).</w:t>
      </w:r>
    </w:p>
    <w:p w14:paraId="5508887B" w14:textId="77777777" w:rsidR="00861E73" w:rsidRPr="00120294" w:rsidRDefault="00861E73" w:rsidP="00861E73">
      <w:pPr>
        <w:rPr>
          <w:rFonts w:eastAsia="Yu Gothic UI"/>
        </w:rPr>
      </w:pPr>
      <w:r w:rsidRPr="00120294">
        <w:rPr>
          <w:rFonts w:eastAsia="Yu Gothic UI"/>
          <w:b/>
        </w:rPr>
        <w:t>equivalent isotropic sensitivity:</w:t>
      </w:r>
      <w:r w:rsidRPr="00120294">
        <w:rPr>
          <w:rFonts w:eastAsia="Yu Gothic UI"/>
        </w:rPr>
        <w:t xml:space="preserve"> sensitivity for an isotropic directivity device equivalent to the sensitivity of the discussed device exposed to an incoming wave from a defined AoA</w:t>
      </w:r>
    </w:p>
    <w:p w14:paraId="4368B791"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The sensitivity is the minimum received power level at which specific requirement is met.</w:t>
      </w:r>
    </w:p>
    <w:p w14:paraId="23570A32" w14:textId="77777777" w:rsidR="00861E73" w:rsidRPr="00120294" w:rsidRDefault="00861E73" w:rsidP="00F36144">
      <w:pPr>
        <w:pStyle w:val="NO"/>
        <w:rPr>
          <w:rFonts w:eastAsia="Yu Gothic UI"/>
          <w:bCs/>
        </w:rPr>
      </w:pPr>
      <w:r w:rsidRPr="00120294">
        <w:rPr>
          <w:rFonts w:eastAsia="Yu Gothic UI"/>
        </w:rPr>
        <w:t>NOTE 2:</w:t>
      </w:r>
      <w:r w:rsidRPr="00120294">
        <w:rPr>
          <w:rFonts w:eastAsia="Yu Gothic UI"/>
        </w:rPr>
        <w:tab/>
        <w:t>Isotropic directivity is equal in all directions (i.e. 0 dBi).</w:t>
      </w:r>
    </w:p>
    <w:p w14:paraId="5D2EF5CE" w14:textId="77777777" w:rsidR="00861E73" w:rsidRPr="00120294" w:rsidRDefault="00861E73" w:rsidP="00861E73">
      <w:pPr>
        <w:rPr>
          <w:rFonts w:eastAsia="Yu Gothic UI"/>
        </w:rPr>
      </w:pPr>
      <w:r w:rsidRPr="00120294">
        <w:rPr>
          <w:rFonts w:eastAsia="Yu Gothic UI"/>
          <w:b/>
          <w:bCs/>
        </w:rPr>
        <w:t xml:space="preserve">fractional bandwidth: </w:t>
      </w:r>
      <w:r w:rsidRPr="00120294">
        <w:rPr>
          <w:rFonts w:eastAsia="Yu Gothic UI"/>
          <w:bCs/>
          <w:i/>
        </w:rPr>
        <w:t>fractional bandwidth</w:t>
      </w:r>
      <w:r w:rsidRPr="00120294">
        <w:rPr>
          <w:rFonts w:eastAsia="Yu Gothic UI"/>
          <w:bCs/>
        </w:rPr>
        <w:t xml:space="preserve"> FBW is defined as </w:t>
      </w:r>
      <w:r w:rsidRPr="00120294">
        <w:rPr>
          <w:rFonts w:eastAsia="Yu Gothic UI"/>
        </w:rPr>
        <w:fldChar w:fldCharType="begin"/>
      </w:r>
      <w:r w:rsidRPr="00120294">
        <w:rPr>
          <w:rFonts w:eastAsia="Yu Gothic UI"/>
        </w:rPr>
        <w:instrText xml:space="preserve"> QUOTE </w:instrText>
      </w:r>
      <w:r w:rsidR="00D8178E">
        <w:rPr>
          <w:rFonts w:eastAsia="Yu Gothic UI"/>
          <w:position w:val="-17"/>
        </w:rPr>
        <w:pict w14:anchorId="5DB7719E">
          <v:shape id="_x0000_i1026"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instrText xml:space="preserve"> </w:instrText>
      </w:r>
      <w:r w:rsidRPr="00120294">
        <w:rPr>
          <w:rFonts w:eastAsia="Yu Gothic UI"/>
        </w:rPr>
        <w:fldChar w:fldCharType="separate"/>
      </w:r>
      <w:r w:rsidR="00D8178E">
        <w:rPr>
          <w:rFonts w:eastAsia="Yu Gothic UI"/>
          <w:position w:val="-17"/>
        </w:rPr>
        <w:pict w14:anchorId="618E95A9">
          <v:shape id="_x0000_i1027"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fldChar w:fldCharType="end"/>
      </w:r>
    </w:p>
    <w:p w14:paraId="6D98D146" w14:textId="77777777" w:rsidR="00861E73" w:rsidRPr="00120294" w:rsidRDefault="00861E73" w:rsidP="00861E73">
      <w:pPr>
        <w:rPr>
          <w:rFonts w:eastAsia="Yu Gothic UI"/>
        </w:rPr>
      </w:pPr>
      <w:r w:rsidRPr="00120294">
        <w:rPr>
          <w:rFonts w:eastAsia="Yu Gothic UI"/>
          <w:b/>
          <w:bCs/>
        </w:rPr>
        <w:t>highest carrier:</w:t>
      </w:r>
      <w:r w:rsidRPr="00120294">
        <w:rPr>
          <w:rFonts w:eastAsia="Yu Gothic UI"/>
        </w:rPr>
        <w:t xml:space="preserve"> The carrier with the highest carrier frequency transmitted/received in a specified frequency band.</w:t>
      </w:r>
    </w:p>
    <w:p w14:paraId="1AA16AC9" w14:textId="77777777" w:rsidR="00861E73" w:rsidRPr="00120294" w:rsidRDefault="00861E73" w:rsidP="00861E73">
      <w:pPr>
        <w:rPr>
          <w:rFonts w:eastAsia="Yu Gothic UI"/>
        </w:rPr>
      </w:pPr>
      <w:r w:rsidRPr="00120294">
        <w:rPr>
          <w:rFonts w:eastAsia="Yu Gothic UI"/>
          <w:b/>
        </w:rPr>
        <w:t>IAB-DU channel bandwidth</w:t>
      </w:r>
      <w:r w:rsidRPr="00120294">
        <w:rPr>
          <w:rFonts w:eastAsia="Yu Gothic UI"/>
        </w:rPr>
        <w:t xml:space="preserve">: RF bandwidth supporting a single IAB-DU RF carrier with the </w:t>
      </w:r>
      <w:r w:rsidRPr="00120294">
        <w:rPr>
          <w:rFonts w:eastAsia="Yu Gothic UI"/>
          <w:i/>
        </w:rPr>
        <w:t>transmission bandwidth</w:t>
      </w:r>
      <w:r w:rsidRPr="00120294">
        <w:rPr>
          <w:rFonts w:eastAsia="Yu Gothic UI"/>
        </w:rPr>
        <w:t xml:space="preserve"> configured in the uplink or downlink</w:t>
      </w:r>
    </w:p>
    <w:p w14:paraId="3D8A5A57"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 xml:space="preserve">The </w:t>
      </w:r>
      <w:r w:rsidRPr="00120294">
        <w:rPr>
          <w:rFonts w:eastAsia="Yu Gothic UI"/>
          <w:i/>
        </w:rPr>
        <w:t>IAB-DU channel bandwidth</w:t>
      </w:r>
      <w:r w:rsidRPr="00120294">
        <w:rPr>
          <w:rFonts w:eastAsia="Yu Gothic UI"/>
        </w:rPr>
        <w:t xml:space="preserve"> is measured in MHz and is used as a reference for transmitter and receiver RF requirements.</w:t>
      </w:r>
    </w:p>
    <w:p w14:paraId="7FB893B8" w14:textId="77777777" w:rsidR="00861E73" w:rsidRPr="00120294" w:rsidRDefault="00861E73" w:rsidP="00F36144">
      <w:pPr>
        <w:pStyle w:val="NO"/>
        <w:rPr>
          <w:rFonts w:eastAsia="Yu Gothic UI"/>
        </w:rPr>
      </w:pPr>
      <w:r w:rsidRPr="00120294">
        <w:rPr>
          <w:rFonts w:eastAsia="Yu Gothic UI"/>
        </w:rPr>
        <w:t>NOTE 2:</w:t>
      </w:r>
      <w:r w:rsidRPr="00120294">
        <w:rPr>
          <w:rFonts w:eastAsia="Yu Gothic UI"/>
        </w:rPr>
        <w:tab/>
        <w:t xml:space="preserve">It is possible for the IAB to transmit to and/or receive from one or more IAB-MT bandwidth parts that are smaller than or equal to the </w:t>
      </w:r>
      <w:r w:rsidRPr="00120294">
        <w:rPr>
          <w:rFonts w:eastAsia="Yu Gothic UI"/>
          <w:i/>
        </w:rPr>
        <w:t>IAB transmission bandwidth configuration</w:t>
      </w:r>
      <w:r w:rsidRPr="00120294">
        <w:rPr>
          <w:rFonts w:eastAsia="Yu Gothic UI"/>
        </w:rPr>
        <w:t xml:space="preserve">, in any part of the </w:t>
      </w:r>
      <w:r w:rsidRPr="00120294">
        <w:rPr>
          <w:rFonts w:eastAsia="Yu Gothic UI"/>
          <w:i/>
        </w:rPr>
        <w:t>IAB transmission bandwidth configuration</w:t>
      </w:r>
      <w:r w:rsidRPr="00120294">
        <w:rPr>
          <w:rFonts w:eastAsia="Yu Gothic UI"/>
        </w:rPr>
        <w:t>.</w:t>
      </w:r>
    </w:p>
    <w:p w14:paraId="6707EB0F" w14:textId="77777777" w:rsidR="00861E73" w:rsidRPr="00120294" w:rsidRDefault="00861E73" w:rsidP="00861E73">
      <w:pPr>
        <w:rPr>
          <w:rFonts w:eastAsia="Yu Gothic UI"/>
          <w:lang w:eastAsia="zh-CN"/>
        </w:rPr>
      </w:pPr>
      <w:r w:rsidRPr="00120294">
        <w:rPr>
          <w:rFonts w:eastAsia="Yu Gothic UI"/>
          <w:b/>
        </w:rPr>
        <w:t>IAB-donor</w:t>
      </w:r>
      <w:r w:rsidRPr="00120294">
        <w:rPr>
          <w:rFonts w:eastAsia="Yu Gothic UI"/>
          <w:bCs/>
        </w:rPr>
        <w:t>:</w:t>
      </w:r>
      <w:r w:rsidRPr="00120294">
        <w:rPr>
          <w:rFonts w:eastAsia="Yu Gothic UI"/>
          <w:b/>
        </w:rPr>
        <w:t xml:space="preserve"> </w:t>
      </w:r>
      <w:r w:rsidRPr="00120294">
        <w:rPr>
          <w:rFonts w:eastAsia="Yu Gothic UI"/>
        </w:rPr>
        <w:t>gNB that provides network access to UEs via a network of backhaul and access links.</w:t>
      </w:r>
    </w:p>
    <w:p w14:paraId="35D189F9" w14:textId="77777777" w:rsidR="00861E73" w:rsidRPr="00120294" w:rsidRDefault="00861E73" w:rsidP="00861E73">
      <w:pPr>
        <w:rPr>
          <w:rFonts w:eastAsia="Yu Gothic UI"/>
          <w:i/>
          <w:iCs/>
        </w:rPr>
      </w:pPr>
      <w:r w:rsidRPr="00120294">
        <w:rPr>
          <w:rFonts w:eastAsia="Yu Gothic UI"/>
          <w:b/>
          <w:bCs/>
        </w:rPr>
        <w:t xml:space="preserve">IAB-DU RF Bandwidth: </w:t>
      </w:r>
      <w:r w:rsidRPr="00120294">
        <w:rPr>
          <w:rFonts w:eastAsia="Yu Gothic UI"/>
        </w:rPr>
        <w:t xml:space="preserve">RF bandwidth in which an IAB-DU transmits and/or receives single or multiple carrier(s) within a supported </w:t>
      </w:r>
      <w:r w:rsidRPr="00120294">
        <w:rPr>
          <w:rFonts w:eastAsia="Yu Gothic UI"/>
          <w:i/>
          <w:iCs/>
        </w:rPr>
        <w:t>operating band</w:t>
      </w:r>
    </w:p>
    <w:p w14:paraId="42A6E209" w14:textId="77777777" w:rsidR="00861E73" w:rsidRPr="00120294" w:rsidRDefault="00861E73" w:rsidP="00861E73">
      <w:pPr>
        <w:rPr>
          <w:rFonts w:eastAsia="Yu Gothic UI"/>
          <w:lang w:eastAsia="zh-CN"/>
        </w:rPr>
      </w:pPr>
      <w:r w:rsidRPr="00120294">
        <w:rPr>
          <w:rFonts w:eastAsia="Yu Gothic UI"/>
          <w:b/>
          <w:bCs/>
        </w:rPr>
        <w:t>IAB-DU</w:t>
      </w:r>
      <w:r w:rsidRPr="00120294">
        <w:rPr>
          <w:rFonts w:eastAsia="Yu Gothic UI"/>
          <w:b/>
        </w:rPr>
        <w:t xml:space="preserve"> RF Bandwidth edge: </w:t>
      </w:r>
      <w:r w:rsidRPr="00120294">
        <w:rPr>
          <w:rFonts w:eastAsia="Yu Gothic UI"/>
        </w:rPr>
        <w:t xml:space="preserve">frequency of one of the edges of the </w:t>
      </w:r>
      <w:r w:rsidRPr="00120294">
        <w:rPr>
          <w:rFonts w:eastAsia="Yu Gothic UI"/>
          <w:i/>
          <w:iCs/>
        </w:rPr>
        <w:t>IAB-DU RF Bandwidth</w:t>
      </w:r>
      <w:r w:rsidRPr="00120294">
        <w:rPr>
          <w:rFonts w:eastAsia="Yu Gothic UI"/>
          <w:lang w:eastAsia="zh-CN"/>
        </w:rPr>
        <w:t>.</w:t>
      </w:r>
    </w:p>
    <w:p w14:paraId="173A3F2D" w14:textId="77777777" w:rsidR="00861E73" w:rsidRPr="00120294" w:rsidRDefault="00861E73" w:rsidP="00861E73">
      <w:pPr>
        <w:rPr>
          <w:rFonts w:eastAsia="Yu Gothic UI"/>
        </w:rPr>
      </w:pPr>
      <w:r w:rsidRPr="00120294">
        <w:rPr>
          <w:rFonts w:eastAsia="Yu Gothic UI"/>
          <w:b/>
        </w:rPr>
        <w:t>IAB-MT channel bandwidth</w:t>
      </w:r>
      <w:r w:rsidRPr="00120294">
        <w:rPr>
          <w:rFonts w:eastAsia="Yu Gothic UI"/>
        </w:rPr>
        <w:t xml:space="preserve">: RF bandwidth supporting a single IAB-MT RF carrier with the </w:t>
      </w:r>
      <w:r w:rsidRPr="00120294">
        <w:rPr>
          <w:rFonts w:eastAsia="Yu Gothic UI"/>
          <w:i/>
        </w:rPr>
        <w:t>transmission bandwidth</w:t>
      </w:r>
      <w:r w:rsidRPr="00120294">
        <w:rPr>
          <w:rFonts w:eastAsia="Yu Gothic UI"/>
        </w:rPr>
        <w:t xml:space="preserve"> configured in the uplink or downlink</w:t>
      </w:r>
    </w:p>
    <w:p w14:paraId="309654E6" w14:textId="77777777" w:rsidR="00861E73" w:rsidRPr="00120294" w:rsidRDefault="00861E73" w:rsidP="00861E73">
      <w:pPr>
        <w:rPr>
          <w:rFonts w:eastAsia="Yu Gothic UI"/>
          <w:lang w:eastAsia="zh-CN"/>
        </w:rPr>
      </w:pPr>
      <w:r w:rsidRPr="00120294">
        <w:rPr>
          <w:rFonts w:eastAsia="Yu Gothic UI"/>
        </w:rPr>
        <w:t>NOTE 1:</w:t>
      </w:r>
      <w:r w:rsidRPr="00120294">
        <w:rPr>
          <w:rFonts w:eastAsia="Yu Gothic UI"/>
        </w:rPr>
        <w:tab/>
        <w:t xml:space="preserve">The </w:t>
      </w:r>
      <w:r w:rsidRPr="00120294">
        <w:rPr>
          <w:rFonts w:eastAsia="Yu Gothic UI"/>
          <w:i/>
        </w:rPr>
        <w:t>IAB-MT channel bandwidth</w:t>
      </w:r>
      <w:r w:rsidRPr="00120294">
        <w:rPr>
          <w:rFonts w:eastAsia="Yu Gothic UI"/>
        </w:rPr>
        <w:t xml:space="preserve"> is measured in MHz and is used as a reference for transmitter and receiver RF requirements.</w:t>
      </w:r>
    </w:p>
    <w:p w14:paraId="1243D433" w14:textId="77777777" w:rsidR="00861E73" w:rsidRPr="00120294" w:rsidRDefault="00861E73" w:rsidP="00335C5B">
      <w:pPr>
        <w:keepNext/>
        <w:rPr>
          <w:rFonts w:eastAsia="Yu Gothic UI"/>
        </w:rPr>
      </w:pPr>
      <w:r w:rsidRPr="00120294">
        <w:rPr>
          <w:rFonts w:eastAsia="Yu Gothic UI"/>
          <w:b/>
          <w:bCs/>
        </w:rPr>
        <w:t>IAB-MT RF Bandwidth</w:t>
      </w:r>
      <w:r w:rsidRPr="00120294">
        <w:rPr>
          <w:rFonts w:eastAsia="Yu Gothic UI"/>
        </w:rPr>
        <w:t xml:space="preserve">: RF bandwidth in which an IAB-MT transmits and/or receives single or multiple carrier(s) within a supported </w:t>
      </w:r>
      <w:r w:rsidRPr="00120294">
        <w:rPr>
          <w:rFonts w:eastAsia="Yu Gothic UI"/>
          <w:i/>
          <w:iCs/>
        </w:rPr>
        <w:t>operating band</w:t>
      </w:r>
    </w:p>
    <w:p w14:paraId="4F30576F" w14:textId="40D60790"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ab/>
      </w:r>
      <w:r w:rsidRPr="00120294">
        <w:rPr>
          <w:rFonts w:eastAsia="Yu Gothic UI"/>
        </w:rPr>
        <w:t xml:space="preserve">In single carrier operation, the </w:t>
      </w:r>
      <w:r w:rsidRPr="00120294">
        <w:rPr>
          <w:rFonts w:eastAsia="Yu Gothic UI"/>
          <w:i/>
          <w:iCs/>
        </w:rPr>
        <w:t>IAB-MT RF Bandwidth</w:t>
      </w:r>
      <w:r w:rsidRPr="00120294">
        <w:rPr>
          <w:rFonts w:eastAsia="Yu Gothic UI"/>
        </w:rPr>
        <w:t xml:space="preserve"> is equal to the </w:t>
      </w:r>
      <w:r w:rsidRPr="00120294">
        <w:rPr>
          <w:rFonts w:eastAsia="Yu Gothic UI"/>
          <w:i/>
          <w:iCs/>
        </w:rPr>
        <w:t>IAB-MT channel bandwidth</w:t>
      </w:r>
      <w:r w:rsidRPr="00120294">
        <w:rPr>
          <w:rFonts w:eastAsia="Yu Gothic UI"/>
        </w:rPr>
        <w:t>.</w:t>
      </w:r>
    </w:p>
    <w:p w14:paraId="25E10466" w14:textId="77777777" w:rsidR="00B968FF" w:rsidRPr="00120294" w:rsidRDefault="00B968FF" w:rsidP="00B968FF">
      <w:pPr>
        <w:rPr>
          <w:rFonts w:eastAsia="Yu Gothic UI"/>
          <w:lang w:eastAsia="zh-CN"/>
        </w:rPr>
      </w:pPr>
      <w:r w:rsidRPr="00120294">
        <w:rPr>
          <w:rFonts w:eastAsia="Yu Gothic UI"/>
          <w:b/>
        </w:rPr>
        <w:t xml:space="preserve">IAB-MT RF Bandwidth edge: </w:t>
      </w:r>
      <w:r w:rsidRPr="00120294">
        <w:rPr>
          <w:rFonts w:eastAsia="Yu Gothic UI"/>
        </w:rPr>
        <w:t xml:space="preserve">frequency of one of the edges of the </w:t>
      </w:r>
      <w:r w:rsidRPr="00120294">
        <w:rPr>
          <w:rFonts w:eastAsia="Yu Gothic UI"/>
          <w:i/>
          <w:iCs/>
        </w:rPr>
        <w:t>IAB-MT RF Bandwidth</w:t>
      </w:r>
      <w:r w:rsidRPr="00120294">
        <w:rPr>
          <w:rFonts w:eastAsia="Yu Gothic UI"/>
          <w:lang w:eastAsia="zh-CN"/>
        </w:rPr>
        <w:t>.</w:t>
      </w:r>
    </w:p>
    <w:p w14:paraId="44729399" w14:textId="77777777" w:rsidR="00B968FF" w:rsidRPr="00120294" w:rsidRDefault="00B968FF" w:rsidP="00B968FF">
      <w:pPr>
        <w:rPr>
          <w:rFonts w:eastAsia="Yu Gothic UI"/>
          <w:i/>
          <w:iCs/>
        </w:rPr>
      </w:pPr>
      <w:r w:rsidRPr="00120294">
        <w:rPr>
          <w:rFonts w:eastAsia="Yu Gothic UI"/>
          <w:b/>
        </w:rPr>
        <w:t xml:space="preserve">IAB RF Bandwidth: </w:t>
      </w:r>
      <w:r w:rsidRPr="00120294">
        <w:rPr>
          <w:rFonts w:eastAsia="Yu Gothic UI"/>
        </w:rPr>
        <w:t xml:space="preserve">RF bandwidth in which an IAB-DU </w:t>
      </w:r>
      <w:r>
        <w:rPr>
          <w:rFonts w:eastAsia="Yu Gothic UI"/>
        </w:rPr>
        <w:t>and/</w:t>
      </w:r>
      <w:r w:rsidRPr="00120294">
        <w:rPr>
          <w:rFonts w:eastAsia="Yu Gothic UI"/>
        </w:rPr>
        <w:t xml:space="preserve">or IAB-MT transmits and/or receives single or multiple carrier(s) within a supported </w:t>
      </w:r>
      <w:r w:rsidRPr="00120294">
        <w:rPr>
          <w:rFonts w:eastAsia="Yu Gothic UI"/>
          <w:i/>
          <w:iCs/>
        </w:rPr>
        <w:t>operating band</w:t>
      </w:r>
    </w:p>
    <w:p w14:paraId="7A95268D" w14:textId="77777777" w:rsidR="00B968FF" w:rsidRDefault="00B968FF" w:rsidP="00B968FF">
      <w:pPr>
        <w:rPr>
          <w:rFonts w:eastAsia="Yu Gothic UI"/>
          <w:lang w:eastAsia="zh-CN"/>
        </w:rPr>
      </w:pPr>
      <w:r w:rsidRPr="00120294">
        <w:rPr>
          <w:rFonts w:eastAsia="Yu Gothic UI"/>
          <w:b/>
        </w:rPr>
        <w:t xml:space="preserve">IAB RF Bandwidth edge: </w:t>
      </w:r>
      <w:r w:rsidRPr="00120294">
        <w:rPr>
          <w:rFonts w:eastAsia="Yu Gothic UI"/>
        </w:rPr>
        <w:t xml:space="preserve">frequency of one of the edges of the </w:t>
      </w:r>
      <w:r w:rsidRPr="00120294">
        <w:rPr>
          <w:rFonts w:eastAsia="Yu Gothic UI"/>
          <w:i/>
          <w:iCs/>
        </w:rPr>
        <w:t>IAB RF Bandwidth</w:t>
      </w:r>
      <w:r w:rsidRPr="00120294">
        <w:rPr>
          <w:rFonts w:eastAsia="Yu Gothic UI"/>
          <w:lang w:eastAsia="zh-CN"/>
        </w:rPr>
        <w:t>.</w:t>
      </w:r>
    </w:p>
    <w:p w14:paraId="46F4E47C" w14:textId="77777777" w:rsidR="00B968FF" w:rsidRPr="003B67CB" w:rsidRDefault="00B968FF" w:rsidP="00B968FF">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p w14:paraId="40208101" w14:textId="77777777" w:rsidR="00861E73" w:rsidRPr="00120294" w:rsidRDefault="00861E73" w:rsidP="00861E73">
      <w:pPr>
        <w:rPr>
          <w:rFonts w:eastAsia="Yu Gothic UI"/>
        </w:rPr>
      </w:pPr>
      <w:r w:rsidRPr="00120294">
        <w:rPr>
          <w:rFonts w:eastAsia="Yu Gothic UI"/>
          <w:b/>
        </w:rPr>
        <w:t>IAB type 1-H:</w:t>
      </w:r>
      <w:r w:rsidRPr="00120294">
        <w:rPr>
          <w:rFonts w:eastAsia="Yu Gothic UI"/>
        </w:rPr>
        <w:t xml:space="preserve"> IAB-DU or IAB-MT operating at FR1 with a </w:t>
      </w:r>
      <w:r w:rsidRPr="00120294">
        <w:rPr>
          <w:rFonts w:eastAsia="Yu Gothic UI"/>
          <w:i/>
        </w:rPr>
        <w:t>requirement set</w:t>
      </w:r>
      <w:r w:rsidRPr="00120294">
        <w:rPr>
          <w:rFonts w:eastAsia="Yu Gothic UI"/>
        </w:rPr>
        <w:t xml:space="preserve"> consisting of conducted requirements defined at individual </w:t>
      </w:r>
      <w:r w:rsidRPr="00120294">
        <w:rPr>
          <w:rFonts w:eastAsia="Yu Gothic UI"/>
          <w:i/>
        </w:rPr>
        <w:t>TAB connectors</w:t>
      </w:r>
      <w:r w:rsidRPr="00120294">
        <w:rPr>
          <w:rFonts w:eastAsia="Yu Gothic UI"/>
        </w:rPr>
        <w:t xml:space="preserve"> and OTA requirements defined at RIB</w:t>
      </w:r>
    </w:p>
    <w:p w14:paraId="3A01ECA3" w14:textId="77777777" w:rsidR="00861E73" w:rsidRPr="00120294" w:rsidRDefault="00861E73" w:rsidP="00861E73">
      <w:pPr>
        <w:rPr>
          <w:rFonts w:eastAsia="Yu Gothic UI"/>
        </w:rPr>
      </w:pPr>
      <w:r w:rsidRPr="00120294">
        <w:rPr>
          <w:rFonts w:eastAsia="Yu Gothic UI"/>
          <w:b/>
        </w:rPr>
        <w:t xml:space="preserve">IAB type 1-O: </w:t>
      </w:r>
      <w:r w:rsidRPr="00120294">
        <w:rPr>
          <w:rFonts w:eastAsia="Yu Gothic UI"/>
        </w:rPr>
        <w:t xml:space="preserve">IAB-DU or IAB-MT operating at FR1 with a </w:t>
      </w:r>
      <w:r w:rsidRPr="00120294">
        <w:rPr>
          <w:rFonts w:eastAsia="Yu Gothic UI"/>
          <w:i/>
        </w:rPr>
        <w:t>requirement set</w:t>
      </w:r>
      <w:r w:rsidRPr="00120294">
        <w:rPr>
          <w:rFonts w:eastAsia="Yu Gothic UI"/>
        </w:rPr>
        <w:t xml:space="preserve"> consisting only of OTA requirements defined at the RIB</w:t>
      </w:r>
    </w:p>
    <w:p w14:paraId="76E00AEB" w14:textId="77777777" w:rsidR="00861E73" w:rsidRPr="00120294" w:rsidRDefault="00861E73" w:rsidP="00861E73">
      <w:pPr>
        <w:rPr>
          <w:rFonts w:eastAsia="Yu Gothic UI"/>
        </w:rPr>
      </w:pPr>
      <w:r w:rsidRPr="00120294">
        <w:rPr>
          <w:rFonts w:eastAsia="Yu Gothic UI"/>
          <w:b/>
        </w:rPr>
        <w:t xml:space="preserve">IAB type 2-O: </w:t>
      </w:r>
      <w:r w:rsidRPr="00120294">
        <w:rPr>
          <w:rFonts w:eastAsia="Yu Gothic UI"/>
        </w:rPr>
        <w:t xml:space="preserve">IAB-DU or IAB-MT operating at FR2 with a </w:t>
      </w:r>
      <w:r w:rsidRPr="00120294">
        <w:rPr>
          <w:rFonts w:eastAsia="Yu Gothic UI"/>
          <w:i/>
        </w:rPr>
        <w:t>requirement set</w:t>
      </w:r>
      <w:r w:rsidRPr="00120294">
        <w:rPr>
          <w:rFonts w:eastAsia="Yu Gothic UI"/>
        </w:rPr>
        <w:t xml:space="preserve"> consisting only of OTA requirements defined at the RIB</w:t>
      </w:r>
    </w:p>
    <w:p w14:paraId="0C0FD42F" w14:textId="77777777" w:rsidR="00861E73" w:rsidRPr="00120294" w:rsidRDefault="00861E73" w:rsidP="00861E73">
      <w:pPr>
        <w:rPr>
          <w:rFonts w:eastAsia="Malgun Gothic"/>
          <w:b/>
          <w:lang w:eastAsia="zh-CN"/>
        </w:rPr>
      </w:pPr>
      <w:r w:rsidRPr="00120294">
        <w:rPr>
          <w:rFonts w:eastAsia="Yu Gothic UI"/>
          <w:b/>
          <w:bCs/>
        </w:rPr>
        <w:t>inter-band gap</w:t>
      </w:r>
      <w:r w:rsidRPr="00120294">
        <w:rPr>
          <w:rFonts w:eastAsia="Yu Gothic UI"/>
        </w:rPr>
        <w:t xml:space="preserve">: The frequency gap between two supported consecutive </w:t>
      </w:r>
      <w:r w:rsidRPr="00120294">
        <w:rPr>
          <w:rFonts w:eastAsia="Yu Gothic UI"/>
          <w:i/>
        </w:rPr>
        <w:t>operating bands</w:t>
      </w:r>
      <w:r w:rsidRPr="00120294">
        <w:rPr>
          <w:rFonts w:eastAsia="Yu Gothic UI"/>
        </w:rPr>
        <w:t>.</w:t>
      </w:r>
    </w:p>
    <w:p w14:paraId="3C6C4900" w14:textId="77777777" w:rsidR="00B968FF" w:rsidRPr="00120294" w:rsidRDefault="00B968FF" w:rsidP="00B968FF">
      <w:pPr>
        <w:rPr>
          <w:rFonts w:eastAsia="Yu Gothic UI"/>
          <w:bCs/>
        </w:rPr>
      </w:pPr>
      <w:r w:rsidRPr="00120294">
        <w:rPr>
          <w:rFonts w:eastAsia="Yu Gothic UI"/>
          <w:b/>
          <w:bCs/>
        </w:rPr>
        <w:t xml:space="preserve">Inter RF Bandwidth gap: </w:t>
      </w:r>
      <w:r w:rsidRPr="00120294">
        <w:rPr>
          <w:rFonts w:eastAsia="Yu Gothic UI"/>
          <w:bCs/>
        </w:rPr>
        <w:t xml:space="preserve">frequency gap between two consecutive </w:t>
      </w:r>
      <w:r w:rsidRPr="00120294">
        <w:rPr>
          <w:rFonts w:eastAsia="Yu Gothic UI"/>
          <w:bCs/>
          <w:i/>
        </w:rPr>
        <w:t xml:space="preserve">IAB-DU </w:t>
      </w:r>
      <w:r>
        <w:rPr>
          <w:rFonts w:eastAsia="Yu Gothic UI"/>
          <w:bCs/>
          <w:i/>
        </w:rPr>
        <w:t>and/</w:t>
      </w:r>
      <w:r w:rsidRPr="00120294">
        <w:rPr>
          <w:rFonts w:eastAsia="Yu Gothic UI"/>
          <w:bCs/>
          <w:iCs/>
        </w:rPr>
        <w:t>or</w:t>
      </w:r>
      <w:r w:rsidRPr="00120294">
        <w:rPr>
          <w:rFonts w:eastAsia="Yu Gothic UI"/>
          <w:bCs/>
          <w:i/>
        </w:rPr>
        <w:t xml:space="preserve"> IAB-MT RF Bandwidths</w:t>
      </w:r>
      <w:r w:rsidRPr="00120294">
        <w:rPr>
          <w:rFonts w:eastAsia="Yu Gothic UI"/>
          <w:bCs/>
        </w:rPr>
        <w:t xml:space="preserve"> that are placed within two supported </w:t>
      </w:r>
      <w:r w:rsidRPr="00120294">
        <w:rPr>
          <w:rFonts w:eastAsia="Yu Gothic UI"/>
          <w:bCs/>
          <w:i/>
        </w:rPr>
        <w:t>operating bands</w:t>
      </w:r>
    </w:p>
    <w:p w14:paraId="31CA0009" w14:textId="77777777" w:rsidR="00861E73" w:rsidRPr="00120294" w:rsidRDefault="00861E73" w:rsidP="00861E73">
      <w:pPr>
        <w:rPr>
          <w:rFonts w:eastAsia="Yu Gothic UI"/>
        </w:rPr>
      </w:pPr>
      <w:r w:rsidRPr="00120294">
        <w:rPr>
          <w:rFonts w:eastAsia="Yu Gothic UI"/>
          <w:b/>
          <w:bCs/>
        </w:rPr>
        <w:t>lowest Carrier:</w:t>
      </w:r>
      <w:r w:rsidRPr="00120294">
        <w:rPr>
          <w:rFonts w:eastAsia="Yu Gothic UI"/>
        </w:rPr>
        <w:tab/>
        <w:t>The carrier with the lowest carrier frequency transmitted/received in a specified frequency band.</w:t>
      </w:r>
    </w:p>
    <w:p w14:paraId="2D702EC4" w14:textId="77777777" w:rsidR="00861E73" w:rsidRPr="00120294" w:rsidRDefault="00861E73" w:rsidP="00861E73">
      <w:pPr>
        <w:rPr>
          <w:rFonts w:eastAsia="Yu Gothic UI"/>
        </w:rPr>
      </w:pPr>
      <w:r w:rsidRPr="00120294">
        <w:rPr>
          <w:rFonts w:eastAsia="Yu Gothic UI"/>
          <w:b/>
          <w:bCs/>
        </w:rPr>
        <w:t xml:space="preserve">maximum carrier output power: </w:t>
      </w:r>
      <w:r w:rsidRPr="00120294">
        <w:rPr>
          <w:rFonts w:eastAsia="Yu Gothic UI"/>
        </w:rPr>
        <w:t xml:space="preserve">mean power level measured per carrier at the indicated interface, during the </w:t>
      </w:r>
      <w:r w:rsidRPr="00120294">
        <w:rPr>
          <w:rFonts w:eastAsia="Yu Gothic UI"/>
          <w:i/>
          <w:iCs/>
        </w:rPr>
        <w:t>transmitter ON period</w:t>
      </w:r>
      <w:r w:rsidRPr="00120294">
        <w:rPr>
          <w:rFonts w:eastAsia="Yu Gothic UI"/>
        </w:rPr>
        <w:t xml:space="preserve"> in a specified reference condition</w:t>
      </w:r>
    </w:p>
    <w:p w14:paraId="43BED258" w14:textId="77777777" w:rsidR="00861E73" w:rsidRPr="00120294" w:rsidRDefault="00861E73" w:rsidP="00861E73">
      <w:pPr>
        <w:rPr>
          <w:rFonts w:eastAsia="Yu Gothic UI"/>
        </w:rPr>
      </w:pPr>
      <w:r w:rsidRPr="00120294">
        <w:rPr>
          <w:rFonts w:eastAsia="Yu Gothic UI"/>
          <w:b/>
          <w:bCs/>
        </w:rPr>
        <w:t xml:space="preserve">maximum carrier TRP output power: </w:t>
      </w:r>
      <w:r w:rsidRPr="00120294">
        <w:rPr>
          <w:rFonts w:eastAsia="Yu Gothic UI"/>
        </w:rPr>
        <w:t>mean power level measured per</w:t>
      </w:r>
      <w:r w:rsidRPr="00120294">
        <w:rPr>
          <w:rFonts w:eastAsia="Yu Gothic UI"/>
          <w:i/>
        </w:rPr>
        <w:t xml:space="preserve"> </w:t>
      </w:r>
      <w:r w:rsidRPr="00120294">
        <w:rPr>
          <w:rFonts w:eastAsia="Yu Gothic UI"/>
        </w:rPr>
        <w:t xml:space="preserve">RIB during the </w:t>
      </w:r>
      <w:r w:rsidRPr="00120294">
        <w:rPr>
          <w:rFonts w:eastAsia="Yu Gothic UI"/>
          <w:i/>
        </w:rPr>
        <w:t>transmitter ON period</w:t>
      </w:r>
      <w:r w:rsidRPr="00120294">
        <w:rPr>
          <w:rFonts w:eastAsia="Yu Gothic UI"/>
        </w:rPr>
        <w:t xml:space="preserve"> for a specific carrier in a specified reference condition and corresponding to the declared </w:t>
      </w:r>
      <w:r w:rsidRPr="00120294">
        <w:rPr>
          <w:rFonts w:eastAsia="Yu Gothic UI"/>
          <w:i/>
        </w:rPr>
        <w:t>rated carrier TRP output</w:t>
      </w:r>
      <w:r w:rsidRPr="00120294">
        <w:rPr>
          <w:rFonts w:eastAsia="Yu Gothic UI"/>
        </w:rPr>
        <w:t xml:space="preserve"> power (P</w:t>
      </w:r>
      <w:r w:rsidRPr="00120294">
        <w:rPr>
          <w:rFonts w:eastAsia="Yu Gothic UI"/>
          <w:vertAlign w:val="subscript"/>
        </w:rPr>
        <w:t>rated,c,TRP</w:t>
      </w:r>
      <w:r w:rsidRPr="00120294">
        <w:rPr>
          <w:rFonts w:eastAsia="Yu Gothic UI"/>
        </w:rPr>
        <w:t>)</w:t>
      </w:r>
    </w:p>
    <w:p w14:paraId="0A985C34" w14:textId="77777777" w:rsidR="00861E73" w:rsidRPr="00120294" w:rsidRDefault="00861E73" w:rsidP="00861E73">
      <w:pPr>
        <w:rPr>
          <w:rFonts w:eastAsia="Yu Gothic UI"/>
        </w:rPr>
      </w:pPr>
      <w:r w:rsidRPr="00120294">
        <w:rPr>
          <w:rFonts w:eastAsia="Yu Gothic UI"/>
          <w:b/>
        </w:rPr>
        <w:t>measurement bandwidth</w:t>
      </w:r>
      <w:r w:rsidRPr="00120294">
        <w:rPr>
          <w:rFonts w:eastAsia="Yu Gothic UI"/>
        </w:rPr>
        <w:t>: RF bandwidth in which an emission level is specified</w:t>
      </w:r>
    </w:p>
    <w:p w14:paraId="1215EF64" w14:textId="77777777" w:rsidR="00861E73" w:rsidRPr="00120294" w:rsidRDefault="00861E73" w:rsidP="00861E73">
      <w:pPr>
        <w:rPr>
          <w:rFonts w:eastAsia="Yu Gothic UI"/>
        </w:rPr>
      </w:pPr>
      <w:r w:rsidRPr="00120294">
        <w:rPr>
          <w:rFonts w:eastAsia="Yu Gothic UI"/>
          <w:b/>
        </w:rPr>
        <w:t>minSENS:</w:t>
      </w:r>
      <w:r w:rsidRPr="00120294">
        <w:rPr>
          <w:rFonts w:eastAsia="Yu Gothic UI"/>
        </w:rPr>
        <w:t xml:space="preserve"> the lowest declared EIS value for the OSDD's declared for OTA sensitivity requirement</w:t>
      </w:r>
      <w:r w:rsidRPr="00120294">
        <w:rPr>
          <w:rFonts w:eastAsia="Yu Gothic UI"/>
          <w:bCs/>
        </w:rPr>
        <w:t>.</w:t>
      </w:r>
    </w:p>
    <w:p w14:paraId="6E8D8127" w14:textId="77777777" w:rsidR="00861E73" w:rsidRPr="00120294" w:rsidRDefault="00861E73" w:rsidP="00861E73">
      <w:pPr>
        <w:rPr>
          <w:rFonts w:eastAsia="Yu Gothic UI"/>
        </w:rPr>
      </w:pPr>
      <w:r w:rsidRPr="00120294">
        <w:rPr>
          <w:rFonts w:eastAsia="Yu Gothic UI"/>
          <w:b/>
        </w:rPr>
        <w:t xml:space="preserve">minSENS RoAoA: </w:t>
      </w:r>
      <w:r w:rsidRPr="00120294">
        <w:rPr>
          <w:rFonts w:eastAsia="Yu Gothic UI"/>
        </w:rPr>
        <w:t xml:space="preserve">The </w:t>
      </w:r>
      <w:r w:rsidRPr="00120294">
        <w:rPr>
          <w:rFonts w:eastAsia="Yu Gothic UI"/>
          <w:i/>
        </w:rPr>
        <w:t>reference RoAoA</w:t>
      </w:r>
      <w:r w:rsidRPr="00120294">
        <w:rPr>
          <w:rFonts w:eastAsia="Yu Gothic UI"/>
        </w:rPr>
        <w:t xml:space="preserve"> associated with the OSDD with the lowest declared EIS</w:t>
      </w:r>
    </w:p>
    <w:p w14:paraId="45A0AD5A" w14:textId="77777777" w:rsidR="00861E73" w:rsidRPr="00120294" w:rsidRDefault="00861E73" w:rsidP="00861E73">
      <w:pPr>
        <w:rPr>
          <w:rFonts w:eastAsia="Yu Gothic UI"/>
          <w:b/>
          <w:bCs/>
        </w:rPr>
      </w:pPr>
      <w:r w:rsidRPr="00120294">
        <w:rPr>
          <w:rFonts w:eastAsia="Yu Gothic UI"/>
          <w:b/>
        </w:rPr>
        <w:t>multi-band connector</w:t>
      </w:r>
      <w:r w:rsidRPr="00120294">
        <w:rPr>
          <w:rFonts w:eastAsia="Yu Gothic UI"/>
        </w:rPr>
        <w:t xml:space="preserve">: </w:t>
      </w:r>
      <w:r w:rsidRPr="00120294">
        <w:rPr>
          <w:rFonts w:eastAsia="Yu Gothic UI"/>
          <w:i/>
          <w:iCs/>
        </w:rPr>
        <w:t>TAB connector</w:t>
      </w:r>
      <w:r w:rsidRPr="00120294">
        <w:rPr>
          <w:rFonts w:eastAsia="Yu Gothic UI"/>
        </w:rPr>
        <w:t xml:space="preserve"> of </w:t>
      </w:r>
      <w:r w:rsidRPr="00120294">
        <w:rPr>
          <w:rFonts w:eastAsia="Yu Gothic UI"/>
          <w:i/>
        </w:rPr>
        <w:t>IAB type 1-H</w:t>
      </w:r>
      <w:r w:rsidRPr="00120294">
        <w:rPr>
          <w:rFonts w:eastAsia="Yu Gothic UI"/>
        </w:rPr>
        <w:t xml:space="preserve">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40273D06" w14:textId="77777777" w:rsidR="00861E73" w:rsidRPr="00120294" w:rsidRDefault="00861E73" w:rsidP="00861E73">
      <w:pPr>
        <w:rPr>
          <w:rFonts w:eastAsia="Yu Gothic UI"/>
        </w:rPr>
      </w:pPr>
      <w:r w:rsidRPr="00120294">
        <w:rPr>
          <w:rFonts w:eastAsia="Yu Gothic UI"/>
          <w:b/>
        </w:rPr>
        <w:t>multi-band RIB:</w:t>
      </w:r>
      <w:r w:rsidRPr="00120294">
        <w:rPr>
          <w:rFonts w:eastAsia="Yu Gothic UI"/>
        </w:rPr>
        <w:t xml:space="preserve"> </w:t>
      </w:r>
      <w:r w:rsidRPr="00120294">
        <w:rPr>
          <w:rFonts w:eastAsia="Yu Gothic UI"/>
          <w:i/>
        </w:rPr>
        <w:t>operating band</w:t>
      </w:r>
      <w:r w:rsidRPr="00120294">
        <w:rPr>
          <w:rFonts w:eastAsia="Yu Gothic UI"/>
        </w:rPr>
        <w:t xml:space="preserve"> specific RIB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3C5CD52A" w14:textId="77777777" w:rsidR="00861E73" w:rsidRPr="00120294" w:rsidRDefault="00861E73" w:rsidP="00861E73">
      <w:pPr>
        <w:tabs>
          <w:tab w:val="left" w:pos="2448"/>
          <w:tab w:val="left" w:pos="9468"/>
        </w:tabs>
        <w:rPr>
          <w:rFonts w:eastAsia="Yu Gothic UI"/>
        </w:rPr>
      </w:pPr>
      <w:r w:rsidRPr="00120294">
        <w:rPr>
          <w:rFonts w:eastAsia="Yu Gothic UI"/>
          <w:b/>
        </w:rPr>
        <w:t>Non-contiguous spectrum:</w:t>
      </w:r>
      <w:r w:rsidRPr="00120294">
        <w:rPr>
          <w:rFonts w:eastAsia="Yu Gothic UI"/>
        </w:rPr>
        <w:t xml:space="preserve"> spectrum consisting of two or more </w:t>
      </w:r>
      <w:r w:rsidRPr="00120294">
        <w:rPr>
          <w:rFonts w:eastAsia="Yu Gothic UI"/>
          <w:i/>
        </w:rPr>
        <w:t>sub-blocks</w:t>
      </w:r>
      <w:r w:rsidRPr="00120294">
        <w:rPr>
          <w:rFonts w:eastAsia="Yu Gothic UI"/>
        </w:rPr>
        <w:t xml:space="preserve"> separated by </w:t>
      </w:r>
      <w:r w:rsidRPr="00120294">
        <w:rPr>
          <w:rFonts w:eastAsia="Yu Gothic UI"/>
          <w:i/>
          <w:iCs/>
        </w:rPr>
        <w:t>sub-block gap</w:t>
      </w:r>
      <w:r w:rsidRPr="00120294">
        <w:rPr>
          <w:rFonts w:eastAsia="Yu Gothic UI"/>
          <w:i/>
        </w:rPr>
        <w:t>(s)</w:t>
      </w:r>
      <w:r w:rsidRPr="00120294">
        <w:rPr>
          <w:rFonts w:eastAsia="Yu Gothic UI"/>
        </w:rPr>
        <w:t>.</w:t>
      </w:r>
    </w:p>
    <w:p w14:paraId="506A78C2" w14:textId="77777777" w:rsidR="00861E73" w:rsidRPr="00120294" w:rsidRDefault="00861E73" w:rsidP="00861E73">
      <w:pPr>
        <w:tabs>
          <w:tab w:val="left" w:pos="2448"/>
          <w:tab w:val="left" w:pos="9468"/>
        </w:tabs>
        <w:rPr>
          <w:rFonts w:eastAsia="Yu Gothic UI"/>
          <w:b/>
          <w:bCs/>
        </w:rPr>
      </w:pPr>
      <w:r w:rsidRPr="00120294">
        <w:rPr>
          <w:rFonts w:eastAsia="Yu Gothic UI"/>
          <w:b/>
          <w:bCs/>
        </w:rPr>
        <w:t xml:space="preserve">operating band: </w:t>
      </w:r>
      <w:r w:rsidRPr="00120294">
        <w:rPr>
          <w:rFonts w:eastAsia="Yu Gothic UI"/>
        </w:rPr>
        <w:t>frequency range in which NR operates (paired or unpaired), that is defined with a specific set of technical requirements</w:t>
      </w:r>
    </w:p>
    <w:p w14:paraId="1FA795C7"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operating band</w:t>
      </w:r>
      <w:r w:rsidRPr="00120294">
        <w:rPr>
          <w:rFonts w:eastAsia="Yu Gothic UI"/>
        </w:rPr>
        <w:t>(s) for an IAB-DU and IAB-MT are declared by the manufacturer</w:t>
      </w:r>
    </w:p>
    <w:p w14:paraId="7B29AAF6" w14:textId="77777777" w:rsidR="00861E73" w:rsidRPr="00120294" w:rsidRDefault="00861E73" w:rsidP="00861E73">
      <w:pPr>
        <w:rPr>
          <w:rFonts w:eastAsia="Yu Gothic UI"/>
        </w:rPr>
      </w:pPr>
      <w:r w:rsidRPr="00120294">
        <w:rPr>
          <w:rFonts w:eastAsia="Yu Gothic UI"/>
          <w:b/>
        </w:rPr>
        <w:t>OTA coverage range</w:t>
      </w:r>
      <w:r w:rsidRPr="00120294">
        <w:rPr>
          <w:rFonts w:eastAsia="Yu Gothic UI"/>
        </w:rPr>
        <w:t xml:space="preserve">: a common range of directions within which TX OTA requirements that are neither specified in the </w:t>
      </w:r>
      <w:r w:rsidRPr="00120294">
        <w:rPr>
          <w:rFonts w:eastAsia="Yu Gothic UI"/>
          <w:i/>
        </w:rPr>
        <w:t>OTA peak directions sets</w:t>
      </w:r>
      <w:r w:rsidRPr="00120294">
        <w:rPr>
          <w:rFonts w:eastAsia="Yu Gothic UI"/>
        </w:rPr>
        <w:t xml:space="preserve"> nor as </w:t>
      </w:r>
      <w:r w:rsidRPr="00120294">
        <w:rPr>
          <w:rFonts w:eastAsia="Yu Gothic UI"/>
          <w:i/>
        </w:rPr>
        <w:t>TRP requirement</w:t>
      </w:r>
      <w:r w:rsidRPr="00120294">
        <w:rPr>
          <w:rFonts w:eastAsia="Yu Gothic UI"/>
        </w:rPr>
        <w:t xml:space="preserve"> are intended to be met</w:t>
      </w:r>
    </w:p>
    <w:p w14:paraId="08909E00" w14:textId="77777777" w:rsidR="00861E73" w:rsidRPr="00120294" w:rsidRDefault="00861E73" w:rsidP="00861E73">
      <w:pPr>
        <w:rPr>
          <w:rFonts w:eastAsia="Yu Gothic UI"/>
        </w:rPr>
      </w:pPr>
      <w:r w:rsidRPr="00120294">
        <w:rPr>
          <w:rFonts w:eastAsia="Yu Gothic UI"/>
          <w:b/>
        </w:rPr>
        <w:t xml:space="preserve">OTA peak directions set: </w:t>
      </w:r>
      <w:r w:rsidRPr="00120294">
        <w:rPr>
          <w:rFonts w:eastAsia="Yu Gothic UI"/>
        </w:rPr>
        <w:t>set(s) of </w:t>
      </w:r>
      <w:r w:rsidRPr="00120294">
        <w:rPr>
          <w:rFonts w:eastAsia="Yu Gothic UI"/>
          <w:i/>
        </w:rPr>
        <w:t>beam peak directions</w:t>
      </w:r>
      <w:r w:rsidRPr="00120294">
        <w:rPr>
          <w:rFonts w:eastAsia="Yu Gothic UI"/>
        </w:rPr>
        <w:t> within which certain TX OTA requirements are intended to be met, where all </w:t>
      </w:r>
      <w:r w:rsidRPr="00120294">
        <w:rPr>
          <w:rFonts w:eastAsia="Yu Gothic UI"/>
          <w:i/>
        </w:rPr>
        <w:t>OTA peak directions set(s)</w:t>
      </w:r>
      <w:r w:rsidRPr="00120294">
        <w:rPr>
          <w:rFonts w:eastAsia="Yu Gothic UI"/>
        </w:rPr>
        <w:t> are subsets of the </w:t>
      </w:r>
      <w:r w:rsidRPr="00120294">
        <w:rPr>
          <w:rFonts w:eastAsia="Yu Gothic UI"/>
          <w:i/>
        </w:rPr>
        <w:t>OTA coverage range</w:t>
      </w:r>
    </w:p>
    <w:p w14:paraId="2F0A1894" w14:textId="26E40AD7"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w:t>
      </w:r>
      <w:r w:rsidR="00F36144" w:rsidRPr="00120294">
        <w:rPr>
          <w:rFonts w:eastAsia="Yu Gothic UI"/>
        </w:rPr>
        <w:tab/>
      </w:r>
      <w:r w:rsidRPr="00120294">
        <w:rPr>
          <w:rFonts w:eastAsia="Yu Gothic UI"/>
        </w:rPr>
        <w:t>The </w:t>
      </w:r>
      <w:r w:rsidRPr="00120294">
        <w:rPr>
          <w:rFonts w:eastAsia="Yu Gothic UI"/>
          <w:i/>
        </w:rPr>
        <w:t>beam peak directions</w:t>
      </w:r>
      <w:r w:rsidRPr="00120294">
        <w:rPr>
          <w:rFonts w:eastAsia="Yu Gothic UI"/>
        </w:rPr>
        <w:t> are related to a corresponding contiguous range or discrete list of </w:t>
      </w:r>
      <w:r w:rsidRPr="00120294">
        <w:rPr>
          <w:rFonts w:eastAsia="Yu Gothic UI"/>
          <w:i/>
        </w:rPr>
        <w:t>beam centre directions </w:t>
      </w:r>
      <w:r w:rsidRPr="00120294">
        <w:rPr>
          <w:rFonts w:eastAsia="Yu Gothic UI"/>
        </w:rPr>
        <w:t>by the </w:t>
      </w:r>
      <w:r w:rsidRPr="00120294">
        <w:rPr>
          <w:rFonts w:eastAsia="Yu Gothic UI"/>
          <w:i/>
        </w:rPr>
        <w:t>beam direction pairs</w:t>
      </w:r>
      <w:r w:rsidRPr="00120294">
        <w:rPr>
          <w:rFonts w:eastAsia="Yu Gothic UI"/>
        </w:rPr>
        <w:t> included in the set.</w:t>
      </w:r>
    </w:p>
    <w:p w14:paraId="315DB08C" w14:textId="77777777" w:rsidR="00861E73" w:rsidRPr="00120294" w:rsidRDefault="00861E73" w:rsidP="00861E73">
      <w:pPr>
        <w:rPr>
          <w:rFonts w:eastAsia="Yu Gothic UI"/>
        </w:rPr>
      </w:pPr>
      <w:r w:rsidRPr="00120294">
        <w:rPr>
          <w:rFonts w:eastAsia="Yu Gothic UI"/>
          <w:b/>
        </w:rPr>
        <w:t>OTA REFSENS RoAoA:</w:t>
      </w:r>
      <w:r w:rsidRPr="00120294">
        <w:rPr>
          <w:rFonts w:eastAsia="Yu Gothic UI"/>
        </w:rPr>
        <w:t xml:space="preserve"> the RoAoA determined by the contour defined by the points at which the achieved EIS is 3dB higher than the achieved EIS in the reference direction assuming that for any AoA, the receiver gain is optimized for that AoA </w:t>
      </w:r>
    </w:p>
    <w:p w14:paraId="724AA8F9"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is contour will be related to the average </w:t>
      </w:r>
      <w:r w:rsidRPr="00120294">
        <w:rPr>
          <w:rFonts w:eastAsia="Yu Gothic UI"/>
          <w:lang w:eastAsia="zh-CN"/>
        </w:rPr>
        <w:t>element</w:t>
      </w:r>
      <w:r w:rsidRPr="00120294">
        <w:rPr>
          <w:rFonts w:eastAsia="Yu Gothic UI"/>
        </w:rPr>
        <w:t>/sub-array radiation pattern 3dB beamwidth.</w:t>
      </w:r>
    </w:p>
    <w:p w14:paraId="3541488D" w14:textId="77777777" w:rsidR="00861E73" w:rsidRPr="00120294" w:rsidRDefault="00861E73" w:rsidP="00861E73">
      <w:pPr>
        <w:rPr>
          <w:rFonts w:eastAsia="Yu Gothic UI"/>
          <w:lang w:eastAsia="zh-CN"/>
        </w:rPr>
      </w:pPr>
      <w:r w:rsidRPr="00120294">
        <w:rPr>
          <w:rFonts w:eastAsia="Yu Gothic UI"/>
          <w:b/>
          <w:lang w:eastAsia="zh-CN"/>
        </w:rPr>
        <w:t>OTA sensitivity directions declaration:</w:t>
      </w:r>
      <w:r w:rsidRPr="00120294">
        <w:rPr>
          <w:rFonts w:eastAsia="Yu Gothic UI"/>
          <w:lang w:eastAsia="zh-CN"/>
        </w:rPr>
        <w:t xml:space="preserve"> set of manufacturer declarations comprising at least one set of declared minimum EIS </w:t>
      </w:r>
      <w:r w:rsidRPr="00120294">
        <w:rPr>
          <w:rFonts w:eastAsia="Yu Gothic UI"/>
        </w:rPr>
        <w:t xml:space="preserve">values (with </w:t>
      </w:r>
      <w:r w:rsidRPr="00120294">
        <w:rPr>
          <w:rFonts w:eastAsia="Yu Gothic UI"/>
          <w:i/>
        </w:rPr>
        <w:t xml:space="preserve">IAB-DU </w:t>
      </w:r>
      <w:r w:rsidRPr="00120294">
        <w:rPr>
          <w:rFonts w:eastAsia="Yu Gothic UI"/>
          <w:iCs/>
        </w:rPr>
        <w:t xml:space="preserve">or </w:t>
      </w:r>
      <w:r w:rsidRPr="00120294">
        <w:rPr>
          <w:rFonts w:eastAsia="Yu Gothic UI"/>
          <w:i/>
        </w:rPr>
        <w:t>IAB-MT channel bandwidth</w:t>
      </w:r>
      <w:r w:rsidRPr="00120294">
        <w:rPr>
          <w:rFonts w:eastAsia="Yu Gothic UI"/>
        </w:rPr>
        <w:t xml:space="preserve">), </w:t>
      </w:r>
      <w:r w:rsidRPr="00120294">
        <w:rPr>
          <w:rFonts w:eastAsia="Yu Gothic UI"/>
          <w:lang w:eastAsia="zh-CN"/>
        </w:rPr>
        <w:t>and related directions over which the EIS applies</w:t>
      </w:r>
    </w:p>
    <w:p w14:paraId="248918E0" w14:textId="77777777" w:rsidR="00861E73" w:rsidRPr="00120294" w:rsidRDefault="00861E73" w:rsidP="00F36144">
      <w:pPr>
        <w:pStyle w:val="NO"/>
        <w:rPr>
          <w:rFonts w:eastAsia="Yu Gothic UI"/>
          <w:lang w:eastAsia="zh-CN"/>
        </w:rPr>
      </w:pPr>
      <w:r w:rsidRPr="00120294">
        <w:rPr>
          <w:rFonts w:eastAsia="Yu Gothic UI"/>
          <w:lang w:eastAsia="zh-CN"/>
        </w:rPr>
        <w:t>NOTE:</w:t>
      </w:r>
      <w:r w:rsidRPr="00120294">
        <w:rPr>
          <w:rFonts w:eastAsia="Yu Gothic UI"/>
          <w:lang w:eastAsia="zh-CN"/>
        </w:rPr>
        <w:tab/>
        <w:t>All the directions apply to all the EIS values in an OSDD.</w:t>
      </w:r>
    </w:p>
    <w:p w14:paraId="3A8C0013" w14:textId="77777777" w:rsidR="00861E73" w:rsidRPr="00120294" w:rsidRDefault="00861E73" w:rsidP="00861E73">
      <w:pPr>
        <w:rPr>
          <w:rFonts w:eastAsia="Yu Gothic UI"/>
          <w:b/>
          <w:bCs/>
          <w:lang w:eastAsia="sv-SE"/>
        </w:rPr>
      </w:pPr>
      <w:r w:rsidRPr="00120294">
        <w:rPr>
          <w:rFonts w:eastAsia="Yu Gothic UI" w:hint="eastAsia"/>
          <w:b/>
        </w:rPr>
        <w:t>Parent node</w:t>
      </w:r>
      <w:r w:rsidRPr="00120294">
        <w:rPr>
          <w:rFonts w:eastAsia="Yu Gothic UI" w:hint="eastAsia"/>
        </w:rPr>
        <w:t>: IAB-MT's next hop neighbour node; the parent node can be IAB-node or IAB-donor</w:t>
      </w:r>
      <w:r w:rsidRPr="00120294">
        <w:rPr>
          <w:rFonts w:eastAsia="Yu Gothic UI"/>
        </w:rPr>
        <w:t>.</w:t>
      </w:r>
    </w:p>
    <w:p w14:paraId="27EBA34F" w14:textId="77777777" w:rsidR="00861E73" w:rsidRPr="00120294" w:rsidRDefault="00861E73" w:rsidP="00861E73">
      <w:pPr>
        <w:rPr>
          <w:rFonts w:eastAsia="Yu Gothic UI"/>
          <w:lang w:eastAsia="sv-SE"/>
        </w:rPr>
      </w:pPr>
      <w:r w:rsidRPr="00120294">
        <w:rPr>
          <w:rFonts w:eastAsia="Yu Gothic UI"/>
          <w:b/>
          <w:bCs/>
          <w:lang w:eastAsia="sv-SE"/>
        </w:rPr>
        <w:t xml:space="preserve">polarization match: </w:t>
      </w:r>
      <w:r w:rsidRPr="00120294">
        <w:rPr>
          <w:rFonts w:eastAsia="Yu Gothic UI"/>
          <w:lang w:eastAsia="sv-SE"/>
        </w:rPr>
        <w:t>condition that exists when a plane wave, incident upon an antenna from a given direction, has a polarization that is the same as the receiving polarization of the antenna in that direction</w:t>
      </w:r>
    </w:p>
    <w:p w14:paraId="15E4CF57" w14:textId="77777777" w:rsidR="00861E73" w:rsidRPr="00120294" w:rsidRDefault="00861E73" w:rsidP="00861E73">
      <w:pPr>
        <w:rPr>
          <w:rFonts w:eastAsia="Yu Gothic UI"/>
          <w:lang w:eastAsia="sv-SE"/>
        </w:rPr>
      </w:pPr>
      <w:r w:rsidRPr="00120294">
        <w:rPr>
          <w:rFonts w:eastAsia="Yu Gothic UI"/>
          <w:b/>
          <w:lang w:eastAsia="sv-SE"/>
        </w:rPr>
        <w:t>radiated interface boundary</w:t>
      </w:r>
      <w:r w:rsidRPr="00120294">
        <w:rPr>
          <w:rFonts w:eastAsia="Yu Gothic UI"/>
          <w:lang w:eastAsia="sv-SE"/>
        </w:rPr>
        <w:t xml:space="preserve">: </w:t>
      </w:r>
      <w:r w:rsidRPr="00120294">
        <w:rPr>
          <w:rFonts w:eastAsia="Yu Gothic UI"/>
          <w:i/>
          <w:lang w:eastAsia="sv-SE"/>
        </w:rPr>
        <w:t>operating band</w:t>
      </w:r>
      <w:r w:rsidRPr="00120294">
        <w:rPr>
          <w:rFonts w:eastAsia="Yu Gothic UI"/>
          <w:lang w:eastAsia="sv-SE"/>
        </w:rPr>
        <w:t xml:space="preserve"> specific radiated requirements reference where the radiated requirements apply</w:t>
      </w:r>
    </w:p>
    <w:p w14:paraId="05F2F495" w14:textId="77777777" w:rsidR="00861E73" w:rsidRPr="00120294" w:rsidRDefault="00861E73" w:rsidP="00F36144">
      <w:pPr>
        <w:pStyle w:val="NO"/>
        <w:rPr>
          <w:rFonts w:eastAsia="Yu Gothic UI"/>
          <w:lang w:eastAsia="sv-SE"/>
        </w:rPr>
      </w:pPr>
      <w:r w:rsidRPr="00120294">
        <w:rPr>
          <w:rFonts w:eastAsia="Yu Gothic UI"/>
          <w:lang w:eastAsia="sv-SE"/>
        </w:rPr>
        <w:t>NOTE:</w:t>
      </w:r>
      <w:r w:rsidRPr="00120294">
        <w:rPr>
          <w:rFonts w:eastAsia="Yu Gothic UI"/>
          <w:lang w:eastAsia="sv-SE"/>
        </w:rPr>
        <w:tab/>
        <w:t xml:space="preserve">For requirements based on EIRP/EIS, the </w:t>
      </w:r>
      <w:r w:rsidRPr="00120294">
        <w:rPr>
          <w:rFonts w:eastAsia="Yu Gothic UI"/>
          <w:i/>
          <w:lang w:eastAsia="sv-SE"/>
        </w:rPr>
        <w:t>radiated interface boundary</w:t>
      </w:r>
      <w:r w:rsidRPr="00120294">
        <w:rPr>
          <w:rFonts w:eastAsia="Yu Gothic UI"/>
          <w:lang w:eastAsia="sv-SE"/>
        </w:rPr>
        <w:t xml:space="preserve"> is associated to the far-field region</w:t>
      </w:r>
    </w:p>
    <w:p w14:paraId="549D9F8A" w14:textId="77777777" w:rsidR="00861E73" w:rsidRPr="00120294" w:rsidRDefault="00861E73" w:rsidP="00861E73">
      <w:pPr>
        <w:tabs>
          <w:tab w:val="left" w:pos="3765"/>
        </w:tabs>
        <w:rPr>
          <w:rFonts w:eastAsia="Yu Gothic UI"/>
          <w:b/>
        </w:rPr>
      </w:pPr>
      <w:r w:rsidRPr="00120294">
        <w:rPr>
          <w:rFonts w:eastAsia="Yu Gothic UI"/>
          <w:b/>
          <w:bCs/>
          <w:lang w:eastAsia="zh-CN"/>
        </w:rPr>
        <w:t>R</w:t>
      </w:r>
      <w:r w:rsidRPr="00120294">
        <w:rPr>
          <w:rFonts w:eastAsia="Yu Gothic UI"/>
          <w:b/>
          <w:bCs/>
        </w:rPr>
        <w:t>adio Bandwidth:</w:t>
      </w:r>
      <w:r w:rsidRPr="00120294">
        <w:rPr>
          <w:rFonts w:eastAsia="Yu Gothic UI"/>
          <w:lang w:eastAsia="zh-CN"/>
        </w:rPr>
        <w:t xml:space="preserve"> </w:t>
      </w:r>
      <w:r w:rsidRPr="00120294">
        <w:rPr>
          <w:rFonts w:eastAsia="Yu Gothic UI"/>
          <w:bCs/>
        </w:rPr>
        <w:t>frequency difference between the upper edge of the highest used carrier and the lower edge of the lowest used carrier</w:t>
      </w:r>
    </w:p>
    <w:p w14:paraId="3DFE5FCD" w14:textId="77777777" w:rsidR="00861E73" w:rsidRPr="00120294" w:rsidRDefault="00861E73" w:rsidP="00861E73">
      <w:pPr>
        <w:rPr>
          <w:rFonts w:eastAsia="Yu Gothic UI"/>
        </w:rPr>
      </w:pPr>
      <w:r w:rsidRPr="00120294">
        <w:rPr>
          <w:rFonts w:eastAsia="Yu Gothic UI"/>
          <w:b/>
          <w:bCs/>
          <w:lang w:eastAsia="zh-CN"/>
        </w:rPr>
        <w:t xml:space="preserve">rated beam EIRP: </w:t>
      </w:r>
      <w:r w:rsidRPr="00120294">
        <w:rPr>
          <w:rFonts w:eastAsia="Yu Gothic UI"/>
          <w:lang w:eastAsia="ja-JP"/>
        </w:rPr>
        <w:t xml:space="preserve">For a declared beam and </w:t>
      </w:r>
      <w:r w:rsidRPr="00120294">
        <w:rPr>
          <w:rFonts w:eastAsia="Yu Gothic UI"/>
          <w:i/>
          <w:lang w:eastAsia="ja-JP"/>
        </w:rPr>
        <w:t>beam direction pair</w:t>
      </w:r>
      <w:r w:rsidRPr="00120294">
        <w:rPr>
          <w:rFonts w:eastAsia="Yu Gothic UI"/>
          <w:lang w:eastAsia="ja-JP"/>
        </w:rPr>
        <w:t>, the</w:t>
      </w:r>
      <w:r w:rsidRPr="00120294">
        <w:rPr>
          <w:rFonts w:eastAsia="Yu Gothic UI"/>
          <w:i/>
          <w:lang w:eastAsia="ja-JP"/>
        </w:rPr>
        <w:t xml:space="preserve"> rated beam EIRP</w:t>
      </w:r>
      <w:r w:rsidRPr="00120294">
        <w:rPr>
          <w:rFonts w:eastAsia="Yu Gothic UI"/>
          <w:lang w:eastAsia="ja-JP"/>
        </w:rPr>
        <w:t xml:space="preserve"> level is the maximum power that the IAB-DU or IAB-MT is declared to radiate at the associated </w:t>
      </w:r>
      <w:r w:rsidRPr="00120294">
        <w:rPr>
          <w:rFonts w:eastAsia="Yu Gothic UI"/>
          <w:i/>
          <w:lang w:eastAsia="ja-JP"/>
        </w:rPr>
        <w:t>beam peak direction</w:t>
      </w:r>
      <w:r w:rsidRPr="00120294">
        <w:rPr>
          <w:rFonts w:eastAsia="Yu Gothic UI"/>
          <w:lang w:eastAsia="ja-JP"/>
        </w:rPr>
        <w:t xml:space="preserve"> during the </w:t>
      </w:r>
      <w:r w:rsidRPr="00120294">
        <w:rPr>
          <w:rFonts w:eastAsia="Yu Gothic UI"/>
          <w:i/>
          <w:lang w:eastAsia="ja-JP"/>
        </w:rPr>
        <w:t>transmitter ON period</w:t>
      </w:r>
    </w:p>
    <w:p w14:paraId="62AE202D" w14:textId="77777777" w:rsidR="00861E73" w:rsidRPr="00120294" w:rsidRDefault="00861E73" w:rsidP="00861E73">
      <w:pPr>
        <w:rPr>
          <w:rFonts w:eastAsia="Yu Gothic UI"/>
        </w:rPr>
      </w:pPr>
      <w:r w:rsidRPr="00120294">
        <w:rPr>
          <w:rFonts w:eastAsia="Yu Gothic UI"/>
          <w:b/>
        </w:rPr>
        <w:t>rated carrier output power</w:t>
      </w:r>
      <w:r w:rsidRPr="00120294">
        <w:rPr>
          <w:rFonts w:eastAsia="Yu Gothic UI"/>
          <w:b/>
          <w:lang w:eastAsia="zh-CN"/>
        </w:rPr>
        <w:t xml:space="preserve">: </w:t>
      </w:r>
      <w:r w:rsidRPr="00120294">
        <w:rPr>
          <w:rFonts w:eastAsia="Yu Gothic UI"/>
        </w:rPr>
        <w:t xml:space="preserve">mean power level associated with a particular carrier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14A5CF59" w14:textId="61317E0D" w:rsidR="00B968FF" w:rsidRPr="00120294" w:rsidRDefault="00B968FF" w:rsidP="00B968FF">
      <w:pPr>
        <w:rPr>
          <w:rFonts w:eastAsia="Yu Gothic UI"/>
        </w:rPr>
      </w:pPr>
      <w:r w:rsidRPr="00120294">
        <w:rPr>
          <w:rFonts w:eastAsia="Yu Gothic UI"/>
          <w:b/>
        </w:rPr>
        <w:t xml:space="preserve">rated carrier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mean power level declared by the manufacturer per carrier, for IAB-DU or IAB-MT operating in single carrier, multi-carrier, carrier aggregation configurations</w:t>
      </w:r>
      <w:r>
        <w:rPr>
          <w:rFonts w:eastAsia="Yu Gothic UI"/>
          <w:snapToGrid w:val="0"/>
        </w:rPr>
        <w:t>, or</w:t>
      </w:r>
      <w:r w:rsidRPr="00C62FD9">
        <w:rPr>
          <w:rFonts w:eastAsia="Yu Gothic UI"/>
          <w:i/>
          <w:snapToGrid w:val="0"/>
        </w:rPr>
        <w:t xml:space="preserve"> IAB Simultaneous Operation</w:t>
      </w:r>
      <w:r w:rsidRPr="00120294">
        <w:rPr>
          <w:rFonts w:eastAsia="Yu Gothic UI"/>
          <w:snapToGrid w:val="0"/>
        </w:rPr>
        <w:t xml:space="preserve"> that the manufacturer has declared to be available at the RIB during the </w:t>
      </w:r>
      <w:r w:rsidRPr="00120294">
        <w:rPr>
          <w:rFonts w:eastAsia="Yu Gothic UI"/>
          <w:i/>
          <w:snapToGrid w:val="0"/>
        </w:rPr>
        <w:t>transmitter ON period</w:t>
      </w:r>
    </w:p>
    <w:p w14:paraId="42D152D5" w14:textId="77777777" w:rsidR="00861E73" w:rsidRPr="00120294" w:rsidRDefault="00861E73" w:rsidP="00861E73">
      <w:pPr>
        <w:rPr>
          <w:rFonts w:eastAsia="Yu Gothic UI"/>
        </w:rPr>
      </w:pPr>
      <w:r w:rsidRPr="00120294">
        <w:rPr>
          <w:rFonts w:eastAsia="Yu Gothic UI"/>
          <w:b/>
        </w:rPr>
        <w:t>rated total output power:</w:t>
      </w:r>
      <w:r w:rsidRPr="00120294">
        <w:rPr>
          <w:rFonts w:eastAsia="Yu Gothic UI"/>
        </w:rPr>
        <w:t xml:space="preserve"> mean power level associated with a particular </w:t>
      </w:r>
      <w:r w:rsidRPr="00120294">
        <w:rPr>
          <w:rFonts w:eastAsia="Yu Gothic UI"/>
          <w:i/>
          <w:iCs/>
        </w:rPr>
        <w:t>operating band</w:t>
      </w:r>
      <w:r w:rsidRPr="00120294">
        <w:rPr>
          <w:rFonts w:eastAsia="Yu Gothic UI"/>
        </w:rPr>
        <w:t xml:space="preserve">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73639390" w14:textId="77777777" w:rsidR="00861E73" w:rsidRPr="00120294" w:rsidRDefault="00861E73" w:rsidP="00861E73">
      <w:pPr>
        <w:rPr>
          <w:rFonts w:eastAsia="Yu Gothic UI"/>
          <w:snapToGrid w:val="0"/>
        </w:rPr>
      </w:pPr>
      <w:r w:rsidRPr="00120294">
        <w:rPr>
          <w:rFonts w:eastAsia="Yu Gothic UI"/>
          <w:b/>
        </w:rPr>
        <w:t xml:space="preserve">rated total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that the manufacturer has declared to be available at the RIB during the </w:t>
      </w:r>
      <w:r w:rsidRPr="00120294">
        <w:rPr>
          <w:rFonts w:eastAsia="Yu Gothic UI"/>
          <w:i/>
          <w:snapToGrid w:val="0"/>
        </w:rPr>
        <w:t>transmitter ON period</w:t>
      </w:r>
    </w:p>
    <w:p w14:paraId="4E20E184" w14:textId="77777777" w:rsidR="00861E73" w:rsidRPr="00120294" w:rsidRDefault="00861E73" w:rsidP="00861E73">
      <w:pPr>
        <w:rPr>
          <w:rFonts w:eastAsia="Yu Gothic UI"/>
          <w:bCs/>
          <w:lang w:eastAsia="zh-CN"/>
        </w:rPr>
      </w:pPr>
      <w:r w:rsidRPr="00120294">
        <w:rPr>
          <w:rFonts w:eastAsia="Yu Gothic UI"/>
          <w:b/>
          <w:bCs/>
          <w:lang w:eastAsia="zh-CN"/>
        </w:rPr>
        <w:t xml:space="preserve">reference beam direction pair: </w:t>
      </w:r>
      <w:r w:rsidRPr="00120294">
        <w:rPr>
          <w:rFonts w:eastAsia="Yu Gothic UI"/>
          <w:bCs/>
          <w:lang w:eastAsia="zh-CN"/>
        </w:rPr>
        <w:t xml:space="preserve">declared </w:t>
      </w:r>
      <w:r w:rsidRPr="00120294">
        <w:rPr>
          <w:rFonts w:eastAsia="Yu Gothic UI"/>
          <w:bCs/>
          <w:i/>
          <w:lang w:eastAsia="zh-CN"/>
        </w:rPr>
        <w:t>beam direction pair</w:t>
      </w:r>
      <w:r w:rsidRPr="00120294">
        <w:rPr>
          <w:rFonts w:eastAsia="Yu Gothic UI"/>
          <w:bCs/>
          <w:lang w:eastAsia="zh-CN"/>
        </w:rPr>
        <w:t xml:space="preserve">, including reference </w:t>
      </w:r>
      <w:r w:rsidRPr="00120294">
        <w:rPr>
          <w:rFonts w:eastAsia="Yu Gothic UI"/>
          <w:bCs/>
          <w:i/>
          <w:lang w:eastAsia="zh-CN"/>
        </w:rPr>
        <w:t>beam centre direction</w:t>
      </w:r>
      <w:r w:rsidRPr="00120294">
        <w:rPr>
          <w:rFonts w:eastAsia="Yu Gothic UI"/>
          <w:bCs/>
          <w:lang w:eastAsia="zh-CN"/>
        </w:rPr>
        <w:t xml:space="preserve"> and reference </w:t>
      </w:r>
      <w:r w:rsidRPr="00120294">
        <w:rPr>
          <w:rFonts w:eastAsia="Yu Gothic UI"/>
          <w:bCs/>
          <w:i/>
          <w:lang w:eastAsia="zh-CN"/>
        </w:rPr>
        <w:t>beam peak direction</w:t>
      </w:r>
      <w:r w:rsidRPr="00120294">
        <w:rPr>
          <w:rFonts w:eastAsia="Yu Gothic UI"/>
          <w:bCs/>
          <w:lang w:eastAsia="zh-CN"/>
        </w:rPr>
        <w:t xml:space="preserve"> where the reference </w:t>
      </w:r>
      <w:r w:rsidRPr="00120294">
        <w:rPr>
          <w:rFonts w:eastAsia="Yu Gothic UI"/>
          <w:bCs/>
          <w:i/>
          <w:lang w:eastAsia="zh-CN"/>
        </w:rPr>
        <w:t>beam peak direction</w:t>
      </w:r>
      <w:r w:rsidRPr="00120294">
        <w:rPr>
          <w:rFonts w:eastAsia="Yu Gothic UI"/>
          <w:bCs/>
          <w:lang w:eastAsia="zh-CN"/>
        </w:rPr>
        <w:t xml:space="preserve"> is the direction for the intended maximum EIRP within the </w:t>
      </w:r>
      <w:r w:rsidRPr="00120294">
        <w:rPr>
          <w:rFonts w:eastAsia="Yu Gothic UI"/>
          <w:bCs/>
          <w:i/>
          <w:lang w:eastAsia="zh-CN"/>
        </w:rPr>
        <w:t>OTA peak directions set</w:t>
      </w:r>
    </w:p>
    <w:p w14:paraId="5E785580" w14:textId="77777777" w:rsidR="00861E73" w:rsidRPr="00120294" w:rsidRDefault="00861E73" w:rsidP="00861E73">
      <w:pPr>
        <w:rPr>
          <w:rFonts w:eastAsia="Yu Gothic UI"/>
        </w:rPr>
      </w:pPr>
      <w:r w:rsidRPr="00120294">
        <w:rPr>
          <w:rFonts w:eastAsia="Yu Gothic UI"/>
          <w:b/>
        </w:rPr>
        <w:t>receiver target:</w:t>
      </w:r>
      <w:r w:rsidRPr="00120294">
        <w:rPr>
          <w:rFonts w:eastAsia="Yu Gothic UI"/>
        </w:rPr>
        <w:t xml:space="preserve"> AoA in which reception is performed</w:t>
      </w:r>
      <w:r w:rsidRPr="00120294">
        <w:rPr>
          <w:rFonts w:eastAsia="Yu Gothic UI"/>
          <w:i/>
        </w:rPr>
        <w:t xml:space="preserve"> </w:t>
      </w:r>
      <w:r w:rsidRPr="00120294">
        <w:rPr>
          <w:rFonts w:eastAsia="Yu Gothic UI"/>
        </w:rPr>
        <w:t xml:space="preserve">by </w:t>
      </w:r>
      <w:r w:rsidRPr="00120294">
        <w:rPr>
          <w:rFonts w:eastAsia="Yu Gothic UI"/>
          <w:i/>
        </w:rPr>
        <w:t>IAB type 1-H</w:t>
      </w:r>
      <w:r w:rsidRPr="00120294">
        <w:rPr>
          <w:rFonts w:eastAsia="Yu Gothic UI"/>
        </w:rPr>
        <w:t xml:space="preserve"> or </w:t>
      </w:r>
      <w:r w:rsidRPr="00120294">
        <w:rPr>
          <w:rFonts w:eastAsia="Yu Gothic UI"/>
          <w:i/>
        </w:rPr>
        <w:t>IAB type 1-O</w:t>
      </w:r>
    </w:p>
    <w:p w14:paraId="4974F374" w14:textId="77777777" w:rsidR="00861E73" w:rsidRPr="00120294" w:rsidRDefault="00861E73" w:rsidP="00861E73">
      <w:pPr>
        <w:rPr>
          <w:rFonts w:eastAsia="Yu Gothic UI"/>
        </w:rPr>
      </w:pPr>
      <w:r w:rsidRPr="00120294">
        <w:rPr>
          <w:rFonts w:eastAsia="Yu Gothic UI"/>
          <w:b/>
          <w:bCs/>
          <w:lang w:eastAsia="zh-CN"/>
        </w:rPr>
        <w:t>receiver target redirection range:</w:t>
      </w:r>
      <w:r w:rsidRPr="00120294">
        <w:rPr>
          <w:rFonts w:eastAsia="Yu Gothic UI"/>
        </w:rPr>
        <w:t xml:space="preserve"> union of all the</w:t>
      </w:r>
      <w:r w:rsidRPr="00120294">
        <w:rPr>
          <w:rFonts w:eastAsia="Yu Gothic UI"/>
          <w:i/>
        </w:rPr>
        <w:t xml:space="preserve"> sensitivity RoAoA</w:t>
      </w:r>
      <w:r w:rsidRPr="00120294">
        <w:rPr>
          <w:rFonts w:eastAsia="Yu Gothic UI"/>
        </w:rPr>
        <w:t xml:space="preserve"> achievable through redirecting the </w:t>
      </w:r>
      <w:r w:rsidRPr="00120294">
        <w:rPr>
          <w:rFonts w:eastAsia="Yu Gothic UI"/>
          <w:i/>
        </w:rPr>
        <w:t>receiver target</w:t>
      </w:r>
      <w:r w:rsidRPr="00120294">
        <w:rPr>
          <w:rFonts w:eastAsia="Yu Gothic UI"/>
        </w:rPr>
        <w:t xml:space="preserve"> related to particular OSDD</w:t>
      </w:r>
    </w:p>
    <w:p w14:paraId="26AC8ED2" w14:textId="77777777" w:rsidR="00861E73" w:rsidRPr="00120294" w:rsidRDefault="00861E73" w:rsidP="00861E73">
      <w:pPr>
        <w:rPr>
          <w:rFonts w:eastAsia="Yu Gothic UI"/>
          <w:bCs/>
          <w:lang w:eastAsia="zh-CN"/>
        </w:rPr>
      </w:pPr>
      <w:r w:rsidRPr="00120294">
        <w:rPr>
          <w:rFonts w:eastAsia="Yu Gothic UI"/>
          <w:b/>
          <w:bCs/>
          <w:lang w:eastAsia="zh-CN"/>
        </w:rPr>
        <w:t>receiver target reference direction:</w:t>
      </w:r>
      <w:r w:rsidRPr="00120294">
        <w:rPr>
          <w:rFonts w:eastAsia="Yu Gothic UI"/>
          <w:bCs/>
          <w:lang w:eastAsia="zh-CN"/>
        </w:rPr>
        <w:t xml:space="preserve"> direction inside the </w:t>
      </w:r>
      <w:r w:rsidRPr="00120294">
        <w:rPr>
          <w:rFonts w:eastAsia="Yu Gothic UI"/>
          <w:bCs/>
          <w:i/>
          <w:lang w:eastAsia="zh-CN"/>
        </w:rPr>
        <w:t>OTA sensitivity directions declaration</w:t>
      </w:r>
      <w:r w:rsidRPr="00120294" w:rsidDel="00EA63E7">
        <w:rPr>
          <w:rFonts w:eastAsia="Yu Gothic UI"/>
          <w:bCs/>
          <w:i/>
          <w:lang w:eastAsia="zh-CN"/>
        </w:rPr>
        <w:t xml:space="preserve"> </w:t>
      </w:r>
      <w:r w:rsidRPr="00120294">
        <w:rPr>
          <w:rFonts w:eastAsia="Yu Gothic UI"/>
          <w:bCs/>
          <w:lang w:eastAsia="zh-CN"/>
        </w:rPr>
        <w:t xml:space="preserve">declared by the manufacturer for conformance testing. For an OSDD without </w:t>
      </w:r>
      <w:r w:rsidRPr="00120294">
        <w:rPr>
          <w:rFonts w:eastAsia="Yu Gothic UI"/>
          <w:bCs/>
          <w:i/>
          <w:lang w:eastAsia="zh-CN"/>
        </w:rPr>
        <w:t>receiver target redirection range</w:t>
      </w:r>
      <w:r w:rsidRPr="00120294">
        <w:rPr>
          <w:rFonts w:eastAsia="Yu Gothic UI"/>
          <w:bCs/>
          <w:lang w:eastAsia="zh-CN"/>
        </w:rPr>
        <w:t xml:space="preserve">, this is a direction inside the </w:t>
      </w:r>
      <w:r w:rsidRPr="00120294">
        <w:rPr>
          <w:rFonts w:eastAsia="Yu Gothic UI"/>
          <w:bCs/>
          <w:i/>
          <w:lang w:eastAsia="zh-CN"/>
        </w:rPr>
        <w:t>sensitivity RoAoA</w:t>
      </w:r>
    </w:p>
    <w:p w14:paraId="44EFD46C" w14:textId="77777777" w:rsidR="00861E73" w:rsidRPr="00120294" w:rsidRDefault="00861E73" w:rsidP="00861E73">
      <w:pPr>
        <w:rPr>
          <w:rFonts w:eastAsia="Yu Gothic UI" w:cs="Arial"/>
          <w:szCs w:val="18"/>
          <w:lang w:eastAsia="ja-JP"/>
        </w:rPr>
      </w:pPr>
      <w:r w:rsidRPr="00120294">
        <w:rPr>
          <w:rFonts w:eastAsia="Yu Gothic UI" w:cs="Arial"/>
          <w:b/>
          <w:szCs w:val="18"/>
        </w:rPr>
        <w:t>reference RoAoA</w:t>
      </w:r>
      <w:r w:rsidRPr="00120294">
        <w:rPr>
          <w:rFonts w:eastAsia="Yu Gothic UI" w:cs="Arial"/>
          <w:szCs w:val="18"/>
        </w:rPr>
        <w:t xml:space="preserve">: the </w:t>
      </w:r>
      <w:r w:rsidRPr="00120294">
        <w:rPr>
          <w:rFonts w:eastAsia="Yu Gothic UI" w:cs="Arial"/>
          <w:i/>
          <w:szCs w:val="18"/>
        </w:rPr>
        <w:t>sensitivity RoAoA</w:t>
      </w:r>
      <w:r w:rsidRPr="00120294">
        <w:rPr>
          <w:rFonts w:eastAsia="Yu Gothic UI" w:cs="Arial"/>
          <w:szCs w:val="18"/>
        </w:rPr>
        <w:t xml:space="preserve"> associated with the </w:t>
      </w:r>
      <w:r w:rsidRPr="00120294">
        <w:rPr>
          <w:rFonts w:eastAsia="Yu Gothic UI" w:cs="Arial"/>
          <w:i/>
          <w:szCs w:val="18"/>
        </w:rPr>
        <w:t>receiver target reference direction</w:t>
      </w:r>
      <w:r w:rsidRPr="00120294">
        <w:rPr>
          <w:rFonts w:eastAsia="Yu Gothic UI" w:cs="Arial"/>
          <w:szCs w:val="18"/>
        </w:rPr>
        <w:t xml:space="preserve"> for each OSDD.</w:t>
      </w:r>
    </w:p>
    <w:p w14:paraId="3FB50DAC" w14:textId="77777777" w:rsidR="00861E73" w:rsidRPr="00120294" w:rsidRDefault="00861E73" w:rsidP="00861E73">
      <w:pPr>
        <w:rPr>
          <w:rFonts w:eastAsia="Yu Gothic UI"/>
          <w:lang w:eastAsia="sv-SE"/>
        </w:rPr>
      </w:pPr>
      <w:r w:rsidRPr="00120294">
        <w:rPr>
          <w:rFonts w:eastAsia="Yu Gothic UI"/>
          <w:b/>
          <w:lang w:eastAsia="sv-SE"/>
        </w:rPr>
        <w:t>requirement set:</w:t>
      </w:r>
      <w:r w:rsidRPr="00120294">
        <w:rPr>
          <w:rFonts w:eastAsia="Yu Gothic UI"/>
          <w:lang w:eastAsia="sv-SE"/>
        </w:rPr>
        <w:tab/>
        <w:t xml:space="preserve"> one of the NR requirement sets as defined for </w:t>
      </w:r>
      <w:r w:rsidRPr="00120294">
        <w:rPr>
          <w:rFonts w:eastAsia="Yu Gothic UI"/>
          <w:i/>
          <w:lang w:eastAsia="sv-SE"/>
        </w:rPr>
        <w:t>IAB type 1-H</w:t>
      </w:r>
      <w:r w:rsidRPr="00120294">
        <w:rPr>
          <w:rFonts w:eastAsia="Yu Gothic UI"/>
          <w:lang w:eastAsia="sv-SE"/>
        </w:rPr>
        <w:t xml:space="preserve">, </w:t>
      </w:r>
      <w:r w:rsidRPr="00120294">
        <w:rPr>
          <w:rFonts w:eastAsia="Yu Gothic UI"/>
          <w:i/>
          <w:lang w:eastAsia="sv-SE"/>
        </w:rPr>
        <w:t>IAB type 1-O</w:t>
      </w:r>
      <w:r w:rsidRPr="00120294">
        <w:rPr>
          <w:rFonts w:eastAsia="Yu Gothic UI"/>
          <w:lang w:eastAsia="sv-SE"/>
        </w:rPr>
        <w:t xml:space="preserve">, and </w:t>
      </w:r>
      <w:r w:rsidRPr="00120294">
        <w:rPr>
          <w:rFonts w:eastAsia="Yu Gothic UI"/>
          <w:i/>
          <w:lang w:eastAsia="sv-SE"/>
        </w:rPr>
        <w:t>IAB type 2-O</w:t>
      </w:r>
    </w:p>
    <w:p w14:paraId="1FDA628B" w14:textId="77777777" w:rsidR="00861E73" w:rsidRPr="00120294" w:rsidRDefault="00861E73" w:rsidP="00861E73">
      <w:pPr>
        <w:rPr>
          <w:rFonts w:eastAsia="Yu Gothic UI"/>
        </w:rPr>
      </w:pPr>
      <w:r w:rsidRPr="00120294">
        <w:rPr>
          <w:rFonts w:eastAsia="Yu Gothic UI"/>
          <w:b/>
          <w:bCs/>
          <w:lang w:eastAsia="zh-CN"/>
        </w:rPr>
        <w:t>sensitivity RoAoA:</w:t>
      </w:r>
      <w:r w:rsidRPr="00120294">
        <w:rPr>
          <w:rFonts w:eastAsia="Yu Gothic UI"/>
          <w:bCs/>
          <w:lang w:eastAsia="zh-CN"/>
        </w:rPr>
        <w:t xml:space="preserve"> RoAoA within the </w:t>
      </w:r>
      <w:r w:rsidRPr="00120294">
        <w:rPr>
          <w:rFonts w:eastAsia="Yu Gothic UI"/>
          <w:bCs/>
          <w:i/>
          <w:lang w:eastAsia="zh-CN"/>
        </w:rPr>
        <w:t>OTA sensitivity directions declaration</w:t>
      </w:r>
      <w:r w:rsidRPr="00120294">
        <w:rPr>
          <w:rFonts w:eastAsia="Yu Gothic UI"/>
          <w:bCs/>
          <w:lang w:eastAsia="zh-CN"/>
        </w:rPr>
        <w:t xml:space="preserve">, within which the declared EIS(s) of an OSDD is intended to be achieved at any </w:t>
      </w:r>
      <w:r w:rsidRPr="00120294">
        <w:rPr>
          <w:rFonts w:eastAsia="Yu Gothic UI"/>
        </w:rPr>
        <w:t>instance of time</w:t>
      </w:r>
      <w:r w:rsidRPr="00120294">
        <w:rPr>
          <w:rFonts w:eastAsia="Yu Gothic UI"/>
          <w:bCs/>
          <w:lang w:eastAsia="zh-CN"/>
        </w:rPr>
        <w:t xml:space="preserve"> for a specific IAB-DU or IAB-MT direction setting</w:t>
      </w:r>
    </w:p>
    <w:p w14:paraId="180326EB" w14:textId="77777777" w:rsidR="00861E73" w:rsidRPr="00120294" w:rsidRDefault="00861E73" w:rsidP="00861E73">
      <w:pPr>
        <w:rPr>
          <w:rFonts w:eastAsia="Yu Gothic UI"/>
        </w:rPr>
      </w:pPr>
      <w:r w:rsidRPr="00120294">
        <w:rPr>
          <w:rFonts w:eastAsia="Yu Gothic UI"/>
          <w:b/>
          <w:bCs/>
        </w:rPr>
        <w:t>single-band connector:</w:t>
      </w:r>
      <w:r w:rsidRPr="00120294">
        <w:rPr>
          <w:rFonts w:eastAsia="Yu Gothic UI"/>
        </w:rPr>
        <w:t xml:space="preserve"> </w:t>
      </w:r>
      <w:r w:rsidRPr="00120294">
        <w:rPr>
          <w:rFonts w:eastAsia="Yu Gothic UI"/>
          <w:i/>
        </w:rPr>
        <w:t>IAB type 1-H</w:t>
      </w:r>
      <w:r w:rsidRPr="00120294">
        <w:rPr>
          <w:rFonts w:eastAsia="Yu Gothic UI"/>
        </w:rPr>
        <w:t xml:space="preserve"> </w:t>
      </w:r>
      <w:r w:rsidRPr="00120294">
        <w:rPr>
          <w:rFonts w:eastAsia="Yu Gothic UI"/>
          <w:i/>
          <w:iCs/>
        </w:rPr>
        <w:t>TAB connector</w:t>
      </w:r>
      <w:r w:rsidRPr="00120294">
        <w:rPr>
          <w:rFonts w:eastAsia="Yu Gothic UI"/>
        </w:rPr>
        <w:t xml:space="preserve"> supporting operation either in a single </w:t>
      </w:r>
      <w:r w:rsidRPr="00120294">
        <w:rPr>
          <w:rFonts w:eastAsia="Yu Gothic UI"/>
          <w:i/>
          <w:iCs/>
        </w:rPr>
        <w:t>operating band</w:t>
      </w:r>
      <w:r w:rsidRPr="00120294">
        <w:rPr>
          <w:rFonts w:eastAsia="Yu Gothic UI"/>
        </w:rPr>
        <w:t xml:space="preserve"> only, or in multiple </w:t>
      </w:r>
      <w:r w:rsidRPr="00120294">
        <w:rPr>
          <w:rFonts w:eastAsia="Yu Gothic UI"/>
          <w:i/>
          <w:iCs/>
        </w:rPr>
        <w:t>operating bands</w:t>
      </w:r>
      <w:r w:rsidRPr="00120294">
        <w:rPr>
          <w:rFonts w:eastAsia="Yu Gothic UI"/>
        </w:rPr>
        <w:t xml:space="preserve"> but does not meet the conditions for a </w:t>
      </w:r>
      <w:r w:rsidRPr="00120294">
        <w:rPr>
          <w:rFonts w:eastAsia="Yu Gothic UI"/>
          <w:i/>
        </w:rPr>
        <w:t>multi-band connector</w:t>
      </w:r>
      <w:r w:rsidRPr="00120294">
        <w:rPr>
          <w:rFonts w:eastAsia="Yu Gothic UI"/>
        </w:rPr>
        <w:t>.</w:t>
      </w:r>
    </w:p>
    <w:p w14:paraId="4BF8D698" w14:textId="77777777" w:rsidR="00861E73" w:rsidRPr="00120294" w:rsidRDefault="00861E73" w:rsidP="00861E73">
      <w:pPr>
        <w:rPr>
          <w:rFonts w:eastAsia="Yu Gothic UI"/>
          <w:i/>
        </w:rPr>
      </w:pPr>
      <w:r w:rsidRPr="00120294">
        <w:rPr>
          <w:rFonts w:eastAsia="Yu Gothic UI"/>
          <w:b/>
        </w:rPr>
        <w:t>sub-band</w:t>
      </w:r>
      <w:r w:rsidRPr="00120294">
        <w:rPr>
          <w:rFonts w:eastAsia="Yu Gothic UI"/>
        </w:rPr>
        <w:t xml:space="preserve">: A </w:t>
      </w:r>
      <w:r w:rsidRPr="00120294">
        <w:rPr>
          <w:rFonts w:eastAsia="Yu Gothic UI"/>
          <w:i/>
        </w:rPr>
        <w:t>sub-band</w:t>
      </w:r>
      <w:r w:rsidRPr="00120294">
        <w:rPr>
          <w:rFonts w:eastAsia="Yu Gothic UI"/>
        </w:rPr>
        <w:t xml:space="preserve"> of an operating band contains a part of the uplink and downlink frequency range of the operating band.</w:t>
      </w:r>
    </w:p>
    <w:p w14:paraId="10794EC3" w14:textId="77777777" w:rsidR="00B968FF" w:rsidRPr="00120294" w:rsidRDefault="00B968FF" w:rsidP="00B968FF">
      <w:pPr>
        <w:rPr>
          <w:rFonts w:eastAsia="Yu Gothic UI"/>
        </w:rPr>
      </w:pPr>
      <w:r w:rsidRPr="00120294">
        <w:rPr>
          <w:rFonts w:eastAsia="Yu Gothic UI"/>
          <w:b/>
        </w:rPr>
        <w:t>sub-block:</w:t>
      </w:r>
      <w:r w:rsidRPr="00120294">
        <w:rPr>
          <w:rFonts w:eastAsia="Yu Gothic UI"/>
        </w:rPr>
        <w:t xml:space="preserve"> one contiguous allocated block of spectrum for transmission and reception by the same IAB-DU </w:t>
      </w:r>
      <w:r>
        <w:rPr>
          <w:rFonts w:eastAsia="Yu Gothic UI"/>
        </w:rPr>
        <w:t>and/</w:t>
      </w:r>
      <w:r w:rsidRPr="00120294">
        <w:rPr>
          <w:rFonts w:eastAsia="Yu Gothic UI"/>
        </w:rPr>
        <w:t>or IAB-MT</w:t>
      </w:r>
    </w:p>
    <w:p w14:paraId="18CF4F5B" w14:textId="77777777" w:rsidR="00B968FF" w:rsidRPr="00120294" w:rsidRDefault="00B968FF" w:rsidP="00B968FF">
      <w:pPr>
        <w:pStyle w:val="NO"/>
        <w:rPr>
          <w:rFonts w:eastAsia="Yu Gothic UI"/>
          <w:b/>
        </w:rPr>
      </w:pPr>
      <w:r w:rsidRPr="00120294">
        <w:rPr>
          <w:rFonts w:eastAsia="Yu Gothic UI"/>
        </w:rPr>
        <w:t>NOTE:</w:t>
      </w:r>
      <w:r w:rsidRPr="00120294">
        <w:rPr>
          <w:rFonts w:eastAsia="Yu Gothic UI"/>
        </w:rPr>
        <w:tab/>
        <w:t xml:space="preserve">There may be multiple instances of </w:t>
      </w:r>
      <w:r w:rsidRPr="00120294">
        <w:rPr>
          <w:rFonts w:eastAsia="Yu Gothic UI"/>
          <w:i/>
        </w:rPr>
        <w:t>sub-blocks</w:t>
      </w:r>
      <w:r w:rsidRPr="00120294">
        <w:rPr>
          <w:rFonts w:eastAsia="Yu Gothic UI"/>
        </w:rPr>
        <w:t xml:space="preserve"> within a </w:t>
      </w:r>
      <w:r w:rsidRPr="00120294">
        <w:rPr>
          <w:rFonts w:eastAsia="Yu Gothic UI"/>
          <w:i/>
        </w:rPr>
        <w:t>IAB RF Bandwidth</w:t>
      </w:r>
      <w:r w:rsidRPr="00120294">
        <w:rPr>
          <w:rFonts w:eastAsia="Yu Gothic UI"/>
        </w:rPr>
        <w:t>.</w:t>
      </w:r>
    </w:p>
    <w:p w14:paraId="64241898" w14:textId="77777777" w:rsidR="00B968FF" w:rsidRPr="00120294" w:rsidRDefault="00B968FF" w:rsidP="00B968FF">
      <w:pPr>
        <w:rPr>
          <w:rFonts w:eastAsia="Yu Gothic UI"/>
        </w:rPr>
      </w:pPr>
      <w:r w:rsidRPr="00120294">
        <w:rPr>
          <w:rFonts w:eastAsia="Yu Gothic UI"/>
          <w:b/>
        </w:rPr>
        <w:t xml:space="preserve">sub-block gap: </w:t>
      </w:r>
      <w:r w:rsidRPr="00120294">
        <w:rPr>
          <w:rFonts w:eastAsia="Yu Gothic UI"/>
        </w:rPr>
        <w:t xml:space="preserve">frequency gap between two consecutive sub-blocks within a </w:t>
      </w:r>
      <w:r w:rsidRPr="00120294">
        <w:rPr>
          <w:rFonts w:eastAsia="Yu Gothic UI"/>
          <w:i/>
        </w:rPr>
        <w:t>IAB RF Bandwidth</w:t>
      </w:r>
      <w:r w:rsidRPr="00120294">
        <w:rPr>
          <w:rFonts w:eastAsia="Yu Gothic UI"/>
        </w:rPr>
        <w:t>, where the RF requirements in the gap are based on co-existence for un-coordinated operation</w:t>
      </w:r>
    </w:p>
    <w:p w14:paraId="5FD08459" w14:textId="77777777" w:rsidR="00861E73" w:rsidRPr="00120294" w:rsidRDefault="00861E73" w:rsidP="00861E73">
      <w:pPr>
        <w:rPr>
          <w:rFonts w:eastAsia="Yu Gothic UI"/>
        </w:rPr>
      </w:pPr>
      <w:r w:rsidRPr="00120294">
        <w:rPr>
          <w:rFonts w:eastAsia="Yu Gothic UI"/>
          <w:b/>
        </w:rPr>
        <w:t>superseding-band</w:t>
      </w:r>
      <w:r w:rsidRPr="00120294">
        <w:rPr>
          <w:rFonts w:eastAsia="Yu Gothic UI"/>
        </w:rPr>
        <w:t xml:space="preserve">: A </w:t>
      </w:r>
      <w:r w:rsidRPr="00120294">
        <w:rPr>
          <w:rFonts w:eastAsia="Yu Gothic UI"/>
          <w:i/>
        </w:rPr>
        <w:t>superseding-band</w:t>
      </w:r>
      <w:r w:rsidRPr="00120294">
        <w:rPr>
          <w:rFonts w:eastAsia="Yu Gothic UI"/>
        </w:rPr>
        <w:t xml:space="preserve"> of an operating band includes the whole of the uplink and downlink frequency range of the operating band.</w:t>
      </w:r>
    </w:p>
    <w:p w14:paraId="5D7233C1" w14:textId="77777777" w:rsidR="00861E73" w:rsidRPr="00120294" w:rsidRDefault="00861E73" w:rsidP="00861E73">
      <w:pPr>
        <w:rPr>
          <w:rFonts w:eastAsia="Yu Gothic UI"/>
        </w:rPr>
      </w:pPr>
      <w:r w:rsidRPr="00120294">
        <w:rPr>
          <w:rFonts w:eastAsia="Yu Gothic UI"/>
          <w:b/>
        </w:rPr>
        <w:t>TAB connector:</w:t>
      </w:r>
      <w:r w:rsidRPr="00120294">
        <w:rPr>
          <w:rFonts w:eastAsia="Yu Gothic UI"/>
        </w:rPr>
        <w:t xml:space="preserve"> </w:t>
      </w:r>
      <w:r w:rsidRPr="00120294">
        <w:rPr>
          <w:rFonts w:eastAsia="Yu Gothic UI"/>
          <w:i/>
        </w:rPr>
        <w:t>transceiver array boundary</w:t>
      </w:r>
      <w:r w:rsidRPr="00120294">
        <w:rPr>
          <w:rFonts w:eastAsia="Yu Gothic UI"/>
        </w:rPr>
        <w:t xml:space="preserve"> connector</w:t>
      </w:r>
    </w:p>
    <w:p w14:paraId="013862C3" w14:textId="77777777" w:rsidR="00861E73" w:rsidRPr="00120294" w:rsidRDefault="00861E73" w:rsidP="00861E73">
      <w:pPr>
        <w:rPr>
          <w:rFonts w:eastAsia="Yu Gothic UI"/>
        </w:rPr>
      </w:pPr>
      <w:r w:rsidRPr="00120294">
        <w:rPr>
          <w:rFonts w:eastAsia="Yu Gothic UI"/>
          <w:b/>
          <w:bCs/>
        </w:rPr>
        <w:t xml:space="preserve">TAB connector R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RX requirements are applied</w:t>
      </w:r>
    </w:p>
    <w:p w14:paraId="6B3178AD"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receiving a cell when the </w:t>
      </w:r>
      <w:r w:rsidRPr="00120294">
        <w:rPr>
          <w:rFonts w:eastAsia="Yu Gothic UI"/>
          <w:i/>
        </w:rPr>
        <w:t>IAB type 1-H</w:t>
      </w:r>
      <w:r w:rsidRPr="00120294">
        <w:rPr>
          <w:rFonts w:eastAsia="Yu Gothic UI"/>
        </w:rPr>
        <w:t xml:space="preserve"> setting corresponding to the declared minimum number of cells with recept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63EF7AA2" w14:textId="77777777" w:rsidR="00861E73" w:rsidRPr="00120294" w:rsidRDefault="00861E73" w:rsidP="00861E73">
      <w:pPr>
        <w:rPr>
          <w:rFonts w:eastAsia="Yu Gothic UI"/>
        </w:rPr>
      </w:pPr>
      <w:r w:rsidRPr="00120294">
        <w:rPr>
          <w:rFonts w:eastAsia="Yu Gothic UI"/>
          <w:b/>
          <w:bCs/>
        </w:rPr>
        <w:t xml:space="preserve">TAB connector T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TX requirements are applied.</w:t>
      </w:r>
    </w:p>
    <w:p w14:paraId="754092E8"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transmitting a cell when the </w:t>
      </w:r>
      <w:r w:rsidRPr="00120294">
        <w:rPr>
          <w:rFonts w:eastAsia="Yu Gothic UI"/>
          <w:i/>
        </w:rPr>
        <w:t>IAB type 1-H</w:t>
      </w:r>
      <w:r w:rsidRPr="00120294">
        <w:rPr>
          <w:rFonts w:eastAsia="Yu Gothic UI"/>
        </w:rPr>
        <w:t xml:space="preserve"> setting corresponding to the declared minimum number of cells with transmiss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4950CA5D" w14:textId="77777777" w:rsidR="00861E73" w:rsidRPr="00120294" w:rsidRDefault="00861E73" w:rsidP="00861E73">
      <w:pPr>
        <w:rPr>
          <w:rFonts w:eastAsia="Yu Gothic UI"/>
          <w:bCs/>
        </w:rPr>
      </w:pPr>
      <w:r w:rsidRPr="00120294">
        <w:rPr>
          <w:rFonts w:eastAsia="Yu Gothic UI"/>
          <w:b/>
          <w:bCs/>
        </w:rPr>
        <w:t>total radiated power:</w:t>
      </w:r>
      <w:r w:rsidRPr="00120294">
        <w:rPr>
          <w:rFonts w:eastAsia="Yu Gothic UI"/>
          <w:bCs/>
        </w:rPr>
        <w:t xml:space="preserve"> is the total power radiated by the antenna</w:t>
      </w:r>
    </w:p>
    <w:p w14:paraId="3B7023D5" w14:textId="7007456C"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total radiated power</w:t>
      </w:r>
      <w:r w:rsidRPr="00120294">
        <w:rPr>
          <w:rFonts w:eastAsia="Yu Gothic UI"/>
        </w:rPr>
        <w:t xml:space="preserve"> is the power radiating in all direction for two orthogonal polarizations.</w:t>
      </w:r>
      <w:r w:rsidR="001F6DF4">
        <w:rPr>
          <w:rFonts w:eastAsia="Yu Gothic UI"/>
        </w:rPr>
        <w:t xml:space="preserve"> </w:t>
      </w:r>
      <w:r w:rsidRPr="00120294">
        <w:rPr>
          <w:rFonts w:eastAsia="Yu Gothic UI"/>
          <w:i/>
        </w:rPr>
        <w:t>Total radiated power</w:t>
      </w:r>
      <w:r w:rsidRPr="00120294">
        <w:rPr>
          <w:rFonts w:eastAsia="Yu Gothic UI"/>
        </w:rPr>
        <w:t xml:space="preserve"> is defined in both the near-field region and the far-field region</w:t>
      </w:r>
    </w:p>
    <w:p w14:paraId="581B783F" w14:textId="77777777" w:rsidR="00861E73" w:rsidRPr="00120294" w:rsidRDefault="00861E73" w:rsidP="00861E73">
      <w:pPr>
        <w:rPr>
          <w:rFonts w:eastAsia="Yu Gothic UI"/>
          <w:lang w:eastAsia="zh-CN"/>
        </w:rPr>
      </w:pPr>
      <w:r w:rsidRPr="00120294">
        <w:rPr>
          <w:rFonts w:eastAsia="Yu Gothic UI"/>
          <w:b/>
        </w:rPr>
        <w:t>transceiver array boundary:</w:t>
      </w:r>
      <w:r w:rsidRPr="00120294">
        <w:rPr>
          <w:rFonts w:eastAsia="Yu Gothic UI"/>
        </w:rPr>
        <w:t xml:space="preserve"> </w:t>
      </w:r>
      <w:r w:rsidRPr="00120294">
        <w:rPr>
          <w:rFonts w:eastAsia="Yu Gothic UI"/>
          <w:lang w:eastAsia="zh-CN"/>
        </w:rPr>
        <w:t>conducted interface between the transceiver unit array and the composite antenna</w:t>
      </w:r>
    </w:p>
    <w:p w14:paraId="30E0E8DF" w14:textId="77777777" w:rsidR="00861E73" w:rsidRPr="00120294" w:rsidRDefault="00861E73" w:rsidP="00861E73">
      <w:pPr>
        <w:rPr>
          <w:rFonts w:eastAsia="Yu Gothic UI"/>
          <w:lang w:eastAsia="zh-CN"/>
        </w:rPr>
      </w:pPr>
      <w:r w:rsidRPr="00120294">
        <w:rPr>
          <w:rFonts w:eastAsia="Yu Gothic UI"/>
          <w:b/>
        </w:rPr>
        <w:t>transmission bandwidth</w:t>
      </w:r>
      <w:r w:rsidRPr="00120294">
        <w:rPr>
          <w:rFonts w:eastAsia="Yu Gothic UI"/>
          <w:b/>
          <w:lang w:eastAsia="zh-CN"/>
        </w:rPr>
        <w:t xml:space="preserve">: </w:t>
      </w:r>
      <w:r w:rsidRPr="00120294">
        <w:rPr>
          <w:rFonts w:eastAsia="Yu Gothic UI"/>
          <w:lang w:eastAsia="zh-CN"/>
        </w:rPr>
        <w:t>RF Bandwidth of an instantaneous transmission from an IAB-DU or IAB-MT, measured in resource block units</w:t>
      </w:r>
    </w:p>
    <w:p w14:paraId="3F5280A3" w14:textId="77777777" w:rsidR="00861E73" w:rsidRPr="00120294" w:rsidRDefault="00861E73" w:rsidP="00861E73">
      <w:pPr>
        <w:rPr>
          <w:rFonts w:eastAsia="Yu Gothic UI"/>
        </w:rPr>
      </w:pPr>
      <w:r w:rsidRPr="00120294">
        <w:rPr>
          <w:rFonts w:eastAsia="Yu Gothic UI"/>
          <w:b/>
          <w:bCs/>
        </w:rPr>
        <w:t>transmitter OFF period:</w:t>
      </w:r>
      <w:r w:rsidRPr="00120294">
        <w:rPr>
          <w:rFonts w:eastAsia="Yu Gothic UI"/>
        </w:rPr>
        <w:t xml:space="preserve"> time period during which the IAB-DU or IAB-MT transmitter is not allowed to transmit</w:t>
      </w:r>
    </w:p>
    <w:p w14:paraId="5B1DCDF2" w14:textId="77777777" w:rsidR="00861E73" w:rsidRPr="00120294" w:rsidRDefault="00861E73" w:rsidP="00861E73">
      <w:pPr>
        <w:rPr>
          <w:rFonts w:eastAsia="Yu Gothic UI"/>
          <w:lang w:eastAsia="ko-KR"/>
        </w:rPr>
      </w:pPr>
      <w:r w:rsidRPr="00120294">
        <w:rPr>
          <w:rFonts w:eastAsia="Yu Gothic UI"/>
          <w:b/>
          <w:bCs/>
          <w:lang w:eastAsia="ko-KR"/>
        </w:rPr>
        <w:t>transmitter ON period</w:t>
      </w:r>
      <w:r w:rsidRPr="00120294">
        <w:rPr>
          <w:rFonts w:eastAsia="Yu Gothic UI"/>
          <w:lang w:eastAsia="ko-KR"/>
        </w:rPr>
        <w:t>: time period during which the IAB-DU or IAB-MT transmitter is transmitting data and/or reference symbols</w:t>
      </w:r>
    </w:p>
    <w:p w14:paraId="24E74A18" w14:textId="4559D75C" w:rsidR="00861E73" w:rsidRPr="00120294" w:rsidRDefault="00861E73">
      <w:pPr>
        <w:rPr>
          <w:rFonts w:eastAsia="Malgun Gothic"/>
          <w:lang w:eastAsia="ko-KR"/>
        </w:rPr>
      </w:pPr>
      <w:r w:rsidRPr="00120294">
        <w:rPr>
          <w:rFonts w:eastAsia="Yu Gothic UI"/>
          <w:b/>
          <w:bCs/>
          <w:lang w:eastAsia="ko-KR"/>
        </w:rPr>
        <w:t xml:space="preserve">transmitter transient period: </w:t>
      </w:r>
      <w:r w:rsidRPr="00120294">
        <w:rPr>
          <w:rFonts w:eastAsia="Yu Gothic UI"/>
          <w:lang w:eastAsia="ko-KR"/>
        </w:rPr>
        <w:t>time period during which the transmitter is changing from the OFF period to the ON period or vice versa</w:t>
      </w:r>
    </w:p>
    <w:p w14:paraId="61BB2C43" w14:textId="77777777" w:rsidR="00080512" w:rsidRPr="00120294" w:rsidRDefault="00080512" w:rsidP="003C6004">
      <w:pPr>
        <w:pStyle w:val="Heading2"/>
      </w:pPr>
      <w:bookmarkStart w:id="96" w:name="_Toc75165181"/>
      <w:bookmarkStart w:id="97" w:name="_Toc75333890"/>
      <w:bookmarkStart w:id="98" w:name="_Toc75508082"/>
      <w:bookmarkStart w:id="99" w:name="_Toc75815821"/>
      <w:bookmarkStart w:id="100" w:name="_Toc76540979"/>
      <w:bookmarkStart w:id="101" w:name="_Toc76541546"/>
      <w:bookmarkStart w:id="102" w:name="_Toc82429435"/>
      <w:bookmarkStart w:id="103" w:name="_Toc89939686"/>
      <w:bookmarkStart w:id="104" w:name="_Toc98754012"/>
      <w:bookmarkStart w:id="105" w:name="_Toc106177826"/>
      <w:bookmarkStart w:id="106" w:name="_Toc114148533"/>
      <w:bookmarkStart w:id="107" w:name="_Toc124150778"/>
      <w:bookmarkStart w:id="108" w:name="_Toc130393318"/>
      <w:bookmarkStart w:id="109" w:name="_Toc137561705"/>
      <w:bookmarkStart w:id="110" w:name="_Toc138870847"/>
      <w:r w:rsidRPr="00120294">
        <w:t>3.2</w:t>
      </w:r>
      <w:r w:rsidRPr="00120294">
        <w:tab/>
        <w:t>Symbol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49DEEF0" w14:textId="77777777" w:rsidR="00080512" w:rsidRPr="00120294" w:rsidRDefault="00080512">
      <w:pPr>
        <w:keepNext/>
      </w:pPr>
      <w:r w:rsidRPr="00120294">
        <w:t>For the purposes of the present document, the following symbols apply:</w:t>
      </w:r>
    </w:p>
    <w:p w14:paraId="6DFE45D3" w14:textId="77777777" w:rsidR="00963C2A" w:rsidRPr="00120294" w:rsidRDefault="00963C2A" w:rsidP="00F36144">
      <w:pPr>
        <w:pStyle w:val="EW"/>
        <w:rPr>
          <w:rFonts w:eastAsia="Yu Gothic UI"/>
          <w:lang w:eastAsia="zh-CN"/>
        </w:rPr>
      </w:pPr>
      <w:r w:rsidRPr="00120294">
        <w:rPr>
          <w:rFonts w:ascii="Symbol" w:eastAsia="Yu Gothic UI" w:hAnsi="Symbol"/>
        </w:rPr>
        <w:t></w:t>
      </w:r>
      <w:r w:rsidRPr="00120294">
        <w:rPr>
          <w:rFonts w:eastAsia="Yu Gothic UI"/>
        </w:rPr>
        <w:tab/>
        <w:t>Percentage of the mean transmitted power emitted outside the occupied bandwidth on the assigned channel</w:t>
      </w:r>
    </w:p>
    <w:p w14:paraId="4EC9964E"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θ,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θ-axis in degrees. Applicable for FR1 only.</w:t>
      </w:r>
    </w:p>
    <w:p w14:paraId="2698027B"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φ,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φ-axis in degrees. Applicable for FR1 only.</w:t>
      </w:r>
    </w:p>
    <w:p w14:paraId="5A249A58" w14:textId="580C597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w:t>
      </w:r>
      <w:r w:rsidRPr="00261659">
        <w:rPr>
          <w:rFonts w:eastAsia="Yu Gothic UI"/>
        </w:rPr>
        <w:tab/>
      </w:r>
      <w:r w:rsidRPr="00261659">
        <w:rPr>
          <w:rFonts w:eastAsia="Yu Gothic UI"/>
          <w:i/>
        </w:rPr>
        <w:t>IAB channel bandwidth</w:t>
      </w:r>
    </w:p>
    <w:p w14:paraId="49420D57" w14:textId="6CD211F5"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_CA</w:t>
      </w:r>
      <w:r w:rsidRPr="00261659">
        <w:rPr>
          <w:rFonts w:eastAsia="Yu Gothic UI"/>
        </w:rPr>
        <w:tab/>
      </w:r>
      <w:r w:rsidRPr="00261659">
        <w:rPr>
          <w:rFonts w:eastAsia="Yu Gothic UI"/>
          <w:i/>
          <w:iCs/>
        </w:rPr>
        <w:t xml:space="preserve">Aggregated </w:t>
      </w:r>
      <w:r w:rsidRPr="00261659">
        <w:rPr>
          <w:rFonts w:eastAsia="Yu Gothic UI"/>
          <w:i/>
          <w:iCs/>
          <w:lang w:eastAsia="zh-CN"/>
        </w:rPr>
        <w:t xml:space="preserve">IAB </w:t>
      </w:r>
      <w:r w:rsidRPr="00261659">
        <w:rPr>
          <w:rFonts w:eastAsia="Yu Gothic UI"/>
          <w:i/>
          <w:iCs/>
        </w:rPr>
        <w:t>Channel Bandwidth</w:t>
      </w:r>
      <w:r w:rsidRPr="00261659">
        <w:rPr>
          <w:rFonts w:eastAsia="Yu Gothic UI"/>
        </w:rPr>
        <w:t>, expressed in MHz. BW</w:t>
      </w:r>
      <w:r w:rsidRPr="00261659">
        <w:rPr>
          <w:rFonts w:eastAsia="Yu Gothic UI"/>
          <w:vertAlign w:val="subscript"/>
        </w:rPr>
        <w:t xml:space="preserve">Channel_CA </w:t>
      </w:r>
      <w:r w:rsidRPr="00261659">
        <w:rPr>
          <w:rFonts w:eastAsia="Yu Gothic UI"/>
        </w:rPr>
        <w:t>= F</w:t>
      </w:r>
      <w:r w:rsidRPr="00261659">
        <w:rPr>
          <w:rFonts w:eastAsia="Yu Gothic UI"/>
          <w:vertAlign w:val="subscript"/>
        </w:rPr>
        <w:t>edge,high</w:t>
      </w:r>
      <w:r w:rsidRPr="00261659">
        <w:rPr>
          <w:rFonts w:eastAsia="Yu Gothic UI"/>
        </w:rPr>
        <w:t>- F</w:t>
      </w:r>
      <w:r w:rsidRPr="00261659">
        <w:rPr>
          <w:rFonts w:eastAsia="Yu Gothic UI"/>
          <w:vertAlign w:val="subscript"/>
        </w:rPr>
        <w:t>edge,low.</w:t>
      </w:r>
    </w:p>
    <w:p w14:paraId="0606A79D" w14:textId="77777777" w:rsidR="00C5459A" w:rsidRPr="00261659" w:rsidRDefault="00C5459A" w:rsidP="00C5459A">
      <w:pPr>
        <w:keepLines/>
        <w:spacing w:after="0"/>
        <w:ind w:left="1702" w:hanging="1418"/>
        <w:rPr>
          <w:rFonts w:eastAsia="Yu Gothic UI"/>
          <w:lang w:eastAsia="zh-CN"/>
        </w:rPr>
      </w:pPr>
      <w:r w:rsidRPr="00261659">
        <w:rPr>
          <w:rFonts w:eastAsia="Yu Gothic UI"/>
        </w:rPr>
        <w:t>BW</w:t>
      </w:r>
      <w:r w:rsidRPr="00261659">
        <w:rPr>
          <w:rFonts w:eastAsia="Yu Gothic UI"/>
          <w:vertAlign w:val="subscript"/>
        </w:rPr>
        <w:t>Config</w:t>
      </w:r>
      <w:r w:rsidRPr="00261659">
        <w:rPr>
          <w:rFonts w:eastAsia="Yu Gothic UI"/>
        </w:rPr>
        <w:tab/>
      </w:r>
      <w:r w:rsidRPr="00261659">
        <w:rPr>
          <w:rFonts w:eastAsia="Yu Gothic UI"/>
          <w:i/>
        </w:rPr>
        <w:t>Transmission bandwidth configuration</w:t>
      </w:r>
      <w:r w:rsidRPr="00261659">
        <w:rPr>
          <w:rFonts w:eastAsia="Yu Gothic UI"/>
        </w:rPr>
        <w:t>, where BW</w:t>
      </w:r>
      <w:r w:rsidRPr="00261659">
        <w:rPr>
          <w:rFonts w:eastAsia="Yu Gothic UI"/>
          <w:vertAlign w:val="subscript"/>
        </w:rPr>
        <w:t>Config</w:t>
      </w:r>
      <w:r w:rsidRPr="00261659">
        <w:rPr>
          <w:rFonts w:eastAsia="Yu Gothic UI"/>
        </w:rPr>
        <w:t xml:space="preserve"> = </w:t>
      </w:r>
      <w:r w:rsidRPr="00261659">
        <w:rPr>
          <w:rFonts w:eastAsia="Yu Gothic UI"/>
          <w:i/>
          <w:iCs/>
        </w:rPr>
        <w:t>N</w:t>
      </w:r>
      <w:r w:rsidRPr="00261659">
        <w:rPr>
          <w:rFonts w:eastAsia="Yu Gothic UI"/>
          <w:vertAlign w:val="subscript"/>
        </w:rPr>
        <w:t>RB</w:t>
      </w:r>
      <w:r w:rsidRPr="00261659">
        <w:rPr>
          <w:rFonts w:eastAsia="Yu Gothic UI"/>
        </w:rPr>
        <w:t xml:space="preserve"> x SCS x 12</w:t>
      </w:r>
    </w:p>
    <w:p w14:paraId="4858DFD1" w14:textId="141DF32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ontiguous</w:t>
      </w:r>
      <w:r w:rsidRPr="00261659">
        <w:rPr>
          <w:rFonts w:eastAsia="Yu Gothic UI"/>
        </w:rPr>
        <w:tab/>
        <w:t xml:space="preserve">Contiguous </w:t>
      </w:r>
      <w:r w:rsidRPr="00261659">
        <w:rPr>
          <w:rFonts w:eastAsia="Yu Gothic UI"/>
          <w:i/>
        </w:rPr>
        <w:t>transmission bandwidth</w:t>
      </w:r>
      <w:r w:rsidRPr="00261659">
        <w:rPr>
          <w:rFonts w:eastAsia="Yu Gothic UI"/>
        </w:rPr>
        <w:t xml:space="preserve">, i.e. </w:t>
      </w:r>
      <w:r w:rsidRPr="00261659">
        <w:rPr>
          <w:rFonts w:eastAsia="Yu Gothic UI"/>
          <w:i/>
        </w:rPr>
        <w:t>IAB channel bandwidth</w:t>
      </w:r>
      <w:r w:rsidRPr="00261659">
        <w:rPr>
          <w:rFonts w:eastAsia="Yu Gothic UI"/>
        </w:rPr>
        <w:t xml:space="preserve"> for single carrier or </w:t>
      </w:r>
      <w:r w:rsidRPr="00261659">
        <w:rPr>
          <w:rFonts w:eastAsia="Yu Gothic UI"/>
          <w:i/>
        </w:rPr>
        <w:t>Aggregated IAB channel bandwidth</w:t>
      </w:r>
      <w:r w:rsidRPr="00261659">
        <w:rPr>
          <w:rFonts w:eastAsia="Yu Gothic UI"/>
        </w:rPr>
        <w:t xml:space="preserve"> for contiguously aggregated carriers. For non-contiguous operation within a band the term is applied per </w:t>
      </w:r>
      <w:r w:rsidRPr="00261659">
        <w:rPr>
          <w:rFonts w:eastAsia="Yu Gothic UI"/>
          <w:i/>
        </w:rPr>
        <w:t>sub-block</w:t>
      </w:r>
      <w:r w:rsidRPr="00261659">
        <w:rPr>
          <w:rFonts w:eastAsia="Yu Gothic UI"/>
        </w:rPr>
        <w:t>.</w:t>
      </w:r>
    </w:p>
    <w:p w14:paraId="3B56B5C7"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nominal -3 dB point of the measuring filter closest to the carrier frequency</w:t>
      </w:r>
    </w:p>
    <w:p w14:paraId="088858E8"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vertAlign w:val="subscript"/>
        </w:rPr>
        <w:t>max</w:t>
      </w:r>
      <w:r w:rsidRPr="00120294">
        <w:rPr>
          <w:rFonts w:eastAsia="Yu Gothic UI"/>
        </w:rPr>
        <w:tab/>
        <w:t>f_offset</w:t>
      </w:r>
      <w:r w:rsidRPr="00120294">
        <w:rPr>
          <w:rFonts w:eastAsia="Yu Gothic UI"/>
          <w:vertAlign w:val="subscript"/>
        </w:rPr>
        <w:t>max</w:t>
      </w:r>
      <w:r w:rsidRPr="00120294">
        <w:rPr>
          <w:rFonts w:eastAsia="Yu Gothic UI"/>
        </w:rPr>
        <w:t xml:space="preserve"> minus half of the bandwidth of the measuring filter</w:t>
      </w:r>
    </w:p>
    <w:p w14:paraId="71C765F0"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BUE</w:t>
      </w:r>
      <w:r w:rsidRPr="00120294">
        <w:rPr>
          <w:rFonts w:eastAsia="Yu Gothic UI"/>
        </w:rPr>
        <w:tab/>
        <w:t xml:space="preserve">Maximum offset of the </w:t>
      </w:r>
      <w:r w:rsidRPr="00120294">
        <w:rPr>
          <w:rFonts w:eastAsia="Yu Gothic UI"/>
          <w:i/>
        </w:rPr>
        <w:t>operating band</w:t>
      </w:r>
      <w:r w:rsidRPr="00120294">
        <w:rPr>
          <w:rFonts w:eastAsia="Yu Gothic UI"/>
        </w:rPr>
        <w:t xml:space="preserve"> unwanted emissions mask from the downlink </w:t>
      </w:r>
      <w:r w:rsidRPr="00120294">
        <w:rPr>
          <w:rFonts w:eastAsia="Yu Gothic UI"/>
          <w:i/>
        </w:rPr>
        <w:t>operating band</w:t>
      </w:r>
      <w:r w:rsidRPr="00120294">
        <w:rPr>
          <w:rFonts w:eastAsia="Yu Gothic UI"/>
        </w:rPr>
        <w:t xml:space="preserve"> edge</w:t>
      </w:r>
    </w:p>
    <w:p w14:paraId="099EA818"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OB</w:t>
      </w:r>
      <w:r w:rsidRPr="00120294">
        <w:rPr>
          <w:rFonts w:eastAsia="Yu Gothic UI"/>
          <w:vertAlign w:val="subscript"/>
        </w:rPr>
        <w:tab/>
      </w:r>
      <w:r w:rsidRPr="00120294">
        <w:rPr>
          <w:rFonts w:eastAsia="Yu Gothic UI"/>
        </w:rPr>
        <w:t xml:space="preserve">Maximum offset of the out-of-band boundary from the uplink </w:t>
      </w:r>
      <w:r w:rsidRPr="00120294">
        <w:rPr>
          <w:rFonts w:eastAsia="Yu Gothic UI"/>
          <w:i/>
        </w:rPr>
        <w:t>operating band</w:t>
      </w:r>
      <w:r w:rsidRPr="00120294">
        <w:rPr>
          <w:rFonts w:eastAsia="Yu Gothic UI"/>
        </w:rPr>
        <w:t xml:space="preserve"> edge</w:t>
      </w:r>
    </w:p>
    <w:p w14:paraId="26A35698"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FR2_REFSENS</w:t>
      </w:r>
      <w:r w:rsidRPr="00120294">
        <w:rPr>
          <w:rFonts w:eastAsia="Yu Gothic UI"/>
          <w:vertAlign w:val="subscript"/>
        </w:rPr>
        <w:tab/>
      </w:r>
      <w:r w:rsidRPr="00120294">
        <w:rPr>
          <w:rFonts w:eastAsia="Yu Gothic UI"/>
        </w:rPr>
        <w:t>Offset applied to the FR2 OTA REFSENS depending on the AoA</w:t>
      </w:r>
    </w:p>
    <w:p w14:paraId="633DCFB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minSENS</w:t>
      </w:r>
      <w:r w:rsidRPr="00120294">
        <w:rPr>
          <w:rFonts w:eastAsia="Yu Gothic UI"/>
        </w:rPr>
        <w:tab/>
        <w:t>Difference between conducted reference sensitivity and minSENS</w:t>
      </w:r>
    </w:p>
    <w:p w14:paraId="5555CEA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OTAREFSENS</w:t>
      </w:r>
      <w:r w:rsidRPr="00120294">
        <w:rPr>
          <w:rFonts w:eastAsia="Yu Gothic UI"/>
        </w:rPr>
        <w:tab/>
        <w:t>Difference between conducted reference sensitivity and OTA REFSENS</w:t>
      </w:r>
    </w:p>
    <w:p w14:paraId="57E4F710"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minSENS</w:t>
      </w:r>
      <w:r w:rsidRPr="00120294">
        <w:rPr>
          <w:rFonts w:eastAsia="Yu Gothic UI"/>
          <w:vertAlign w:val="subscript"/>
        </w:rPr>
        <w:tab/>
      </w:r>
      <w:r w:rsidRPr="00120294">
        <w:rPr>
          <w:rFonts w:eastAsia="Yu Gothic UI"/>
        </w:rPr>
        <w:t xml:space="preserve">The EIS declared for the </w:t>
      </w:r>
      <w:r w:rsidRPr="00120294">
        <w:rPr>
          <w:rFonts w:eastAsia="Yu Gothic UI"/>
          <w:i/>
        </w:rPr>
        <w:t>minSENS RoAoA</w:t>
      </w:r>
    </w:p>
    <w:p w14:paraId="05E71554"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REFSENS</w:t>
      </w:r>
      <w:r w:rsidRPr="00120294">
        <w:rPr>
          <w:rFonts w:eastAsia="Yu Gothic UI"/>
          <w:vertAlign w:val="subscript"/>
        </w:rPr>
        <w:tab/>
      </w:r>
      <w:r w:rsidRPr="00120294">
        <w:rPr>
          <w:rFonts w:eastAsia="Yu Gothic UI"/>
        </w:rPr>
        <w:t>OTA REFSENS EIS value</w:t>
      </w:r>
    </w:p>
    <w:p w14:paraId="6A4C6C89" w14:textId="5C06DA51" w:rsidR="00C5459A" w:rsidRPr="00261659" w:rsidRDefault="00C5459A" w:rsidP="00C5459A">
      <w:pPr>
        <w:keepLines/>
        <w:spacing w:after="0"/>
        <w:ind w:left="1702" w:hanging="1418"/>
        <w:rPr>
          <w:rFonts w:eastAsia="Yu Gothic UI"/>
        </w:rPr>
      </w:pPr>
      <w:r w:rsidRPr="00261659">
        <w:rPr>
          <w:rFonts w:eastAsia="Yu Gothic UI"/>
        </w:rPr>
        <w:t>EIS</w:t>
      </w:r>
      <w:r w:rsidRPr="00261659">
        <w:rPr>
          <w:rFonts w:eastAsia="Yu Gothic UI"/>
          <w:vertAlign w:val="subscript"/>
        </w:rPr>
        <w:t>REFSENS_50M</w:t>
      </w:r>
      <w:r w:rsidRPr="00261659">
        <w:rPr>
          <w:rFonts w:eastAsia="Yu Gothic UI"/>
          <w:vertAlign w:val="subscript"/>
        </w:rPr>
        <w:tab/>
      </w:r>
      <w:r w:rsidRPr="00261659">
        <w:rPr>
          <w:rFonts w:eastAsia="Yu Gothic UI"/>
        </w:rPr>
        <w:t xml:space="preserve">Declared OTA reference sensitivity basis level for FR2 based on a reference measurement channel with 50MHz </w:t>
      </w:r>
      <w:r w:rsidRPr="00261659">
        <w:rPr>
          <w:rFonts w:eastAsia="Yu Gothic UI"/>
          <w:i/>
        </w:rPr>
        <w:t>IAB channel bandwidth</w:t>
      </w:r>
    </w:p>
    <w:p w14:paraId="1EC0E613" w14:textId="77777777" w:rsidR="00963C2A" w:rsidRPr="00120294" w:rsidRDefault="00963C2A" w:rsidP="00F36144">
      <w:pPr>
        <w:pStyle w:val="EW"/>
        <w:rPr>
          <w:rFonts w:eastAsia="Yu Gothic UI"/>
        </w:rPr>
      </w:pPr>
      <w:r w:rsidRPr="00120294">
        <w:rPr>
          <w:rFonts w:eastAsia="Yu Gothic UI"/>
        </w:rPr>
        <w:t>Ês</w:t>
      </w:r>
      <w:r w:rsidRPr="00120294">
        <w:rPr>
          <w:rFonts w:eastAsia="Yu Gothic UI"/>
        </w:rPr>
        <w:tab/>
        <w:t>Received energy per RE (power normalized to the subcarrier spacing) during the useful part of the symbol, i.e. excluding the cyclic prefix, at the IAB-MT antenna connector</w:t>
      </w:r>
    </w:p>
    <w:p w14:paraId="6947210B" w14:textId="77777777" w:rsidR="00963C2A" w:rsidRPr="00120294" w:rsidRDefault="00963C2A" w:rsidP="00F36144">
      <w:pPr>
        <w:pStyle w:val="EW"/>
        <w:rPr>
          <w:rFonts w:eastAsia="Yu Gothic UI"/>
          <w:lang w:eastAsia="zh-CN"/>
        </w:rPr>
      </w:pPr>
      <w:r w:rsidRPr="00120294">
        <w:rPr>
          <w:rFonts w:eastAsia="Yu Gothic UI"/>
          <w:lang w:eastAsia="zh-CN"/>
        </w:rPr>
        <w:t>F</w:t>
      </w:r>
      <w:r w:rsidRPr="00120294">
        <w:rPr>
          <w:rFonts w:eastAsia="Yu Gothic UI"/>
          <w:vertAlign w:val="subscript"/>
          <w:lang w:eastAsia="zh-CN"/>
        </w:rPr>
        <w:t>FBWhigh</w:t>
      </w:r>
      <w:r w:rsidRPr="00120294">
        <w:rPr>
          <w:rFonts w:eastAsia="Yu Gothic UI"/>
          <w:vertAlign w:val="subscript"/>
          <w:lang w:eastAsia="zh-CN"/>
        </w:rPr>
        <w:tab/>
      </w:r>
      <w:r w:rsidRPr="00120294">
        <w:rPr>
          <w:rFonts w:eastAsia="Yu Gothic UI"/>
          <w:lang w:eastAsia="zh-CN"/>
        </w:rPr>
        <w:t xml:space="preserve">High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8CBA166" w14:textId="77777777" w:rsidR="00963C2A" w:rsidRPr="00120294" w:rsidRDefault="00963C2A" w:rsidP="00F36144">
      <w:pPr>
        <w:pStyle w:val="EW"/>
        <w:rPr>
          <w:rFonts w:eastAsia="Yu Gothic UI"/>
        </w:rPr>
      </w:pPr>
      <w:r w:rsidRPr="00120294">
        <w:rPr>
          <w:rFonts w:eastAsia="Yu Gothic UI"/>
          <w:lang w:eastAsia="zh-CN"/>
        </w:rPr>
        <w:t>F</w:t>
      </w:r>
      <w:r w:rsidRPr="00120294">
        <w:rPr>
          <w:rFonts w:eastAsia="Yu Gothic UI"/>
          <w:vertAlign w:val="subscript"/>
          <w:lang w:eastAsia="zh-CN"/>
        </w:rPr>
        <w:t>FBWlow</w:t>
      </w:r>
      <w:r w:rsidRPr="00120294">
        <w:rPr>
          <w:rFonts w:eastAsia="Yu Gothic UI"/>
          <w:lang w:eastAsia="zh-CN"/>
        </w:rPr>
        <w:tab/>
        <w:t xml:space="preserve">Low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6FBB04D"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low</w:t>
      </w:r>
      <w:r w:rsidRPr="00120294">
        <w:rPr>
          <w:rFonts w:eastAsia="Yu Gothic UI"/>
        </w:rPr>
        <w:tab/>
        <w:t xml:space="preserve">The </w:t>
      </w:r>
      <w:r w:rsidRPr="00120294">
        <w:rPr>
          <w:rFonts w:eastAsia="Yu Gothic UI"/>
          <w:lang w:eastAsia="zh-CN"/>
        </w:rPr>
        <w:t xml:space="preserve">Fc </w:t>
      </w:r>
      <w:r w:rsidRPr="00120294">
        <w:rPr>
          <w:rFonts w:eastAsia="Yu Gothic UI"/>
        </w:rPr>
        <w:t xml:space="preserve">of the </w:t>
      </w:r>
      <w:r w:rsidRPr="00120294">
        <w:rPr>
          <w:rFonts w:eastAsia="Yu Gothic UI"/>
          <w:i/>
        </w:rPr>
        <w:t>lowest carrier</w:t>
      </w:r>
      <w:r w:rsidRPr="00120294">
        <w:rPr>
          <w:rFonts w:eastAsia="Yu Gothic UI"/>
        </w:rPr>
        <w:t>, expressed in MHz.</w:t>
      </w:r>
    </w:p>
    <w:p w14:paraId="60A7698A"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high</w:t>
      </w:r>
      <w:r w:rsidRPr="00120294">
        <w:rPr>
          <w:rFonts w:eastAsia="Yu Gothic UI"/>
        </w:rPr>
        <w:tab/>
        <w:t>The</w:t>
      </w:r>
      <w:r w:rsidRPr="00120294">
        <w:rPr>
          <w:rFonts w:eastAsia="Yu Gothic UI"/>
          <w:lang w:eastAsia="zh-CN"/>
        </w:rPr>
        <w:t xml:space="preserve"> Fc</w:t>
      </w:r>
      <w:r w:rsidRPr="00120294">
        <w:rPr>
          <w:rFonts w:eastAsia="Yu Gothic UI"/>
        </w:rPr>
        <w:t xml:space="preserve"> of the </w:t>
      </w:r>
      <w:r w:rsidRPr="00120294">
        <w:rPr>
          <w:rFonts w:eastAsia="Yu Gothic UI"/>
          <w:i/>
        </w:rPr>
        <w:t>highest carrier</w:t>
      </w:r>
      <w:r w:rsidRPr="00120294">
        <w:rPr>
          <w:rFonts w:eastAsia="Yu Gothic UI"/>
        </w:rPr>
        <w:t>, expressed in MHz.</w:t>
      </w:r>
    </w:p>
    <w:p w14:paraId="1188BEB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low</w:t>
      </w:r>
      <w:r w:rsidRPr="00120294">
        <w:rPr>
          <w:rFonts w:eastAsia="Yu Gothic UI"/>
          <w:vertAlign w:val="subscript"/>
        </w:rPr>
        <w:tab/>
      </w:r>
      <w:r w:rsidRPr="00120294">
        <w:rPr>
          <w:rFonts w:eastAsia="Yu Gothic UI"/>
        </w:rPr>
        <w:t xml:space="preserve">The lowest frequency of the downlink </w:t>
      </w:r>
      <w:r w:rsidRPr="00120294">
        <w:rPr>
          <w:rFonts w:eastAsia="Yu Gothic UI"/>
          <w:i/>
        </w:rPr>
        <w:t>operating band</w:t>
      </w:r>
    </w:p>
    <w:p w14:paraId="4609DF7B"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high</w:t>
      </w:r>
      <w:r w:rsidRPr="00120294">
        <w:rPr>
          <w:rFonts w:eastAsia="Yu Gothic UI"/>
          <w:vertAlign w:val="subscript"/>
        </w:rPr>
        <w:tab/>
      </w:r>
      <w:r w:rsidRPr="00120294">
        <w:rPr>
          <w:rFonts w:eastAsia="Yu Gothic UI"/>
        </w:rPr>
        <w:t xml:space="preserve">The highest frequency of the downlink </w:t>
      </w:r>
      <w:r w:rsidRPr="00120294">
        <w:rPr>
          <w:rFonts w:eastAsia="Yu Gothic UI"/>
          <w:i/>
        </w:rPr>
        <w:t>operating band</w:t>
      </w:r>
    </w:p>
    <w:p w14:paraId="52A5EAEA" w14:textId="0DF22E85" w:rsidR="00C5459A" w:rsidRPr="00261659" w:rsidRDefault="00C5459A" w:rsidP="00C5459A">
      <w:pPr>
        <w:keepLines/>
        <w:spacing w:after="0"/>
        <w:ind w:left="1702" w:hanging="1418"/>
        <w:rPr>
          <w:rFonts w:eastAsia="Yu Gothic UI"/>
        </w:rPr>
      </w:pPr>
      <w:r w:rsidRPr="00261659">
        <w:rPr>
          <w:rFonts w:eastAsia="Yu Gothic UI"/>
        </w:rPr>
        <w:t>F</w:t>
      </w:r>
      <w:r w:rsidRPr="00261659">
        <w:rPr>
          <w:rFonts w:eastAsia="Yu Gothic UI"/>
          <w:vertAlign w:val="subscript"/>
        </w:rPr>
        <w:t>edge,low</w:t>
      </w:r>
      <w:r w:rsidRPr="00261659">
        <w:rPr>
          <w:rFonts w:eastAsia="Yu Gothic UI"/>
        </w:rPr>
        <w:tab/>
        <w:t xml:space="preserve">The low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low </w:t>
      </w:r>
      <w:r w:rsidRPr="00261659">
        <w:rPr>
          <w:rFonts w:eastAsia="Yu Gothic UI"/>
        </w:rPr>
        <w:t>= F</w:t>
      </w:r>
      <w:r w:rsidRPr="00261659">
        <w:rPr>
          <w:rFonts w:eastAsia="Yu Gothic UI"/>
          <w:vertAlign w:val="subscript"/>
        </w:rPr>
        <w:t xml:space="preserve">C,low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low</w:t>
      </w:r>
      <w:r w:rsidRPr="00261659">
        <w:rPr>
          <w:rFonts w:eastAsia="Yu Gothic UI"/>
          <w:vertAlign w:val="subscript"/>
        </w:rPr>
        <w:t>.</w:t>
      </w:r>
    </w:p>
    <w:p w14:paraId="4231FFE1" w14:textId="1EEF56AC" w:rsidR="00C5459A" w:rsidRPr="00261659" w:rsidRDefault="00C5459A" w:rsidP="00C5459A">
      <w:pPr>
        <w:keepLines/>
        <w:spacing w:after="0"/>
        <w:ind w:left="1702" w:hanging="1418"/>
        <w:rPr>
          <w:rFonts w:eastAsia="Yu Gothic UI"/>
          <w:vertAlign w:val="subscript"/>
        </w:rPr>
      </w:pPr>
      <w:r w:rsidRPr="00261659">
        <w:rPr>
          <w:rFonts w:eastAsia="Yu Gothic UI"/>
        </w:rPr>
        <w:t>F</w:t>
      </w:r>
      <w:r w:rsidRPr="00261659">
        <w:rPr>
          <w:rFonts w:eastAsia="Yu Gothic UI"/>
          <w:vertAlign w:val="subscript"/>
        </w:rPr>
        <w:t>edge,high</w:t>
      </w:r>
      <w:r w:rsidRPr="00261659">
        <w:rPr>
          <w:rFonts w:eastAsia="Yu Gothic UI"/>
        </w:rPr>
        <w:tab/>
        <w:t xml:space="preserve">The upp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high </w:t>
      </w:r>
      <w:r w:rsidRPr="00261659">
        <w:rPr>
          <w:rFonts w:eastAsia="Yu Gothic UI"/>
        </w:rPr>
        <w:t>= F</w:t>
      </w:r>
      <w:r w:rsidRPr="00261659">
        <w:rPr>
          <w:rFonts w:eastAsia="Yu Gothic UI"/>
          <w:vertAlign w:val="subscript"/>
        </w:rPr>
        <w:t xml:space="preserve">C,high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high</w:t>
      </w:r>
      <w:r w:rsidRPr="00261659">
        <w:rPr>
          <w:rFonts w:eastAsia="Yu Gothic UI"/>
          <w:vertAlign w:val="subscript"/>
        </w:rPr>
        <w:t>.</w:t>
      </w:r>
    </w:p>
    <w:p w14:paraId="05091770"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centre of the measuring </w:t>
      </w:r>
    </w:p>
    <w:p w14:paraId="48D4E45A"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vertAlign w:val="subscript"/>
        </w:rPr>
        <w:t>max</w:t>
      </w:r>
      <w:r w:rsidRPr="00120294">
        <w:rPr>
          <w:rFonts w:eastAsia="Yu Gothic UI"/>
          <w:vertAlign w:val="subscript"/>
        </w:rPr>
        <w:tab/>
      </w:r>
      <w:r w:rsidRPr="00120294">
        <w:rPr>
          <w:rFonts w:eastAsia="Yu Gothic UI"/>
        </w:rPr>
        <w:t>The offset to the frequency Δf</w:t>
      </w:r>
      <w:r w:rsidRPr="00120294">
        <w:rPr>
          <w:rFonts w:eastAsia="Yu Gothic UI"/>
          <w:vertAlign w:val="subscript"/>
        </w:rPr>
        <w:t>OBUE</w:t>
      </w:r>
      <w:r w:rsidRPr="00120294">
        <w:rPr>
          <w:rFonts w:eastAsia="Yu Gothic UI"/>
        </w:rPr>
        <w:t xml:space="preserve"> outside the downlink </w:t>
      </w:r>
      <w:r w:rsidRPr="00120294">
        <w:rPr>
          <w:rFonts w:eastAsia="Yu Gothic UI"/>
          <w:i/>
        </w:rPr>
        <w:t>operating band</w:t>
      </w:r>
    </w:p>
    <w:p w14:paraId="2A49212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step,X</w:t>
      </w:r>
      <w:r w:rsidRPr="00120294">
        <w:rPr>
          <w:rFonts w:eastAsia="Yu Gothic UI"/>
        </w:rPr>
        <w:tab/>
        <w:t>Frequency steps for the OTA transmitter spurious emissions (Category B)</w:t>
      </w:r>
    </w:p>
    <w:p w14:paraId="528A4B9B" w14:textId="77777777" w:rsidR="00963C2A" w:rsidRPr="00120294" w:rsidRDefault="00963C2A" w:rsidP="00F36144">
      <w:pPr>
        <w:pStyle w:val="EW"/>
        <w:rPr>
          <w:rFonts w:eastAsia="Yu Gothic UI" w:cs="Arial"/>
          <w:lang w:eastAsia="zh-CN"/>
        </w:rPr>
      </w:pPr>
      <w:r w:rsidRPr="00120294">
        <w:rPr>
          <w:rFonts w:eastAsia="Yu Gothic UI"/>
        </w:rPr>
        <w:t>F</w:t>
      </w:r>
      <w:r w:rsidRPr="00120294">
        <w:rPr>
          <w:rFonts w:eastAsia="Yu Gothic UI"/>
          <w:vertAlign w:val="subscript"/>
        </w:rPr>
        <w:t>UL,low</w:t>
      </w:r>
      <w:r w:rsidRPr="00120294">
        <w:rPr>
          <w:rFonts w:eastAsia="Yu Gothic UI"/>
          <w:vertAlign w:val="subscript"/>
        </w:rPr>
        <w:tab/>
      </w:r>
      <w:r w:rsidRPr="00120294">
        <w:rPr>
          <w:rFonts w:eastAsia="Yu Gothic UI"/>
        </w:rPr>
        <w:t xml:space="preserve">The lowest frequency of the uplink </w:t>
      </w:r>
      <w:r w:rsidRPr="00120294">
        <w:rPr>
          <w:rFonts w:eastAsia="Yu Gothic UI"/>
          <w:i/>
        </w:rPr>
        <w:t>operating band</w:t>
      </w:r>
    </w:p>
    <w:p w14:paraId="1E83631C" w14:textId="77777777" w:rsidR="00963C2A" w:rsidRPr="00120294" w:rsidRDefault="00963C2A" w:rsidP="00F36144">
      <w:pPr>
        <w:pStyle w:val="EW"/>
        <w:rPr>
          <w:rFonts w:eastAsia="Yu Gothic UI"/>
          <w:lang w:eastAsia="zh-CN"/>
        </w:rPr>
      </w:pPr>
      <w:r w:rsidRPr="00120294">
        <w:rPr>
          <w:rFonts w:eastAsia="Yu Gothic UI" w:cs="Arial"/>
        </w:rPr>
        <w:t>F</w:t>
      </w:r>
      <w:r w:rsidRPr="00120294">
        <w:rPr>
          <w:rFonts w:eastAsia="Yu Gothic UI" w:cs="Arial"/>
          <w:vertAlign w:val="subscript"/>
        </w:rPr>
        <w:t>UL,high</w:t>
      </w:r>
      <w:r w:rsidRPr="00120294">
        <w:rPr>
          <w:rFonts w:eastAsia="Yu Gothic UI" w:cs="Arial"/>
          <w:vertAlign w:val="subscript"/>
          <w:lang w:eastAsia="zh-CN"/>
        </w:rPr>
        <w:tab/>
      </w:r>
      <w:r w:rsidRPr="00120294">
        <w:rPr>
          <w:rFonts w:eastAsia="Yu Gothic UI"/>
        </w:rPr>
        <w:t xml:space="preserve">The highest frequency of the uplink </w:t>
      </w:r>
      <w:r w:rsidRPr="00120294">
        <w:rPr>
          <w:rFonts w:eastAsia="Yu Gothic UI"/>
          <w:i/>
        </w:rPr>
        <w:t>operating band</w:t>
      </w:r>
    </w:p>
    <w:p w14:paraId="317DEEEE" w14:textId="77777777" w:rsidR="00963C2A" w:rsidRPr="00120294" w:rsidRDefault="00963C2A" w:rsidP="00F36144">
      <w:pPr>
        <w:pStyle w:val="EW"/>
        <w:rPr>
          <w:rFonts w:eastAsia="Yu Gothic UI"/>
        </w:rPr>
      </w:pPr>
      <w:r w:rsidRPr="00120294">
        <w:rPr>
          <w:rFonts w:eastAsia="Yu Gothic UI"/>
        </w:rPr>
        <w:t>Io</w:t>
      </w:r>
      <w:r w:rsidRPr="00120294">
        <w:rPr>
          <w:rFonts w:eastAsia="Yu Gothic UI"/>
        </w:rPr>
        <w:tab/>
        <w:t>The total received power density, including signal and interference, as measured at the IAB-MT antenna connector.</w:t>
      </w:r>
    </w:p>
    <w:p w14:paraId="4743FE6C" w14:textId="77777777" w:rsidR="00963C2A" w:rsidRPr="00120294" w:rsidRDefault="00963C2A" w:rsidP="00F36144">
      <w:pPr>
        <w:pStyle w:val="EW"/>
        <w:rPr>
          <w:rFonts w:eastAsia="Yu Gothic UI"/>
        </w:rPr>
      </w:pPr>
      <w:r w:rsidRPr="00120294">
        <w:rPr>
          <w:rFonts w:eastAsia="Yu Gothic UI"/>
        </w:rPr>
        <w:t>Ioc</w:t>
      </w:r>
      <w:r w:rsidRPr="00120294">
        <w:rPr>
          <w:rFonts w:eastAsia="Yu Gothic UI"/>
        </w:rPr>
        <w:tab/>
        <w:t>The power spectral density (integrated in a noise bandwidth equal to the chip rate and normalized to the chip rate) of a band limited noise source (simulating interference from cells, which are not defined in a test procedure) as measured at the IAB-MT antenna connector.</w:t>
      </w:r>
    </w:p>
    <w:p w14:paraId="16844689" w14:textId="77777777" w:rsidR="00963C2A" w:rsidRPr="00120294" w:rsidRDefault="00963C2A" w:rsidP="00F36144">
      <w:pPr>
        <w:pStyle w:val="EW"/>
        <w:rPr>
          <w:rFonts w:eastAsia="Yu Gothic UI"/>
        </w:rPr>
      </w:pPr>
      <w:r w:rsidRPr="00120294">
        <w:rPr>
          <w:rFonts w:eastAsia="Yu Gothic UI"/>
        </w:rPr>
        <w:t>Iot</w:t>
      </w:r>
      <w:r w:rsidRPr="00120294">
        <w:rPr>
          <w:rFonts w:eastAsia="Yu Gothic UI"/>
        </w:rPr>
        <w:tab/>
        <w:t>The received power spectral density of the total noise and interference for a certain IAB-MT (power integrated over the RE and normalized to the subcarrier spacing) as measured at the IAB-MT antenna connector</w:t>
      </w:r>
    </w:p>
    <w:p w14:paraId="6B92AC51" w14:textId="77777777" w:rsidR="00963C2A" w:rsidRPr="00120294" w:rsidRDefault="00963C2A" w:rsidP="00F36144">
      <w:pPr>
        <w:pStyle w:val="EW"/>
        <w:rPr>
          <w:rFonts w:eastAsia="Yu Gothic UI"/>
        </w:rPr>
      </w:pPr>
      <w:r w:rsidRPr="00120294">
        <w:rPr>
          <w:rFonts w:eastAsia="Yu Gothic UI"/>
          <w:position w:val="-12"/>
        </w:rPr>
        <w:object w:dxaOrig="400" w:dyaOrig="360" w14:anchorId="7B82A27C">
          <v:shape id="_x0000_i1028" type="#_x0000_t75" style="width:21.5pt;height:14.5pt" o:ole="">
            <v:imagedata r:id="rId18" o:title=""/>
          </v:shape>
          <o:OLEObject Type="Embed" ProgID="Equation.3" ShapeID="_x0000_i1028" DrawAspect="Content" ObjectID="_1749560626" r:id="rId19"/>
        </w:object>
      </w:r>
      <w:r w:rsidRPr="00120294">
        <w:rPr>
          <w:rFonts w:eastAsia="Yu Gothic UI"/>
        </w:rPr>
        <w:tab/>
        <w:t>The power spectral density of a white noise source (average power per RE normalised to the subcarrier spacing), simulating interference from cells that are not defined in a test procedure, as measured at the IAB-MT antenna connector</w:t>
      </w:r>
    </w:p>
    <w:p w14:paraId="74E98241" w14:textId="340187A9"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cells</w:t>
      </w:r>
      <w:r w:rsidRPr="00120294">
        <w:rPr>
          <w:rFonts w:eastAsia="Yu Gothic UI"/>
          <w:vertAlign w:val="subscript"/>
          <w:lang w:eastAsia="ja-JP"/>
        </w:rPr>
        <w:tab/>
      </w:r>
      <w:r w:rsidRPr="00120294">
        <w:rPr>
          <w:rFonts w:eastAsia="Yu Gothic UI"/>
          <w:lang w:eastAsia="ja-JP"/>
        </w:rPr>
        <w:t xml:space="preserve">The declared number corresponding to the minimum number of cells that can be transmitted by an </w:t>
      </w:r>
      <w:r w:rsidR="00120114" w:rsidRPr="00120294">
        <w:rPr>
          <w:rFonts w:eastAsia="Yu Gothic UI"/>
          <w:i/>
          <w:lang w:eastAsia="ja-JP"/>
        </w:rPr>
        <w:t>IAB</w:t>
      </w:r>
      <w:r w:rsidRPr="00120294">
        <w:rPr>
          <w:rFonts w:eastAsia="Yu Gothic UI"/>
          <w:i/>
          <w:lang w:eastAsia="ja-JP"/>
        </w:rPr>
        <w:t xml:space="preserve"> type 1-H</w:t>
      </w:r>
      <w:r w:rsidRPr="00120294">
        <w:rPr>
          <w:rFonts w:eastAsia="Yu Gothic UI"/>
          <w:lang w:eastAsia="ja-JP"/>
        </w:rPr>
        <w:t xml:space="preserve"> in a particular </w:t>
      </w:r>
      <w:r w:rsidRPr="00120294">
        <w:rPr>
          <w:rFonts w:eastAsia="Yu Gothic UI"/>
          <w:i/>
          <w:lang w:eastAsia="ja-JP"/>
        </w:rPr>
        <w:t>operating band</w:t>
      </w:r>
    </w:p>
    <w:p w14:paraId="3D36E7EE" w14:textId="732B23BA"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active</w:t>
      </w:r>
      <w:r w:rsidRPr="00120294">
        <w:rPr>
          <w:rFonts w:eastAsia="Yu Gothic UI"/>
        </w:rPr>
        <w:tab/>
        <w:t xml:space="preserve">The number of active receiver units. The same as the number of </w:t>
      </w:r>
      <w:r w:rsidRPr="00120294">
        <w:rPr>
          <w:rFonts w:eastAsia="Yu Gothic UI"/>
          <w:i/>
        </w:rPr>
        <w:t>demodulation branches</w:t>
      </w:r>
      <w:r w:rsidRPr="00120294">
        <w:rPr>
          <w:rFonts w:eastAsia="Yu Gothic UI"/>
        </w:rPr>
        <w:t xml:space="preserve"> to which compliance is declared for </w:t>
      </w:r>
      <w:r w:rsidR="001F6DF4">
        <w:rPr>
          <w:rFonts w:eastAsia="Yu Gothic UI"/>
        </w:rPr>
        <w:t>clause</w:t>
      </w:r>
      <w:r w:rsidRPr="00120294">
        <w:rPr>
          <w:rFonts w:eastAsia="Yu Gothic UI"/>
        </w:rPr>
        <w:t xml:space="preserve"> 8 performance requirements</w:t>
      </w:r>
    </w:p>
    <w:p w14:paraId="7E6C7A1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w:t>
      </w:r>
      <w:r w:rsidRPr="00120294">
        <w:rPr>
          <w:rFonts w:eastAsia="Yu Gothic UI"/>
        </w:rPr>
        <w:tab/>
        <w:t>The number of active receiver units that are taken into account for conducted Rx spurious emission scaling, as calculated in clause 7.6.1</w:t>
      </w:r>
    </w:p>
    <w:p w14:paraId="22949C0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percell</w:t>
      </w:r>
      <w:r w:rsidRPr="00120294">
        <w:rPr>
          <w:rFonts w:eastAsia="Yu Gothic UI"/>
        </w:rPr>
        <w:tab/>
      </w:r>
      <w:r w:rsidRPr="00120294">
        <w:rPr>
          <w:rFonts w:eastAsia="Yu Gothic UI"/>
          <w:lang w:eastAsia="ja-JP"/>
        </w:rPr>
        <w:t xml:space="preserve">The number of active receiver units that are taken into account for conducted </w:t>
      </w:r>
      <w:r w:rsidRPr="00120294">
        <w:rPr>
          <w:rFonts w:eastAsia="Yu Gothic UI"/>
        </w:rPr>
        <w:t xml:space="preserve">RX spurious </w:t>
      </w:r>
      <w:r w:rsidRPr="00120294">
        <w:rPr>
          <w:rFonts w:eastAsia="Yu Gothic UI"/>
          <w:lang w:eastAsia="ja-JP"/>
        </w:rPr>
        <w:t>emissions scaling per cell, as calculated in clause 7.6.1</w:t>
      </w:r>
    </w:p>
    <w:p w14:paraId="3A3259BD" w14:textId="1BA7B58C" w:rsidR="00963C2A" w:rsidRPr="00120294" w:rsidRDefault="00963C2A" w:rsidP="00F36144">
      <w:pPr>
        <w:pStyle w:val="EW"/>
        <w:rPr>
          <w:rFonts w:eastAsia="Yu Gothic UI"/>
        </w:rPr>
      </w:pPr>
      <w:r w:rsidRPr="00120294">
        <w:rPr>
          <w:rFonts w:eastAsia="Yu Gothic UI"/>
          <w:position w:val="-10"/>
        </w:rPr>
        <w:object w:dxaOrig="420" w:dyaOrig="300" w14:anchorId="5DA0698E">
          <v:shape id="_x0000_i1029" type="#_x0000_t75" style="width:21.5pt;height:14.5pt" o:ole="">
            <v:imagedata r:id="rId20" o:title=""/>
          </v:shape>
          <o:OLEObject Type="Embed" ProgID="Equation.3" ShapeID="_x0000_i1029" DrawAspect="Content" ObjectID="_1749560627" r:id="rId21"/>
        </w:object>
      </w:r>
      <w:r w:rsidRPr="00120294">
        <w:rPr>
          <w:rFonts w:eastAsia="Yu Gothic UI"/>
        </w:rPr>
        <w:tab/>
        <w:t>Timing offset between uplink and downlink radio frames at the UE, as defined in clause 4.2.3 in TS 38.213</w:t>
      </w:r>
      <w:r w:rsidR="00C659F3" w:rsidRPr="00120294">
        <w:rPr>
          <w:rFonts w:eastAsia="Yu Gothic UI"/>
        </w:rPr>
        <w:t xml:space="preserve"> [9]</w:t>
      </w:r>
    </w:p>
    <w:p w14:paraId="38A96D0B" w14:textId="77777777"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TXU,counted</w:t>
      </w:r>
      <w:r w:rsidRPr="00120294">
        <w:rPr>
          <w:rFonts w:eastAsia="Yu Gothic UI"/>
          <w:lang w:eastAsia="ja-JP"/>
        </w:rPr>
        <w:tab/>
        <w:t xml:space="preserve">The number of </w:t>
      </w:r>
      <w:r w:rsidRPr="00120294">
        <w:rPr>
          <w:rFonts w:eastAsia="Yu Gothic UI"/>
          <w:i/>
          <w:lang w:eastAsia="ja-JP"/>
        </w:rPr>
        <w:t>active transmitter units</w:t>
      </w:r>
      <w:r w:rsidRPr="00120294">
        <w:rPr>
          <w:rFonts w:eastAsia="Yu Gothic UI"/>
          <w:lang w:eastAsia="ja-JP"/>
        </w:rPr>
        <w:t xml:space="preserve"> as calculated in clause 6.1, that are taken into account for conducted TX output power limit in clause 6.2.1, and for unwanted TX emissions scaling</w:t>
      </w:r>
    </w:p>
    <w:p w14:paraId="56C9207A" w14:textId="77777777" w:rsidR="00963C2A" w:rsidRPr="00120294" w:rsidRDefault="00963C2A" w:rsidP="00F36144">
      <w:pPr>
        <w:pStyle w:val="EW"/>
        <w:rPr>
          <w:rFonts w:eastAsia="Yu Gothic UI"/>
          <w:lang w:eastAsia="ja-JP"/>
        </w:rPr>
      </w:pPr>
      <w:r w:rsidRPr="00120294">
        <w:rPr>
          <w:rFonts w:eastAsia="Yu Gothic UI"/>
        </w:rPr>
        <w:t>N</w:t>
      </w:r>
      <w:r w:rsidRPr="00120294">
        <w:rPr>
          <w:rFonts w:eastAsia="Yu Gothic UI"/>
          <w:vertAlign w:val="subscript"/>
        </w:rPr>
        <w:t>TXU,countedpercell</w:t>
      </w:r>
      <w:r w:rsidRPr="00120294">
        <w:rPr>
          <w:rFonts w:eastAsia="Yu Gothic UI"/>
        </w:rPr>
        <w:tab/>
      </w:r>
      <w:r w:rsidRPr="00120294">
        <w:rPr>
          <w:rFonts w:eastAsia="Yu Gothic UI"/>
          <w:lang w:eastAsia="ja-JP"/>
        </w:rPr>
        <w:t xml:space="preserve">The number of </w:t>
      </w:r>
      <w:r w:rsidRPr="00120294">
        <w:rPr>
          <w:rFonts w:eastAsia="Yu Gothic UI"/>
          <w:i/>
          <w:lang w:eastAsia="ja-JP"/>
        </w:rPr>
        <w:t>active transmitter units</w:t>
      </w:r>
      <w:r w:rsidRPr="00120294">
        <w:rPr>
          <w:rFonts w:eastAsia="Yu Gothic UI"/>
          <w:lang w:eastAsia="ja-JP"/>
        </w:rPr>
        <w:t xml:space="preserve"> that are taken into account for conducted TX emissions scaling per cell, as calculated in clause 6.1</w:t>
      </w:r>
    </w:p>
    <w:p w14:paraId="7CEFCE38" w14:textId="77777777" w:rsidR="00963C2A" w:rsidRPr="00120294" w:rsidRDefault="00963C2A" w:rsidP="00F36144">
      <w:pPr>
        <w:pStyle w:val="EW"/>
        <w:rPr>
          <w:rFonts w:eastAsia="Yu Gothic UI"/>
          <w:lang w:eastAsia="ja-JP"/>
        </w:rPr>
      </w:pPr>
      <w:r w:rsidRPr="00120294">
        <w:rPr>
          <w:rFonts w:eastAsia="Yu Gothic UI"/>
          <w:lang w:eastAsia="ja-JP"/>
        </w:rPr>
        <w:t>P</w:t>
      </w:r>
      <w:r w:rsidRPr="00120294">
        <w:rPr>
          <w:rFonts w:eastAsia="Yu Gothic UI"/>
          <w:vertAlign w:val="subscript"/>
        </w:rPr>
        <w:t>CMAX</w:t>
      </w:r>
      <w:r w:rsidRPr="00120294">
        <w:rPr>
          <w:rFonts w:eastAsia="Yu Gothic UI"/>
        </w:rPr>
        <w:t>,</w:t>
      </w:r>
      <w:r w:rsidRPr="00120294">
        <w:rPr>
          <w:rFonts w:eastAsia="Yu Gothic UI"/>
          <w:i/>
          <w:iCs/>
          <w:vertAlign w:val="subscript"/>
        </w:rPr>
        <w:t xml:space="preserve"> f</w:t>
      </w:r>
      <w:r w:rsidRPr="00120294">
        <w:rPr>
          <w:rFonts w:eastAsia="Yu Gothic UI"/>
        </w:rPr>
        <w:t>,</w:t>
      </w:r>
      <w:r w:rsidRPr="00120294">
        <w:rPr>
          <w:rFonts w:eastAsia="Yu Gothic UI"/>
          <w:i/>
          <w:iCs/>
          <w:vertAlign w:val="subscript"/>
        </w:rPr>
        <w:t xml:space="preserve"> c</w:t>
      </w:r>
      <w:r w:rsidRPr="00120294">
        <w:rPr>
          <w:rFonts w:eastAsia="Yu Gothic UI"/>
          <w:lang w:eastAsia="ja-JP"/>
        </w:rPr>
        <w:tab/>
        <w:t>The configured maximum output power for carrier f of serving cell c in each slot</w:t>
      </w:r>
    </w:p>
    <w:p w14:paraId="16C73BBF" w14:textId="77777777" w:rsidR="00963C2A" w:rsidRPr="00120294" w:rsidRDefault="00963C2A" w:rsidP="00F36144">
      <w:pPr>
        <w:pStyle w:val="EW"/>
        <w:rPr>
          <w:rFonts w:eastAsia="Yu Gothic UI"/>
          <w:i/>
        </w:rPr>
      </w:pPr>
      <w:r w:rsidRPr="00120294">
        <w:rPr>
          <w:rFonts w:eastAsia="Yu Gothic UI"/>
        </w:rPr>
        <w:t>P</w:t>
      </w:r>
      <w:r w:rsidRPr="00120294">
        <w:rPr>
          <w:rFonts w:eastAsia="Yu Gothic UI"/>
          <w:vertAlign w:val="subscript"/>
        </w:rPr>
        <w:t>max,c,TABC</w:t>
      </w:r>
      <w:r w:rsidRPr="00120294">
        <w:rPr>
          <w:rFonts w:eastAsia="Yu Gothic UI"/>
          <w:vertAlign w:val="subscript"/>
        </w:rPr>
        <w:tab/>
      </w:r>
      <w:r w:rsidRPr="00120294">
        <w:rPr>
          <w:rFonts w:eastAsia="Yu Gothic UI"/>
        </w:rPr>
        <w:t xml:space="preserve">The </w:t>
      </w:r>
      <w:r w:rsidRPr="00120294">
        <w:rPr>
          <w:rFonts w:eastAsia="Yu Gothic UI"/>
          <w:i/>
        </w:rPr>
        <w:t>maximum carrier output power per TAB connector</w:t>
      </w:r>
    </w:p>
    <w:p w14:paraId="744BDC8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max,c</w:t>
      </w:r>
      <w:r w:rsidRPr="00120294">
        <w:rPr>
          <w:rFonts w:eastAsia="Yu Gothic UI"/>
          <w:b/>
          <w:vertAlign w:val="subscript"/>
        </w:rPr>
        <w:t>,</w:t>
      </w:r>
      <w:r w:rsidRPr="00120294">
        <w:rPr>
          <w:rFonts w:eastAsia="Yu Gothic UI"/>
          <w:vertAlign w:val="subscript"/>
        </w:rPr>
        <w:t>TRP</w:t>
      </w:r>
      <w:r w:rsidRPr="00120294">
        <w:rPr>
          <w:rFonts w:eastAsia="Yu Gothic UI"/>
          <w:b/>
          <w:vertAlign w:val="subscript"/>
        </w:rPr>
        <w:tab/>
      </w:r>
      <w:r w:rsidRPr="00120294">
        <w:rPr>
          <w:rFonts w:eastAsia="Yu Gothic UI"/>
          <w:i/>
        </w:rPr>
        <w:t xml:space="preserve">Maximum carrier TRP output power </w:t>
      </w:r>
      <w:r w:rsidRPr="00120294">
        <w:rPr>
          <w:rFonts w:eastAsia="Yu Gothic UI"/>
        </w:rPr>
        <w:t>measured</w:t>
      </w:r>
      <w:r w:rsidRPr="00120294">
        <w:rPr>
          <w:rFonts w:eastAsia="Yu Gothic UI"/>
          <w:i/>
        </w:rPr>
        <w:t xml:space="preserve"> </w:t>
      </w:r>
      <w:r w:rsidRPr="00120294">
        <w:rPr>
          <w:rFonts w:eastAsia="Yu Gothic UI"/>
        </w:rPr>
        <w:t xml:space="preserve">at the RIB(s), and corresponding to the declared </w:t>
      </w:r>
      <w:r w:rsidRPr="00120294">
        <w:rPr>
          <w:rFonts w:eastAsia="Yu Gothic UI"/>
          <w:i/>
        </w:rPr>
        <w:t>rated carrier TRP output power</w:t>
      </w:r>
      <w:r w:rsidRPr="00120294">
        <w:rPr>
          <w:rFonts w:eastAsia="Yu Gothic UI"/>
        </w:rPr>
        <w:t xml:space="preserve"> (</w:t>
      </w:r>
      <w:r w:rsidRPr="00120294">
        <w:rPr>
          <w:rFonts w:eastAsia="Yu Gothic UI"/>
          <w:bCs/>
        </w:rPr>
        <w:t>P</w:t>
      </w:r>
      <w:r w:rsidRPr="00120294">
        <w:rPr>
          <w:rFonts w:eastAsia="Yu Gothic UI"/>
          <w:bCs/>
          <w:vertAlign w:val="subscript"/>
        </w:rPr>
        <w:t>rated,c,TRP</w:t>
      </w:r>
      <w:r w:rsidRPr="00120294">
        <w:rPr>
          <w:rFonts w:eastAsia="Yu Gothic UI"/>
        </w:rPr>
        <w:t>)</w:t>
      </w:r>
    </w:p>
    <w:p w14:paraId="7EFCE18D" w14:textId="5EDCBA5B" w:rsidR="00721528" w:rsidRPr="00261659" w:rsidRDefault="00721528" w:rsidP="00721528">
      <w:pPr>
        <w:keepLines/>
        <w:spacing w:after="0"/>
        <w:ind w:left="1702" w:hanging="1418"/>
        <w:rPr>
          <w:rFonts w:eastAsia="Yu Gothic UI"/>
        </w:rPr>
      </w:pPr>
      <w:r w:rsidRPr="00261659">
        <w:rPr>
          <w:rFonts w:eastAsia="Yu Gothic UI"/>
        </w:rPr>
        <w:t>P</w:t>
      </w:r>
      <w:r w:rsidRPr="00261659">
        <w:rPr>
          <w:rFonts w:eastAsia="Yu Gothic UI"/>
          <w:vertAlign w:val="subscript"/>
        </w:rPr>
        <w:t>max</w:t>
      </w:r>
      <w:r w:rsidRPr="00261659">
        <w:rPr>
          <w:rFonts w:eastAsia="Yu Gothic UI"/>
          <w:vertAlign w:val="subscript"/>
          <w:lang w:eastAsia="zh-CN"/>
        </w:rPr>
        <w:t>,c,EIRP</w:t>
      </w:r>
      <w:r w:rsidRPr="00261659">
        <w:rPr>
          <w:rFonts w:eastAsia="Yu Gothic UI"/>
          <w:lang w:eastAsia="zh-CN"/>
        </w:rPr>
        <w:tab/>
        <w:t xml:space="preserve">The </w:t>
      </w:r>
      <w:r w:rsidRPr="00261659">
        <w:rPr>
          <w:rFonts w:eastAsia="Yu Gothic UI"/>
        </w:rPr>
        <w:t>maximum carrier EIRP</w:t>
      </w:r>
      <w:r w:rsidRPr="00261659">
        <w:rPr>
          <w:rFonts w:eastAsia="Yu Gothic UI"/>
          <w:i/>
        </w:rPr>
        <w:t xml:space="preserve"> </w:t>
      </w:r>
      <w:r w:rsidRPr="00261659">
        <w:rPr>
          <w:rFonts w:eastAsia="Yu Gothic UI"/>
        </w:rPr>
        <w:t>when the IAB is configured at the maximum rated carrier output TRP (P</w:t>
      </w:r>
      <w:r w:rsidRPr="00261659">
        <w:rPr>
          <w:rFonts w:eastAsia="Yu Gothic UI"/>
          <w:vertAlign w:val="subscript"/>
        </w:rPr>
        <w:t>rated,c,TRP</w:t>
      </w:r>
      <w:r w:rsidRPr="00261659">
        <w:rPr>
          <w:rFonts w:eastAsia="Yu Gothic UI"/>
        </w:rPr>
        <w:t>)</w:t>
      </w:r>
    </w:p>
    <w:p w14:paraId="623E2D9E" w14:textId="77777777" w:rsidR="00963C2A" w:rsidRPr="00120294" w:rsidRDefault="00963C2A" w:rsidP="00F36144">
      <w:pPr>
        <w:pStyle w:val="EW"/>
        <w:rPr>
          <w:rFonts w:eastAsia="Yu Gothic UI"/>
          <w:i/>
          <w:iCs/>
          <w:lang w:eastAsia="ja-JP"/>
        </w:rPr>
      </w:pPr>
      <w:r w:rsidRPr="00120294">
        <w:rPr>
          <w:rFonts w:eastAsia="Yu Gothic UI"/>
        </w:rPr>
        <w:t>P</w:t>
      </w:r>
      <w:r w:rsidRPr="00120294">
        <w:rPr>
          <w:rFonts w:eastAsia="Yu Gothic UI"/>
          <w:vertAlign w:val="subscript"/>
        </w:rPr>
        <w:t>rated,c,cell</w:t>
      </w:r>
      <w:r w:rsidRPr="00120294">
        <w:rPr>
          <w:rFonts w:eastAsia="Yu Gothic UI"/>
          <w:vertAlign w:val="subscript"/>
        </w:rPr>
        <w:tab/>
      </w:r>
      <w:r w:rsidRPr="00120294">
        <w:rPr>
          <w:rFonts w:eastAsia="Yu Gothic UI"/>
        </w:rPr>
        <w:t xml:space="preserve">The </w:t>
      </w:r>
      <w:r w:rsidRPr="00120294">
        <w:rPr>
          <w:rFonts w:eastAsia="Yu Gothic UI"/>
          <w:i/>
        </w:rPr>
        <w:t xml:space="preserve">rated carrier output power </w:t>
      </w:r>
      <w:r w:rsidRPr="00120294">
        <w:rPr>
          <w:rFonts w:eastAsia="Yu Gothic UI"/>
        </w:rPr>
        <w:t xml:space="preserve">per </w:t>
      </w:r>
      <w:r w:rsidRPr="00120294">
        <w:rPr>
          <w:rFonts w:eastAsia="Yu Gothic UI"/>
          <w:i/>
          <w:iCs/>
          <w:lang w:eastAsia="ja-JP"/>
        </w:rPr>
        <w:t>TAB connector TX min cell group</w:t>
      </w:r>
    </w:p>
    <w:p w14:paraId="0668F4D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EIRP</w:t>
      </w:r>
      <w:r w:rsidRPr="00120294">
        <w:rPr>
          <w:rFonts w:eastAsia="Yu Gothic UI"/>
          <w:vertAlign w:val="subscript"/>
        </w:rPr>
        <w:tab/>
      </w:r>
      <w:r w:rsidRPr="00120294">
        <w:rPr>
          <w:rFonts w:eastAsia="Yu Gothic UI"/>
          <w:i/>
        </w:rPr>
        <w:t xml:space="preserve">The rated carrier </w:t>
      </w:r>
      <w:r w:rsidRPr="00120294">
        <w:rPr>
          <w:rFonts w:eastAsia="Yu Gothic UI" w:hint="eastAsia"/>
          <w:i/>
          <w:lang w:eastAsia="zh-CN"/>
        </w:rPr>
        <w:t>EIRP</w:t>
      </w:r>
      <w:r w:rsidRPr="00120294">
        <w:rPr>
          <w:rFonts w:eastAsia="Yu Gothic UI"/>
          <w:i/>
        </w:rPr>
        <w:t xml:space="preserve"> output power </w:t>
      </w:r>
      <w:r w:rsidRPr="00120294">
        <w:rPr>
          <w:rFonts w:eastAsia="Yu Gothic UI"/>
        </w:rPr>
        <w:t>declared</w:t>
      </w:r>
      <w:r w:rsidRPr="00120294">
        <w:rPr>
          <w:rFonts w:eastAsia="Yu Gothic UI"/>
          <w:i/>
        </w:rPr>
        <w:t xml:space="preserve"> </w:t>
      </w:r>
      <w:r w:rsidRPr="00120294">
        <w:rPr>
          <w:rFonts w:eastAsia="Yu Gothic UI"/>
        </w:rPr>
        <w:t>per RIB</w:t>
      </w:r>
    </w:p>
    <w:p w14:paraId="0385D245" w14:textId="77777777" w:rsidR="00963C2A" w:rsidRPr="00120294" w:rsidRDefault="00963C2A" w:rsidP="00F36144">
      <w:pPr>
        <w:pStyle w:val="EW"/>
        <w:rPr>
          <w:rFonts w:eastAsia="Yu Gothic UI"/>
          <w:i/>
          <w:lang w:eastAsia="zh-CN"/>
        </w:rPr>
      </w:pPr>
      <w:r w:rsidRPr="00120294">
        <w:rPr>
          <w:rFonts w:eastAsia="Yu Gothic UI"/>
          <w:lang w:eastAsia="zh-CN"/>
        </w:rPr>
        <w:t>P</w:t>
      </w:r>
      <w:r w:rsidRPr="00120294">
        <w:rPr>
          <w:rFonts w:eastAsia="Yu Gothic UI"/>
          <w:vertAlign w:val="subscript"/>
          <w:lang w:eastAsia="zh-CN"/>
        </w:rPr>
        <w:t>rated,c,FBWhigh</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i/>
        </w:rPr>
        <w:t xml:space="preserve"> </w:t>
      </w:r>
      <w:r w:rsidRPr="00120294">
        <w:rPr>
          <w:rFonts w:eastAsia="Yu Gothic UI"/>
          <w:lang w:eastAsia="zh-CN"/>
        </w:rPr>
        <w:t xml:space="preserve">for the higher supported frequency range </w:t>
      </w:r>
      <w:r w:rsidRPr="00120294">
        <w:rPr>
          <w:rFonts w:eastAsia="Yu Gothic UI"/>
        </w:rPr>
        <w:t>within supported</w:t>
      </w:r>
      <w:r w:rsidRPr="00120294">
        <w:rPr>
          <w:rFonts w:eastAsia="Yu Gothic UI"/>
          <w:i/>
        </w:rPr>
        <w:t xml:space="preserve"> operating band</w:t>
      </w:r>
      <w:r w:rsidRPr="00120294">
        <w:rPr>
          <w:rFonts w:eastAsia="Yu Gothic UI"/>
          <w:i/>
          <w:lang w:eastAsia="zh-CN"/>
        </w:rPr>
        <w:t>,</w:t>
      </w:r>
      <w:r w:rsidRPr="00120294">
        <w:rPr>
          <w:rFonts w:eastAsia="Yu Gothic UI"/>
          <w:lang w:eastAsia="zh-CN"/>
        </w:rPr>
        <w:t xml:space="preserve"> for which</w:t>
      </w:r>
      <w:r w:rsidRPr="00120294">
        <w:rPr>
          <w:rFonts w:eastAsia="Yu Gothic UI"/>
          <w:i/>
          <w:lang w:eastAsia="zh-CN"/>
        </w:rPr>
        <w:t xml:space="preserve"> fractional bandwidth </w:t>
      </w:r>
      <w:r w:rsidRPr="00120294">
        <w:rPr>
          <w:rFonts w:eastAsia="Yu Gothic UI"/>
          <w:lang w:eastAsia="zh-CN"/>
        </w:rPr>
        <w:t>support was declared</w:t>
      </w:r>
    </w:p>
    <w:p w14:paraId="3FE065B3" w14:textId="77777777" w:rsidR="00963C2A" w:rsidRPr="00120294" w:rsidRDefault="00963C2A" w:rsidP="00F36144">
      <w:pPr>
        <w:pStyle w:val="EW"/>
        <w:rPr>
          <w:rFonts w:eastAsia="Yu Gothic UI"/>
          <w:lang w:eastAsia="ja-JP"/>
        </w:rPr>
      </w:pPr>
      <w:r w:rsidRPr="00120294">
        <w:rPr>
          <w:rFonts w:eastAsia="Yu Gothic UI"/>
          <w:lang w:eastAsia="zh-CN"/>
        </w:rPr>
        <w:t>P</w:t>
      </w:r>
      <w:r w:rsidRPr="00120294">
        <w:rPr>
          <w:rFonts w:eastAsia="Yu Gothic UI"/>
          <w:vertAlign w:val="subscript"/>
          <w:lang w:eastAsia="zh-CN"/>
        </w:rPr>
        <w:t>rated,c,FBWlow</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lang w:eastAsia="zh-CN"/>
        </w:rPr>
        <w:t xml:space="preserve"> for the lower supported frequency range </w:t>
      </w:r>
      <w:r w:rsidRPr="00120294">
        <w:rPr>
          <w:rFonts w:eastAsia="Yu Gothic UI"/>
        </w:rPr>
        <w:t xml:space="preserve">within supported </w:t>
      </w:r>
      <w:r w:rsidRPr="00120294">
        <w:rPr>
          <w:rFonts w:eastAsia="Yu Gothic UI"/>
          <w:i/>
        </w:rPr>
        <w:t>operating band</w:t>
      </w:r>
      <w:r w:rsidRPr="00120294">
        <w:rPr>
          <w:rFonts w:eastAsia="Yu Gothic UI"/>
          <w:i/>
          <w:lang w:eastAsia="zh-CN"/>
        </w:rPr>
        <w:t xml:space="preserve">, </w:t>
      </w:r>
      <w:r w:rsidRPr="00120294">
        <w:rPr>
          <w:rFonts w:eastAsia="Yu Gothic UI"/>
          <w:lang w:eastAsia="zh-CN"/>
        </w:rPr>
        <w:t>for which</w:t>
      </w:r>
      <w:r w:rsidRPr="00120294">
        <w:rPr>
          <w:rFonts w:eastAsia="Yu Gothic UI"/>
          <w:i/>
          <w:lang w:eastAsia="zh-CN"/>
        </w:rPr>
        <w:t xml:space="preserve"> fractional bandwidth </w:t>
      </w:r>
      <w:r w:rsidRPr="00120294">
        <w:rPr>
          <w:rFonts w:eastAsia="Yu Gothic UI"/>
          <w:lang w:eastAsia="zh-CN"/>
        </w:rPr>
        <w:t>support was declared</w:t>
      </w:r>
    </w:p>
    <w:p w14:paraId="1EAA6C8E" w14:textId="77777777" w:rsidR="00963C2A" w:rsidRPr="00120294" w:rsidRDefault="00963C2A" w:rsidP="00F36144">
      <w:pPr>
        <w:pStyle w:val="EW"/>
        <w:rPr>
          <w:rFonts w:eastAsia="Yu Gothic UI"/>
          <w:lang w:eastAsia="zh-CN"/>
        </w:rPr>
      </w:pPr>
      <w:r w:rsidRPr="00120294">
        <w:rPr>
          <w:rFonts w:eastAsia="Yu Gothic UI"/>
          <w:lang w:eastAsia="zh-CN"/>
        </w:rPr>
        <w:t>P</w:t>
      </w:r>
      <w:r w:rsidRPr="00120294">
        <w:rPr>
          <w:rFonts w:eastAsia="Yu Gothic UI"/>
          <w:vertAlign w:val="subscript"/>
          <w:lang w:eastAsia="zh-CN"/>
        </w:rPr>
        <w:t>rated,c,sys</w:t>
      </w:r>
      <w:r w:rsidRPr="00120294">
        <w:rPr>
          <w:rFonts w:eastAsia="Yu Gothic UI"/>
          <w:lang w:eastAsia="zh-CN"/>
        </w:rPr>
        <w:tab/>
        <w:t>The sum of P</w:t>
      </w:r>
      <w:r w:rsidRPr="00120294">
        <w:rPr>
          <w:rFonts w:eastAsia="Yu Gothic UI"/>
          <w:vertAlign w:val="subscript"/>
          <w:lang w:eastAsia="zh-CN"/>
        </w:rPr>
        <w:t>rated,c,TABC</w:t>
      </w:r>
      <w:r w:rsidRPr="00120294">
        <w:rPr>
          <w:rFonts w:eastAsia="Yu Gothic UI"/>
          <w:lang w:eastAsia="zh-CN"/>
        </w:rPr>
        <w:t xml:space="preserve"> for all </w:t>
      </w:r>
      <w:r w:rsidRPr="00120294">
        <w:rPr>
          <w:rFonts w:eastAsia="Yu Gothic UI"/>
          <w:i/>
          <w:lang w:eastAsia="zh-CN"/>
        </w:rPr>
        <w:t>TAB</w:t>
      </w:r>
      <w:r w:rsidRPr="00120294">
        <w:rPr>
          <w:rFonts w:eastAsia="Yu Gothic UI"/>
          <w:i/>
        </w:rPr>
        <w:t xml:space="preserve"> connectors</w:t>
      </w:r>
      <w:r w:rsidRPr="00120294">
        <w:rPr>
          <w:rFonts w:eastAsia="Yu Gothic UI"/>
          <w:lang w:eastAsia="zh-CN"/>
        </w:rPr>
        <w:t xml:space="preserve"> for a single carrier</w:t>
      </w:r>
    </w:p>
    <w:p w14:paraId="0B1345FA"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TABC</w:t>
      </w:r>
      <w:r w:rsidRPr="00120294">
        <w:rPr>
          <w:rFonts w:eastAsia="Yu Gothic UI"/>
          <w:vertAlign w:val="subscript"/>
        </w:rPr>
        <w:tab/>
      </w:r>
      <w:r w:rsidRPr="00120294">
        <w:rPr>
          <w:rFonts w:eastAsia="Yu Gothic UI"/>
        </w:rPr>
        <w:t xml:space="preserve">The </w:t>
      </w:r>
      <w:r w:rsidRPr="00120294">
        <w:rPr>
          <w:rFonts w:eastAsia="Yu Gothic UI"/>
          <w:i/>
        </w:rPr>
        <w:t>rated carrier output power per TAB connector</w:t>
      </w:r>
    </w:p>
    <w:p w14:paraId="7D7038BF" w14:textId="77777777" w:rsidR="00963C2A" w:rsidRPr="00120294" w:rsidRDefault="00963C2A" w:rsidP="00F36144">
      <w:pPr>
        <w:pStyle w:val="EW"/>
        <w:rPr>
          <w:rFonts w:eastAsia="Yu Gothic UI"/>
          <w:lang w:eastAsia="zh-CN"/>
        </w:rPr>
      </w:pPr>
      <w:r w:rsidRPr="00120294">
        <w:rPr>
          <w:rFonts w:eastAsia="Yu Gothic UI"/>
          <w:bCs/>
        </w:rPr>
        <w:t>P</w:t>
      </w:r>
      <w:r w:rsidRPr="00120294">
        <w:rPr>
          <w:rFonts w:eastAsia="Yu Gothic UI"/>
          <w:bCs/>
          <w:vertAlign w:val="subscript"/>
        </w:rPr>
        <w:t>rated,c,TRP</w:t>
      </w:r>
      <w:r w:rsidRPr="00120294">
        <w:rPr>
          <w:rFonts w:eastAsia="Yu Gothic UI"/>
          <w:bCs/>
        </w:rPr>
        <w:tab/>
      </w:r>
      <w:r w:rsidRPr="00120294">
        <w:rPr>
          <w:rFonts w:eastAsia="Yu Gothic UI"/>
          <w:i/>
        </w:rPr>
        <w:t xml:space="preserve">Rated carrier TRP output power </w:t>
      </w:r>
      <w:r w:rsidRPr="00120294">
        <w:rPr>
          <w:rFonts w:eastAsia="Yu Gothic UI"/>
        </w:rPr>
        <w:t>declared</w:t>
      </w:r>
      <w:r w:rsidRPr="00120294">
        <w:rPr>
          <w:rFonts w:eastAsia="Yu Gothic UI"/>
          <w:i/>
        </w:rPr>
        <w:t xml:space="preserve"> </w:t>
      </w:r>
      <w:r w:rsidRPr="00120294">
        <w:rPr>
          <w:rFonts w:eastAsia="Yu Gothic UI"/>
        </w:rPr>
        <w:t>per RIB</w:t>
      </w:r>
    </w:p>
    <w:p w14:paraId="553DE8AD" w14:textId="77777777" w:rsidR="00963C2A" w:rsidRPr="00120294" w:rsidRDefault="00963C2A" w:rsidP="00F36144">
      <w:pPr>
        <w:pStyle w:val="EW"/>
        <w:rPr>
          <w:rFonts w:eastAsia="Yu Gothic UI"/>
        </w:rPr>
      </w:pPr>
      <w:r w:rsidRPr="00120294">
        <w:rPr>
          <w:rFonts w:eastAsia="Yu Gothic UI"/>
          <w:lang w:eastAsia="zh-CN"/>
        </w:rPr>
        <w:t>P</w:t>
      </w:r>
      <w:r w:rsidRPr="00120294">
        <w:rPr>
          <w:rFonts w:eastAsia="Yu Gothic UI"/>
          <w:vertAlign w:val="subscript"/>
          <w:lang w:eastAsia="zh-CN"/>
        </w:rPr>
        <w:t>rated,t,TABC</w:t>
      </w:r>
      <w:r w:rsidRPr="00120294">
        <w:rPr>
          <w:rFonts w:eastAsia="Yu Gothic UI"/>
          <w:vertAlign w:val="subscript"/>
          <w:lang w:eastAsia="zh-CN"/>
        </w:rPr>
        <w:tab/>
      </w:r>
      <w:r w:rsidRPr="00120294">
        <w:rPr>
          <w:rFonts w:eastAsia="Yu Gothic UI"/>
        </w:rPr>
        <w:t xml:space="preserve">The </w:t>
      </w:r>
      <w:r w:rsidRPr="00120294">
        <w:rPr>
          <w:rFonts w:eastAsia="Yu Gothic UI"/>
          <w:i/>
        </w:rPr>
        <w:t xml:space="preserve">rated total output power </w:t>
      </w:r>
      <w:r w:rsidRPr="00120294">
        <w:rPr>
          <w:rFonts w:eastAsia="Yu Gothic UI"/>
        </w:rPr>
        <w:t>declared at</w:t>
      </w:r>
      <w:r w:rsidRPr="00120294">
        <w:rPr>
          <w:rFonts w:eastAsia="Yu Gothic UI"/>
          <w:i/>
        </w:rPr>
        <w:t xml:space="preserve"> TAB connector</w:t>
      </w:r>
    </w:p>
    <w:p w14:paraId="43142743" w14:textId="77777777" w:rsidR="00963C2A" w:rsidRPr="00120294" w:rsidRDefault="00963C2A" w:rsidP="00F36144">
      <w:pPr>
        <w:pStyle w:val="EW"/>
        <w:rPr>
          <w:rFonts w:eastAsia="Yu Gothic UI"/>
          <w:lang w:eastAsia="zh-CN"/>
        </w:rPr>
      </w:pPr>
      <w:r w:rsidRPr="00120294">
        <w:rPr>
          <w:rFonts w:eastAsia="Yu Gothic UI"/>
        </w:rPr>
        <w:t>P</w:t>
      </w:r>
      <w:r w:rsidRPr="00120294">
        <w:rPr>
          <w:rFonts w:eastAsia="Yu Gothic UI"/>
          <w:vertAlign w:val="subscript"/>
        </w:rPr>
        <w:t>rated,t,TRP</w:t>
      </w:r>
      <w:r w:rsidRPr="00120294">
        <w:rPr>
          <w:rFonts w:eastAsia="Yu Gothic UI"/>
        </w:rPr>
        <w:tab/>
      </w:r>
      <w:r w:rsidRPr="00120294">
        <w:rPr>
          <w:rFonts w:eastAsia="Yu Gothic UI"/>
          <w:i/>
        </w:rPr>
        <w:t xml:space="preserve">Rated total TRP output power </w:t>
      </w:r>
      <w:r w:rsidRPr="00120294">
        <w:rPr>
          <w:rFonts w:eastAsia="Yu Gothic UI"/>
        </w:rPr>
        <w:t>declared</w:t>
      </w:r>
      <w:r w:rsidRPr="00120294">
        <w:rPr>
          <w:rFonts w:eastAsia="Yu Gothic UI"/>
          <w:i/>
        </w:rPr>
        <w:t xml:space="preserve"> </w:t>
      </w:r>
      <w:r w:rsidRPr="00120294">
        <w:rPr>
          <w:rFonts w:eastAsia="Yu Gothic UI"/>
        </w:rPr>
        <w:t>per RIB</w:t>
      </w:r>
    </w:p>
    <w:p w14:paraId="77331D30"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EFSENS</w:t>
      </w:r>
      <w:r w:rsidRPr="00120294">
        <w:rPr>
          <w:rFonts w:eastAsia="Yu Gothic UI"/>
        </w:rPr>
        <w:tab/>
        <w:t>Conducted Reference Sensitivity power level</w:t>
      </w:r>
    </w:p>
    <w:p w14:paraId="7EF3B132" w14:textId="77777777" w:rsidR="00963C2A" w:rsidRPr="00120294" w:rsidRDefault="00963C2A"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SSB signals and channels, measured at the IAB-MT antenna connector</w:t>
      </w:r>
    </w:p>
    <w:p w14:paraId="65E1C79E" w14:textId="39BE31A4" w:rsidR="00963C2A" w:rsidRPr="00120294" w:rsidRDefault="00963C2A" w:rsidP="00F36144">
      <w:pPr>
        <w:pStyle w:val="EW"/>
        <w:rPr>
          <w:rFonts w:eastAsia="Yu Gothic UI"/>
        </w:rPr>
      </w:pPr>
      <w:r w:rsidRPr="00120294">
        <w:rPr>
          <w:rFonts w:eastAsia="Yu Gothic UI"/>
        </w:rPr>
        <w:t>T</w:t>
      </w:r>
      <w:r w:rsidRPr="00120294">
        <w:rPr>
          <w:rFonts w:eastAsia="Yu Gothic UI"/>
          <w:vertAlign w:val="subscript"/>
        </w:rPr>
        <w:t>c</w:t>
      </w:r>
      <w:r w:rsidRPr="00120294">
        <w:rPr>
          <w:rFonts w:eastAsia="Yu Gothic UI"/>
          <w:vertAlign w:val="subscript"/>
        </w:rPr>
        <w:tab/>
      </w:r>
      <w:r w:rsidRPr="00120294">
        <w:rPr>
          <w:rFonts w:eastAsia="Yu Gothic UI"/>
        </w:rPr>
        <w:t>Basic time unit, defined in clause 4.1 of TS 38.211 [</w:t>
      </w:r>
      <w:r w:rsidR="00C659F3" w:rsidRPr="00120294">
        <w:rPr>
          <w:rFonts w:eastAsia="Yu Gothic UI"/>
        </w:rPr>
        <w:t>7</w:t>
      </w:r>
      <w:r w:rsidRPr="00120294">
        <w:rPr>
          <w:rFonts w:eastAsia="Yu Gothic UI"/>
        </w:rPr>
        <w:t>]</w:t>
      </w:r>
    </w:p>
    <w:p w14:paraId="1C0A4472" w14:textId="37B9B067" w:rsidR="00080512" w:rsidRPr="00120294" w:rsidRDefault="00963C2A" w:rsidP="00F36144">
      <w:pPr>
        <w:pStyle w:val="EX"/>
        <w:rPr>
          <w:rFonts w:eastAsia="Yu Gothic UI"/>
        </w:rPr>
      </w:pPr>
      <w:r w:rsidRPr="00120294">
        <w:rPr>
          <w:rFonts w:eastAsia="Yu Gothic UI"/>
        </w:rPr>
        <w:t>W</w:t>
      </w:r>
      <w:r w:rsidRPr="00120294">
        <w:rPr>
          <w:rFonts w:eastAsia="Yu Gothic UI"/>
          <w:vertAlign w:val="subscript"/>
        </w:rPr>
        <w:t>gap</w:t>
      </w:r>
      <w:r w:rsidRPr="00120294">
        <w:rPr>
          <w:rFonts w:eastAsia="Yu Gothic UI"/>
        </w:rPr>
        <w:tab/>
        <w:t>Sub-block gap or Inter RF Bandwidth gap size</w:t>
      </w:r>
    </w:p>
    <w:p w14:paraId="50F091F2" w14:textId="77777777" w:rsidR="00080512" w:rsidRPr="00120294" w:rsidRDefault="00080512" w:rsidP="003C6004">
      <w:pPr>
        <w:pStyle w:val="Heading2"/>
      </w:pPr>
      <w:bookmarkStart w:id="111" w:name="_Toc75165182"/>
      <w:bookmarkStart w:id="112" w:name="_Toc75333891"/>
      <w:bookmarkStart w:id="113" w:name="_Toc75508083"/>
      <w:bookmarkStart w:id="114" w:name="_Toc75815822"/>
      <w:bookmarkStart w:id="115" w:name="_Toc76540980"/>
      <w:bookmarkStart w:id="116" w:name="_Toc76541547"/>
      <w:bookmarkStart w:id="117" w:name="_Toc82429436"/>
      <w:bookmarkStart w:id="118" w:name="_Toc89939687"/>
      <w:bookmarkStart w:id="119" w:name="_Toc98754013"/>
      <w:bookmarkStart w:id="120" w:name="_Toc106177827"/>
      <w:bookmarkStart w:id="121" w:name="_Toc114148534"/>
      <w:bookmarkStart w:id="122" w:name="_Toc124150779"/>
      <w:bookmarkStart w:id="123" w:name="_Toc130393319"/>
      <w:bookmarkStart w:id="124" w:name="_Toc137561706"/>
      <w:bookmarkStart w:id="125" w:name="_Toc138870848"/>
      <w:r w:rsidRPr="00120294">
        <w:t>3.3</w:t>
      </w:r>
      <w:r w:rsidRPr="00120294">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381BC429" w14:textId="77777777" w:rsidR="00080512" w:rsidRPr="00120294" w:rsidRDefault="00080512">
      <w:pPr>
        <w:keepNext/>
      </w:pPr>
      <w:r w:rsidRPr="00120294">
        <w:t>For the purposes of the present document, the abb</w:t>
      </w:r>
      <w:r w:rsidR="004D3578" w:rsidRPr="00120294">
        <w:t xml:space="preserve">reviations given in </w:t>
      </w:r>
      <w:r w:rsidR="00DF62CD" w:rsidRPr="00120294">
        <w:t xml:space="preserve">3GPP </w:t>
      </w:r>
      <w:r w:rsidR="004D3578" w:rsidRPr="00120294">
        <w:t>TR 21.905 [1</w:t>
      </w:r>
      <w:r w:rsidRPr="00120294">
        <w:t>] and the following apply. An abbreviation defined in the present document takes precedence over the definition of the same abbre</w:t>
      </w:r>
      <w:r w:rsidR="004D3578" w:rsidRPr="00120294">
        <w:t xml:space="preserve">viation, if any, in </w:t>
      </w:r>
      <w:r w:rsidR="00DF62CD" w:rsidRPr="00120294">
        <w:t xml:space="preserve">3GPP </w:t>
      </w:r>
      <w:r w:rsidR="004D3578" w:rsidRPr="00120294">
        <w:t>TR 21.905 [1</w:t>
      </w:r>
      <w:r w:rsidRPr="00120294">
        <w:t>].</w:t>
      </w:r>
    </w:p>
    <w:p w14:paraId="31BAC512" w14:textId="77777777" w:rsidR="00DF282C" w:rsidRPr="00120294" w:rsidRDefault="00DF282C" w:rsidP="00F36144">
      <w:pPr>
        <w:pStyle w:val="EW"/>
        <w:rPr>
          <w:rFonts w:eastAsia="Yu Gothic UI"/>
        </w:rPr>
      </w:pPr>
      <w:r w:rsidRPr="00120294">
        <w:rPr>
          <w:rFonts w:eastAsia="Yu Gothic UI"/>
          <w:lang w:eastAsia="zh-CN"/>
        </w:rPr>
        <w:t>AA</w:t>
      </w:r>
      <w:r w:rsidRPr="00120294">
        <w:rPr>
          <w:rFonts w:eastAsia="Yu Gothic UI"/>
          <w:lang w:eastAsia="zh-CN"/>
        </w:rPr>
        <w:tab/>
        <w:t>Antenna Array</w:t>
      </w:r>
    </w:p>
    <w:p w14:paraId="65271C41" w14:textId="77777777" w:rsidR="00DF282C" w:rsidRPr="00120294" w:rsidRDefault="00DF282C" w:rsidP="00F36144">
      <w:pPr>
        <w:pStyle w:val="EW"/>
        <w:rPr>
          <w:rFonts w:eastAsia="Yu Gothic UI"/>
        </w:rPr>
      </w:pPr>
      <w:r w:rsidRPr="00120294">
        <w:rPr>
          <w:rFonts w:eastAsia="Yu Gothic UI"/>
        </w:rPr>
        <w:t>ACLR</w:t>
      </w:r>
      <w:r w:rsidRPr="00120294">
        <w:rPr>
          <w:rFonts w:eastAsia="Yu Gothic UI"/>
        </w:rPr>
        <w:tab/>
        <w:t>Adjacent Channel Leakage Ratio</w:t>
      </w:r>
    </w:p>
    <w:p w14:paraId="2873C5DA" w14:textId="77777777" w:rsidR="00DF282C" w:rsidRPr="00120294" w:rsidRDefault="00DF282C" w:rsidP="00F36144">
      <w:pPr>
        <w:pStyle w:val="EW"/>
        <w:rPr>
          <w:rFonts w:eastAsia="Yu Gothic UI"/>
        </w:rPr>
      </w:pPr>
      <w:r w:rsidRPr="00120294">
        <w:rPr>
          <w:rFonts w:eastAsia="Yu Gothic UI"/>
        </w:rPr>
        <w:t>ACS</w:t>
      </w:r>
      <w:r w:rsidRPr="00120294">
        <w:rPr>
          <w:rFonts w:eastAsia="Yu Gothic UI"/>
        </w:rPr>
        <w:tab/>
        <w:t>Adjacent Channel Selectivity</w:t>
      </w:r>
    </w:p>
    <w:p w14:paraId="7C7A06AC" w14:textId="77777777" w:rsidR="00DF282C" w:rsidRPr="00120294" w:rsidRDefault="00DF282C" w:rsidP="00F36144">
      <w:pPr>
        <w:pStyle w:val="EW"/>
        <w:rPr>
          <w:rFonts w:eastAsia="Yu Gothic UI"/>
        </w:rPr>
      </w:pPr>
      <w:r w:rsidRPr="00120294">
        <w:rPr>
          <w:rFonts w:eastAsia="Yu Gothic UI"/>
        </w:rPr>
        <w:t>AoA</w:t>
      </w:r>
      <w:r w:rsidRPr="00120294">
        <w:rPr>
          <w:rFonts w:eastAsia="Yu Gothic UI"/>
        </w:rPr>
        <w:tab/>
        <w:t>Angle of Arrival</w:t>
      </w:r>
    </w:p>
    <w:p w14:paraId="705EE373" w14:textId="77777777" w:rsidR="00DF282C" w:rsidRPr="00120294" w:rsidRDefault="00DF282C" w:rsidP="00F36144">
      <w:pPr>
        <w:pStyle w:val="EW"/>
        <w:rPr>
          <w:rFonts w:eastAsia="Yu Gothic UI"/>
        </w:rPr>
      </w:pPr>
      <w:r w:rsidRPr="00120294">
        <w:rPr>
          <w:rFonts w:eastAsia="Yu Gothic UI"/>
          <w:lang w:eastAsia="zh-CN"/>
        </w:rPr>
        <w:t>AWGN</w:t>
      </w:r>
      <w:r w:rsidRPr="00120294">
        <w:rPr>
          <w:rFonts w:eastAsia="Yu Gothic UI"/>
          <w:lang w:eastAsia="zh-CN"/>
        </w:rPr>
        <w:tab/>
      </w:r>
      <w:r w:rsidRPr="00120294">
        <w:rPr>
          <w:rFonts w:eastAsia="Yu Gothic UI"/>
        </w:rPr>
        <w:t>Additive White Gaussian Noise</w:t>
      </w:r>
    </w:p>
    <w:p w14:paraId="0348B36F" w14:textId="77777777" w:rsidR="00DF282C" w:rsidRPr="00120294" w:rsidRDefault="00DF282C" w:rsidP="00F36144">
      <w:pPr>
        <w:pStyle w:val="EW"/>
        <w:rPr>
          <w:rFonts w:eastAsia="Yu Gothic UI"/>
        </w:rPr>
      </w:pPr>
      <w:r w:rsidRPr="00120294">
        <w:rPr>
          <w:rFonts w:eastAsia="Yu Gothic UI"/>
        </w:rPr>
        <w:t>BFD</w:t>
      </w:r>
      <w:r w:rsidRPr="00120294">
        <w:rPr>
          <w:rFonts w:eastAsia="Yu Gothic UI"/>
        </w:rPr>
        <w:tab/>
        <w:t>Beam Failure Detection</w:t>
      </w:r>
    </w:p>
    <w:p w14:paraId="17185828" w14:textId="77777777" w:rsidR="00DF282C" w:rsidRPr="00120294" w:rsidRDefault="00DF282C" w:rsidP="00F36144">
      <w:pPr>
        <w:pStyle w:val="EW"/>
        <w:rPr>
          <w:rFonts w:eastAsia="Yu Gothic UI"/>
        </w:rPr>
      </w:pPr>
      <w:r w:rsidRPr="00120294">
        <w:rPr>
          <w:rFonts w:eastAsia="Yu Gothic UI"/>
        </w:rPr>
        <w:t>BFD-RS</w:t>
      </w:r>
      <w:r w:rsidRPr="00120294">
        <w:rPr>
          <w:rFonts w:eastAsia="Yu Gothic UI"/>
        </w:rPr>
        <w:tab/>
        <w:t>BFD Reference Signal</w:t>
      </w:r>
    </w:p>
    <w:p w14:paraId="1BFABE2B" w14:textId="77777777" w:rsidR="00DF282C" w:rsidRPr="00120294" w:rsidRDefault="00DF282C" w:rsidP="00F36144">
      <w:pPr>
        <w:pStyle w:val="EW"/>
        <w:rPr>
          <w:rFonts w:eastAsia="Yu Gothic UI"/>
        </w:rPr>
      </w:pPr>
      <w:r w:rsidRPr="00120294">
        <w:rPr>
          <w:rFonts w:eastAsia="Yu Gothic UI"/>
        </w:rPr>
        <w:t>BLER</w:t>
      </w:r>
      <w:r w:rsidRPr="00120294">
        <w:rPr>
          <w:rFonts w:eastAsia="Yu Gothic UI"/>
        </w:rPr>
        <w:tab/>
        <w:t>Block Error Rate</w:t>
      </w:r>
    </w:p>
    <w:p w14:paraId="7D5E349C" w14:textId="77777777" w:rsidR="00DF282C" w:rsidRPr="00120294" w:rsidRDefault="00DF282C" w:rsidP="00F36144">
      <w:pPr>
        <w:pStyle w:val="EW"/>
        <w:rPr>
          <w:rFonts w:eastAsia="Yu Gothic UI"/>
        </w:rPr>
      </w:pPr>
      <w:r w:rsidRPr="00120294">
        <w:rPr>
          <w:rFonts w:eastAsia="Yu Gothic UI"/>
        </w:rPr>
        <w:t>BM-RS</w:t>
      </w:r>
      <w:r w:rsidRPr="00120294">
        <w:rPr>
          <w:rFonts w:eastAsia="Yu Gothic UI"/>
        </w:rPr>
        <w:tab/>
        <w:t>Beam Management Reference Signal</w:t>
      </w:r>
    </w:p>
    <w:p w14:paraId="22153F55" w14:textId="77777777" w:rsidR="00DF282C" w:rsidRPr="00120294" w:rsidRDefault="00DF282C" w:rsidP="00F36144">
      <w:pPr>
        <w:pStyle w:val="EW"/>
        <w:rPr>
          <w:rFonts w:eastAsia="Yu Gothic UI"/>
        </w:rPr>
      </w:pPr>
      <w:r w:rsidRPr="00120294">
        <w:rPr>
          <w:rFonts w:eastAsia="Yu Gothic UI"/>
        </w:rPr>
        <w:t>BS</w:t>
      </w:r>
      <w:r w:rsidRPr="00120294">
        <w:rPr>
          <w:rFonts w:eastAsia="Yu Gothic UI"/>
        </w:rPr>
        <w:tab/>
        <w:t>Base Station</w:t>
      </w:r>
    </w:p>
    <w:p w14:paraId="242B60B2" w14:textId="77777777" w:rsidR="00DF282C" w:rsidRPr="00120294" w:rsidRDefault="00DF282C" w:rsidP="00F36144">
      <w:pPr>
        <w:pStyle w:val="EW"/>
        <w:rPr>
          <w:rFonts w:eastAsia="Yu Gothic UI"/>
        </w:rPr>
      </w:pPr>
      <w:r w:rsidRPr="00120294">
        <w:rPr>
          <w:rFonts w:eastAsia="Yu Gothic UI"/>
        </w:rPr>
        <w:t>BW</w:t>
      </w:r>
      <w:r w:rsidRPr="00120294">
        <w:rPr>
          <w:rFonts w:eastAsia="Yu Gothic UI"/>
        </w:rPr>
        <w:tab/>
        <w:t>Bandwidth</w:t>
      </w:r>
    </w:p>
    <w:p w14:paraId="2F2944B6" w14:textId="77777777" w:rsidR="00DF282C" w:rsidRPr="00120294" w:rsidRDefault="00DF282C" w:rsidP="00F36144">
      <w:pPr>
        <w:pStyle w:val="EW"/>
        <w:rPr>
          <w:rFonts w:eastAsia="Yu Gothic UI"/>
        </w:rPr>
      </w:pPr>
      <w:r w:rsidRPr="00120294">
        <w:rPr>
          <w:rFonts w:eastAsia="Yu Gothic UI"/>
        </w:rPr>
        <w:t>BWP</w:t>
      </w:r>
      <w:r w:rsidRPr="00120294">
        <w:rPr>
          <w:rFonts w:eastAsia="Yu Gothic UI"/>
        </w:rPr>
        <w:tab/>
        <w:t>Bandwidth Part</w:t>
      </w:r>
    </w:p>
    <w:p w14:paraId="5D3DCEDC" w14:textId="77777777" w:rsidR="00DF282C" w:rsidRPr="00120294" w:rsidRDefault="00DF282C" w:rsidP="00F36144">
      <w:pPr>
        <w:pStyle w:val="EW"/>
        <w:rPr>
          <w:rFonts w:eastAsia="Yu Gothic UI"/>
        </w:rPr>
      </w:pPr>
      <w:r w:rsidRPr="00120294">
        <w:rPr>
          <w:rFonts w:eastAsia="Yu Gothic UI"/>
        </w:rPr>
        <w:t>CA</w:t>
      </w:r>
      <w:r w:rsidRPr="00120294">
        <w:rPr>
          <w:rFonts w:eastAsia="Yu Gothic UI"/>
        </w:rPr>
        <w:tab/>
        <w:t>Carrier Aggregation</w:t>
      </w:r>
    </w:p>
    <w:p w14:paraId="2735B879" w14:textId="77777777" w:rsidR="00DF282C" w:rsidRPr="00120294" w:rsidRDefault="00DF282C" w:rsidP="00F36144">
      <w:pPr>
        <w:pStyle w:val="EW"/>
        <w:rPr>
          <w:rFonts w:eastAsia="Yu Gothic UI"/>
        </w:rPr>
      </w:pPr>
      <w:r w:rsidRPr="00120294">
        <w:rPr>
          <w:rFonts w:eastAsia="Yu Gothic UI"/>
        </w:rPr>
        <w:t>CACLR</w:t>
      </w:r>
      <w:r w:rsidRPr="00120294">
        <w:rPr>
          <w:rFonts w:eastAsia="Yu Gothic UI"/>
        </w:rPr>
        <w:tab/>
        <w:t>Cumulative ACLR</w:t>
      </w:r>
    </w:p>
    <w:p w14:paraId="52F2B8AC" w14:textId="77777777" w:rsidR="00DF282C" w:rsidRPr="00120294" w:rsidRDefault="00DF282C" w:rsidP="00F36144">
      <w:pPr>
        <w:pStyle w:val="EW"/>
        <w:rPr>
          <w:rFonts w:eastAsia="Yu Gothic UI"/>
        </w:rPr>
      </w:pPr>
      <w:r w:rsidRPr="00120294">
        <w:rPr>
          <w:rFonts w:eastAsia="Yu Gothic UI"/>
        </w:rPr>
        <w:t>CBD</w:t>
      </w:r>
      <w:r w:rsidRPr="00120294">
        <w:rPr>
          <w:rFonts w:eastAsia="Yu Gothic UI"/>
        </w:rPr>
        <w:tab/>
        <w:t>Candidate Beam Detection</w:t>
      </w:r>
    </w:p>
    <w:p w14:paraId="44A37999" w14:textId="77777777" w:rsidR="00DF282C" w:rsidRPr="00120294" w:rsidRDefault="00DF282C" w:rsidP="00F36144">
      <w:pPr>
        <w:pStyle w:val="EW"/>
        <w:rPr>
          <w:rFonts w:eastAsia="Yu Gothic UI"/>
        </w:rPr>
      </w:pPr>
      <w:r w:rsidRPr="00120294">
        <w:rPr>
          <w:rFonts w:eastAsia="Yu Gothic UI"/>
        </w:rPr>
        <w:t>CCE</w:t>
      </w:r>
      <w:r w:rsidRPr="00120294">
        <w:rPr>
          <w:rFonts w:eastAsia="Yu Gothic UI"/>
        </w:rPr>
        <w:tab/>
        <w:t>Control Channel Element</w:t>
      </w:r>
    </w:p>
    <w:p w14:paraId="4E7CB7A0" w14:textId="77777777" w:rsidR="00DF282C" w:rsidRPr="00120294" w:rsidRDefault="00DF282C" w:rsidP="00F36144">
      <w:pPr>
        <w:pStyle w:val="EW"/>
        <w:rPr>
          <w:rFonts w:eastAsia="Yu Gothic UI"/>
        </w:rPr>
      </w:pPr>
      <w:r w:rsidRPr="00120294">
        <w:rPr>
          <w:rFonts w:eastAsia="Yu Gothic UI"/>
        </w:rPr>
        <w:t>CORESET</w:t>
      </w:r>
      <w:r w:rsidRPr="00120294">
        <w:rPr>
          <w:rFonts w:eastAsia="Yu Gothic UI"/>
        </w:rPr>
        <w:tab/>
        <w:t>Control Resource Set</w:t>
      </w:r>
    </w:p>
    <w:p w14:paraId="219D552F" w14:textId="77777777" w:rsidR="00DF282C" w:rsidRPr="00120294" w:rsidRDefault="00DF282C" w:rsidP="00F36144">
      <w:pPr>
        <w:pStyle w:val="EW"/>
        <w:rPr>
          <w:rFonts w:eastAsia="Yu Gothic UI"/>
        </w:rPr>
      </w:pPr>
      <w:r w:rsidRPr="00120294">
        <w:rPr>
          <w:rFonts w:eastAsia="Yu Gothic UI"/>
        </w:rPr>
        <w:t>CP</w:t>
      </w:r>
      <w:r w:rsidRPr="00120294">
        <w:rPr>
          <w:rFonts w:eastAsia="Yu Gothic UI"/>
        </w:rPr>
        <w:tab/>
        <w:t>Cyclic Prefix</w:t>
      </w:r>
    </w:p>
    <w:p w14:paraId="2BD9C0AB" w14:textId="77777777" w:rsidR="00DF282C" w:rsidRPr="00120294" w:rsidRDefault="00DF282C" w:rsidP="00F36144">
      <w:pPr>
        <w:pStyle w:val="EW"/>
        <w:rPr>
          <w:rFonts w:eastAsia="Yu Gothic UI"/>
        </w:rPr>
      </w:pPr>
      <w:r w:rsidRPr="00120294">
        <w:rPr>
          <w:rFonts w:eastAsia="Yu Gothic UI"/>
        </w:rPr>
        <w:t>CP-OFDM</w:t>
      </w:r>
      <w:r w:rsidRPr="00120294">
        <w:rPr>
          <w:rFonts w:eastAsia="Yu Gothic UI"/>
        </w:rPr>
        <w:tab/>
        <w:t>Cyclic Prefix-OFDM</w:t>
      </w:r>
    </w:p>
    <w:p w14:paraId="5BC13CBB" w14:textId="77777777" w:rsidR="00DF282C" w:rsidRPr="00120294" w:rsidRDefault="00DF282C" w:rsidP="00F36144">
      <w:pPr>
        <w:pStyle w:val="EW"/>
        <w:rPr>
          <w:rFonts w:eastAsia="Yu Gothic UI"/>
        </w:rPr>
      </w:pPr>
      <w:r w:rsidRPr="00120294">
        <w:rPr>
          <w:rFonts w:eastAsia="Yu Gothic UI"/>
        </w:rPr>
        <w:t>CSI</w:t>
      </w:r>
      <w:r w:rsidRPr="00120294">
        <w:rPr>
          <w:rFonts w:eastAsia="Yu Gothic UI"/>
        </w:rPr>
        <w:tab/>
        <w:t>Channel-State Information</w:t>
      </w:r>
    </w:p>
    <w:p w14:paraId="1F43BF42" w14:textId="77777777" w:rsidR="00DF282C" w:rsidRPr="00120294" w:rsidRDefault="00DF282C" w:rsidP="00F36144">
      <w:pPr>
        <w:pStyle w:val="EW"/>
        <w:rPr>
          <w:rFonts w:eastAsia="Yu Gothic UI"/>
        </w:rPr>
      </w:pPr>
      <w:r w:rsidRPr="00120294">
        <w:rPr>
          <w:rFonts w:eastAsia="Yu Gothic UI"/>
        </w:rPr>
        <w:t>CSI-RS</w:t>
      </w:r>
      <w:r w:rsidRPr="00120294">
        <w:rPr>
          <w:rFonts w:eastAsia="Yu Gothic UI"/>
        </w:rPr>
        <w:tab/>
        <w:t>CSI Reference Signal</w:t>
      </w:r>
    </w:p>
    <w:p w14:paraId="050CFAFB" w14:textId="77777777" w:rsidR="00DF282C" w:rsidRPr="00120294" w:rsidRDefault="00DF282C" w:rsidP="00F36144">
      <w:pPr>
        <w:pStyle w:val="EW"/>
        <w:rPr>
          <w:rFonts w:eastAsia="Yu Gothic UI"/>
        </w:rPr>
      </w:pPr>
      <w:r w:rsidRPr="00120294">
        <w:rPr>
          <w:rFonts w:eastAsia="Yu Gothic UI"/>
        </w:rPr>
        <w:t>CW</w:t>
      </w:r>
      <w:r w:rsidRPr="00120294">
        <w:rPr>
          <w:rFonts w:eastAsia="Yu Gothic UI"/>
        </w:rPr>
        <w:tab/>
        <w:t>Continuous Wave</w:t>
      </w:r>
    </w:p>
    <w:p w14:paraId="5E0524E8" w14:textId="77777777" w:rsidR="00DF282C" w:rsidRPr="00120294" w:rsidRDefault="00DF282C" w:rsidP="00F36144">
      <w:pPr>
        <w:pStyle w:val="EW"/>
        <w:rPr>
          <w:rFonts w:eastAsia="Yu Gothic UI"/>
        </w:rPr>
      </w:pPr>
      <w:r w:rsidRPr="00120294">
        <w:rPr>
          <w:rFonts w:eastAsia="Yu Gothic UI"/>
        </w:rPr>
        <w:t>DCI</w:t>
      </w:r>
      <w:r w:rsidRPr="00120294">
        <w:rPr>
          <w:rFonts w:eastAsia="Yu Gothic UI"/>
        </w:rPr>
        <w:tab/>
        <w:t>Downlink Control Information</w:t>
      </w:r>
    </w:p>
    <w:p w14:paraId="0665BB31" w14:textId="77777777" w:rsidR="00DF282C" w:rsidRPr="00120294" w:rsidRDefault="00DF282C" w:rsidP="00F36144">
      <w:pPr>
        <w:pStyle w:val="EW"/>
        <w:rPr>
          <w:rFonts w:eastAsia="Yu Gothic UI"/>
        </w:rPr>
      </w:pPr>
      <w:r w:rsidRPr="00120294">
        <w:rPr>
          <w:rFonts w:eastAsia="Yu Gothic UI"/>
        </w:rPr>
        <w:t>DL</w:t>
      </w:r>
      <w:r w:rsidRPr="00120294">
        <w:rPr>
          <w:rFonts w:eastAsia="Yu Gothic UI"/>
        </w:rPr>
        <w:tab/>
        <w:t>Downlink</w:t>
      </w:r>
    </w:p>
    <w:p w14:paraId="07CAF14A"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0F9756FD"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3BF0D6BE" w14:textId="77777777" w:rsidR="00DF282C" w:rsidRPr="00120294" w:rsidRDefault="00DF282C" w:rsidP="00F36144">
      <w:pPr>
        <w:pStyle w:val="EW"/>
        <w:rPr>
          <w:rFonts w:eastAsia="Yu Gothic UI"/>
        </w:rPr>
      </w:pPr>
      <w:r w:rsidRPr="00120294">
        <w:rPr>
          <w:rFonts w:eastAsia="Yu Gothic UI"/>
        </w:rPr>
        <w:t>DRX</w:t>
      </w:r>
      <w:r w:rsidRPr="00120294">
        <w:rPr>
          <w:rFonts w:eastAsia="Yu Gothic UI"/>
        </w:rPr>
        <w:tab/>
        <w:t>Discontinuous Reception</w:t>
      </w:r>
    </w:p>
    <w:p w14:paraId="216AFEA8" w14:textId="77777777" w:rsidR="00DF282C" w:rsidRPr="00120294" w:rsidRDefault="00DF282C" w:rsidP="00F36144">
      <w:pPr>
        <w:pStyle w:val="EW"/>
        <w:rPr>
          <w:rFonts w:eastAsia="Yu Gothic UI"/>
        </w:rPr>
      </w:pPr>
      <w:r w:rsidRPr="00120294">
        <w:rPr>
          <w:rFonts w:eastAsia="Yu Gothic UI"/>
        </w:rPr>
        <w:t>EIS</w:t>
      </w:r>
      <w:r w:rsidRPr="00120294">
        <w:rPr>
          <w:rFonts w:eastAsia="Yu Gothic UI"/>
        </w:rPr>
        <w:tab/>
        <w:t>Equivalent Isotropic Sensitivity</w:t>
      </w:r>
    </w:p>
    <w:p w14:paraId="20B83F63" w14:textId="77777777" w:rsidR="00DF282C" w:rsidRPr="00120294" w:rsidRDefault="00DF282C" w:rsidP="00F36144">
      <w:pPr>
        <w:pStyle w:val="EW"/>
        <w:rPr>
          <w:rFonts w:eastAsia="Yu Gothic UI"/>
        </w:rPr>
      </w:pPr>
      <w:r w:rsidRPr="00120294">
        <w:rPr>
          <w:rFonts w:eastAsia="Yu Gothic UI"/>
        </w:rPr>
        <w:t>EIRP</w:t>
      </w:r>
      <w:r w:rsidRPr="00120294">
        <w:rPr>
          <w:rFonts w:eastAsia="Yu Gothic UI"/>
        </w:rPr>
        <w:tab/>
        <w:t>Equivalent Isotropic Radiated Power</w:t>
      </w:r>
    </w:p>
    <w:p w14:paraId="57646FF6" w14:textId="77777777" w:rsidR="00DF282C" w:rsidRPr="00120294" w:rsidRDefault="00DF282C" w:rsidP="00F36144">
      <w:pPr>
        <w:pStyle w:val="EW"/>
        <w:rPr>
          <w:rFonts w:eastAsia="Yu Gothic UI"/>
        </w:rPr>
      </w:pPr>
      <w:r w:rsidRPr="00120294">
        <w:rPr>
          <w:rFonts w:eastAsia="Yu Gothic UI"/>
        </w:rPr>
        <w:t>E-UTRA</w:t>
      </w:r>
      <w:r w:rsidRPr="00120294">
        <w:rPr>
          <w:rFonts w:eastAsia="Yu Gothic UI"/>
        </w:rPr>
        <w:tab/>
        <w:t>Evolved UTRA</w:t>
      </w:r>
    </w:p>
    <w:p w14:paraId="432816A5" w14:textId="77777777" w:rsidR="00DF282C" w:rsidRPr="00120294" w:rsidRDefault="00DF282C" w:rsidP="00F36144">
      <w:pPr>
        <w:pStyle w:val="EW"/>
        <w:rPr>
          <w:rFonts w:eastAsia="Yu Gothic UI"/>
        </w:rPr>
      </w:pPr>
      <w:r w:rsidRPr="00120294">
        <w:rPr>
          <w:rFonts w:eastAsia="Yu Gothic UI"/>
        </w:rPr>
        <w:t>EVM</w:t>
      </w:r>
      <w:r w:rsidRPr="00120294">
        <w:rPr>
          <w:rFonts w:eastAsia="Yu Gothic UI"/>
        </w:rPr>
        <w:tab/>
        <w:t>Error Vector Magnitude</w:t>
      </w:r>
    </w:p>
    <w:p w14:paraId="73F98F74" w14:textId="77777777" w:rsidR="00DF282C" w:rsidRPr="00120294" w:rsidRDefault="00DF282C" w:rsidP="00F36144">
      <w:pPr>
        <w:pStyle w:val="EW"/>
        <w:rPr>
          <w:rFonts w:eastAsia="Yu Gothic UI"/>
        </w:rPr>
      </w:pPr>
      <w:r w:rsidRPr="00120294">
        <w:rPr>
          <w:rFonts w:eastAsia="Yu Gothic UI"/>
        </w:rPr>
        <w:t>FBW</w:t>
      </w:r>
      <w:r w:rsidRPr="00120294">
        <w:rPr>
          <w:rFonts w:eastAsia="Yu Gothic UI"/>
        </w:rPr>
        <w:tab/>
        <w:t>Fractional Bandwidth</w:t>
      </w:r>
    </w:p>
    <w:p w14:paraId="48015B56" w14:textId="77777777" w:rsidR="00DF282C" w:rsidRPr="00120294" w:rsidRDefault="00DF282C" w:rsidP="00F36144">
      <w:pPr>
        <w:pStyle w:val="EW"/>
        <w:rPr>
          <w:rFonts w:eastAsia="Yu Gothic UI"/>
        </w:rPr>
      </w:pPr>
      <w:r w:rsidRPr="00120294">
        <w:rPr>
          <w:rFonts w:eastAsia="Yu Gothic UI"/>
        </w:rPr>
        <w:t>FR</w:t>
      </w:r>
      <w:r w:rsidRPr="00120294">
        <w:rPr>
          <w:rFonts w:eastAsia="Yu Gothic UI"/>
        </w:rPr>
        <w:tab/>
        <w:t>Frequency Range</w:t>
      </w:r>
    </w:p>
    <w:p w14:paraId="7719D85E" w14:textId="77777777" w:rsidR="00DF282C" w:rsidRPr="00120294" w:rsidRDefault="00DF282C" w:rsidP="00F36144">
      <w:pPr>
        <w:pStyle w:val="EW"/>
        <w:rPr>
          <w:rFonts w:eastAsia="Yu Gothic UI"/>
        </w:rPr>
      </w:pPr>
      <w:r w:rsidRPr="00120294">
        <w:rPr>
          <w:rFonts w:eastAsia="Yu Gothic UI"/>
          <w:lang w:eastAsia="zh-CN"/>
        </w:rPr>
        <w:t>FRC</w:t>
      </w:r>
      <w:r w:rsidRPr="00120294">
        <w:rPr>
          <w:rFonts w:eastAsia="Yu Gothic UI"/>
          <w:lang w:eastAsia="zh-CN"/>
        </w:rPr>
        <w:tab/>
        <w:t>Fixed Reference Channel</w:t>
      </w:r>
    </w:p>
    <w:p w14:paraId="358E7E18" w14:textId="77777777" w:rsidR="00DF282C" w:rsidRPr="00120294" w:rsidRDefault="00DF282C" w:rsidP="00F36144">
      <w:pPr>
        <w:pStyle w:val="EW"/>
        <w:rPr>
          <w:rFonts w:eastAsia="Yu Gothic UI"/>
        </w:rPr>
      </w:pPr>
      <w:r w:rsidRPr="00120294">
        <w:rPr>
          <w:rFonts w:eastAsia="Yu Gothic UI"/>
        </w:rPr>
        <w:t>GSM</w:t>
      </w:r>
      <w:r w:rsidRPr="00120294">
        <w:rPr>
          <w:rFonts w:eastAsia="Yu Gothic UI"/>
        </w:rPr>
        <w:tab/>
        <w:t>Global System for Mobile communications</w:t>
      </w:r>
    </w:p>
    <w:p w14:paraId="36882095" w14:textId="77777777" w:rsidR="00DF282C" w:rsidRPr="00120294" w:rsidRDefault="00DF282C" w:rsidP="00F36144">
      <w:pPr>
        <w:pStyle w:val="EW"/>
        <w:rPr>
          <w:rFonts w:eastAsia="Yu Gothic UI"/>
        </w:rPr>
      </w:pPr>
      <w:r w:rsidRPr="00120294">
        <w:rPr>
          <w:rFonts w:eastAsia="Yu Gothic UI"/>
        </w:rPr>
        <w:t>IAB</w:t>
      </w:r>
      <w:r w:rsidRPr="00120294">
        <w:rPr>
          <w:rFonts w:eastAsia="Yu Gothic UI"/>
        </w:rPr>
        <w:tab/>
        <w:t>Integrated Access and Backhaul</w:t>
      </w:r>
    </w:p>
    <w:p w14:paraId="1F56C102" w14:textId="77777777" w:rsidR="00DF282C" w:rsidRPr="00120294" w:rsidRDefault="00DF282C" w:rsidP="00F36144">
      <w:pPr>
        <w:pStyle w:val="EW"/>
        <w:rPr>
          <w:rFonts w:eastAsia="Yu Gothic UI"/>
        </w:rPr>
      </w:pPr>
      <w:r w:rsidRPr="00120294">
        <w:rPr>
          <w:rFonts w:eastAsia="Yu Gothic UI"/>
        </w:rPr>
        <w:t>IAB-DU</w:t>
      </w:r>
      <w:r w:rsidRPr="00120294">
        <w:rPr>
          <w:rFonts w:eastAsia="Yu Gothic UI"/>
        </w:rPr>
        <w:tab/>
        <w:t>IAB Distribution Unit</w:t>
      </w:r>
    </w:p>
    <w:p w14:paraId="5E372B23" w14:textId="77777777" w:rsidR="00DF282C" w:rsidRPr="00120294" w:rsidRDefault="00DF282C" w:rsidP="00F36144">
      <w:pPr>
        <w:pStyle w:val="EW"/>
        <w:rPr>
          <w:rFonts w:eastAsia="Yu Gothic UI"/>
        </w:rPr>
      </w:pPr>
      <w:r w:rsidRPr="00120294">
        <w:rPr>
          <w:rFonts w:eastAsia="Yu Gothic UI"/>
        </w:rPr>
        <w:t>IAB-MT</w:t>
      </w:r>
      <w:r w:rsidRPr="00120294">
        <w:rPr>
          <w:rFonts w:eastAsia="Yu Gothic UI"/>
        </w:rPr>
        <w:tab/>
        <w:t xml:space="preserve">IAB Mobile Termination </w:t>
      </w:r>
    </w:p>
    <w:p w14:paraId="057ECD83" w14:textId="77777777" w:rsidR="00DF282C" w:rsidRPr="00120294" w:rsidRDefault="00DF282C" w:rsidP="00F36144">
      <w:pPr>
        <w:pStyle w:val="EW"/>
        <w:rPr>
          <w:rFonts w:eastAsia="Yu Gothic UI"/>
        </w:rPr>
      </w:pPr>
      <w:r w:rsidRPr="00120294">
        <w:rPr>
          <w:rFonts w:eastAsia="Yu Gothic UI"/>
        </w:rPr>
        <w:t>ITU</w:t>
      </w:r>
      <w:r w:rsidRPr="00120294">
        <w:rPr>
          <w:rFonts w:eastAsia="Yu Gothic UI"/>
        </w:rPr>
        <w:noBreakHyphen/>
        <w:t>R</w:t>
      </w:r>
      <w:r w:rsidRPr="00120294">
        <w:rPr>
          <w:rFonts w:eastAsia="Yu Gothic UI"/>
        </w:rPr>
        <w:tab/>
        <w:t>Radiocommunication Sector of the International Telecommunication Union</w:t>
      </w:r>
    </w:p>
    <w:p w14:paraId="6C9ECE5D" w14:textId="77777777" w:rsidR="00DF282C" w:rsidRPr="00120294" w:rsidRDefault="00DF282C" w:rsidP="00F36144">
      <w:pPr>
        <w:pStyle w:val="EW"/>
        <w:rPr>
          <w:rFonts w:eastAsia="Yu Gothic UI"/>
        </w:rPr>
      </w:pPr>
      <w:r w:rsidRPr="00120294">
        <w:rPr>
          <w:rFonts w:eastAsia="Yu Gothic UI"/>
        </w:rPr>
        <w:t>ICS</w:t>
      </w:r>
      <w:r w:rsidRPr="00120294">
        <w:rPr>
          <w:rFonts w:eastAsia="Yu Gothic UI"/>
        </w:rPr>
        <w:tab/>
        <w:t>In-Channel Selectivity</w:t>
      </w:r>
    </w:p>
    <w:p w14:paraId="235FB355" w14:textId="77777777" w:rsidR="00DF282C" w:rsidRPr="00120294" w:rsidRDefault="00DF282C" w:rsidP="00F36144">
      <w:pPr>
        <w:pStyle w:val="EW"/>
        <w:rPr>
          <w:rFonts w:eastAsia="Yu Gothic UI"/>
        </w:rPr>
      </w:pPr>
      <w:r w:rsidRPr="00120294">
        <w:rPr>
          <w:rFonts w:eastAsia="Yu Gothic UI"/>
        </w:rPr>
        <w:t>L1-RSRP</w:t>
      </w:r>
      <w:r w:rsidRPr="00120294">
        <w:rPr>
          <w:rFonts w:eastAsia="Yu Gothic UI"/>
        </w:rPr>
        <w:tab/>
        <w:t>Layer 1 RSRP</w:t>
      </w:r>
    </w:p>
    <w:p w14:paraId="296F8CF0" w14:textId="77777777" w:rsidR="00DF282C" w:rsidRPr="00120294" w:rsidRDefault="00DF282C" w:rsidP="00F36144">
      <w:pPr>
        <w:pStyle w:val="EW"/>
        <w:rPr>
          <w:rFonts w:eastAsia="Yu Gothic UI"/>
        </w:rPr>
      </w:pPr>
      <w:r w:rsidRPr="00120294">
        <w:rPr>
          <w:rFonts w:eastAsia="Yu Gothic UI"/>
        </w:rPr>
        <w:t>LA</w:t>
      </w:r>
      <w:r w:rsidRPr="00120294">
        <w:rPr>
          <w:rFonts w:eastAsia="Yu Gothic UI"/>
        </w:rPr>
        <w:tab/>
        <w:t>Local Area</w:t>
      </w:r>
    </w:p>
    <w:p w14:paraId="377E8A7C" w14:textId="77777777" w:rsidR="00DF282C" w:rsidRPr="00120294" w:rsidRDefault="00DF282C" w:rsidP="00F36144">
      <w:pPr>
        <w:pStyle w:val="EW"/>
        <w:rPr>
          <w:rFonts w:eastAsia="Yu Gothic UI"/>
        </w:rPr>
      </w:pPr>
      <w:r w:rsidRPr="00120294">
        <w:rPr>
          <w:rFonts w:eastAsia="Yu Gothic UI"/>
        </w:rPr>
        <w:t>MCS</w:t>
      </w:r>
      <w:r w:rsidRPr="00120294">
        <w:rPr>
          <w:rFonts w:eastAsia="Yu Gothic UI"/>
        </w:rPr>
        <w:tab/>
        <w:t>Modulation and Coding Scheme</w:t>
      </w:r>
    </w:p>
    <w:p w14:paraId="0C9392D6" w14:textId="77777777" w:rsidR="00DF282C" w:rsidRPr="00120294" w:rsidRDefault="00DF282C" w:rsidP="00F36144">
      <w:pPr>
        <w:pStyle w:val="EW"/>
        <w:rPr>
          <w:rFonts w:eastAsia="Yu Gothic UI"/>
        </w:rPr>
      </w:pPr>
      <w:r w:rsidRPr="00120294">
        <w:rPr>
          <w:rFonts w:eastAsia="Yu Gothic UI"/>
        </w:rPr>
        <w:t>MGRP</w:t>
      </w:r>
      <w:r w:rsidRPr="00120294">
        <w:rPr>
          <w:rFonts w:eastAsia="Yu Gothic UI"/>
        </w:rPr>
        <w:tab/>
        <w:t>Measurement Gap Repetition Period</w:t>
      </w:r>
    </w:p>
    <w:p w14:paraId="1474E2C7" w14:textId="77777777" w:rsidR="00DF282C" w:rsidRPr="00120294" w:rsidRDefault="00DF282C" w:rsidP="00F36144">
      <w:pPr>
        <w:pStyle w:val="EW"/>
        <w:rPr>
          <w:rFonts w:eastAsia="Yu Gothic UI"/>
        </w:rPr>
      </w:pPr>
      <w:r w:rsidRPr="00120294">
        <w:rPr>
          <w:rFonts w:eastAsia="Yu Gothic UI"/>
        </w:rPr>
        <w:t>MR</w:t>
      </w:r>
      <w:r w:rsidRPr="00120294">
        <w:rPr>
          <w:rFonts w:eastAsia="Yu Gothic UI"/>
        </w:rPr>
        <w:tab/>
        <w:t>Medium Range</w:t>
      </w:r>
    </w:p>
    <w:p w14:paraId="632CA742" w14:textId="77777777" w:rsidR="00DF282C" w:rsidRPr="00120294" w:rsidRDefault="00DF282C" w:rsidP="00F36144">
      <w:pPr>
        <w:pStyle w:val="EW"/>
        <w:rPr>
          <w:rFonts w:eastAsia="Yu Gothic UI"/>
        </w:rPr>
      </w:pPr>
      <w:r w:rsidRPr="00120294">
        <w:rPr>
          <w:rFonts w:eastAsia="Yu Gothic UI"/>
          <w:lang w:eastAsia="zh-CN"/>
        </w:rPr>
        <w:t>NB-IoT</w:t>
      </w:r>
      <w:r w:rsidRPr="00120294">
        <w:rPr>
          <w:rFonts w:eastAsia="Yu Gothic UI"/>
          <w:lang w:eastAsia="zh-CN"/>
        </w:rPr>
        <w:tab/>
        <w:t>Narrowband – Internet of Things</w:t>
      </w:r>
    </w:p>
    <w:p w14:paraId="43198D4E" w14:textId="77777777" w:rsidR="00DF282C" w:rsidRPr="00120294" w:rsidRDefault="00DF282C" w:rsidP="00F36144">
      <w:pPr>
        <w:pStyle w:val="EW"/>
        <w:rPr>
          <w:rFonts w:eastAsia="Yu Gothic UI"/>
        </w:rPr>
      </w:pPr>
      <w:r w:rsidRPr="00120294">
        <w:rPr>
          <w:rFonts w:eastAsia="Yu Gothic UI"/>
        </w:rPr>
        <w:t>NR</w:t>
      </w:r>
      <w:r w:rsidRPr="00120294">
        <w:rPr>
          <w:rFonts w:eastAsia="Yu Gothic UI"/>
        </w:rPr>
        <w:tab/>
        <w:t>New Radio</w:t>
      </w:r>
    </w:p>
    <w:p w14:paraId="464ECC9E" w14:textId="77777777" w:rsidR="00DF282C" w:rsidRPr="00120294" w:rsidRDefault="00DF282C" w:rsidP="00F36144">
      <w:pPr>
        <w:pStyle w:val="EW"/>
        <w:rPr>
          <w:rFonts w:eastAsia="Yu Gothic UI"/>
        </w:rPr>
      </w:pPr>
      <w:r w:rsidRPr="00120294">
        <w:rPr>
          <w:rFonts w:eastAsia="Yu Gothic UI"/>
        </w:rPr>
        <w:t>NR-ARFCN</w:t>
      </w:r>
      <w:r w:rsidRPr="00120294">
        <w:rPr>
          <w:rFonts w:eastAsia="Yu Gothic UI"/>
        </w:rPr>
        <w:tab/>
        <w:t>NR Absolute Radio Frequency Channel Number</w:t>
      </w:r>
    </w:p>
    <w:p w14:paraId="580C96B9" w14:textId="77777777" w:rsidR="00DF282C" w:rsidRPr="00120294" w:rsidRDefault="00DF282C" w:rsidP="00F36144">
      <w:pPr>
        <w:pStyle w:val="EW"/>
        <w:rPr>
          <w:rFonts w:eastAsia="Yu Gothic UI"/>
        </w:rPr>
      </w:pPr>
      <w:r w:rsidRPr="00120294">
        <w:rPr>
          <w:rFonts w:eastAsia="Yu Gothic UI"/>
        </w:rPr>
        <w:t>OBUE</w:t>
      </w:r>
      <w:r w:rsidRPr="00120294">
        <w:rPr>
          <w:rFonts w:eastAsia="Yu Gothic UI"/>
        </w:rPr>
        <w:tab/>
        <w:t>Operating Band Unwanted Emissions</w:t>
      </w:r>
    </w:p>
    <w:p w14:paraId="75FF226D" w14:textId="77777777" w:rsidR="00DF282C" w:rsidRPr="00120294" w:rsidRDefault="00DF282C" w:rsidP="00F36144">
      <w:pPr>
        <w:pStyle w:val="EW"/>
        <w:rPr>
          <w:rFonts w:eastAsia="Yu Gothic UI"/>
          <w:lang w:eastAsia="zh-CN"/>
        </w:rPr>
      </w:pPr>
      <w:r w:rsidRPr="00120294">
        <w:rPr>
          <w:rFonts w:eastAsia="Yu Gothic UI"/>
        </w:rPr>
        <w:t>OOB</w:t>
      </w:r>
      <w:r w:rsidRPr="00120294">
        <w:rPr>
          <w:rFonts w:eastAsia="Yu Gothic UI"/>
        </w:rPr>
        <w:tab/>
        <w:t>Out-of-band</w:t>
      </w:r>
    </w:p>
    <w:p w14:paraId="57D8AD07" w14:textId="77777777" w:rsidR="00DF282C" w:rsidRPr="00120294" w:rsidRDefault="00DF282C" w:rsidP="00F36144">
      <w:pPr>
        <w:pStyle w:val="EW"/>
        <w:rPr>
          <w:rFonts w:eastAsia="Yu Gothic UI"/>
        </w:rPr>
      </w:pPr>
      <w:r w:rsidRPr="00120294">
        <w:rPr>
          <w:rFonts w:eastAsia="Yu Gothic UI"/>
        </w:rPr>
        <w:t>OSDD</w:t>
      </w:r>
      <w:r w:rsidRPr="00120294">
        <w:rPr>
          <w:rFonts w:eastAsia="Yu Gothic UI"/>
        </w:rPr>
        <w:tab/>
        <w:t>OTA Sensitivity Directions Declaration</w:t>
      </w:r>
    </w:p>
    <w:p w14:paraId="2E72C215" w14:textId="77777777" w:rsidR="00DF282C" w:rsidRPr="00120294" w:rsidRDefault="00DF282C" w:rsidP="00F36144">
      <w:pPr>
        <w:pStyle w:val="EW"/>
        <w:rPr>
          <w:rFonts w:eastAsia="Yu Gothic UI"/>
        </w:rPr>
      </w:pPr>
      <w:r w:rsidRPr="00120294">
        <w:rPr>
          <w:rFonts w:eastAsia="Yu Gothic UI"/>
        </w:rPr>
        <w:t>OTA</w:t>
      </w:r>
      <w:r w:rsidRPr="00120294">
        <w:rPr>
          <w:rFonts w:eastAsia="Yu Gothic UI"/>
        </w:rPr>
        <w:tab/>
        <w:t>Over-The-Air</w:t>
      </w:r>
    </w:p>
    <w:p w14:paraId="038C5F9F"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3B3D0EE2"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3070CFD1"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72E144FD"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4720835D"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455C5E87"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03A32F6C"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265EF590"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23FF590D" w14:textId="77777777" w:rsidR="00DF282C" w:rsidRPr="00120294" w:rsidRDefault="00DF282C" w:rsidP="00F36144">
      <w:pPr>
        <w:pStyle w:val="EW"/>
        <w:rPr>
          <w:rFonts w:eastAsia="Yu Gothic UI"/>
        </w:rPr>
      </w:pPr>
      <w:r w:rsidRPr="00120294">
        <w:rPr>
          <w:rFonts w:eastAsia="Yu Gothic UI"/>
          <w:lang w:eastAsia="zh-CN"/>
        </w:rPr>
        <w:t>PRB</w:t>
      </w:r>
      <w:r w:rsidRPr="00120294">
        <w:rPr>
          <w:rFonts w:eastAsia="Yu Gothic UI"/>
          <w:lang w:eastAsia="zh-CN"/>
        </w:rPr>
        <w:tab/>
      </w:r>
      <w:r w:rsidRPr="00120294">
        <w:rPr>
          <w:rFonts w:eastAsia="Yu Gothic UI"/>
        </w:rPr>
        <w:t>Physical Resource Block</w:t>
      </w:r>
    </w:p>
    <w:p w14:paraId="160802FE" w14:textId="77777777" w:rsidR="00DF282C" w:rsidRPr="00120294" w:rsidRDefault="00DF282C" w:rsidP="00F36144">
      <w:pPr>
        <w:pStyle w:val="EW"/>
        <w:rPr>
          <w:rFonts w:eastAsia="Yu Gothic UI"/>
        </w:rPr>
      </w:pPr>
      <w:r w:rsidRPr="00120294">
        <w:rPr>
          <w:rFonts w:eastAsia="Yu Gothic UI"/>
        </w:rPr>
        <w:t>PSCell</w:t>
      </w:r>
      <w:r w:rsidRPr="00120294">
        <w:rPr>
          <w:rFonts w:eastAsia="Yu Gothic UI"/>
        </w:rPr>
        <w:tab/>
        <w:t>Primary SCell</w:t>
      </w:r>
    </w:p>
    <w:p w14:paraId="4C6797C0" w14:textId="77777777" w:rsidR="00DF282C" w:rsidRPr="00120294" w:rsidRDefault="00DF282C" w:rsidP="00F36144">
      <w:pPr>
        <w:pStyle w:val="EW"/>
        <w:rPr>
          <w:rFonts w:eastAsia="Yu Gothic UI"/>
        </w:rPr>
      </w:pPr>
      <w:r w:rsidRPr="00120294">
        <w:rPr>
          <w:rFonts w:eastAsia="Yu Gothic UI"/>
        </w:rPr>
        <w:t>PSS</w:t>
      </w:r>
      <w:r w:rsidRPr="00120294">
        <w:rPr>
          <w:rFonts w:eastAsia="Yu Gothic UI"/>
        </w:rPr>
        <w:tab/>
        <w:t>Primary Synchronization Signal</w:t>
      </w:r>
    </w:p>
    <w:p w14:paraId="3D35738C" w14:textId="77777777" w:rsidR="00DF282C" w:rsidRPr="00120294" w:rsidRDefault="00DF282C" w:rsidP="00F36144">
      <w:pPr>
        <w:pStyle w:val="EW"/>
        <w:rPr>
          <w:rFonts w:eastAsia="Yu Gothic UI"/>
        </w:rPr>
      </w:pPr>
      <w:r w:rsidRPr="00120294">
        <w:rPr>
          <w:rFonts w:eastAsia="Yu Gothic UI"/>
        </w:rPr>
        <w:t>pTAG</w:t>
      </w:r>
      <w:r w:rsidRPr="00120294">
        <w:rPr>
          <w:rFonts w:eastAsia="Yu Gothic UI"/>
        </w:rPr>
        <w:tab/>
        <w:t>Primary Timing Advance Group</w:t>
      </w:r>
    </w:p>
    <w:p w14:paraId="469E90AF" w14:textId="77777777" w:rsidR="00DF282C" w:rsidRPr="00120294" w:rsidRDefault="00DF282C" w:rsidP="00F36144">
      <w:pPr>
        <w:pStyle w:val="EW"/>
        <w:rPr>
          <w:rFonts w:eastAsia="Yu Gothic UI"/>
        </w:rPr>
      </w:pPr>
      <w:r w:rsidRPr="00120294">
        <w:rPr>
          <w:rFonts w:eastAsia="Yu Gothic UI"/>
        </w:rPr>
        <w:t>PUCCH</w:t>
      </w:r>
      <w:r w:rsidRPr="00120294">
        <w:rPr>
          <w:rFonts w:eastAsia="Yu Gothic UI"/>
        </w:rPr>
        <w:tab/>
        <w:t>Physical Uplink Control Channel</w:t>
      </w:r>
    </w:p>
    <w:p w14:paraId="4C2166B6" w14:textId="77777777" w:rsidR="00DF282C" w:rsidRPr="00120294" w:rsidRDefault="00DF282C" w:rsidP="00F36144">
      <w:pPr>
        <w:pStyle w:val="EW"/>
        <w:rPr>
          <w:rFonts w:eastAsia="Yu Gothic UI"/>
        </w:rPr>
      </w:pPr>
      <w:r w:rsidRPr="00120294">
        <w:rPr>
          <w:rFonts w:eastAsia="Yu Gothic UI"/>
        </w:rPr>
        <w:t>PUSCH</w:t>
      </w:r>
      <w:r w:rsidRPr="00120294">
        <w:rPr>
          <w:rFonts w:eastAsia="Yu Gothic UI"/>
        </w:rPr>
        <w:tab/>
        <w:t>Physical Uplink Shared Channel</w:t>
      </w:r>
    </w:p>
    <w:p w14:paraId="386E257D" w14:textId="77777777" w:rsidR="00DF282C" w:rsidRPr="00120294" w:rsidRDefault="00DF282C" w:rsidP="00F36144">
      <w:pPr>
        <w:pStyle w:val="EW"/>
        <w:rPr>
          <w:rFonts w:eastAsia="Yu Gothic UI"/>
        </w:rPr>
      </w:pPr>
      <w:r w:rsidRPr="00120294">
        <w:rPr>
          <w:rFonts w:eastAsia="Yu Gothic UI"/>
        </w:rPr>
        <w:t>QAM</w:t>
      </w:r>
      <w:r w:rsidRPr="00120294">
        <w:rPr>
          <w:rFonts w:eastAsia="Yu Gothic UI"/>
        </w:rPr>
        <w:tab/>
        <w:t>Quadrature Amplitude Modulation</w:t>
      </w:r>
    </w:p>
    <w:p w14:paraId="74A11049" w14:textId="77777777" w:rsidR="00DF282C" w:rsidRPr="00120294" w:rsidRDefault="00DF282C" w:rsidP="00F36144">
      <w:pPr>
        <w:pStyle w:val="EW"/>
        <w:rPr>
          <w:rFonts w:eastAsia="Yu Gothic UI"/>
        </w:rPr>
      </w:pPr>
      <w:bookmarkStart w:id="126" w:name="OLE_LINK17"/>
      <w:r w:rsidRPr="00120294">
        <w:rPr>
          <w:rFonts w:eastAsia="Yu Gothic UI"/>
        </w:rPr>
        <w:t>QCL</w:t>
      </w:r>
      <w:r w:rsidRPr="00120294">
        <w:rPr>
          <w:rFonts w:eastAsia="Yu Gothic UI"/>
        </w:rPr>
        <w:tab/>
        <w:t>Quasi Co-Location</w:t>
      </w:r>
    </w:p>
    <w:p w14:paraId="61FAC597" w14:textId="77777777" w:rsidR="00DF282C" w:rsidRPr="00120294" w:rsidRDefault="00DF282C" w:rsidP="00F36144">
      <w:pPr>
        <w:pStyle w:val="EW"/>
        <w:rPr>
          <w:rFonts w:eastAsia="Yu Gothic UI"/>
          <w:lang w:eastAsia="zh-CN"/>
        </w:rPr>
      </w:pPr>
      <w:r w:rsidRPr="00120294">
        <w:rPr>
          <w:rFonts w:eastAsia="Yu Gothic UI"/>
        </w:rPr>
        <w:t>RB</w:t>
      </w:r>
      <w:r w:rsidRPr="00120294">
        <w:rPr>
          <w:rFonts w:eastAsia="Yu Gothic UI"/>
        </w:rPr>
        <w:tab/>
        <w:t>Resource Bloc</w:t>
      </w:r>
      <w:bookmarkEnd w:id="126"/>
      <w:r w:rsidRPr="00120294">
        <w:rPr>
          <w:rFonts w:eastAsia="Yu Gothic UI" w:hint="eastAsia"/>
          <w:lang w:eastAsia="zh-CN"/>
        </w:rPr>
        <w:t>k</w:t>
      </w:r>
    </w:p>
    <w:p w14:paraId="6C7B2278" w14:textId="77777777" w:rsidR="00DF282C" w:rsidRPr="00120294" w:rsidRDefault="00DF282C" w:rsidP="00F36144">
      <w:pPr>
        <w:pStyle w:val="EW"/>
        <w:rPr>
          <w:rFonts w:eastAsia="Yu Gothic UI"/>
        </w:rPr>
      </w:pPr>
      <w:r w:rsidRPr="00120294">
        <w:rPr>
          <w:rFonts w:eastAsia="Yu Gothic UI"/>
        </w:rPr>
        <w:t>RDN</w:t>
      </w:r>
      <w:r w:rsidRPr="00120294">
        <w:rPr>
          <w:rFonts w:eastAsia="Yu Gothic UI"/>
        </w:rPr>
        <w:tab/>
        <w:t>Radio Distribution Network</w:t>
      </w:r>
    </w:p>
    <w:p w14:paraId="4AE65605" w14:textId="77777777" w:rsidR="00DF282C" w:rsidRPr="00120294" w:rsidRDefault="00DF282C" w:rsidP="00F36144">
      <w:pPr>
        <w:pStyle w:val="EW"/>
        <w:rPr>
          <w:rFonts w:eastAsia="Yu Gothic UI"/>
        </w:rPr>
      </w:pPr>
      <w:r w:rsidRPr="00120294">
        <w:rPr>
          <w:rFonts w:eastAsia="Yu Gothic UI"/>
        </w:rPr>
        <w:t>RE</w:t>
      </w:r>
      <w:r w:rsidRPr="00120294">
        <w:rPr>
          <w:rFonts w:eastAsia="Yu Gothic UI"/>
        </w:rPr>
        <w:tab/>
        <w:t>Resource Element</w:t>
      </w:r>
    </w:p>
    <w:p w14:paraId="017EE48C" w14:textId="77777777" w:rsidR="00DF282C" w:rsidRPr="00120294" w:rsidRDefault="00DF282C" w:rsidP="00F36144">
      <w:pPr>
        <w:pStyle w:val="EW"/>
        <w:rPr>
          <w:rFonts w:eastAsia="Yu Gothic UI"/>
        </w:rPr>
      </w:pPr>
      <w:r w:rsidRPr="00120294">
        <w:rPr>
          <w:rFonts w:eastAsia="Yu Gothic UI"/>
        </w:rPr>
        <w:t>REFSENS</w:t>
      </w:r>
      <w:r w:rsidRPr="00120294">
        <w:rPr>
          <w:rFonts w:eastAsia="Yu Gothic UI"/>
        </w:rPr>
        <w:tab/>
        <w:t>Reference Sensitivity</w:t>
      </w:r>
    </w:p>
    <w:p w14:paraId="7C128375" w14:textId="77777777" w:rsidR="00DF282C" w:rsidRPr="00120294" w:rsidRDefault="00DF282C" w:rsidP="00F36144">
      <w:pPr>
        <w:pStyle w:val="EW"/>
        <w:rPr>
          <w:rFonts w:eastAsia="Yu Gothic UI"/>
        </w:rPr>
      </w:pPr>
      <w:r w:rsidRPr="00120294">
        <w:rPr>
          <w:rFonts w:eastAsia="Yu Gothic UI"/>
        </w:rPr>
        <w:t>REG</w:t>
      </w:r>
      <w:r w:rsidRPr="00120294">
        <w:rPr>
          <w:rFonts w:eastAsia="Yu Gothic UI"/>
        </w:rPr>
        <w:tab/>
        <w:t>Resource Element Group</w:t>
      </w:r>
    </w:p>
    <w:p w14:paraId="6D4A0CF9" w14:textId="77777777" w:rsidR="00DF282C" w:rsidRPr="00120294" w:rsidRDefault="00DF282C" w:rsidP="00F36144">
      <w:pPr>
        <w:pStyle w:val="EW"/>
        <w:rPr>
          <w:rFonts w:eastAsia="Yu Gothic UI"/>
          <w:lang w:eastAsia="zh-CN"/>
        </w:rPr>
      </w:pPr>
      <w:r w:rsidRPr="00120294">
        <w:rPr>
          <w:rFonts w:eastAsia="Yu Gothic UI"/>
        </w:rPr>
        <w:t>RF</w:t>
      </w:r>
      <w:r w:rsidRPr="00120294">
        <w:rPr>
          <w:rFonts w:eastAsia="Yu Gothic UI"/>
        </w:rPr>
        <w:tab/>
        <w:t>Radio Frequency</w:t>
      </w:r>
    </w:p>
    <w:p w14:paraId="4CE0A05F" w14:textId="77777777" w:rsidR="00DF282C" w:rsidRPr="00120294" w:rsidRDefault="00DF282C" w:rsidP="00F36144">
      <w:pPr>
        <w:pStyle w:val="EW"/>
        <w:rPr>
          <w:rFonts w:eastAsia="Yu Gothic UI"/>
        </w:rPr>
      </w:pPr>
      <w:r w:rsidRPr="00120294">
        <w:rPr>
          <w:rFonts w:eastAsia="Yu Gothic UI"/>
        </w:rPr>
        <w:t>RIB</w:t>
      </w:r>
      <w:r w:rsidRPr="00120294">
        <w:rPr>
          <w:rFonts w:eastAsia="Yu Gothic UI"/>
        </w:rPr>
        <w:tab/>
        <w:t>Radiated Interface Boundary</w:t>
      </w:r>
    </w:p>
    <w:p w14:paraId="60753659" w14:textId="77777777" w:rsidR="00DF282C" w:rsidRPr="00120294" w:rsidRDefault="00DF282C" w:rsidP="00F36144">
      <w:pPr>
        <w:pStyle w:val="EW"/>
        <w:rPr>
          <w:rFonts w:eastAsia="Yu Gothic UI"/>
        </w:rPr>
      </w:pPr>
      <w:r w:rsidRPr="00120294">
        <w:rPr>
          <w:rFonts w:eastAsia="Yu Gothic UI"/>
        </w:rPr>
        <w:t>RLM</w:t>
      </w:r>
      <w:r w:rsidRPr="00120294">
        <w:rPr>
          <w:rFonts w:eastAsia="Yu Gothic UI"/>
        </w:rPr>
        <w:tab/>
        <w:t>Radio Link Monitoring</w:t>
      </w:r>
    </w:p>
    <w:p w14:paraId="6A22AB89" w14:textId="3C792880" w:rsidR="00DF282C" w:rsidRPr="00120294" w:rsidRDefault="00DF282C" w:rsidP="00F36144">
      <w:pPr>
        <w:pStyle w:val="EW"/>
        <w:rPr>
          <w:rFonts w:eastAsia="Yu Gothic UI"/>
        </w:rPr>
      </w:pPr>
      <w:r w:rsidRPr="00120294">
        <w:rPr>
          <w:rFonts w:eastAsia="Yu Gothic UI"/>
        </w:rPr>
        <w:t>RLM-RS</w:t>
      </w:r>
      <w:r w:rsidRPr="00120294">
        <w:rPr>
          <w:rFonts w:eastAsia="Yu Gothic UI"/>
        </w:rPr>
        <w:tab/>
        <w:t>Reference Signal for RLM</w:t>
      </w:r>
    </w:p>
    <w:p w14:paraId="4F1B9B5B" w14:textId="77777777" w:rsidR="00DF282C" w:rsidRPr="00120294" w:rsidRDefault="00DF282C" w:rsidP="00F36144">
      <w:pPr>
        <w:pStyle w:val="EW"/>
        <w:rPr>
          <w:rFonts w:eastAsia="Yu Gothic UI"/>
        </w:rPr>
      </w:pPr>
      <w:r w:rsidRPr="00120294">
        <w:rPr>
          <w:rFonts w:eastAsia="Yu Gothic UI"/>
        </w:rPr>
        <w:t>RMS</w:t>
      </w:r>
      <w:r w:rsidRPr="00120294">
        <w:rPr>
          <w:rFonts w:eastAsia="Yu Gothic UI"/>
        </w:rPr>
        <w:tab/>
        <w:t>Root Mean Square (value)</w:t>
      </w:r>
    </w:p>
    <w:p w14:paraId="7123E42C" w14:textId="77777777" w:rsidR="00DF282C" w:rsidRPr="00120294" w:rsidRDefault="00DF282C" w:rsidP="00F36144">
      <w:pPr>
        <w:pStyle w:val="EW"/>
        <w:rPr>
          <w:rFonts w:eastAsia="Yu Gothic UI"/>
        </w:rPr>
      </w:pPr>
      <w:r w:rsidRPr="00120294">
        <w:rPr>
          <w:rFonts w:eastAsia="Yu Gothic UI"/>
        </w:rPr>
        <w:t>RoAoA</w:t>
      </w:r>
      <w:r w:rsidRPr="00120294">
        <w:rPr>
          <w:rFonts w:eastAsia="Yu Gothic UI"/>
        </w:rPr>
        <w:tab/>
        <w:t xml:space="preserve">Range of Angles of Arrival </w:t>
      </w:r>
    </w:p>
    <w:p w14:paraId="08F55E54" w14:textId="77777777" w:rsidR="00DF282C" w:rsidRPr="00120294" w:rsidRDefault="00DF282C" w:rsidP="00F36144">
      <w:pPr>
        <w:pStyle w:val="EW"/>
        <w:rPr>
          <w:rFonts w:eastAsia="Yu Gothic UI"/>
        </w:rPr>
      </w:pPr>
      <w:r w:rsidRPr="00120294">
        <w:rPr>
          <w:rFonts w:eastAsia="Yu Gothic UI"/>
        </w:rPr>
        <w:t>RRC</w:t>
      </w:r>
      <w:r w:rsidRPr="00120294">
        <w:rPr>
          <w:rFonts w:eastAsia="Yu Gothic UI"/>
        </w:rPr>
        <w:tab/>
        <w:t>Radio Resource Control</w:t>
      </w:r>
    </w:p>
    <w:p w14:paraId="4830772F" w14:textId="77777777" w:rsidR="00DF282C" w:rsidRPr="00120294" w:rsidRDefault="00DF282C" w:rsidP="00F36144">
      <w:pPr>
        <w:pStyle w:val="EW"/>
        <w:rPr>
          <w:rFonts w:eastAsia="Yu Gothic UI"/>
        </w:rPr>
      </w:pPr>
      <w:r w:rsidRPr="00120294">
        <w:rPr>
          <w:rFonts w:eastAsia="Yu Gothic UI"/>
        </w:rPr>
        <w:t>RRM</w:t>
      </w:r>
      <w:r w:rsidRPr="00120294">
        <w:rPr>
          <w:rFonts w:eastAsia="Yu Gothic UI"/>
        </w:rPr>
        <w:tab/>
        <w:t>Radio Resource Management</w:t>
      </w:r>
    </w:p>
    <w:p w14:paraId="06592889" w14:textId="77777777" w:rsidR="00DF282C" w:rsidRPr="00120294" w:rsidRDefault="00DF282C" w:rsidP="00F36144">
      <w:pPr>
        <w:pStyle w:val="EW"/>
        <w:rPr>
          <w:rFonts w:eastAsia="Yu Gothic UI"/>
        </w:rPr>
      </w:pPr>
      <w:r w:rsidRPr="00120294">
        <w:rPr>
          <w:rFonts w:eastAsia="Yu Gothic UI"/>
        </w:rPr>
        <w:t>RX</w:t>
      </w:r>
      <w:r w:rsidRPr="00120294">
        <w:rPr>
          <w:rFonts w:eastAsia="Yu Gothic UI"/>
        </w:rPr>
        <w:tab/>
        <w:t>Receiver</w:t>
      </w:r>
    </w:p>
    <w:p w14:paraId="2574B6CF" w14:textId="77777777" w:rsidR="00DF282C" w:rsidRPr="00120294" w:rsidRDefault="00DF282C" w:rsidP="00F36144">
      <w:pPr>
        <w:pStyle w:val="EW"/>
        <w:rPr>
          <w:rFonts w:eastAsia="Yu Gothic UI"/>
        </w:rPr>
      </w:pPr>
      <w:r w:rsidRPr="00120294">
        <w:rPr>
          <w:rFonts w:eastAsia="Yu Gothic UI"/>
        </w:rPr>
        <w:t>SCell</w:t>
      </w:r>
      <w:r w:rsidRPr="00120294">
        <w:rPr>
          <w:rFonts w:eastAsia="Yu Gothic UI"/>
        </w:rPr>
        <w:tab/>
        <w:t>Secondary Cell</w:t>
      </w:r>
    </w:p>
    <w:p w14:paraId="0995EF08" w14:textId="77777777" w:rsidR="00DF282C" w:rsidRPr="00120294" w:rsidRDefault="00DF282C" w:rsidP="00F36144">
      <w:pPr>
        <w:pStyle w:val="EW"/>
        <w:rPr>
          <w:rFonts w:eastAsia="Yu Gothic UI"/>
        </w:rPr>
      </w:pPr>
      <w:r w:rsidRPr="00120294">
        <w:rPr>
          <w:rFonts w:eastAsia="Yu Gothic UI"/>
        </w:rPr>
        <w:t>SCS</w:t>
      </w:r>
      <w:r w:rsidRPr="00120294">
        <w:rPr>
          <w:rFonts w:eastAsia="Yu Gothic UI"/>
        </w:rPr>
        <w:tab/>
        <w:t>Sub-Carrier Spacing</w:t>
      </w:r>
      <w:r w:rsidRPr="00120294">
        <w:rPr>
          <w:rFonts w:eastAsia="Yu Gothic UI"/>
        </w:rPr>
        <w:tab/>
      </w:r>
    </w:p>
    <w:p w14:paraId="57FFB27D" w14:textId="77777777" w:rsidR="00DF282C" w:rsidRPr="00120294" w:rsidRDefault="00DF282C" w:rsidP="00F36144">
      <w:pPr>
        <w:pStyle w:val="EW"/>
        <w:rPr>
          <w:rFonts w:eastAsia="Yu Gothic UI"/>
        </w:rPr>
      </w:pPr>
      <w:r w:rsidRPr="00120294">
        <w:rPr>
          <w:rFonts w:eastAsia="Yu Gothic UI"/>
        </w:rPr>
        <w:t>SMTC</w:t>
      </w:r>
      <w:r w:rsidRPr="00120294">
        <w:rPr>
          <w:rFonts w:eastAsia="Yu Gothic UI"/>
        </w:rPr>
        <w:tab/>
        <w:t>SSB-based Measurement Timing configuration</w:t>
      </w:r>
    </w:p>
    <w:p w14:paraId="076F422D" w14:textId="77777777" w:rsidR="00DF282C" w:rsidRPr="00120294" w:rsidRDefault="00DF282C" w:rsidP="00F36144">
      <w:pPr>
        <w:pStyle w:val="EW"/>
        <w:rPr>
          <w:rFonts w:eastAsia="Yu Gothic UI"/>
        </w:rPr>
      </w:pPr>
      <w:r w:rsidRPr="00120294">
        <w:rPr>
          <w:rFonts w:eastAsia="Yu Gothic UI"/>
        </w:rPr>
        <w:t>SpCell</w:t>
      </w:r>
      <w:r w:rsidRPr="00120294">
        <w:rPr>
          <w:rFonts w:eastAsia="Yu Gothic UI"/>
        </w:rPr>
        <w:tab/>
        <w:t>Special Cell</w:t>
      </w:r>
    </w:p>
    <w:p w14:paraId="524A66E1" w14:textId="77777777" w:rsidR="00DF282C" w:rsidRPr="00120294" w:rsidRDefault="00DF282C" w:rsidP="00F36144">
      <w:pPr>
        <w:pStyle w:val="EW"/>
        <w:rPr>
          <w:rFonts w:eastAsia="Yu Gothic UI"/>
        </w:rPr>
      </w:pPr>
      <w:r w:rsidRPr="00120294">
        <w:rPr>
          <w:rFonts w:eastAsia="Yu Gothic UI"/>
        </w:rPr>
        <w:t>SRS</w:t>
      </w:r>
      <w:r w:rsidRPr="00120294">
        <w:rPr>
          <w:rFonts w:eastAsia="Yu Gothic UI"/>
        </w:rPr>
        <w:tab/>
        <w:t>Sounding Reference Signal</w:t>
      </w:r>
    </w:p>
    <w:p w14:paraId="0B5997DD" w14:textId="77777777" w:rsidR="00DF282C" w:rsidRPr="00120294" w:rsidRDefault="00DF282C" w:rsidP="00F36144">
      <w:pPr>
        <w:pStyle w:val="EW"/>
        <w:rPr>
          <w:rFonts w:eastAsia="Yu Gothic UI"/>
        </w:rPr>
      </w:pPr>
      <w:r w:rsidRPr="00120294">
        <w:rPr>
          <w:rFonts w:eastAsia="Yu Gothic UI"/>
        </w:rPr>
        <w:t>SS-RSRP</w:t>
      </w:r>
      <w:r w:rsidRPr="00120294">
        <w:rPr>
          <w:rFonts w:eastAsia="Yu Gothic UI"/>
        </w:rPr>
        <w:tab/>
        <w:t>Synchronization Signal based Reference Signal Received Power</w:t>
      </w:r>
    </w:p>
    <w:p w14:paraId="0723AFC3" w14:textId="77777777" w:rsidR="00DF282C" w:rsidRPr="00120294" w:rsidRDefault="00DF282C" w:rsidP="00F36144">
      <w:pPr>
        <w:pStyle w:val="EW"/>
        <w:rPr>
          <w:rFonts w:eastAsia="Yu Gothic UI"/>
        </w:rPr>
      </w:pPr>
      <w:r w:rsidRPr="00120294">
        <w:rPr>
          <w:rFonts w:eastAsia="Yu Gothic UI"/>
        </w:rPr>
        <w:t>SSB</w:t>
      </w:r>
      <w:r w:rsidRPr="00120294">
        <w:rPr>
          <w:rFonts w:eastAsia="Yu Gothic UI"/>
        </w:rPr>
        <w:tab/>
        <w:t>Synchronization Signal Block</w:t>
      </w:r>
      <w:r w:rsidRPr="00120294">
        <w:rPr>
          <w:rFonts w:eastAsia="Yu Gothic UI"/>
        </w:rPr>
        <w:tab/>
      </w:r>
    </w:p>
    <w:p w14:paraId="7F1A8156" w14:textId="77777777" w:rsidR="00DF282C" w:rsidRPr="00120294" w:rsidRDefault="00DF282C"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NR SSB signals and channels, measured at the UE antenna connector.</w:t>
      </w:r>
    </w:p>
    <w:p w14:paraId="36E0B49B" w14:textId="77777777" w:rsidR="00DF282C" w:rsidRPr="00120294" w:rsidRDefault="00DF282C" w:rsidP="00F36144">
      <w:pPr>
        <w:pStyle w:val="EW"/>
        <w:rPr>
          <w:rFonts w:eastAsia="Yu Gothic UI"/>
        </w:rPr>
      </w:pPr>
      <w:r w:rsidRPr="00120294">
        <w:rPr>
          <w:rFonts w:eastAsia="Yu Gothic UI"/>
        </w:rPr>
        <w:t>SSS</w:t>
      </w:r>
      <w:r w:rsidRPr="00120294">
        <w:rPr>
          <w:rFonts w:eastAsia="Yu Gothic UI"/>
        </w:rPr>
        <w:tab/>
        <w:t xml:space="preserve">Secondary Synchronization Signal </w:t>
      </w:r>
    </w:p>
    <w:p w14:paraId="657D7B98" w14:textId="77777777" w:rsidR="00DF282C" w:rsidRPr="00120294" w:rsidRDefault="00DF282C" w:rsidP="00F36144">
      <w:pPr>
        <w:pStyle w:val="EW"/>
        <w:rPr>
          <w:rFonts w:eastAsia="Yu Gothic UI"/>
        </w:rPr>
      </w:pPr>
      <w:r w:rsidRPr="00120294">
        <w:rPr>
          <w:rFonts w:eastAsia="Yu Gothic UI"/>
        </w:rPr>
        <w:t>TA</w:t>
      </w:r>
      <w:r w:rsidRPr="00120294">
        <w:rPr>
          <w:rFonts w:eastAsia="Yu Gothic UI"/>
        </w:rPr>
        <w:tab/>
        <w:t>Timing Advance</w:t>
      </w:r>
    </w:p>
    <w:p w14:paraId="19FB5588" w14:textId="77777777" w:rsidR="00DF282C" w:rsidRPr="00120294" w:rsidRDefault="00DF282C" w:rsidP="00F36144">
      <w:pPr>
        <w:pStyle w:val="EW"/>
        <w:rPr>
          <w:rFonts w:eastAsia="Yu Gothic UI"/>
        </w:rPr>
      </w:pPr>
      <w:r w:rsidRPr="00120294">
        <w:rPr>
          <w:rFonts w:eastAsia="Yu Gothic UI"/>
        </w:rPr>
        <w:t>TAB</w:t>
      </w:r>
      <w:r w:rsidRPr="00120294">
        <w:rPr>
          <w:rFonts w:eastAsia="Yu Gothic UI"/>
        </w:rPr>
        <w:tab/>
        <w:t>Transceiver Array Boundary</w:t>
      </w:r>
      <w:r w:rsidRPr="00120294">
        <w:rPr>
          <w:rFonts w:eastAsia="Yu Gothic UI"/>
        </w:rPr>
        <w:tab/>
      </w:r>
    </w:p>
    <w:p w14:paraId="5A0CF7AE" w14:textId="77777777" w:rsidR="00DF282C" w:rsidRPr="00120294" w:rsidRDefault="00DF282C" w:rsidP="00F36144">
      <w:pPr>
        <w:pStyle w:val="EW"/>
        <w:rPr>
          <w:rFonts w:eastAsia="Yu Gothic UI"/>
        </w:rPr>
      </w:pPr>
      <w:r w:rsidRPr="00120294">
        <w:rPr>
          <w:rFonts w:eastAsia="Yu Gothic UI"/>
        </w:rPr>
        <w:t>TCI</w:t>
      </w:r>
      <w:r w:rsidRPr="00120294">
        <w:rPr>
          <w:rFonts w:eastAsia="Yu Gothic UI"/>
        </w:rPr>
        <w:tab/>
        <w:t>Transmission Configuration Indicator</w:t>
      </w:r>
    </w:p>
    <w:p w14:paraId="3E86ADAC" w14:textId="77777777" w:rsidR="00DF282C" w:rsidRPr="00120294" w:rsidRDefault="00DF282C" w:rsidP="00F36144">
      <w:pPr>
        <w:pStyle w:val="EW"/>
        <w:rPr>
          <w:rFonts w:eastAsia="Yu Gothic UI"/>
        </w:rPr>
      </w:pPr>
      <w:r w:rsidRPr="00120294">
        <w:rPr>
          <w:rFonts w:eastAsia="Yu Gothic UI"/>
        </w:rPr>
        <w:t>TX</w:t>
      </w:r>
      <w:r w:rsidRPr="00120294">
        <w:rPr>
          <w:rFonts w:eastAsia="Yu Gothic UI"/>
        </w:rPr>
        <w:tab/>
        <w:t>Transmitter</w:t>
      </w:r>
    </w:p>
    <w:p w14:paraId="4FC162B2" w14:textId="77777777" w:rsidR="00DF282C" w:rsidRPr="00120294" w:rsidRDefault="00DF282C" w:rsidP="00F36144">
      <w:pPr>
        <w:pStyle w:val="EW"/>
        <w:rPr>
          <w:rFonts w:eastAsia="Yu Gothic UI"/>
        </w:rPr>
      </w:pPr>
      <w:r w:rsidRPr="00120294">
        <w:rPr>
          <w:rFonts w:eastAsia="Yu Gothic UI"/>
        </w:rPr>
        <w:t>TRP</w:t>
      </w:r>
      <w:r w:rsidRPr="00120294">
        <w:rPr>
          <w:rFonts w:eastAsia="Yu Gothic UI"/>
        </w:rPr>
        <w:tab/>
        <w:t>Total Radiated Power</w:t>
      </w:r>
      <w:r w:rsidRPr="00120294">
        <w:rPr>
          <w:rFonts w:eastAsia="Yu Gothic UI"/>
        </w:rPr>
        <w:tab/>
      </w:r>
    </w:p>
    <w:p w14:paraId="48F41DE1" w14:textId="77777777" w:rsidR="00DF282C" w:rsidRPr="00120294" w:rsidRDefault="00DF282C" w:rsidP="00F36144">
      <w:pPr>
        <w:pStyle w:val="EW"/>
        <w:rPr>
          <w:rFonts w:eastAsia="Yu Gothic UI"/>
        </w:rPr>
      </w:pPr>
      <w:r w:rsidRPr="00120294">
        <w:rPr>
          <w:rFonts w:eastAsia="Yu Gothic UI"/>
        </w:rPr>
        <w:t>UTRA</w:t>
      </w:r>
      <w:r w:rsidRPr="00120294">
        <w:rPr>
          <w:rFonts w:eastAsia="Yu Gothic UI"/>
        </w:rPr>
        <w:tab/>
        <w:t>Universal Terrestrial Radio Access</w:t>
      </w:r>
    </w:p>
    <w:p w14:paraId="2BF66787" w14:textId="4E5FDB1B" w:rsidR="00080512" w:rsidRPr="00120294" w:rsidRDefault="00DF282C" w:rsidP="00F36144">
      <w:pPr>
        <w:pStyle w:val="EX"/>
        <w:rPr>
          <w:rFonts w:eastAsia="Yu Gothic UI"/>
        </w:rPr>
      </w:pPr>
      <w:r w:rsidRPr="00120294">
        <w:rPr>
          <w:rFonts w:eastAsia="Yu Gothic UI"/>
        </w:rPr>
        <w:t>WA</w:t>
      </w:r>
      <w:r w:rsidRPr="00120294">
        <w:rPr>
          <w:rFonts w:eastAsia="Yu Gothic UI"/>
        </w:rPr>
        <w:tab/>
        <w:t>Wide Area</w:t>
      </w:r>
    </w:p>
    <w:p w14:paraId="26EE74CB" w14:textId="3E452B39" w:rsidR="00080512" w:rsidRPr="00120294" w:rsidRDefault="00080512" w:rsidP="003C6004">
      <w:pPr>
        <w:pStyle w:val="Heading1"/>
      </w:pPr>
      <w:bookmarkStart w:id="127" w:name="clause4"/>
      <w:bookmarkStart w:id="128" w:name="_Toc75165183"/>
      <w:bookmarkStart w:id="129" w:name="_Toc75333892"/>
      <w:bookmarkStart w:id="130" w:name="_Toc75508084"/>
      <w:bookmarkStart w:id="131" w:name="_Toc75815823"/>
      <w:bookmarkStart w:id="132" w:name="_Toc76540981"/>
      <w:bookmarkStart w:id="133" w:name="_Toc76541548"/>
      <w:bookmarkStart w:id="134" w:name="_Toc82429437"/>
      <w:bookmarkStart w:id="135" w:name="_Toc89939688"/>
      <w:bookmarkStart w:id="136" w:name="_Toc98754014"/>
      <w:bookmarkStart w:id="137" w:name="_Toc106177828"/>
      <w:bookmarkStart w:id="138" w:name="_Toc114148535"/>
      <w:bookmarkStart w:id="139" w:name="_Toc124150780"/>
      <w:bookmarkStart w:id="140" w:name="_Toc130393320"/>
      <w:bookmarkStart w:id="141" w:name="_Toc137561707"/>
      <w:bookmarkStart w:id="142" w:name="_Toc138870849"/>
      <w:bookmarkEnd w:id="127"/>
      <w:r w:rsidRPr="00120294">
        <w:t>4</w:t>
      </w:r>
      <w:r w:rsidRPr="00120294">
        <w:tab/>
      </w:r>
      <w:r w:rsidR="00E67773" w:rsidRPr="00120294">
        <w:t>General radiated test conditions and declara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03E5ED02" w14:textId="1387F99A" w:rsidR="00080512" w:rsidRPr="00120294" w:rsidRDefault="00080512" w:rsidP="003C6004">
      <w:pPr>
        <w:pStyle w:val="Heading2"/>
      </w:pPr>
      <w:bookmarkStart w:id="143" w:name="_Toc75165184"/>
      <w:bookmarkStart w:id="144" w:name="_Toc75333893"/>
      <w:bookmarkStart w:id="145" w:name="_Toc75508085"/>
      <w:bookmarkStart w:id="146" w:name="_Toc75815824"/>
      <w:bookmarkStart w:id="147" w:name="_Toc76540982"/>
      <w:bookmarkStart w:id="148" w:name="_Toc76541549"/>
      <w:bookmarkStart w:id="149" w:name="_Toc82429438"/>
      <w:bookmarkStart w:id="150" w:name="_Toc89939689"/>
      <w:bookmarkStart w:id="151" w:name="_Toc98754015"/>
      <w:bookmarkStart w:id="152" w:name="_Toc106177829"/>
      <w:bookmarkStart w:id="153" w:name="_Toc114148536"/>
      <w:bookmarkStart w:id="154" w:name="_Toc124150781"/>
      <w:bookmarkStart w:id="155" w:name="_Toc130393321"/>
      <w:bookmarkStart w:id="156" w:name="_Toc137561708"/>
      <w:bookmarkStart w:id="157" w:name="_Toc138870850"/>
      <w:r w:rsidRPr="00120294">
        <w:t>4.1</w:t>
      </w:r>
      <w:r w:rsidRPr="00120294">
        <w:tab/>
      </w:r>
      <w:r w:rsidR="00E67773" w:rsidRPr="00120294">
        <w:t>Measurement uncertainties and test requirement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627F3D9E" w14:textId="02C03664" w:rsidR="00E67773" w:rsidRPr="00120294" w:rsidRDefault="00E67773" w:rsidP="003C6004">
      <w:pPr>
        <w:pStyle w:val="Heading3"/>
      </w:pPr>
      <w:bookmarkStart w:id="158" w:name="_Toc75165185"/>
      <w:bookmarkStart w:id="159" w:name="_Toc75333894"/>
      <w:bookmarkStart w:id="160" w:name="_Toc75508086"/>
      <w:bookmarkStart w:id="161" w:name="_Toc75815825"/>
      <w:bookmarkStart w:id="162" w:name="_Toc76540983"/>
      <w:bookmarkStart w:id="163" w:name="_Toc76541550"/>
      <w:bookmarkStart w:id="164" w:name="_Toc82429439"/>
      <w:bookmarkStart w:id="165" w:name="_Toc89939690"/>
      <w:bookmarkStart w:id="166" w:name="_Toc98754016"/>
      <w:bookmarkStart w:id="167" w:name="_Toc106177830"/>
      <w:bookmarkStart w:id="168" w:name="_Toc114148537"/>
      <w:bookmarkStart w:id="169" w:name="_Toc124150782"/>
      <w:bookmarkStart w:id="170" w:name="_Toc130393322"/>
      <w:bookmarkStart w:id="171" w:name="_Toc137561709"/>
      <w:bookmarkStart w:id="172" w:name="_Toc138870851"/>
      <w:r w:rsidRPr="00120294">
        <w:t>4.1.1</w:t>
      </w:r>
      <w:r w:rsidRPr="00120294">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5BE925C" w14:textId="7EBB9956" w:rsidR="001022BC" w:rsidRPr="00120294" w:rsidRDefault="001022BC" w:rsidP="001022BC">
      <w:pPr>
        <w:rPr>
          <w:rFonts w:eastAsiaTheme="minorEastAsia"/>
        </w:rPr>
      </w:pPr>
      <w:r w:rsidRPr="00120294">
        <w:rPr>
          <w:rFonts w:eastAsiaTheme="minorEastAsia"/>
        </w:rPr>
        <w:t xml:space="preserve">The requirements of this clause apply to all applicable tests in TS 38.176-2 (the present document), i.e. to all radiated tests defined in FR1 for </w:t>
      </w:r>
      <w:r w:rsidRPr="00120294">
        <w:rPr>
          <w:rFonts w:eastAsiaTheme="minorEastAsia"/>
          <w:i/>
        </w:rPr>
        <w:t>IAB type 1-H</w:t>
      </w:r>
      <w:r w:rsidRPr="00120294">
        <w:rPr>
          <w:rFonts w:eastAsiaTheme="minorEastAsia"/>
        </w:rPr>
        <w:t xml:space="preserve">, </w:t>
      </w:r>
      <w:r w:rsidRPr="00120294">
        <w:rPr>
          <w:rFonts w:eastAsiaTheme="minorEastAsia"/>
          <w:i/>
        </w:rPr>
        <w:t>IAB type 1-O</w:t>
      </w:r>
      <w:r w:rsidRPr="00120294">
        <w:rPr>
          <w:rFonts w:eastAsiaTheme="minorEastAsia"/>
        </w:rPr>
        <w:t xml:space="preserve"> and radiated tests defined in FR2 for </w:t>
      </w:r>
      <w:r w:rsidRPr="00120294">
        <w:rPr>
          <w:rFonts w:eastAsiaTheme="minorEastAsia"/>
          <w:i/>
        </w:rPr>
        <w:t>IAB type 2-O</w:t>
      </w:r>
      <w:r w:rsidRPr="00120294">
        <w:rPr>
          <w:rFonts w:eastAsiaTheme="minorEastAsia"/>
        </w:rPr>
        <w:t>. The frequency ranges FR1 and FR2 are defined in clause 5.1 of TS 38.174 [2].</w:t>
      </w:r>
    </w:p>
    <w:p w14:paraId="2B01D892" w14:textId="77777777" w:rsidR="001022BC" w:rsidRPr="00120294" w:rsidRDefault="001022BC" w:rsidP="001022BC">
      <w:pPr>
        <w:rPr>
          <w:rFonts w:eastAsiaTheme="minorEastAsia"/>
          <w:snapToGrid w:val="0"/>
        </w:rPr>
      </w:pPr>
      <w:r w:rsidRPr="00120294">
        <w:rPr>
          <w:rFonts w:eastAsiaTheme="minorEastAsia"/>
          <w:snapToGrid w:val="0"/>
        </w:rPr>
        <w:t>The minimum requirements are given in TS 38.174 [2]. Test Tolerances for the radiated test requirements (TT</w:t>
      </w:r>
      <w:r w:rsidRPr="00120294">
        <w:rPr>
          <w:rFonts w:eastAsiaTheme="minorEastAsia"/>
          <w:snapToGrid w:val="0"/>
          <w:vertAlign w:val="subscript"/>
        </w:rPr>
        <w:t>OTA</w:t>
      </w:r>
      <w:r w:rsidRPr="00120294">
        <w:rPr>
          <w:rFonts w:eastAsiaTheme="minorEastAsia"/>
          <w:snapToGrid w:val="0"/>
        </w:rPr>
        <w:t>) explicitly stated in the present document are given in annex C.</w:t>
      </w:r>
    </w:p>
    <w:p w14:paraId="00DE2A57" w14:textId="77777777" w:rsidR="001022BC" w:rsidRPr="00120294" w:rsidRDefault="001022BC" w:rsidP="001022BC">
      <w:pPr>
        <w:rPr>
          <w:rFonts w:eastAsiaTheme="minorEastAsia"/>
          <w:snapToGrid w:val="0"/>
        </w:rPr>
      </w:pPr>
      <w:r w:rsidRPr="00120294">
        <w:rPr>
          <w:rFonts w:eastAsiaTheme="minorEastAsia"/>
          <w:snapToGrid w:val="0"/>
        </w:rPr>
        <w:t>Test Tolerances are individually calculated for each test. Test Tolerances are used to relax the minimum requirements to create test requirements.</w:t>
      </w:r>
    </w:p>
    <w:p w14:paraId="660B0227" w14:textId="77777777" w:rsidR="001022BC" w:rsidRPr="00120294" w:rsidRDefault="001022BC" w:rsidP="001022BC">
      <w:pPr>
        <w:rPr>
          <w:rFonts w:eastAsiaTheme="minorEastAsia"/>
        </w:rPr>
      </w:pPr>
      <w:r w:rsidRPr="00120294">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F5E7500" w14:textId="77777777" w:rsidR="001022BC" w:rsidRPr="00120294" w:rsidRDefault="001022BC" w:rsidP="001022BC">
      <w:pPr>
        <w:rPr>
          <w:rFonts w:eastAsiaTheme="minorEastAsia"/>
        </w:rPr>
      </w:pPr>
      <w:r w:rsidRPr="00120294">
        <w:rPr>
          <w:rFonts w:eastAsiaTheme="minorEastAsia"/>
        </w:rPr>
        <w:t>The requirements are classified according to spatial characteristics as shown in table 4.1.1-1 and table 4.1.1-2.</w:t>
      </w:r>
    </w:p>
    <w:p w14:paraId="6D1C89FA" w14:textId="77777777" w:rsidR="001022BC" w:rsidRPr="00120294" w:rsidRDefault="001022BC" w:rsidP="00124AE4">
      <w:pPr>
        <w:pStyle w:val="TH"/>
        <w:rPr>
          <w:rFonts w:eastAsiaTheme="minorEastAsia"/>
        </w:rPr>
      </w:pPr>
      <w:r w:rsidRPr="00120294">
        <w:rPr>
          <w:rFonts w:eastAsiaTheme="minorEastAsia"/>
        </w:rPr>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3"/>
        <w:gridCol w:w="2058"/>
        <w:gridCol w:w="1383"/>
        <w:gridCol w:w="1390"/>
        <w:gridCol w:w="1290"/>
        <w:gridCol w:w="1887"/>
      </w:tblGrid>
      <w:tr w:rsidR="001022BC" w:rsidRPr="00120294" w14:paraId="50B02B7F" w14:textId="77777777" w:rsidTr="00836A4B">
        <w:trPr>
          <w:cantSplit/>
          <w:jc w:val="center"/>
        </w:trPr>
        <w:tc>
          <w:tcPr>
            <w:tcW w:w="3681" w:type="dxa"/>
            <w:gridSpan w:val="2"/>
            <w:tcBorders>
              <w:bottom w:val="nil"/>
            </w:tcBorders>
            <w:shd w:val="clear" w:color="auto" w:fill="auto"/>
          </w:tcPr>
          <w:p w14:paraId="7AE63281" w14:textId="75119E40"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Tx</w:t>
            </w:r>
            <w:r w:rsidR="00836A4B" w:rsidRPr="00120294">
              <w:rPr>
                <w:rFonts w:ascii="Arial" w:eastAsiaTheme="minorEastAsia" w:hAnsi="Arial"/>
                <w:b/>
                <w:sz w:val="18"/>
              </w:rPr>
              <w:t xml:space="preserve"> </w:t>
            </w:r>
            <w:r w:rsidRPr="00120294">
              <w:rPr>
                <w:rFonts w:ascii="Arial" w:eastAsiaTheme="minorEastAsia" w:hAnsi="Arial"/>
                <w:b/>
                <w:sz w:val="18"/>
              </w:rPr>
              <w:t>requirement</w:t>
            </w:r>
          </w:p>
        </w:tc>
        <w:tc>
          <w:tcPr>
            <w:tcW w:w="1383" w:type="dxa"/>
            <w:tcBorders>
              <w:bottom w:val="nil"/>
            </w:tcBorders>
            <w:shd w:val="clear" w:color="auto" w:fill="auto"/>
          </w:tcPr>
          <w:p w14:paraId="6C2C7446"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ssification</w:t>
            </w:r>
          </w:p>
        </w:tc>
        <w:tc>
          <w:tcPr>
            <w:tcW w:w="2680" w:type="dxa"/>
            <w:gridSpan w:val="2"/>
          </w:tcPr>
          <w:p w14:paraId="0075938D" w14:textId="17B2F565"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verage</w:t>
            </w:r>
            <w:r w:rsidR="00836A4B" w:rsidRPr="00120294">
              <w:rPr>
                <w:rFonts w:ascii="Arial" w:eastAsiaTheme="minorEastAsia" w:hAnsi="Arial"/>
                <w:b/>
                <w:sz w:val="18"/>
              </w:rPr>
              <w:t xml:space="preserve"> </w:t>
            </w:r>
            <w:r w:rsidRPr="00120294">
              <w:rPr>
                <w:rFonts w:ascii="Arial" w:eastAsiaTheme="minorEastAsia" w:hAnsi="Arial"/>
                <w:b/>
                <w:sz w:val="18"/>
              </w:rPr>
              <w:t>range</w:t>
            </w:r>
          </w:p>
        </w:tc>
        <w:tc>
          <w:tcPr>
            <w:tcW w:w="1887" w:type="dxa"/>
            <w:tcBorders>
              <w:bottom w:val="nil"/>
            </w:tcBorders>
            <w:shd w:val="clear" w:color="auto" w:fill="auto"/>
          </w:tcPr>
          <w:p w14:paraId="39AA2DEA" w14:textId="1FAFCC3F"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Number</w:t>
            </w:r>
            <w:r w:rsidR="00836A4B" w:rsidRPr="00120294">
              <w:rPr>
                <w:rFonts w:ascii="Arial" w:eastAsiaTheme="minorEastAsia" w:hAnsi="Arial"/>
                <w:b/>
                <w:sz w:val="18"/>
              </w:rPr>
              <w:t xml:space="preserve"> </w:t>
            </w:r>
            <w:r w:rsidRPr="00120294">
              <w:rPr>
                <w:rFonts w:ascii="Arial" w:eastAsiaTheme="minorEastAsia" w:hAnsi="Arial"/>
                <w:b/>
                <w:sz w:val="18"/>
              </w:rPr>
              <w:t>of</w:t>
            </w:r>
          </w:p>
        </w:tc>
      </w:tr>
      <w:tr w:rsidR="001022BC" w:rsidRPr="00120294" w14:paraId="73AFE2CB" w14:textId="77777777" w:rsidTr="00836A4B">
        <w:trPr>
          <w:cantSplit/>
          <w:jc w:val="center"/>
        </w:trPr>
        <w:tc>
          <w:tcPr>
            <w:tcW w:w="3681" w:type="dxa"/>
            <w:gridSpan w:val="2"/>
            <w:tcBorders>
              <w:top w:val="nil"/>
            </w:tcBorders>
            <w:shd w:val="clear" w:color="auto" w:fill="auto"/>
          </w:tcPr>
          <w:p w14:paraId="11818301" w14:textId="77777777" w:rsidR="001022BC" w:rsidRPr="00120294" w:rsidRDefault="001022BC" w:rsidP="001022BC">
            <w:pPr>
              <w:keepNext/>
              <w:keepLines/>
              <w:spacing w:after="0"/>
              <w:jc w:val="center"/>
              <w:rPr>
                <w:rFonts w:ascii="Arial" w:eastAsiaTheme="minorEastAsia" w:hAnsi="Arial"/>
                <w:b/>
                <w:sz w:val="18"/>
              </w:rPr>
            </w:pPr>
          </w:p>
        </w:tc>
        <w:tc>
          <w:tcPr>
            <w:tcW w:w="1383" w:type="dxa"/>
            <w:tcBorders>
              <w:top w:val="nil"/>
            </w:tcBorders>
            <w:shd w:val="clear" w:color="auto" w:fill="auto"/>
          </w:tcPr>
          <w:p w14:paraId="308B6500" w14:textId="77777777" w:rsidR="001022BC" w:rsidRPr="00120294" w:rsidRDefault="001022BC" w:rsidP="001022BC">
            <w:pPr>
              <w:keepNext/>
              <w:keepLines/>
              <w:spacing w:after="0"/>
              <w:jc w:val="center"/>
              <w:rPr>
                <w:rFonts w:ascii="Arial" w:eastAsiaTheme="minorEastAsia" w:hAnsi="Arial"/>
                <w:b/>
                <w:sz w:val="18"/>
              </w:rPr>
            </w:pPr>
          </w:p>
        </w:tc>
        <w:tc>
          <w:tcPr>
            <w:tcW w:w="1390" w:type="dxa"/>
          </w:tcPr>
          <w:p w14:paraId="6EAE8E3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1</w:t>
            </w:r>
          </w:p>
        </w:tc>
        <w:tc>
          <w:tcPr>
            <w:tcW w:w="1290" w:type="dxa"/>
          </w:tcPr>
          <w:p w14:paraId="399285F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2</w:t>
            </w:r>
          </w:p>
        </w:tc>
        <w:tc>
          <w:tcPr>
            <w:tcW w:w="1887" w:type="dxa"/>
            <w:tcBorders>
              <w:top w:val="nil"/>
            </w:tcBorders>
            <w:shd w:val="clear" w:color="auto" w:fill="auto"/>
          </w:tcPr>
          <w:p w14:paraId="4529E7D6" w14:textId="1C8545EA"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nformance</w:t>
            </w:r>
            <w:r w:rsidR="00836A4B" w:rsidRPr="00120294">
              <w:rPr>
                <w:rFonts w:ascii="Arial" w:eastAsiaTheme="minorEastAsia" w:hAnsi="Arial"/>
                <w:b/>
                <w:sz w:val="18"/>
              </w:rPr>
              <w:t xml:space="preserve"> </w:t>
            </w:r>
            <w:r w:rsidRPr="00120294">
              <w:rPr>
                <w:rFonts w:ascii="Arial" w:eastAsiaTheme="minorEastAsia" w:hAnsi="Arial"/>
                <w:b/>
                <w:sz w:val="18"/>
              </w:rPr>
              <w:t>directions</w:t>
            </w:r>
          </w:p>
        </w:tc>
      </w:tr>
      <w:tr w:rsidR="001022BC" w:rsidRPr="00120294" w14:paraId="72983D57" w14:textId="77777777" w:rsidTr="00836A4B">
        <w:trPr>
          <w:cantSplit/>
          <w:jc w:val="center"/>
        </w:trPr>
        <w:tc>
          <w:tcPr>
            <w:tcW w:w="3681" w:type="dxa"/>
            <w:gridSpan w:val="2"/>
            <w:shd w:val="clear" w:color="auto" w:fill="auto"/>
          </w:tcPr>
          <w:p w14:paraId="3D9C6EB9" w14:textId="2EC6822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tcPr>
          <w:p w14:paraId="3550751E"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AA9C56E" w14:textId="1AD300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0E07FC62" w14:textId="1F2648C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tcPr>
          <w:p w14:paraId="6369F2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1F84EC0" w14:textId="77777777" w:rsidTr="00836A4B">
        <w:trPr>
          <w:cantSplit/>
          <w:jc w:val="center"/>
        </w:trPr>
        <w:tc>
          <w:tcPr>
            <w:tcW w:w="3681" w:type="dxa"/>
            <w:gridSpan w:val="2"/>
            <w:shd w:val="clear" w:color="auto" w:fill="auto"/>
          </w:tcPr>
          <w:p w14:paraId="55762000" w14:textId="484BCA0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AB</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2FB68155"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4567" w:type="dxa"/>
            <w:gridSpan w:val="3"/>
          </w:tcPr>
          <w:p w14:paraId="078C71D9" w14:textId="0C8832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4FA3906C" w14:textId="77777777" w:rsidTr="00836A4B">
        <w:trPr>
          <w:cantSplit/>
          <w:jc w:val="center"/>
        </w:trPr>
        <w:tc>
          <w:tcPr>
            <w:tcW w:w="3681" w:type="dxa"/>
            <w:gridSpan w:val="2"/>
            <w:tcBorders>
              <w:bottom w:val="single" w:sz="4" w:space="0" w:color="auto"/>
            </w:tcBorders>
            <w:shd w:val="clear" w:color="auto" w:fill="auto"/>
          </w:tcPr>
          <w:p w14:paraId="1DF1E914" w14:textId="0380C79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r w:rsidR="00836A4B" w:rsidRPr="00120294">
              <w:rPr>
                <w:rFonts w:ascii="Arial" w:eastAsiaTheme="minorEastAsia" w:hAnsi="Arial"/>
                <w:sz w:val="18"/>
              </w:rPr>
              <w:t xml:space="preserve"> </w:t>
            </w:r>
            <w:r w:rsidRPr="00120294">
              <w:rPr>
                <w:rFonts w:ascii="Arial" w:eastAsiaTheme="minorEastAsia" w:hAnsi="Arial"/>
                <w:sz w:val="18"/>
              </w:rPr>
              <w:t>dynamics</w:t>
            </w:r>
          </w:p>
        </w:tc>
        <w:tc>
          <w:tcPr>
            <w:tcW w:w="1383" w:type="dxa"/>
            <w:shd w:val="clear" w:color="auto" w:fill="auto"/>
          </w:tcPr>
          <w:p w14:paraId="6487691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39D8C7B1" w14:textId="47F615D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4C71ADB0" w14:textId="055A6AE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shd w:val="clear" w:color="auto" w:fill="auto"/>
          </w:tcPr>
          <w:p w14:paraId="4021115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1C84B58" w14:textId="77777777" w:rsidTr="00836A4B">
        <w:trPr>
          <w:cantSplit/>
          <w:jc w:val="center"/>
        </w:trPr>
        <w:tc>
          <w:tcPr>
            <w:tcW w:w="3681" w:type="dxa"/>
            <w:gridSpan w:val="2"/>
            <w:tcBorders>
              <w:bottom w:val="nil"/>
            </w:tcBorders>
            <w:shd w:val="clear" w:color="auto" w:fill="auto"/>
          </w:tcPr>
          <w:p w14:paraId="50E85A32" w14:textId="0870E2C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OFF</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7CD91DA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052B827" w14:textId="7B9216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p>
        </w:tc>
        <w:tc>
          <w:tcPr>
            <w:tcW w:w="1290" w:type="dxa"/>
          </w:tcPr>
          <w:p w14:paraId="706F840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01284AC0" w14:textId="2F8587E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B4A9F03" w14:textId="77777777" w:rsidTr="00836A4B">
        <w:trPr>
          <w:cantSplit/>
          <w:jc w:val="center"/>
        </w:trPr>
        <w:tc>
          <w:tcPr>
            <w:tcW w:w="3681" w:type="dxa"/>
            <w:gridSpan w:val="2"/>
            <w:tcBorders>
              <w:top w:val="nil"/>
              <w:bottom w:val="single" w:sz="4" w:space="0" w:color="auto"/>
            </w:tcBorders>
            <w:shd w:val="clear" w:color="auto" w:fill="auto"/>
          </w:tcPr>
          <w:p w14:paraId="7BFF2D28"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07745A18" w14:textId="77777777" w:rsidR="001022BC" w:rsidRPr="00120294" w:rsidDel="00C8190C"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15B10DE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44703AAD" w14:textId="7736CC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2087E92C" w14:textId="4311779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19090D2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73E3BA49" w14:textId="77777777" w:rsidTr="00836A4B">
        <w:trPr>
          <w:cantSplit/>
          <w:jc w:val="center"/>
        </w:trPr>
        <w:tc>
          <w:tcPr>
            <w:tcW w:w="3681" w:type="dxa"/>
            <w:gridSpan w:val="2"/>
            <w:tcBorders>
              <w:bottom w:val="nil"/>
            </w:tcBorders>
            <w:shd w:val="clear" w:color="auto" w:fill="auto"/>
          </w:tcPr>
          <w:p w14:paraId="48C2E3A5" w14:textId="0E21C1E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ient</w:t>
            </w:r>
            <w:r w:rsidR="00836A4B" w:rsidRPr="00120294">
              <w:rPr>
                <w:rFonts w:ascii="Arial" w:eastAsiaTheme="minorEastAsia" w:hAnsi="Arial"/>
                <w:sz w:val="18"/>
              </w:rPr>
              <w:t xml:space="preserve"> </w:t>
            </w:r>
            <w:r w:rsidRPr="00120294">
              <w:rPr>
                <w:rFonts w:ascii="Arial" w:eastAsiaTheme="minorEastAsia" w:hAnsi="Arial"/>
                <w:sz w:val="18"/>
              </w:rPr>
              <w:t>period</w:t>
            </w:r>
          </w:p>
        </w:tc>
        <w:tc>
          <w:tcPr>
            <w:tcW w:w="1383" w:type="dxa"/>
            <w:shd w:val="clear" w:color="auto" w:fill="auto"/>
          </w:tcPr>
          <w:p w14:paraId="77A41B9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6DC24F5B" w14:textId="0171CBB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526B5390"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7A719EBD" w14:textId="0241A26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A68518A" w14:textId="77777777" w:rsidTr="00836A4B">
        <w:trPr>
          <w:cantSplit/>
          <w:jc w:val="center"/>
        </w:trPr>
        <w:tc>
          <w:tcPr>
            <w:tcW w:w="3681" w:type="dxa"/>
            <w:gridSpan w:val="2"/>
            <w:tcBorders>
              <w:top w:val="nil"/>
            </w:tcBorders>
            <w:shd w:val="clear" w:color="auto" w:fill="auto"/>
          </w:tcPr>
          <w:p w14:paraId="026E65A7"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603E7721"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76D276C"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18E4370" w14:textId="4AE62E1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19BDD411" w14:textId="70C652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227D4261"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6C8CC769" w14:textId="77777777" w:rsidTr="00836A4B">
        <w:trPr>
          <w:cantSplit/>
          <w:jc w:val="center"/>
        </w:trPr>
        <w:tc>
          <w:tcPr>
            <w:tcW w:w="3681" w:type="dxa"/>
            <w:gridSpan w:val="2"/>
            <w:shd w:val="clear" w:color="auto" w:fill="auto"/>
          </w:tcPr>
          <w:p w14:paraId="4F0CEDDA" w14:textId="1B149B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modulation</w:t>
            </w:r>
            <w:r w:rsidR="00836A4B" w:rsidRPr="00120294">
              <w:rPr>
                <w:rFonts w:ascii="Arial" w:eastAsiaTheme="minorEastAsia" w:hAnsi="Arial"/>
                <w:sz w:val="18"/>
              </w:rPr>
              <w:t xml:space="preserve"> </w:t>
            </w:r>
            <w:r w:rsidRPr="00120294">
              <w:rPr>
                <w:rFonts w:ascii="Arial" w:eastAsiaTheme="minorEastAsia" w:hAnsi="Arial"/>
                <w:sz w:val="18"/>
              </w:rPr>
              <w:t>quality</w:t>
            </w:r>
          </w:p>
        </w:tc>
        <w:tc>
          <w:tcPr>
            <w:tcW w:w="1383" w:type="dxa"/>
            <w:shd w:val="clear" w:color="auto" w:fill="auto"/>
          </w:tcPr>
          <w:p w14:paraId="3E0DB26A"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2E826DC4" w14:textId="2AB8181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5CB9C933" w14:textId="4D1A342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5E6890E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8B03824" w14:textId="77777777" w:rsidTr="00836A4B">
        <w:trPr>
          <w:cantSplit/>
          <w:jc w:val="center"/>
        </w:trPr>
        <w:tc>
          <w:tcPr>
            <w:tcW w:w="3681" w:type="dxa"/>
            <w:gridSpan w:val="2"/>
            <w:shd w:val="clear" w:color="auto" w:fill="auto"/>
          </w:tcPr>
          <w:p w14:paraId="6FCAF5E3" w14:textId="5B1EC020"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frequency</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5847F149"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B00660B" w14:textId="49646D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39579CBF" w14:textId="20A22EB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712522A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76429C8" w14:textId="77777777" w:rsidTr="00836A4B">
        <w:trPr>
          <w:cantSplit/>
          <w:jc w:val="center"/>
        </w:trPr>
        <w:tc>
          <w:tcPr>
            <w:tcW w:w="3681" w:type="dxa"/>
            <w:gridSpan w:val="2"/>
            <w:shd w:val="clear" w:color="auto" w:fill="auto"/>
          </w:tcPr>
          <w:p w14:paraId="5B668921" w14:textId="598A073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ime</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07A79E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44856E81" w14:textId="69403DA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4DED20E1" w14:textId="16360F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1D1345A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B38F204" w14:textId="77777777" w:rsidTr="00836A4B">
        <w:trPr>
          <w:cantSplit/>
          <w:jc w:val="center"/>
        </w:trPr>
        <w:tc>
          <w:tcPr>
            <w:tcW w:w="3681" w:type="dxa"/>
            <w:gridSpan w:val="2"/>
            <w:shd w:val="clear" w:color="auto" w:fill="auto"/>
          </w:tcPr>
          <w:p w14:paraId="28A398C7" w14:textId="7A67F16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ccupied</w:t>
            </w:r>
            <w:r w:rsidR="00836A4B" w:rsidRPr="00120294">
              <w:rPr>
                <w:rFonts w:ascii="Arial" w:eastAsiaTheme="minorEastAsia" w:hAnsi="Arial"/>
                <w:sz w:val="18"/>
              </w:rPr>
              <w:t xml:space="preserve"> </w:t>
            </w:r>
            <w:r w:rsidRPr="00120294">
              <w:rPr>
                <w:rFonts w:ascii="Arial" w:eastAsiaTheme="minorEastAsia" w:hAnsi="Arial"/>
                <w:sz w:val="18"/>
              </w:rPr>
              <w:t>bandwidth</w:t>
            </w:r>
          </w:p>
        </w:tc>
        <w:tc>
          <w:tcPr>
            <w:tcW w:w="1383" w:type="dxa"/>
            <w:shd w:val="clear" w:color="auto" w:fill="auto"/>
          </w:tcPr>
          <w:p w14:paraId="2728C9D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2D3CB6A" w14:textId="3DB3567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722F95F2" w14:textId="30A607A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26984918"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E455214" w14:textId="77777777" w:rsidTr="00836A4B">
        <w:trPr>
          <w:cantSplit/>
          <w:jc w:val="center"/>
        </w:trPr>
        <w:tc>
          <w:tcPr>
            <w:tcW w:w="3681" w:type="dxa"/>
            <w:gridSpan w:val="2"/>
            <w:shd w:val="clear" w:color="auto" w:fill="auto"/>
          </w:tcPr>
          <w:p w14:paraId="12A94432" w14:textId="36A66FF1"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ACLR</w:t>
            </w:r>
          </w:p>
        </w:tc>
        <w:tc>
          <w:tcPr>
            <w:tcW w:w="1383" w:type="dxa"/>
            <w:shd w:val="clear" w:color="auto" w:fill="auto"/>
          </w:tcPr>
          <w:p w14:paraId="02A9E33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4A7F9A6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C52B2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B88E852" w14:textId="192ACF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6C0E665F" w14:textId="77777777" w:rsidTr="00836A4B">
        <w:trPr>
          <w:cantSplit/>
          <w:jc w:val="center"/>
        </w:trPr>
        <w:tc>
          <w:tcPr>
            <w:tcW w:w="3681" w:type="dxa"/>
            <w:gridSpan w:val="2"/>
            <w:shd w:val="clear" w:color="auto" w:fill="auto"/>
          </w:tcPr>
          <w:p w14:paraId="046A9D44" w14:textId="6A325F8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perating</w:t>
            </w:r>
            <w:r w:rsidR="00836A4B" w:rsidRPr="00120294">
              <w:rPr>
                <w:rFonts w:ascii="Arial" w:eastAsiaTheme="minorEastAsia" w:hAnsi="Arial"/>
                <w:sz w:val="18"/>
              </w:rPr>
              <w:t xml:space="preserve"> </w:t>
            </w:r>
            <w:r w:rsidRPr="00120294">
              <w:rPr>
                <w:rFonts w:ascii="Arial" w:eastAsiaTheme="minorEastAsia" w:hAnsi="Arial"/>
                <w:sz w:val="18"/>
              </w:rPr>
              <w:t>band</w:t>
            </w:r>
            <w:r w:rsidR="00836A4B" w:rsidRPr="00120294">
              <w:rPr>
                <w:rFonts w:ascii="Arial" w:eastAsiaTheme="minorEastAsia" w:hAnsi="Arial"/>
                <w:sz w:val="18"/>
              </w:rPr>
              <w:t xml:space="preserve"> </w:t>
            </w:r>
            <w:r w:rsidRPr="00120294">
              <w:rPr>
                <w:rFonts w:ascii="Arial" w:eastAsiaTheme="minorEastAsia" w:hAnsi="Arial"/>
                <w:sz w:val="18"/>
              </w:rPr>
              <w:t>unwanted</w:t>
            </w:r>
            <w:r w:rsidR="00836A4B" w:rsidRPr="00120294">
              <w:rPr>
                <w:rFonts w:ascii="Arial" w:eastAsiaTheme="minorEastAsia" w:hAnsi="Arial"/>
                <w:sz w:val="18"/>
              </w:rPr>
              <w:t xml:space="preserve"> </w:t>
            </w:r>
            <w:r w:rsidRPr="00120294">
              <w:rPr>
                <w:rFonts w:ascii="Arial" w:eastAsiaTheme="minorEastAsia" w:hAnsi="Arial"/>
                <w:sz w:val="18"/>
              </w:rPr>
              <w:t>emission</w:t>
            </w:r>
          </w:p>
        </w:tc>
        <w:tc>
          <w:tcPr>
            <w:tcW w:w="1383" w:type="dxa"/>
            <w:shd w:val="clear" w:color="auto" w:fill="auto"/>
          </w:tcPr>
          <w:p w14:paraId="091FDE9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26AA489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6DB0134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6E1B5F6" w14:textId="034B02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721528" w:rsidRPr="00120294" w14:paraId="03C6786E" w14:textId="77777777" w:rsidTr="00836A4B">
        <w:trPr>
          <w:cantSplit/>
          <w:jc w:val="center"/>
        </w:trPr>
        <w:tc>
          <w:tcPr>
            <w:tcW w:w="1623" w:type="dxa"/>
            <w:tcBorders>
              <w:bottom w:val="nil"/>
            </w:tcBorders>
            <w:shd w:val="clear" w:color="auto" w:fill="auto"/>
          </w:tcPr>
          <w:p w14:paraId="7F7A39B4" w14:textId="09E5F368"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OTA transmitter spurious emission</w:t>
            </w:r>
          </w:p>
        </w:tc>
        <w:tc>
          <w:tcPr>
            <w:tcW w:w="2058" w:type="dxa"/>
            <w:shd w:val="clear" w:color="auto" w:fill="auto"/>
          </w:tcPr>
          <w:p w14:paraId="0F049D83" w14:textId="7DB5EAB0"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General requirement</w:t>
            </w:r>
          </w:p>
        </w:tc>
        <w:tc>
          <w:tcPr>
            <w:tcW w:w="1383" w:type="dxa"/>
          </w:tcPr>
          <w:p w14:paraId="3F1B6C74" w14:textId="77777777"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1A1C6B05" w14:textId="3144531A" w:rsidR="00721528" w:rsidRPr="00120294" w:rsidRDefault="00721528" w:rsidP="006D2DE6">
            <w:pPr>
              <w:pStyle w:val="TAL"/>
              <w:rPr>
                <w:rFonts w:eastAsiaTheme="minorEastAsia"/>
              </w:rPr>
            </w:pPr>
            <w:r w:rsidRPr="00261659">
              <w:t>N/A</w:t>
            </w:r>
          </w:p>
        </w:tc>
        <w:tc>
          <w:tcPr>
            <w:tcW w:w="1290" w:type="dxa"/>
            <w:shd w:val="clear" w:color="auto" w:fill="auto"/>
          </w:tcPr>
          <w:p w14:paraId="4F42603A" w14:textId="7A1728D1" w:rsidR="00721528" w:rsidRPr="00120294" w:rsidRDefault="00721528" w:rsidP="006D2DE6">
            <w:pPr>
              <w:pStyle w:val="TAL"/>
              <w:rPr>
                <w:rFonts w:eastAsiaTheme="minorEastAsia"/>
              </w:rPr>
            </w:pPr>
            <w:r w:rsidRPr="00261659">
              <w:t>N/A</w:t>
            </w:r>
          </w:p>
        </w:tc>
        <w:tc>
          <w:tcPr>
            <w:tcW w:w="1887" w:type="dxa"/>
          </w:tcPr>
          <w:p w14:paraId="407280DD" w14:textId="2A119C8A"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See annex I</w:t>
            </w:r>
          </w:p>
        </w:tc>
      </w:tr>
      <w:tr w:rsidR="001022BC" w:rsidRPr="00120294" w14:paraId="4B29733E" w14:textId="77777777" w:rsidTr="00836A4B">
        <w:trPr>
          <w:cantSplit/>
          <w:jc w:val="center"/>
        </w:trPr>
        <w:tc>
          <w:tcPr>
            <w:tcW w:w="1623" w:type="dxa"/>
            <w:tcBorders>
              <w:top w:val="nil"/>
              <w:bottom w:val="nil"/>
            </w:tcBorders>
            <w:shd w:val="clear" w:color="auto" w:fill="auto"/>
          </w:tcPr>
          <w:p w14:paraId="7006B4C7"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4C522590" w14:textId="1C6A5A2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Additional</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p>
        </w:tc>
        <w:tc>
          <w:tcPr>
            <w:tcW w:w="1383" w:type="dxa"/>
            <w:shd w:val="clear" w:color="auto" w:fill="auto"/>
          </w:tcPr>
          <w:p w14:paraId="0677D51D"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3E377E2B"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71F020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40E1431" w14:textId="09FE7FE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71F53C5C" w14:textId="77777777" w:rsidTr="00836A4B">
        <w:trPr>
          <w:cantSplit/>
          <w:jc w:val="center"/>
        </w:trPr>
        <w:tc>
          <w:tcPr>
            <w:tcW w:w="1623" w:type="dxa"/>
            <w:tcBorders>
              <w:top w:val="nil"/>
            </w:tcBorders>
            <w:shd w:val="clear" w:color="auto" w:fill="auto"/>
          </w:tcPr>
          <w:p w14:paraId="1036EA64"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25CAC224" w14:textId="3D6A185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with</w:t>
            </w:r>
            <w:r w:rsidR="00836A4B" w:rsidRPr="00120294">
              <w:rPr>
                <w:rFonts w:ascii="Arial" w:eastAsiaTheme="minorEastAsia" w:hAnsi="Arial"/>
                <w:sz w:val="18"/>
              </w:rPr>
              <w:t xml:space="preserve"> </w:t>
            </w:r>
            <w:r w:rsidRPr="00120294">
              <w:rPr>
                <w:rFonts w:ascii="Arial" w:eastAsiaTheme="minorEastAsia" w:hAnsi="Arial"/>
                <w:sz w:val="18"/>
              </w:rPr>
              <w:t>other</w:t>
            </w:r>
            <w:r w:rsidR="00836A4B" w:rsidRPr="00120294">
              <w:rPr>
                <w:rFonts w:ascii="Arial" w:eastAsiaTheme="minorEastAsia" w:hAnsi="Arial"/>
                <w:sz w:val="18"/>
              </w:rPr>
              <w:t xml:space="preserve"> </w:t>
            </w:r>
            <w:r w:rsidRPr="00120294">
              <w:rPr>
                <w:rFonts w:ascii="Arial" w:eastAsiaTheme="minorEastAsia" w:hAnsi="Arial"/>
                <w:sz w:val="18"/>
              </w:rPr>
              <w:t>base</w:t>
            </w:r>
            <w:r w:rsidR="00836A4B" w:rsidRPr="00120294">
              <w:rPr>
                <w:rFonts w:ascii="Arial" w:eastAsiaTheme="minorEastAsia" w:hAnsi="Arial"/>
                <w:sz w:val="18"/>
              </w:rPr>
              <w:t xml:space="preserve"> </w:t>
            </w:r>
            <w:r w:rsidRPr="00120294">
              <w:rPr>
                <w:rFonts w:ascii="Arial" w:eastAsiaTheme="minorEastAsia" w:hAnsi="Arial"/>
                <w:sz w:val="18"/>
              </w:rPr>
              <w:t>stations</w:t>
            </w:r>
          </w:p>
        </w:tc>
        <w:tc>
          <w:tcPr>
            <w:tcW w:w="1383" w:type="dxa"/>
            <w:shd w:val="clear" w:color="auto" w:fill="auto"/>
          </w:tcPr>
          <w:p w14:paraId="6E86A15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DE769C8" w14:textId="5FD55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71D1F0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E13A031" w14:textId="1AFD8F9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B8DC422" w14:textId="77777777" w:rsidTr="00836A4B">
        <w:trPr>
          <w:cantSplit/>
          <w:jc w:val="center"/>
        </w:trPr>
        <w:tc>
          <w:tcPr>
            <w:tcW w:w="3681" w:type="dxa"/>
            <w:gridSpan w:val="2"/>
            <w:shd w:val="clear" w:color="auto" w:fill="auto"/>
          </w:tcPr>
          <w:p w14:paraId="681976FA" w14:textId="1870446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1383" w:type="dxa"/>
            <w:shd w:val="clear" w:color="auto" w:fill="auto"/>
          </w:tcPr>
          <w:p w14:paraId="33F641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0948B9F6" w14:textId="4DDE793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4612D89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5C0B60CF" w14:textId="4176F12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AB51496" w14:textId="77777777" w:rsidTr="00836A4B">
        <w:trPr>
          <w:cantSplit/>
          <w:jc w:val="center"/>
        </w:trPr>
        <w:tc>
          <w:tcPr>
            <w:tcW w:w="9631" w:type="dxa"/>
            <w:gridSpan w:val="6"/>
          </w:tcPr>
          <w:p w14:paraId="48AA2B83" w14:textId="741C99FC"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43540E4A" w14:textId="513EF656" w:rsidR="001022BC" w:rsidRPr="00120294" w:rsidRDefault="001022BC" w:rsidP="001022BC">
            <w:pPr>
              <w:keepNext/>
              <w:keepLines/>
              <w:spacing w:after="0"/>
              <w:ind w:left="851" w:hanging="851"/>
              <w:rPr>
                <w:rFonts w:ascii="Arial" w:eastAsiaTheme="minorEastAsia" w:hAnsi="Arial"/>
                <w:sz w:val="18"/>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2:</w:t>
            </w:r>
            <w:r w:rsidRPr="00120294">
              <w:rPr>
                <w:rFonts w:ascii="Arial" w:eastAsiaTheme="minorEastAsia" w:hAnsi="Arial"/>
                <w:sz w:val="18"/>
              </w:rPr>
              <w:tab/>
              <w:t>For</w:t>
            </w:r>
            <w:r w:rsidR="00836A4B" w:rsidRPr="00120294">
              <w:rPr>
                <w:rFonts w:ascii="Arial" w:eastAsiaTheme="minorEastAsia" w:hAnsi="Arial"/>
                <w:sz w:val="18"/>
              </w:rPr>
              <w:t xml:space="preserve"> </w:t>
            </w:r>
            <w:r w:rsidRPr="00120294">
              <w:rPr>
                <w:rFonts w:ascii="Arial" w:eastAsiaTheme="minorEastAsia" w:hAnsi="Arial"/>
                <w:sz w:val="18"/>
              </w:rPr>
              <w:t>FR2,</w:t>
            </w:r>
            <w:r w:rsidR="00836A4B" w:rsidRPr="00120294">
              <w:rPr>
                <w:rFonts w:ascii="Arial" w:eastAsiaTheme="minorEastAsia" w:hAnsi="Arial"/>
                <w:sz w:val="18"/>
              </w:rPr>
              <w:t xml:space="preserve"> </w:t>
            </w:r>
            <w:r w:rsidRPr="00120294">
              <w:rPr>
                <w:rFonts w:ascii="Arial" w:eastAsiaTheme="minorEastAsia" w:hAnsi="Arial"/>
                <w:sz w:val="18"/>
              </w:rPr>
              <w:t>RF</w:t>
            </w:r>
            <w:r w:rsidR="00836A4B" w:rsidRPr="00120294">
              <w:rPr>
                <w:rFonts w:ascii="Arial" w:eastAsiaTheme="minorEastAsia" w:hAnsi="Arial"/>
                <w:sz w:val="18"/>
              </w:rPr>
              <w:t xml:space="preserve"> </w:t>
            </w:r>
            <w:r w:rsidRPr="00120294">
              <w:rPr>
                <w:rFonts w:ascii="Arial" w:eastAsiaTheme="minorEastAsia" w:hAnsi="Arial"/>
                <w:sz w:val="18"/>
              </w:rPr>
              <w:t>Cor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defined</w:t>
            </w:r>
            <w:r w:rsidR="00836A4B" w:rsidRPr="00120294">
              <w:rPr>
                <w:rFonts w:ascii="Arial" w:eastAsiaTheme="minorEastAsia" w:hAnsi="Arial"/>
                <w:sz w:val="18"/>
              </w:rPr>
              <w:t xml:space="preserve"> </w:t>
            </w:r>
            <w:r w:rsidRPr="00120294">
              <w:rPr>
                <w:rFonts w:ascii="Arial" w:eastAsiaTheme="minorEastAsia" w:hAnsi="Arial"/>
                <w:sz w:val="18"/>
              </w:rPr>
              <w:t>on</w:t>
            </w:r>
            <w:r w:rsidR="00836A4B" w:rsidRPr="00120294">
              <w:rPr>
                <w:rFonts w:ascii="Arial" w:eastAsiaTheme="minorEastAsia" w:hAnsi="Arial"/>
                <w:sz w:val="18"/>
              </w:rPr>
              <w:t xml:space="preserve"> </w:t>
            </w:r>
            <w:r w:rsidRPr="00120294">
              <w:rPr>
                <w:rFonts w:ascii="Arial" w:eastAsiaTheme="minorEastAsia" w:hAnsi="Arial"/>
                <w:sz w:val="18"/>
              </w:rPr>
              <w:t>TRP</w:t>
            </w:r>
            <w:r w:rsidR="00836A4B" w:rsidRPr="00120294">
              <w:rPr>
                <w:rFonts w:ascii="Arial" w:eastAsiaTheme="minorEastAsia" w:hAnsi="Arial"/>
                <w:sz w:val="18"/>
              </w:rPr>
              <w:t xml:space="preserve"> </w:t>
            </w:r>
            <w:r w:rsidRPr="00120294">
              <w:rPr>
                <w:rFonts w:ascii="Arial" w:eastAsiaTheme="minorEastAsia" w:hAnsi="Arial"/>
                <w:sz w:val="18"/>
              </w:rPr>
              <w:t>levels.</w:t>
            </w:r>
            <w:r w:rsidR="00836A4B" w:rsidRPr="00120294">
              <w:rPr>
                <w:rFonts w:ascii="Arial" w:eastAsiaTheme="minorEastAsia" w:hAnsi="Arial"/>
                <w:sz w:val="18"/>
              </w:rPr>
              <w:t xml:space="preserve"> </w:t>
            </w:r>
            <w:r w:rsidRPr="00120294">
              <w:rPr>
                <w:rFonts w:ascii="Arial" w:eastAsiaTheme="minorEastAsia" w:hAnsi="Arial"/>
                <w:sz w:val="18"/>
              </w:rPr>
              <w:t>Conformanc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verified</w:t>
            </w:r>
            <w:r w:rsidR="00836A4B" w:rsidRPr="00120294">
              <w:rPr>
                <w:rFonts w:ascii="Arial" w:eastAsiaTheme="minorEastAsia" w:hAnsi="Arial"/>
                <w:sz w:val="18"/>
              </w:rPr>
              <w:t xml:space="preserve"> </w:t>
            </w:r>
            <w:r w:rsidRPr="00120294">
              <w:rPr>
                <w:rFonts w:ascii="Arial" w:eastAsiaTheme="minorEastAsia" w:hAnsi="Arial"/>
                <w:sz w:val="18"/>
              </w:rPr>
              <w:t>by</w:t>
            </w:r>
            <w:r w:rsidR="00836A4B" w:rsidRPr="00120294">
              <w:rPr>
                <w:rFonts w:ascii="Arial" w:eastAsiaTheme="minorEastAsia" w:hAnsi="Arial"/>
                <w:sz w:val="18"/>
              </w:rPr>
              <w:t xml:space="preserve"> </w:t>
            </w:r>
            <w:r w:rsidRPr="00120294">
              <w:rPr>
                <w:rFonts w:ascii="Arial" w:eastAsiaTheme="minorEastAsia" w:hAnsi="Arial"/>
                <w:sz w:val="18"/>
              </w:rPr>
              <w:t>EIRP</w:t>
            </w:r>
            <w:r w:rsidR="00836A4B" w:rsidRPr="00120294">
              <w:rPr>
                <w:rFonts w:ascii="Arial" w:eastAsiaTheme="minorEastAsia" w:hAnsi="Arial"/>
                <w:sz w:val="18"/>
              </w:rPr>
              <w:t xml:space="preserve"> </w:t>
            </w:r>
            <w:r w:rsidRPr="00120294">
              <w:rPr>
                <w:rFonts w:ascii="Arial" w:eastAsiaTheme="minorEastAsia" w:hAnsi="Arial"/>
                <w:sz w:val="18"/>
              </w:rPr>
              <w:t>measurements</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direction.</w:t>
            </w:r>
          </w:p>
        </w:tc>
      </w:tr>
    </w:tbl>
    <w:p w14:paraId="5FE380F4" w14:textId="77777777" w:rsidR="001022BC" w:rsidRPr="00120294" w:rsidRDefault="001022BC" w:rsidP="001022BC">
      <w:pPr>
        <w:rPr>
          <w:rFonts w:eastAsiaTheme="minorEastAsia"/>
          <w:lang w:eastAsia="zh-CN"/>
        </w:rPr>
      </w:pPr>
    </w:p>
    <w:p w14:paraId="35D6EEE7" w14:textId="77777777" w:rsidR="001022BC" w:rsidRPr="00120294" w:rsidRDefault="001022BC" w:rsidP="00124AE4">
      <w:pPr>
        <w:pStyle w:val="TH"/>
        <w:rPr>
          <w:rFonts w:eastAsiaTheme="minorEastAsia"/>
        </w:rPr>
      </w:pPr>
      <w:r w:rsidRPr="00120294">
        <w:rPr>
          <w:rFonts w:eastAsiaTheme="minorEastAsia"/>
        </w:rPr>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7"/>
        <w:gridCol w:w="1287"/>
        <w:gridCol w:w="1412"/>
        <w:gridCol w:w="1160"/>
        <w:gridCol w:w="1091"/>
        <w:gridCol w:w="1232"/>
        <w:gridCol w:w="1127"/>
        <w:gridCol w:w="1455"/>
      </w:tblGrid>
      <w:tr w:rsidR="001022BC" w:rsidRPr="00120294" w14:paraId="4003275F" w14:textId="77777777" w:rsidTr="00836A4B">
        <w:trPr>
          <w:cantSplit/>
          <w:jc w:val="center"/>
        </w:trPr>
        <w:tc>
          <w:tcPr>
            <w:tcW w:w="2244" w:type="dxa"/>
            <w:gridSpan w:val="2"/>
            <w:tcBorders>
              <w:bottom w:val="nil"/>
            </w:tcBorders>
            <w:shd w:val="clear" w:color="auto" w:fill="auto"/>
          </w:tcPr>
          <w:p w14:paraId="1197DABA" w14:textId="14CCCE95"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Rx</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equirement</w:t>
            </w:r>
          </w:p>
        </w:tc>
        <w:tc>
          <w:tcPr>
            <w:tcW w:w="1412" w:type="dxa"/>
            <w:tcBorders>
              <w:bottom w:val="nil"/>
            </w:tcBorders>
            <w:shd w:val="clear" w:color="auto" w:fill="auto"/>
          </w:tcPr>
          <w:p w14:paraId="09AEDE00"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lassification</w:t>
            </w:r>
          </w:p>
        </w:tc>
        <w:tc>
          <w:tcPr>
            <w:tcW w:w="2251" w:type="dxa"/>
            <w:gridSpan w:val="2"/>
          </w:tcPr>
          <w:p w14:paraId="148763F8" w14:textId="6407DDC6"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Applicability</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levels</w:t>
            </w:r>
          </w:p>
        </w:tc>
        <w:tc>
          <w:tcPr>
            <w:tcW w:w="2359" w:type="dxa"/>
            <w:gridSpan w:val="2"/>
          </w:tcPr>
          <w:p w14:paraId="2912DCE3" w14:textId="065F59D8"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verag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ange</w:t>
            </w:r>
          </w:p>
        </w:tc>
        <w:tc>
          <w:tcPr>
            <w:tcW w:w="1455" w:type="dxa"/>
            <w:tcBorders>
              <w:bottom w:val="nil"/>
            </w:tcBorders>
            <w:shd w:val="clear" w:color="auto" w:fill="auto"/>
          </w:tcPr>
          <w:p w14:paraId="53B0C85B" w14:textId="76F02BDC"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Number</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of</w:t>
            </w:r>
          </w:p>
        </w:tc>
      </w:tr>
      <w:tr w:rsidR="001022BC" w:rsidRPr="00120294" w14:paraId="2916A867" w14:textId="77777777" w:rsidTr="00836A4B">
        <w:trPr>
          <w:cantSplit/>
          <w:jc w:val="center"/>
        </w:trPr>
        <w:tc>
          <w:tcPr>
            <w:tcW w:w="2244" w:type="dxa"/>
            <w:gridSpan w:val="2"/>
            <w:tcBorders>
              <w:top w:val="nil"/>
            </w:tcBorders>
            <w:shd w:val="clear" w:color="auto" w:fill="auto"/>
          </w:tcPr>
          <w:p w14:paraId="540A38F5"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412" w:type="dxa"/>
            <w:tcBorders>
              <w:top w:val="nil"/>
            </w:tcBorders>
            <w:shd w:val="clear" w:color="auto" w:fill="auto"/>
          </w:tcPr>
          <w:p w14:paraId="2737F9DA"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160" w:type="dxa"/>
          </w:tcPr>
          <w:p w14:paraId="2978FAC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091" w:type="dxa"/>
          </w:tcPr>
          <w:p w14:paraId="2139BBA6"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232" w:type="dxa"/>
          </w:tcPr>
          <w:p w14:paraId="3EE0A5D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127" w:type="dxa"/>
          </w:tcPr>
          <w:p w14:paraId="4B4747CE"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455" w:type="dxa"/>
            <w:tcBorders>
              <w:top w:val="nil"/>
            </w:tcBorders>
            <w:shd w:val="clear" w:color="auto" w:fill="auto"/>
          </w:tcPr>
          <w:p w14:paraId="089A78BD" w14:textId="141C416D"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nformanc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directions</w:t>
            </w:r>
          </w:p>
        </w:tc>
      </w:tr>
      <w:tr w:rsidR="001022BC" w:rsidRPr="00120294" w14:paraId="2234921C" w14:textId="77777777" w:rsidTr="00836A4B">
        <w:trPr>
          <w:cantSplit/>
          <w:jc w:val="center"/>
        </w:trPr>
        <w:tc>
          <w:tcPr>
            <w:tcW w:w="2244" w:type="dxa"/>
            <w:gridSpan w:val="2"/>
          </w:tcPr>
          <w:p w14:paraId="654744AB" w14:textId="6D178AC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7A22385F"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DD99611" w14:textId="643D39D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Minimum</w:t>
            </w:r>
            <w:r w:rsidR="00836A4B" w:rsidRPr="00120294">
              <w:rPr>
                <w:rFonts w:ascii="Arial" w:eastAsiaTheme="minorEastAsia" w:hAnsi="Arial"/>
                <w:sz w:val="18"/>
              </w:rPr>
              <w:t xml:space="preserve"> </w:t>
            </w:r>
            <w:r w:rsidRPr="00120294">
              <w:rPr>
                <w:rFonts w:ascii="Arial" w:eastAsiaTheme="minorEastAsia" w:hAnsi="Arial"/>
                <w:sz w:val="18"/>
              </w:rPr>
              <w:t>EIS</w:t>
            </w:r>
          </w:p>
        </w:tc>
        <w:tc>
          <w:tcPr>
            <w:tcW w:w="1091" w:type="dxa"/>
          </w:tcPr>
          <w:p w14:paraId="6F5EBFE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32" w:type="dxa"/>
          </w:tcPr>
          <w:p w14:paraId="20F4BD7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SDD</w:t>
            </w:r>
          </w:p>
        </w:tc>
        <w:tc>
          <w:tcPr>
            <w:tcW w:w="1127" w:type="dxa"/>
          </w:tcPr>
          <w:p w14:paraId="681528B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0EC7CDF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7E7A3901" w14:textId="77777777" w:rsidTr="00836A4B">
        <w:trPr>
          <w:cantSplit/>
          <w:jc w:val="center"/>
        </w:trPr>
        <w:tc>
          <w:tcPr>
            <w:tcW w:w="2244" w:type="dxa"/>
            <w:gridSpan w:val="2"/>
          </w:tcPr>
          <w:p w14:paraId="55D603CD" w14:textId="0589A01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ere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0E5CC23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179288CD" w14:textId="500F346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6B96E062" w14:textId="0958E5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2359" w:type="dxa"/>
            <w:gridSpan w:val="2"/>
          </w:tcPr>
          <w:p w14:paraId="162B0D7C" w14:textId="2165B77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0CB1078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347A494B" w14:textId="77777777" w:rsidTr="00836A4B">
        <w:trPr>
          <w:cantSplit/>
          <w:jc w:val="center"/>
        </w:trPr>
        <w:tc>
          <w:tcPr>
            <w:tcW w:w="2244" w:type="dxa"/>
            <w:gridSpan w:val="2"/>
          </w:tcPr>
          <w:p w14:paraId="31E9C457" w14:textId="2918999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ynamic</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ange</w:t>
            </w:r>
          </w:p>
        </w:tc>
        <w:tc>
          <w:tcPr>
            <w:tcW w:w="1412" w:type="dxa"/>
          </w:tcPr>
          <w:p w14:paraId="701E038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A79A47C" w14:textId="663FCA6A"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37A8187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46BF6AE4" w14:textId="131B899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874889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69A9DC6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C72DE92" w14:textId="77777777" w:rsidTr="00836A4B">
        <w:trPr>
          <w:cantSplit/>
          <w:jc w:val="center"/>
        </w:trPr>
        <w:tc>
          <w:tcPr>
            <w:tcW w:w="2244" w:type="dxa"/>
            <w:gridSpan w:val="2"/>
          </w:tcPr>
          <w:p w14:paraId="525A9A36" w14:textId="140C341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djacen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78DAECE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1BF00E3" w14:textId="7777777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minSENS</w:t>
            </w:r>
          </w:p>
        </w:tc>
        <w:tc>
          <w:tcPr>
            <w:tcW w:w="1091" w:type="dxa"/>
          </w:tcPr>
          <w:p w14:paraId="1791A2F7" w14:textId="5E6A859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49258E70" w14:textId="6183ACF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40D62BB7" w14:textId="6F25F50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7357DAD4"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44238501" w14:textId="77777777" w:rsidTr="00836A4B">
        <w:trPr>
          <w:cantSplit/>
          <w:jc w:val="center"/>
        </w:trPr>
        <w:tc>
          <w:tcPr>
            <w:tcW w:w="2244" w:type="dxa"/>
            <w:gridSpan w:val="2"/>
          </w:tcPr>
          <w:p w14:paraId="2DD13BB7" w14:textId="7DA3A3E2"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412" w:type="dxa"/>
          </w:tcPr>
          <w:p w14:paraId="4EECA98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683190C3" w14:textId="5E4325A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508B836C" w14:textId="6ADADEE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33DA65F" w14:textId="127ED50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F243FB6" w14:textId="09522ECC"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6CAD019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28D0A1FF" w14:textId="77777777" w:rsidTr="00836A4B">
        <w:trPr>
          <w:cantSplit/>
          <w:jc w:val="center"/>
        </w:trPr>
        <w:tc>
          <w:tcPr>
            <w:tcW w:w="957" w:type="dxa"/>
            <w:tcBorders>
              <w:bottom w:val="nil"/>
            </w:tcBorders>
            <w:shd w:val="clear" w:color="auto" w:fill="auto"/>
          </w:tcPr>
          <w:p w14:paraId="21B24E35" w14:textId="46AE199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ut-of-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287" w:type="dxa"/>
          </w:tcPr>
          <w:p w14:paraId="506F0EBC" w14:textId="19004BF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General</w:t>
            </w:r>
            <w:r w:rsidR="00836A4B" w:rsidRPr="00120294">
              <w:rPr>
                <w:rFonts w:ascii="Arial" w:eastAsiaTheme="minorEastAsia" w:hAnsi="Arial"/>
                <w:sz w:val="18"/>
              </w:rPr>
              <w:t xml:space="preserve"> </w:t>
            </w:r>
            <w:r w:rsidRPr="00120294">
              <w:rPr>
                <w:rFonts w:ascii="Arial" w:eastAsiaTheme="minorEastAsia" w:hAnsi="Arial"/>
                <w:sz w:val="18"/>
              </w:rPr>
              <w:t>requirement</w:t>
            </w:r>
          </w:p>
        </w:tc>
        <w:tc>
          <w:tcPr>
            <w:tcW w:w="1412" w:type="dxa"/>
          </w:tcPr>
          <w:p w14:paraId="4F95271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808E982"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78F2DF63" w14:textId="28F3F76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870DDE4" w14:textId="5B81EF5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CFD304C" w14:textId="0ADD32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58329D7D"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379F89B2" w14:textId="77777777" w:rsidTr="00836A4B">
        <w:trPr>
          <w:cantSplit/>
          <w:jc w:val="center"/>
        </w:trPr>
        <w:tc>
          <w:tcPr>
            <w:tcW w:w="957" w:type="dxa"/>
            <w:tcBorders>
              <w:top w:val="nil"/>
            </w:tcBorders>
            <w:shd w:val="clear" w:color="auto" w:fill="auto"/>
          </w:tcPr>
          <w:p w14:paraId="66E38874" w14:textId="77777777" w:rsidR="001022BC" w:rsidRPr="00120294" w:rsidRDefault="001022BC" w:rsidP="001022BC">
            <w:pPr>
              <w:keepNext/>
              <w:keepLines/>
              <w:spacing w:after="0"/>
              <w:jc w:val="center"/>
              <w:rPr>
                <w:rFonts w:ascii="Arial" w:eastAsiaTheme="minorEastAsia" w:hAnsi="Arial"/>
                <w:sz w:val="18"/>
                <w:lang w:eastAsia="zh-CN"/>
              </w:rPr>
            </w:pPr>
          </w:p>
        </w:tc>
        <w:tc>
          <w:tcPr>
            <w:tcW w:w="1287" w:type="dxa"/>
          </w:tcPr>
          <w:p w14:paraId="41F6BBA8" w14:textId="21435534"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ith</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th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a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tations</w:t>
            </w:r>
          </w:p>
        </w:tc>
        <w:tc>
          <w:tcPr>
            <w:tcW w:w="1412" w:type="dxa"/>
          </w:tcPr>
          <w:p w14:paraId="3189FCFD" w14:textId="4D86DFF5"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p>
        </w:tc>
        <w:tc>
          <w:tcPr>
            <w:tcW w:w="1160" w:type="dxa"/>
          </w:tcPr>
          <w:p w14:paraId="15BB516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4E2E879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6A140437" w14:textId="29FF982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1CF2AED0"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25292C9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21830BE7" w14:textId="77777777" w:rsidTr="00836A4B">
        <w:trPr>
          <w:cantSplit/>
          <w:jc w:val="center"/>
        </w:trPr>
        <w:tc>
          <w:tcPr>
            <w:tcW w:w="2244" w:type="dxa"/>
            <w:gridSpan w:val="2"/>
          </w:tcPr>
          <w:p w14:paraId="7E725564" w14:textId="0F76F8C9"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puriou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emissions</w:t>
            </w:r>
          </w:p>
        </w:tc>
        <w:tc>
          <w:tcPr>
            <w:tcW w:w="1412" w:type="dxa"/>
          </w:tcPr>
          <w:p w14:paraId="0342D47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TRP</w:t>
            </w:r>
          </w:p>
        </w:tc>
        <w:tc>
          <w:tcPr>
            <w:tcW w:w="1160" w:type="dxa"/>
          </w:tcPr>
          <w:p w14:paraId="35DDABE1" w14:textId="19979DE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091" w:type="dxa"/>
          </w:tcPr>
          <w:p w14:paraId="141797A2" w14:textId="621477B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232" w:type="dxa"/>
          </w:tcPr>
          <w:p w14:paraId="6820D18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127" w:type="dxa"/>
          </w:tcPr>
          <w:p w14:paraId="4E122FC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shd w:val="clear" w:color="auto" w:fill="auto"/>
          </w:tcPr>
          <w:p w14:paraId="2ABFF768" w14:textId="243DFAC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3AFDB150" w14:textId="77777777" w:rsidTr="00836A4B">
        <w:trPr>
          <w:cantSplit/>
          <w:jc w:val="center"/>
        </w:trPr>
        <w:tc>
          <w:tcPr>
            <w:tcW w:w="2244" w:type="dxa"/>
            <w:gridSpan w:val="2"/>
          </w:tcPr>
          <w:p w14:paraId="3B6C5C75" w14:textId="71E9B19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modulation</w:t>
            </w:r>
          </w:p>
        </w:tc>
        <w:tc>
          <w:tcPr>
            <w:tcW w:w="1412" w:type="dxa"/>
          </w:tcPr>
          <w:p w14:paraId="4723CF8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3DDD592" w14:textId="029D6D43"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30572638" w14:textId="6CF7DCF1"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A620691" w14:textId="3378313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DA2A272" w14:textId="41226D3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233ECAF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738F9059" w14:textId="77777777" w:rsidTr="00836A4B">
        <w:trPr>
          <w:cantSplit/>
          <w:jc w:val="center"/>
        </w:trPr>
        <w:tc>
          <w:tcPr>
            <w:tcW w:w="2244" w:type="dxa"/>
            <w:gridSpan w:val="2"/>
          </w:tcPr>
          <w:p w14:paraId="31881165" w14:textId="77516D4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4C10268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2A31D4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66A60507" w14:textId="3B22B62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0A1BC326" w14:textId="138EA41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661A47F8" w14:textId="2AA3756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1947D3A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72B6912" w14:textId="77777777" w:rsidTr="00836A4B">
        <w:trPr>
          <w:cantSplit/>
          <w:jc w:val="center"/>
        </w:trPr>
        <w:tc>
          <w:tcPr>
            <w:tcW w:w="9721" w:type="dxa"/>
            <w:gridSpan w:val="8"/>
          </w:tcPr>
          <w:p w14:paraId="65A188A3" w14:textId="6AB6BCA4"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0103BB0C" w14:textId="4F30576F" w:rsidR="001022BC" w:rsidRPr="00120294" w:rsidRDefault="001022BC" w:rsidP="001022BC">
            <w:pPr>
              <w:keepNext/>
              <w:keepLines/>
              <w:spacing w:after="0"/>
              <w:ind w:left="851" w:hanging="851"/>
              <w:rPr>
                <w:rFonts w:ascii="Arial" w:eastAsiaTheme="minorEastAsia" w:hAnsi="Arial" w:cs="Arial"/>
                <w:sz w:val="18"/>
                <w:szCs w:val="18"/>
                <w:lang w:eastAsia="zh-CN"/>
              </w:rPr>
            </w:pP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r w:rsidRPr="00120294">
              <w:rPr>
                <w:rFonts w:ascii="Arial" w:eastAsiaTheme="minorEastAsia" w:hAnsi="Arial"/>
                <w:sz w:val="18"/>
                <w:lang w:eastAsia="zh-CN"/>
              </w:rPr>
              <w:tab/>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pplicab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ante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u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fer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p>
        </w:tc>
      </w:tr>
    </w:tbl>
    <w:p w14:paraId="22F33E39" w14:textId="662DB9FC" w:rsidR="00E67773" w:rsidRPr="00120294" w:rsidRDefault="00E67773" w:rsidP="00E67773"/>
    <w:p w14:paraId="55A8DF15" w14:textId="2538CDDF" w:rsidR="00E67773" w:rsidRPr="00120294" w:rsidRDefault="00E67773" w:rsidP="003C6004">
      <w:pPr>
        <w:pStyle w:val="Heading3"/>
      </w:pPr>
      <w:bookmarkStart w:id="173" w:name="_Toc75165186"/>
      <w:bookmarkStart w:id="174" w:name="_Toc75333895"/>
      <w:bookmarkStart w:id="175" w:name="_Toc75508087"/>
      <w:bookmarkStart w:id="176" w:name="_Toc75815826"/>
      <w:bookmarkStart w:id="177" w:name="_Toc76540984"/>
      <w:bookmarkStart w:id="178" w:name="_Toc76541551"/>
      <w:bookmarkStart w:id="179" w:name="_Toc82429440"/>
      <w:bookmarkStart w:id="180" w:name="_Toc89939691"/>
      <w:bookmarkStart w:id="181" w:name="_Toc98754017"/>
      <w:bookmarkStart w:id="182" w:name="_Toc106177831"/>
      <w:bookmarkStart w:id="183" w:name="_Toc114148538"/>
      <w:bookmarkStart w:id="184" w:name="_Toc124150783"/>
      <w:bookmarkStart w:id="185" w:name="_Toc130393323"/>
      <w:bookmarkStart w:id="186" w:name="_Toc137561710"/>
      <w:bookmarkStart w:id="187" w:name="_Toc138870852"/>
      <w:r w:rsidRPr="00120294">
        <w:t>4.1.2</w:t>
      </w:r>
      <w:r w:rsidRPr="00120294">
        <w:tab/>
        <w:t>Acceptable uncertainty of OTA Test System</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D0EBA6E" w14:textId="77777777" w:rsidR="00E67773" w:rsidRPr="00120294" w:rsidRDefault="00E67773" w:rsidP="003C6004">
      <w:pPr>
        <w:pStyle w:val="Heading4"/>
        <w:rPr>
          <w:lang w:eastAsia="ja-JP"/>
        </w:rPr>
      </w:pPr>
      <w:bookmarkStart w:id="188" w:name="_Toc75165187"/>
      <w:bookmarkStart w:id="189" w:name="_Toc75333896"/>
      <w:bookmarkStart w:id="190" w:name="_Toc75508088"/>
      <w:bookmarkStart w:id="191" w:name="_Toc75815827"/>
      <w:bookmarkStart w:id="192" w:name="_Toc76540985"/>
      <w:bookmarkStart w:id="193" w:name="_Toc76541552"/>
      <w:bookmarkStart w:id="194" w:name="_Toc82429441"/>
      <w:bookmarkStart w:id="195" w:name="_Toc89939692"/>
      <w:bookmarkStart w:id="196" w:name="_Toc98754018"/>
      <w:bookmarkStart w:id="197" w:name="_Toc106177832"/>
      <w:bookmarkStart w:id="198" w:name="_Toc114148539"/>
      <w:bookmarkStart w:id="199" w:name="_Toc124150784"/>
      <w:bookmarkStart w:id="200" w:name="_Toc130393324"/>
      <w:bookmarkStart w:id="201" w:name="_Toc137561711"/>
      <w:bookmarkStart w:id="202" w:name="_Toc138870853"/>
      <w:r w:rsidRPr="00120294">
        <w:rPr>
          <w:lang w:eastAsia="ja-JP"/>
        </w:rPr>
        <w:t>4.1.2.1</w:t>
      </w:r>
      <w:r w:rsidRPr="00120294">
        <w:rPr>
          <w:lang w:eastAsia="ja-JP"/>
        </w:rPr>
        <w:tab/>
        <w:t>General</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46DD90E" w14:textId="170C5F6D" w:rsidR="001022BC" w:rsidRPr="00120294" w:rsidRDefault="001022BC" w:rsidP="001022BC">
      <w:pPr>
        <w:rPr>
          <w:rFonts w:eastAsiaTheme="minorEastAsia"/>
        </w:rPr>
      </w:pPr>
      <w:r w:rsidRPr="00120294">
        <w:rPr>
          <w:rFonts w:eastAsiaTheme="minorEastAsia"/>
        </w:rPr>
        <w:t xml:space="preserve">The maximum acceptable uncertainty of the OTA Test System is specified below for each radiated test defined </w:t>
      </w:r>
      <w:r w:rsidRPr="00120294">
        <w:rPr>
          <w:rFonts w:eastAsiaTheme="minorEastAsia"/>
          <w:snapToGrid w:val="0"/>
        </w:rPr>
        <w:t>explicitly in the present specification</w:t>
      </w:r>
      <w:r w:rsidRPr="00120294">
        <w:rPr>
          <w:rFonts w:eastAsiaTheme="minorEastAsia"/>
        </w:rPr>
        <w:t>, where appropriate.</w:t>
      </w:r>
    </w:p>
    <w:p w14:paraId="252CB964" w14:textId="77777777" w:rsidR="001022BC" w:rsidRPr="00120294" w:rsidRDefault="001022BC" w:rsidP="001022BC">
      <w:pPr>
        <w:rPr>
          <w:rFonts w:eastAsiaTheme="minorEastAsia"/>
        </w:rPr>
      </w:pPr>
      <w:r w:rsidRPr="00120294">
        <w:rPr>
          <w:rFonts w:eastAsiaTheme="minorEastAsia"/>
        </w:rPr>
        <w:t xml:space="preserve">The OTA Test System shall enable the stimulus signals in the test case to be adjusted to within the specified tolerance and the </w:t>
      </w:r>
      <w:r w:rsidRPr="00120294">
        <w:rPr>
          <w:rFonts w:hint="eastAsia"/>
          <w:lang w:eastAsia="zh-CN"/>
        </w:rPr>
        <w:t>EUT</w:t>
      </w:r>
      <w:r w:rsidRPr="00120294">
        <w:rPr>
          <w:rFonts w:eastAsiaTheme="minorEastAsia"/>
        </w:rPr>
        <w:t xml:space="preserve"> to be measured with an uncertainty not exceeding the specified values. All tolerances and uncertainties are absolute values, and are valid for a confidence level of 95 %, unless otherwise stated.</w:t>
      </w:r>
    </w:p>
    <w:p w14:paraId="3FD0F9DC" w14:textId="77777777" w:rsidR="001022BC" w:rsidRPr="00120294" w:rsidRDefault="001022BC" w:rsidP="001022BC">
      <w:pPr>
        <w:rPr>
          <w:rFonts w:eastAsiaTheme="minorEastAsia"/>
        </w:rPr>
      </w:pPr>
      <w:r w:rsidRPr="00120294">
        <w:rPr>
          <w:rFonts w:eastAsiaTheme="minorEastAsia"/>
        </w:rPr>
        <w:t>A confidence level of 95% is the measurement uncertainty tolerance interval for a specific measurement that contains 95% of the performance of a population of test equipment.</w:t>
      </w:r>
    </w:p>
    <w:p w14:paraId="48556FBE" w14:textId="567B75FF" w:rsidR="00E67773" w:rsidRPr="00120294" w:rsidRDefault="001022BC" w:rsidP="00E67773">
      <w:pPr>
        <w:rPr>
          <w:rFonts w:eastAsiaTheme="minorEastAsia"/>
        </w:rPr>
      </w:pPr>
      <w:r w:rsidRPr="00120294">
        <w:rPr>
          <w:rFonts w:eastAsiaTheme="minorEastAsia"/>
        </w:rPr>
        <w:t>For details on measurement uncertainty budget calculation, OTA measurement methodology description (including calibration and measurement stage for each test range), MU budget format and its contributions, refer to 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3847303A" w14:textId="7C7810AC" w:rsidR="00E67773" w:rsidRPr="00120294" w:rsidRDefault="00E67773" w:rsidP="003C6004">
      <w:pPr>
        <w:pStyle w:val="Heading4"/>
        <w:rPr>
          <w:lang w:eastAsia="ja-JP"/>
        </w:rPr>
      </w:pPr>
      <w:bookmarkStart w:id="203" w:name="_Toc75165188"/>
      <w:bookmarkStart w:id="204" w:name="_Toc75333897"/>
      <w:bookmarkStart w:id="205" w:name="_Toc75508089"/>
      <w:bookmarkStart w:id="206" w:name="_Toc75815828"/>
      <w:bookmarkStart w:id="207" w:name="_Toc76540986"/>
      <w:bookmarkStart w:id="208" w:name="_Toc76541553"/>
      <w:bookmarkStart w:id="209" w:name="_Toc82429442"/>
      <w:bookmarkStart w:id="210" w:name="_Toc89939693"/>
      <w:bookmarkStart w:id="211" w:name="_Toc98754019"/>
      <w:bookmarkStart w:id="212" w:name="_Toc106177833"/>
      <w:bookmarkStart w:id="213" w:name="_Toc114148540"/>
      <w:bookmarkStart w:id="214" w:name="_Toc124150785"/>
      <w:bookmarkStart w:id="215" w:name="_Toc130393325"/>
      <w:bookmarkStart w:id="216" w:name="_Toc137561712"/>
      <w:bookmarkStart w:id="217" w:name="_Toc138870854"/>
      <w:r w:rsidRPr="00120294">
        <w:rPr>
          <w:lang w:eastAsia="ja-JP"/>
        </w:rPr>
        <w:t>4.1.2.2</w:t>
      </w:r>
      <w:r w:rsidRPr="00120294">
        <w:rPr>
          <w:lang w:eastAsia="ja-JP"/>
        </w:rPr>
        <w:tab/>
        <w:t>Measurement of transmitter</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07CAA7C2" w14:textId="39FA1381" w:rsidR="001022BC" w:rsidRPr="00120294" w:rsidRDefault="001022BC" w:rsidP="001022BC">
      <w:pPr>
        <w:rPr>
          <w:rFonts w:eastAsiaTheme="minorEastAsia"/>
          <w:snapToGrid w:val="0"/>
        </w:rPr>
      </w:pPr>
      <w:r w:rsidRPr="00120294">
        <w:rPr>
          <w:rFonts w:eastAsiaTheme="minorEastAsia"/>
          <w:snapToGrid w:val="0"/>
        </w:rPr>
        <w:t xml:space="preserve">The </w:t>
      </w:r>
      <w:r w:rsidRPr="00120294">
        <w:rPr>
          <w:rFonts w:eastAsiaTheme="minorEastAsia"/>
        </w:rPr>
        <w:t>maximum OTA Test System uncertainty for OTA transmitter tests</w:t>
      </w:r>
      <w:r w:rsidRPr="00120294">
        <w:rPr>
          <w:rFonts w:eastAsiaTheme="minorEastAsia"/>
          <w:snapToGrid w:val="0"/>
        </w:rPr>
        <w:t xml:space="preserve"> minimum requirements are given in tables </w:t>
      </w:r>
      <w:r w:rsidRPr="00120294">
        <w:rPr>
          <w:rFonts w:eastAsiaTheme="minorEastAsia"/>
        </w:rPr>
        <w:t>4.1.2.2-1 and 4.1.2.2-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505B23D" w14:textId="77777777" w:rsidR="00FB28ED" w:rsidRPr="00120294" w:rsidRDefault="00FB28ED" w:rsidP="00FB28ED">
      <w:pPr>
        <w:pStyle w:val="TH"/>
        <w:rPr>
          <w:rFonts w:eastAsiaTheme="minorEastAsia"/>
        </w:rPr>
      </w:pPr>
      <w:bookmarkStart w:id="218" w:name="_Toc75165189"/>
      <w:bookmarkStart w:id="219" w:name="_Toc75333898"/>
      <w:bookmarkStart w:id="220" w:name="_Toc75508090"/>
      <w:bookmarkStart w:id="221" w:name="_Toc75815829"/>
      <w:bookmarkStart w:id="222" w:name="_Toc76540987"/>
      <w:bookmarkStart w:id="223" w:name="_Toc76541554"/>
      <w:bookmarkStart w:id="224" w:name="_Toc82429443"/>
      <w:bookmarkStart w:id="225" w:name="_Toc89939694"/>
      <w:bookmarkStart w:id="226" w:name="_Toc98754020"/>
      <w:bookmarkStart w:id="227" w:name="_Toc106177834"/>
      <w:r w:rsidRPr="00120294">
        <w:rPr>
          <w:rFonts w:eastAsiaTheme="minorEastAsia"/>
        </w:rPr>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6212"/>
      </w:tblGrid>
      <w:tr w:rsidR="00FB28ED" w:rsidRPr="00120294" w14:paraId="3F4E74D2"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693B87C" w14:textId="77777777" w:rsidR="00FB28ED" w:rsidRPr="00120294" w:rsidRDefault="00FB28ED" w:rsidP="00977F2D">
            <w:pPr>
              <w:keepLines/>
              <w:spacing w:after="0"/>
              <w:jc w:val="center"/>
              <w:rPr>
                <w:rFonts w:ascii="Arial" w:eastAsiaTheme="minorEastAsia" w:hAnsi="Arial"/>
                <w:b/>
                <w:sz w:val="18"/>
              </w:rPr>
            </w:pPr>
            <w:r w:rsidRPr="00120294">
              <w:rPr>
                <w:rFonts w:ascii="Arial" w:eastAsiaTheme="minorEastAsia" w:hAnsi="Arial"/>
                <w:b/>
                <w:sz w:val="18"/>
              </w:rPr>
              <w:t>Clause</w:t>
            </w:r>
          </w:p>
        </w:tc>
        <w:tc>
          <w:tcPr>
            <w:tcW w:w="6212" w:type="dxa"/>
            <w:tcBorders>
              <w:top w:val="single" w:sz="4" w:space="0" w:color="auto"/>
              <w:left w:val="single" w:sz="4" w:space="0" w:color="auto"/>
              <w:bottom w:val="single" w:sz="4" w:space="0" w:color="auto"/>
              <w:right w:val="single" w:sz="4" w:space="0" w:color="auto"/>
            </w:tcBorders>
            <w:hideMark/>
          </w:tcPr>
          <w:p w14:paraId="0C193D39" w14:textId="77777777" w:rsidR="00FB28ED" w:rsidRPr="00120294" w:rsidRDefault="00FB28ED" w:rsidP="00977F2D">
            <w:pPr>
              <w:keepLines/>
              <w:spacing w:after="0"/>
              <w:jc w:val="center"/>
              <w:rPr>
                <w:rFonts w:ascii="Arial" w:eastAsiaTheme="minorEastAsia" w:hAnsi="Arial"/>
                <w:b/>
                <w:sz w:val="18"/>
              </w:rPr>
            </w:pPr>
            <w:r w:rsidRPr="00120294">
              <w:rPr>
                <w:rFonts w:ascii="Arial" w:eastAsiaTheme="minorEastAsia" w:hAnsi="Arial"/>
                <w:b/>
                <w:sz w:val="18"/>
              </w:rPr>
              <w:t>Maximum OTA Test System uncertainty</w:t>
            </w:r>
          </w:p>
        </w:tc>
      </w:tr>
      <w:tr w:rsidR="00FB28ED" w:rsidRPr="00120294" w14:paraId="165D9091" w14:textId="77777777" w:rsidTr="00977F2D">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FE47036"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6.2 Radiated transmit power</w:t>
            </w:r>
          </w:p>
        </w:tc>
        <w:tc>
          <w:tcPr>
            <w:tcW w:w="6212" w:type="dxa"/>
            <w:tcBorders>
              <w:top w:val="single" w:sz="4" w:space="0" w:color="auto"/>
              <w:left w:val="single" w:sz="4" w:space="0" w:color="auto"/>
              <w:bottom w:val="single" w:sz="4" w:space="0" w:color="auto"/>
              <w:right w:val="single" w:sz="4" w:space="0" w:color="auto"/>
            </w:tcBorders>
          </w:tcPr>
          <w:p w14:paraId="39B18BE1"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Normal</w:t>
            </w:r>
            <w:r w:rsidRPr="00120294">
              <w:rPr>
                <w:rFonts w:ascii="Arial" w:eastAsiaTheme="minorEastAsia" w:hAnsi="Arial" w:hint="eastAsia"/>
                <w:sz w:val="18"/>
              </w:rPr>
              <w:t xml:space="preserve"> condition</w:t>
            </w:r>
            <w:r w:rsidRPr="00120294">
              <w:rPr>
                <w:rFonts w:ascii="Arial" w:eastAsiaTheme="minorEastAsia" w:hAnsi="Arial"/>
                <w:sz w:val="18"/>
              </w:rPr>
              <w:t>:</w:t>
            </w:r>
          </w:p>
          <w:p w14:paraId="6B4FFC6B"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1 dB, f ≤ 3 GHz</w:t>
            </w:r>
          </w:p>
          <w:p w14:paraId="76939239"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1.3 dB, 3 GHz &lt; f ≤ 6 GHz</w:t>
            </w:r>
          </w:p>
        </w:tc>
      </w:tr>
      <w:tr w:rsidR="00FB28ED" w:rsidRPr="00120294" w14:paraId="4A2D9B82" w14:textId="77777777" w:rsidTr="00977F2D">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1E7FC7E5" w14:textId="77777777" w:rsidR="00FB28ED" w:rsidRPr="00120294" w:rsidRDefault="00FB28ED" w:rsidP="00977F2D">
            <w:pPr>
              <w:keepLines/>
              <w:spacing w:after="0"/>
              <w:rPr>
                <w:rFonts w:ascii="Arial" w:eastAsiaTheme="minorEastAsia" w:hAnsi="Arial"/>
                <w:sz w:val="18"/>
              </w:rPr>
            </w:pPr>
          </w:p>
        </w:tc>
        <w:tc>
          <w:tcPr>
            <w:tcW w:w="6212" w:type="dxa"/>
            <w:tcBorders>
              <w:top w:val="single" w:sz="4" w:space="0" w:color="auto"/>
              <w:left w:val="single" w:sz="4" w:space="0" w:color="auto"/>
              <w:bottom w:val="single" w:sz="4" w:space="0" w:color="auto"/>
              <w:right w:val="single" w:sz="4" w:space="0" w:color="auto"/>
            </w:tcBorders>
          </w:tcPr>
          <w:p w14:paraId="27245F07"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Extreme</w:t>
            </w:r>
            <w:r w:rsidRPr="00120294">
              <w:rPr>
                <w:rFonts w:ascii="Arial" w:eastAsiaTheme="minorEastAsia" w:hAnsi="Arial" w:hint="eastAsia"/>
                <w:sz w:val="18"/>
              </w:rPr>
              <w:t xml:space="preserve"> condition</w:t>
            </w:r>
            <w:r w:rsidRPr="00120294">
              <w:rPr>
                <w:rFonts w:ascii="Arial" w:eastAsiaTheme="minorEastAsia" w:hAnsi="Arial"/>
                <w:sz w:val="18"/>
              </w:rPr>
              <w:t>:</w:t>
            </w:r>
          </w:p>
          <w:p w14:paraId="395E6A48"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2.5 dB, f ≤ 3 GHz</w:t>
            </w:r>
          </w:p>
          <w:p w14:paraId="762024B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2.6 dB, 3 GHz &lt; f ≤ 6 GHz</w:t>
            </w:r>
          </w:p>
        </w:tc>
      </w:tr>
      <w:tr w:rsidR="00FB28ED" w:rsidRPr="00120294" w14:paraId="1F9102E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2B39D06"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3 OTA IAB output power</w:t>
            </w:r>
          </w:p>
        </w:tc>
        <w:tc>
          <w:tcPr>
            <w:tcW w:w="6212" w:type="dxa"/>
            <w:tcBorders>
              <w:top w:val="single" w:sz="4" w:space="0" w:color="auto"/>
              <w:left w:val="single" w:sz="4" w:space="0" w:color="auto"/>
              <w:bottom w:val="single" w:sz="4" w:space="0" w:color="auto"/>
              <w:right w:val="single" w:sz="4" w:space="0" w:color="auto"/>
            </w:tcBorders>
          </w:tcPr>
          <w:p w14:paraId="4F9BBE01"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4 dB, f ≤ 3.0 GHz</w:t>
            </w:r>
          </w:p>
          <w:p w14:paraId="24D50980"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5 dB, 3.0 GHz &lt; f ≤ 4.2 GHz</w:t>
            </w:r>
          </w:p>
          <w:p w14:paraId="1BDA44E0"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1.5 dB, 4.2 GHz &lt; f ≤ 6.0 GHz</w:t>
            </w:r>
          </w:p>
        </w:tc>
      </w:tr>
      <w:tr w:rsidR="00FB28ED" w:rsidRPr="00120294" w14:paraId="440C6307"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928C38A"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4.1</w:t>
            </w:r>
            <w:r w:rsidRPr="00261659">
              <w:rPr>
                <w:rFonts w:ascii="Arial" w:hAnsi="Arial"/>
                <w:sz w:val="18"/>
              </w:rPr>
              <w:tab/>
              <w:t>IAB-DU OTA Output Power Dynamics</w:t>
            </w:r>
          </w:p>
        </w:tc>
        <w:tc>
          <w:tcPr>
            <w:tcW w:w="6212" w:type="dxa"/>
            <w:tcBorders>
              <w:top w:val="single" w:sz="4" w:space="0" w:color="auto"/>
              <w:left w:val="single" w:sz="4" w:space="0" w:color="auto"/>
              <w:bottom w:val="single" w:sz="4" w:space="0" w:color="auto"/>
              <w:right w:val="single" w:sz="4" w:space="0" w:color="auto"/>
            </w:tcBorders>
          </w:tcPr>
          <w:p w14:paraId="4BE24F63"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0.4 dB</w:t>
            </w:r>
          </w:p>
        </w:tc>
      </w:tr>
      <w:tr w:rsidR="00FB28ED" w:rsidRPr="00120294" w14:paraId="4ED4610F"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2A3FEA1F" w14:textId="77777777" w:rsidR="00FB28ED" w:rsidRPr="00120294" w:rsidRDefault="00FB28ED" w:rsidP="00977F2D">
            <w:pPr>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6212" w:type="dxa"/>
            <w:tcBorders>
              <w:top w:val="single" w:sz="4" w:space="0" w:color="auto"/>
              <w:left w:val="single" w:sz="4" w:space="0" w:color="auto"/>
              <w:bottom w:val="single" w:sz="4" w:space="0" w:color="auto"/>
              <w:right w:val="single" w:sz="4" w:space="0" w:color="auto"/>
            </w:tcBorders>
          </w:tcPr>
          <w:p w14:paraId="71057449" w14:textId="77777777" w:rsidR="00FB28ED" w:rsidRPr="00120294" w:rsidRDefault="00FB28ED" w:rsidP="00977F2D">
            <w:pPr>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794B0A3B" w14:textId="77777777" w:rsidR="00FB28ED" w:rsidRPr="00120294" w:rsidRDefault="00FB28ED" w:rsidP="00977F2D">
            <w:pPr>
              <w:keepLines/>
              <w:spacing w:after="0"/>
              <w:contextualSpacing/>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FB28ED" w:rsidRPr="00120294" w14:paraId="34C962F7"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9C5E61"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3DDD9897"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3.4 dB, f ≤ 3.0 GHz</w:t>
            </w:r>
          </w:p>
          <w:p w14:paraId="79339B2A"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3.6 dB, 3.0 GHz &lt; f ≤ 6 GHz</w:t>
            </w:r>
          </w:p>
          <w:p w14:paraId="4BD490F2" w14:textId="77777777" w:rsidR="00FB28ED" w:rsidRPr="00120294" w:rsidRDefault="00FB28ED" w:rsidP="00977F2D">
            <w:pPr>
              <w:keepLines/>
              <w:spacing w:after="0"/>
              <w:rPr>
                <w:rFonts w:ascii="Arial" w:eastAsiaTheme="minorEastAsia" w:hAnsi="Arial" w:cs="Arial"/>
                <w:sz w:val="18"/>
              </w:rPr>
            </w:pPr>
            <w:r w:rsidRPr="00261659">
              <w:rPr>
                <w:rFonts w:ascii="Arial" w:hAnsi="Arial"/>
                <w:sz w:val="18"/>
              </w:rPr>
              <w:t>(Note 1)</w:t>
            </w:r>
          </w:p>
        </w:tc>
      </w:tr>
      <w:tr w:rsidR="00FB28ED" w:rsidRPr="00120294" w14:paraId="63010B2B"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CE66969"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1E66A62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hint="eastAsia"/>
                <w:sz w:val="18"/>
              </w:rPr>
              <w:t>N/A</w:t>
            </w:r>
          </w:p>
        </w:tc>
      </w:tr>
      <w:tr w:rsidR="00FB28ED" w:rsidRPr="00120294" w14:paraId="124479DB"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A166B21"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6.2.1 IAB-DU OTA Frequency error</w:t>
            </w:r>
          </w:p>
        </w:tc>
        <w:tc>
          <w:tcPr>
            <w:tcW w:w="6212" w:type="dxa"/>
            <w:tcBorders>
              <w:top w:val="single" w:sz="4" w:space="0" w:color="auto"/>
              <w:left w:val="single" w:sz="4" w:space="0" w:color="auto"/>
              <w:bottom w:val="single" w:sz="4" w:space="0" w:color="auto"/>
              <w:right w:val="single" w:sz="4" w:space="0" w:color="auto"/>
            </w:tcBorders>
          </w:tcPr>
          <w:p w14:paraId="0918AA2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12 Hz</w:t>
            </w:r>
          </w:p>
        </w:tc>
      </w:tr>
      <w:tr w:rsidR="00FB28ED" w:rsidRPr="00120294" w14:paraId="4B25711D"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6803784F" w14:textId="77777777" w:rsidR="00FB28ED" w:rsidRPr="00120294" w:rsidRDefault="00FB28ED" w:rsidP="00977F2D">
            <w:pPr>
              <w:keepNext/>
              <w:keepLines/>
              <w:spacing w:after="0"/>
              <w:rPr>
                <w:rFonts w:ascii="Arial" w:eastAsiaTheme="minorEastAsia" w:hAnsi="Arial"/>
                <w:sz w:val="18"/>
              </w:rPr>
            </w:pPr>
            <w:r w:rsidRPr="00261659">
              <w:rPr>
                <w:rFonts w:ascii="Arial" w:hAnsi="Arial" w:hint="eastAsia"/>
                <w:sz w:val="18"/>
              </w:rPr>
              <w:t xml:space="preserve">6.6.2.2 </w:t>
            </w:r>
            <w:r w:rsidRPr="00261659">
              <w:rPr>
                <w:rFonts w:ascii="Arial" w:hAnsi="Arial"/>
                <w:sz w:val="18"/>
              </w:rPr>
              <w:t>OTA IAB-MT Frequency error</w:t>
            </w:r>
          </w:p>
        </w:tc>
        <w:tc>
          <w:tcPr>
            <w:tcW w:w="6212" w:type="dxa"/>
            <w:tcBorders>
              <w:top w:val="single" w:sz="4" w:space="0" w:color="auto"/>
              <w:left w:val="single" w:sz="4" w:space="0" w:color="auto"/>
              <w:bottom w:val="single" w:sz="4" w:space="0" w:color="auto"/>
              <w:right w:val="single" w:sz="4" w:space="0" w:color="auto"/>
            </w:tcBorders>
          </w:tcPr>
          <w:p w14:paraId="682B5FE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5 Hz, f </w:t>
            </w:r>
            <w:r w:rsidRPr="00120294">
              <w:rPr>
                <w:rFonts w:ascii="Arial" w:eastAsiaTheme="minorEastAsia" w:hAnsi="Arial" w:hint="eastAsia"/>
                <w:sz w:val="18"/>
              </w:rPr>
              <w:t>≤</w:t>
            </w:r>
            <w:r w:rsidRPr="00120294">
              <w:rPr>
                <w:rFonts w:ascii="Arial" w:eastAsiaTheme="minorEastAsia" w:hAnsi="Arial" w:hint="eastAsia"/>
                <w:sz w:val="18"/>
              </w:rPr>
              <w:t xml:space="preserve"> 3.0GHz</w:t>
            </w:r>
          </w:p>
          <w:p w14:paraId="630B7F7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6 Hz, f &gt; 3.0GHz</w:t>
            </w:r>
          </w:p>
        </w:tc>
      </w:tr>
      <w:tr w:rsidR="00FB28ED" w:rsidRPr="00120294" w14:paraId="2B20FFA6"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671358E"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3 OTA modulation quality</w:t>
            </w:r>
          </w:p>
        </w:tc>
        <w:tc>
          <w:tcPr>
            <w:tcW w:w="6212" w:type="dxa"/>
            <w:tcBorders>
              <w:top w:val="single" w:sz="4" w:space="0" w:color="auto"/>
              <w:left w:val="single" w:sz="4" w:space="0" w:color="auto"/>
              <w:bottom w:val="single" w:sz="4" w:space="0" w:color="auto"/>
              <w:right w:val="single" w:sz="4" w:space="0" w:color="auto"/>
            </w:tcBorders>
          </w:tcPr>
          <w:p w14:paraId="7020887C"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1</w:t>
            </w:r>
            <w:r w:rsidRPr="00120294">
              <w:rPr>
                <w:rFonts w:ascii="Arial" w:eastAsiaTheme="minorEastAsia" w:hAnsi="Arial"/>
                <w:sz w:val="18"/>
              </w:rPr>
              <w:t xml:space="preserve"> </w:t>
            </w:r>
            <w:r w:rsidRPr="00120294">
              <w:rPr>
                <w:rFonts w:ascii="Arial" w:eastAsiaTheme="minorEastAsia" w:hAnsi="Arial" w:hint="eastAsia"/>
                <w:sz w:val="18"/>
              </w:rPr>
              <w:t>%</w:t>
            </w:r>
          </w:p>
        </w:tc>
      </w:tr>
      <w:tr w:rsidR="00FB28ED" w:rsidRPr="00120294" w14:paraId="073C9E3C"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BFC4DDC"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0943C080"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25</w:t>
            </w:r>
            <w:r w:rsidRPr="00120294">
              <w:rPr>
                <w:rFonts w:ascii="Arial" w:eastAsiaTheme="minorEastAsia" w:hAnsi="Arial"/>
                <w:sz w:val="18"/>
              </w:rPr>
              <w:t xml:space="preserve"> </w:t>
            </w:r>
            <w:r w:rsidRPr="00120294">
              <w:rPr>
                <w:rFonts w:ascii="Arial" w:eastAsiaTheme="minorEastAsia" w:hAnsi="Arial" w:hint="eastAsia"/>
                <w:sz w:val="18"/>
              </w:rPr>
              <w:t>ns</w:t>
            </w:r>
          </w:p>
        </w:tc>
      </w:tr>
      <w:tr w:rsidR="005C466A" w:rsidRPr="00120294" w14:paraId="6D0E0B58"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3B8F0BF6" w14:textId="6394A5CA" w:rsidR="005C466A" w:rsidRPr="00261659" w:rsidRDefault="005C466A" w:rsidP="005C466A">
            <w:pPr>
              <w:keepNext/>
              <w:keepLines/>
              <w:spacing w:after="0"/>
              <w:rPr>
                <w:rFonts w:ascii="Arial" w:hAnsi="Arial"/>
                <w:sz w:val="18"/>
              </w:rPr>
            </w:pPr>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p>
        </w:tc>
        <w:tc>
          <w:tcPr>
            <w:tcW w:w="6212" w:type="dxa"/>
            <w:tcBorders>
              <w:top w:val="single" w:sz="4" w:space="0" w:color="auto"/>
              <w:left w:val="single" w:sz="4" w:space="0" w:color="auto"/>
              <w:bottom w:val="single" w:sz="4" w:space="0" w:color="auto"/>
              <w:right w:val="single" w:sz="4" w:space="0" w:color="auto"/>
            </w:tcBorders>
          </w:tcPr>
          <w:p w14:paraId="79CA9DA0" w14:textId="34070E25" w:rsidR="005C466A" w:rsidRPr="00120294" w:rsidRDefault="005C466A" w:rsidP="005C466A">
            <w:pPr>
              <w:keepNext/>
              <w:keepLines/>
              <w:spacing w:after="0"/>
              <w:rPr>
                <w:rFonts w:ascii="Arial" w:eastAsiaTheme="minorEastAsia" w:hAnsi="Arial"/>
                <w:sz w:val="18"/>
              </w:rPr>
            </w:pPr>
            <w:r w:rsidRPr="00E33392">
              <w:rPr>
                <w:rFonts w:ascii="Arial" w:hAnsi="Arial"/>
                <w:sz w:val="18"/>
              </w:rPr>
              <w:t>± 25 ns</w:t>
            </w:r>
          </w:p>
        </w:tc>
      </w:tr>
      <w:tr w:rsidR="00FB28ED" w:rsidRPr="00120294" w14:paraId="082AAFB4"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ED61180" w14:textId="77777777" w:rsidR="00FB28ED" w:rsidRPr="00120294" w:rsidRDefault="00FB28ED" w:rsidP="00977F2D">
            <w:pPr>
              <w:pStyle w:val="TAL"/>
              <w:rPr>
                <w:rFonts w:eastAsiaTheme="minorEastAsia"/>
              </w:rPr>
            </w:pPr>
            <w:r w:rsidRPr="00261659">
              <w:t>6.7.2 OTA occupied bandwidth</w:t>
            </w:r>
          </w:p>
        </w:tc>
        <w:tc>
          <w:tcPr>
            <w:tcW w:w="6212" w:type="dxa"/>
            <w:tcBorders>
              <w:top w:val="single" w:sz="4" w:space="0" w:color="auto"/>
              <w:left w:val="single" w:sz="4" w:space="0" w:color="auto"/>
              <w:bottom w:val="single" w:sz="4" w:space="0" w:color="auto"/>
              <w:right w:val="single" w:sz="4" w:space="0" w:color="auto"/>
            </w:tcBorders>
          </w:tcPr>
          <w:p w14:paraId="056A2FF3" w14:textId="77777777" w:rsidR="00FB28ED" w:rsidRPr="00120294" w:rsidRDefault="00FB28ED" w:rsidP="00977F2D">
            <w:pPr>
              <w:pStyle w:val="TAL"/>
              <w:rPr>
                <w:rFonts w:eastAsiaTheme="minorEastAsia"/>
              </w:rPr>
            </w:pPr>
            <w:r w:rsidRPr="00120294">
              <w:rPr>
                <w:rFonts w:eastAsiaTheme="minorEastAsia"/>
              </w:rPr>
              <w:t>±100 kHz, BW</w:t>
            </w:r>
            <w:r w:rsidRPr="00120294">
              <w:rPr>
                <w:rFonts w:eastAsiaTheme="minorEastAsia"/>
                <w:vertAlign w:val="subscript"/>
              </w:rPr>
              <w:t xml:space="preserve">Channel </w:t>
            </w:r>
            <w:r w:rsidRPr="00120294">
              <w:rPr>
                <w:rFonts w:eastAsiaTheme="minorEastAsia"/>
              </w:rPr>
              <w:t>5 MHz, 10 MHz</w:t>
            </w:r>
          </w:p>
          <w:p w14:paraId="55BE2596" w14:textId="77777777" w:rsidR="00FB28ED" w:rsidRPr="00120294" w:rsidRDefault="00FB28ED" w:rsidP="00977F2D">
            <w:pPr>
              <w:pStyle w:val="TAL"/>
              <w:rPr>
                <w:rFonts w:eastAsiaTheme="minorEastAsia"/>
              </w:rPr>
            </w:pPr>
            <w:r w:rsidRPr="00120294">
              <w:rPr>
                <w:rFonts w:eastAsiaTheme="minorEastAsia"/>
              </w:rPr>
              <w:t>±300 kHz, BW</w:t>
            </w:r>
            <w:r w:rsidRPr="00120294">
              <w:rPr>
                <w:rFonts w:eastAsiaTheme="minorEastAsia"/>
                <w:vertAlign w:val="subscript"/>
              </w:rPr>
              <w:t xml:space="preserve">Channel </w:t>
            </w:r>
            <w:r w:rsidRPr="00120294">
              <w:rPr>
                <w:rFonts w:eastAsiaTheme="minorEastAsia"/>
              </w:rPr>
              <w:t>15 MHz, 20 MHz, 25 MHz, 30 MHz, 40 MHz, 50 MHz</w:t>
            </w:r>
          </w:p>
          <w:p w14:paraId="7AB4E10D" w14:textId="77777777" w:rsidR="00FB28ED" w:rsidRPr="00120294" w:rsidRDefault="00FB28ED" w:rsidP="00977F2D">
            <w:pPr>
              <w:pStyle w:val="TAL"/>
              <w:rPr>
                <w:rFonts w:eastAsiaTheme="minorEastAsia"/>
              </w:rPr>
            </w:pPr>
            <w:r w:rsidRPr="00120294">
              <w:rPr>
                <w:rFonts w:eastAsiaTheme="minorEastAsia"/>
              </w:rPr>
              <w:t>±600 kHz, BW</w:t>
            </w:r>
            <w:r w:rsidRPr="00120294">
              <w:rPr>
                <w:rFonts w:eastAsiaTheme="minorEastAsia"/>
                <w:vertAlign w:val="subscript"/>
              </w:rPr>
              <w:t xml:space="preserve">Channel </w:t>
            </w:r>
            <w:r w:rsidRPr="00120294">
              <w:rPr>
                <w:rFonts w:eastAsiaTheme="minorEastAsia"/>
              </w:rPr>
              <w:t xml:space="preserve">60 MHz, 70 MHz, 80 MHz, 90 MHz, 100 MHz </w:t>
            </w:r>
          </w:p>
        </w:tc>
      </w:tr>
      <w:tr w:rsidR="00FB28ED" w:rsidRPr="00120294" w14:paraId="1A13F370"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8A3492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3 OTA ACLR</w:t>
            </w:r>
            <w:r w:rsidRPr="00261659">
              <w:rPr>
                <w:rFonts w:ascii="Arial" w:hAnsi="Arial" w:cs="Arial"/>
                <w:sz w:val="18"/>
              </w:rPr>
              <w:t>/CACLR</w:t>
            </w:r>
          </w:p>
        </w:tc>
        <w:tc>
          <w:tcPr>
            <w:tcW w:w="6212" w:type="dxa"/>
            <w:tcBorders>
              <w:top w:val="single" w:sz="4" w:space="0" w:color="auto"/>
              <w:left w:val="single" w:sz="4" w:space="0" w:color="auto"/>
              <w:bottom w:val="single" w:sz="4" w:space="0" w:color="auto"/>
              <w:right w:val="single" w:sz="4" w:space="0" w:color="auto"/>
            </w:tcBorders>
          </w:tcPr>
          <w:p w14:paraId="5B3A6948"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f ≤ 3.0 GHz</w:t>
            </w:r>
          </w:p>
          <w:p w14:paraId="6AE5E29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w:t>
            </w:r>
            <w:r w:rsidRPr="00120294">
              <w:rPr>
                <w:rFonts w:ascii="Arial" w:eastAsiaTheme="minorEastAsia" w:hAnsi="Arial" w:hint="eastAsia"/>
                <w:sz w:val="18"/>
              </w:rPr>
              <w:t>M</w:t>
            </w:r>
            <w:r w:rsidRPr="00120294">
              <w:rPr>
                <w:rFonts w:ascii="Arial" w:eastAsiaTheme="minorEastAsia" w:hAnsi="Arial"/>
                <w:sz w:val="18"/>
              </w:rPr>
              <w:t>Hz</w:t>
            </w:r>
          </w:p>
          <w:p w14:paraId="1033C41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w:t>
            </w:r>
            <w:r w:rsidRPr="00120294">
              <w:rPr>
                <w:rFonts w:ascii="Arial" w:eastAsiaTheme="minorEastAsia" w:hAnsi="Arial" w:hint="eastAsia"/>
                <w:sz w:val="18"/>
              </w:rPr>
              <w:t>M</w:t>
            </w:r>
            <w:r w:rsidRPr="00120294">
              <w:rPr>
                <w:rFonts w:ascii="Arial" w:eastAsiaTheme="minorEastAsia" w:hAnsi="Arial"/>
                <w:sz w:val="18"/>
              </w:rPr>
              <w:t>Hz</w:t>
            </w:r>
          </w:p>
          <w:p w14:paraId="2CF616B2" w14:textId="77777777" w:rsidR="00FB28ED" w:rsidRPr="00120294" w:rsidRDefault="00FB28ED" w:rsidP="00977F2D">
            <w:pPr>
              <w:keepNext/>
              <w:keepLines/>
              <w:spacing w:after="0"/>
              <w:rPr>
                <w:rFonts w:ascii="Arial" w:eastAsiaTheme="minorEastAsia" w:hAnsi="Arial"/>
                <w:sz w:val="18"/>
              </w:rPr>
            </w:pPr>
          </w:p>
          <w:p w14:paraId="77D185E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GHz &lt; f ≤ 6.0 GHz</w:t>
            </w:r>
          </w:p>
          <w:p w14:paraId="3C0BB81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MHz</w:t>
            </w:r>
          </w:p>
          <w:p w14:paraId="28A1AF2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MHz</w:t>
            </w:r>
          </w:p>
          <w:p w14:paraId="5DC96DD7" w14:textId="77777777" w:rsidR="00FB28ED" w:rsidRPr="00120294" w:rsidRDefault="00FB28ED" w:rsidP="00977F2D">
            <w:pPr>
              <w:keepNext/>
              <w:keepLines/>
              <w:spacing w:after="0"/>
              <w:rPr>
                <w:rFonts w:ascii="Arial" w:eastAsiaTheme="minorEastAsia" w:hAnsi="Arial"/>
                <w:sz w:val="18"/>
              </w:rPr>
            </w:pPr>
          </w:p>
          <w:p w14:paraId="1387C8E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2.2 dB, f ≤ 3.0 GHz</w:t>
            </w:r>
          </w:p>
          <w:p w14:paraId="5B33A3D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w:t>
            </w:r>
            <w:r w:rsidRPr="00120294">
              <w:rPr>
                <w:rFonts w:ascii="Arial" w:eastAsiaTheme="minorEastAsia" w:hAnsi="Arial" w:hint="eastAsia"/>
                <w:sz w:val="18"/>
              </w:rPr>
              <w:t xml:space="preserve"> </w:t>
            </w:r>
            <w:r w:rsidRPr="00120294">
              <w:rPr>
                <w:rFonts w:ascii="Arial" w:eastAsiaTheme="minorEastAsia" w:hAnsi="Arial"/>
                <w:sz w:val="18"/>
              </w:rPr>
              <w:t>±2.7 dB, 3.0 GHz &lt; f ≤ 4.2 GHz</w:t>
            </w:r>
          </w:p>
          <w:p w14:paraId="6721E325"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Absolute power ±2.7 dB, 4.2 GHz &lt; f ≤ 6.0 GHz</w:t>
            </w:r>
          </w:p>
        </w:tc>
      </w:tr>
      <w:tr w:rsidR="00FB28ED" w:rsidRPr="00120294" w14:paraId="7BE285BF"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A6EBFDF"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55C3799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1.8 dB, f ≤ 3.0 GHz</w:t>
            </w:r>
          </w:p>
          <w:p w14:paraId="471D97A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2 dB, 3.0 GHz &lt; f ≤ 4.2 GHz</w:t>
            </w:r>
          </w:p>
          <w:p w14:paraId="5550127F"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Absolute power ±2 dB, 4.2 GHz &lt; f ≤ 6.0 GHz</w:t>
            </w:r>
          </w:p>
        </w:tc>
      </w:tr>
      <w:tr w:rsidR="00FB28ED" w:rsidRPr="00120294" w14:paraId="0E8E468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C31FB01"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2</w:t>
            </w:r>
            <w:r w:rsidRPr="00261659">
              <w:rPr>
                <w:rFonts w:ascii="Arial" w:hAnsi="Arial"/>
                <w:sz w:val="18"/>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647730B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2.3</w:t>
            </w:r>
            <w:r w:rsidRPr="00120294">
              <w:rPr>
                <w:rFonts w:ascii="Arial" w:eastAsiaTheme="minorEastAsia" w:hAnsi="Arial" w:hint="eastAsia"/>
                <w:sz w:val="18"/>
              </w:rPr>
              <w:t xml:space="preserve"> dB, 30 MHz &lt; f </w:t>
            </w:r>
            <w:r w:rsidRPr="00120294">
              <w:rPr>
                <w:rFonts w:ascii="Arial" w:eastAsiaTheme="minorEastAsia" w:hAnsi="Arial"/>
                <w:sz w:val="18"/>
              </w:rPr>
              <w:t>≤</w:t>
            </w:r>
            <w:r w:rsidRPr="00120294">
              <w:rPr>
                <w:rFonts w:ascii="Arial" w:eastAsiaTheme="minorEastAsia" w:hAnsi="Arial" w:hint="eastAsia"/>
                <w:sz w:val="18"/>
              </w:rPr>
              <w:t xml:space="preserve"> 6 GHz</w:t>
            </w:r>
          </w:p>
          <w:p w14:paraId="4B942CFA"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4.2</w:t>
            </w:r>
            <w:r w:rsidRPr="00120294">
              <w:rPr>
                <w:rFonts w:ascii="Arial" w:eastAsiaTheme="minorEastAsia" w:hAnsi="Arial" w:hint="eastAsia"/>
                <w:sz w:val="18"/>
              </w:rPr>
              <w:t xml:space="preserve"> dB, </w:t>
            </w:r>
            <w:r w:rsidRPr="00120294">
              <w:rPr>
                <w:rFonts w:ascii="Arial" w:eastAsiaTheme="minorEastAsia" w:hAnsi="Arial"/>
                <w:sz w:val="18"/>
              </w:rPr>
              <w:t>6</w:t>
            </w:r>
            <w:r w:rsidRPr="00120294">
              <w:rPr>
                <w:rFonts w:ascii="Arial" w:eastAsiaTheme="minorEastAsia" w:hAnsi="Arial" w:hint="eastAsia"/>
                <w:sz w:val="18"/>
              </w:rPr>
              <w:t xml:space="preserve"> GHz &lt; f </w:t>
            </w:r>
            <w:r w:rsidRPr="00120294">
              <w:rPr>
                <w:rFonts w:ascii="Arial" w:eastAsiaTheme="minorEastAsia" w:hAnsi="Arial"/>
                <w:sz w:val="18"/>
              </w:rPr>
              <w:t>≤</w:t>
            </w:r>
            <w:r w:rsidRPr="00120294">
              <w:rPr>
                <w:rFonts w:ascii="Arial" w:eastAsiaTheme="minorEastAsia" w:hAnsi="Arial" w:hint="eastAsia"/>
                <w:sz w:val="18"/>
              </w:rPr>
              <w:t xml:space="preserve"> </w:t>
            </w:r>
            <w:r w:rsidRPr="00120294">
              <w:rPr>
                <w:rFonts w:ascii="Arial" w:eastAsiaTheme="minorEastAsia" w:hAnsi="Arial"/>
                <w:sz w:val="18"/>
              </w:rPr>
              <w:t xml:space="preserve">26 </w:t>
            </w:r>
            <w:r w:rsidRPr="00120294">
              <w:rPr>
                <w:rFonts w:ascii="Arial" w:eastAsiaTheme="minorEastAsia" w:hAnsi="Arial" w:hint="eastAsia"/>
                <w:sz w:val="18"/>
              </w:rPr>
              <w:t>GHz</w:t>
            </w:r>
          </w:p>
        </w:tc>
      </w:tr>
      <w:tr w:rsidR="00FB28ED" w:rsidRPr="00120294" w14:paraId="2DF6F34D"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3340BAD"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 xml:space="preserve">6.7.5.4 OTA transmitter spurious emissions, </w:t>
            </w:r>
            <w:r w:rsidRPr="00261659">
              <w:rPr>
                <w:rFonts w:ascii="Arial" w:hAnsi="Arial" w:cs="Arial"/>
                <w:sz w:val="18"/>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EB0978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f ≤ 3 GHz</w:t>
            </w:r>
          </w:p>
          <w:p w14:paraId="57B2124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3 GHz &lt; f ≤ 4.2 GHz</w:t>
            </w:r>
          </w:p>
          <w:p w14:paraId="6573FE7D"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3.5, 4.2 GHz &lt; f ≤ 6 GHz</w:t>
            </w:r>
          </w:p>
        </w:tc>
      </w:tr>
      <w:tr w:rsidR="00FB28ED" w:rsidRPr="00120294" w14:paraId="7EF5C338"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5E0AE6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5</w:t>
            </w:r>
            <w:r w:rsidRPr="00261659">
              <w:rPr>
                <w:rFonts w:ascii="Arial" w:hAnsi="Arial"/>
                <w:sz w:val="18"/>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478FB90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1 dB, f ≤ 3 GHz</w:t>
            </w:r>
          </w:p>
          <w:p w14:paraId="6FBA151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 GHz &lt; f ≤ 4.2 GHz</w:t>
            </w:r>
          </w:p>
          <w:p w14:paraId="50C7DB2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4, 4.2 GHz &lt; f ≤ 6 GHz</w:t>
            </w:r>
          </w:p>
          <w:p w14:paraId="1E2EA828" w14:textId="77777777" w:rsidR="00FB28ED" w:rsidRPr="00120294" w:rsidRDefault="00FB28ED" w:rsidP="00977F2D">
            <w:pPr>
              <w:keepNext/>
              <w:keepLines/>
              <w:spacing w:after="0"/>
              <w:rPr>
                <w:rFonts w:ascii="Arial" w:eastAsiaTheme="minorEastAsia" w:hAnsi="Arial" w:cs="Arial"/>
                <w:sz w:val="18"/>
              </w:rPr>
            </w:pPr>
            <w:r w:rsidRPr="00261659">
              <w:rPr>
                <w:rFonts w:ascii="Arial" w:hAnsi="Arial"/>
                <w:sz w:val="18"/>
              </w:rPr>
              <w:t>(Note 1)</w:t>
            </w:r>
          </w:p>
        </w:tc>
      </w:tr>
      <w:tr w:rsidR="00FB28ED" w:rsidRPr="00120294" w14:paraId="446D660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54F407E"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3C69F312" w14:textId="77777777" w:rsidR="00FB28ED" w:rsidRPr="00261659" w:rsidRDefault="00FB28ED" w:rsidP="00977F2D">
            <w:pPr>
              <w:keepNext/>
              <w:keepLines/>
              <w:spacing w:after="0"/>
              <w:rPr>
                <w:rFonts w:ascii="Arial" w:hAnsi="Arial"/>
                <w:sz w:val="18"/>
              </w:rPr>
            </w:pPr>
            <w:r w:rsidRPr="00261659">
              <w:rPr>
                <w:rFonts w:ascii="Arial" w:hAnsi="Arial"/>
                <w:sz w:val="18"/>
              </w:rPr>
              <w:t>The value below applies only to the interfering signal and is unrelated to the measurement uncertainty of the tests in 6.7.3 (ACLR), 6.7.4 (OBUE) and 6.7.5 (spurious emissions) which have to be carried out in the presence of the interferer.</w:t>
            </w:r>
          </w:p>
          <w:p w14:paraId="479ED67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2 dB, f ≤ 3.0 GHz</w:t>
            </w:r>
          </w:p>
          <w:p w14:paraId="3395DC9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4 dB, 3.0 GHz &lt; f ≤ 4.2 GHz</w:t>
            </w:r>
          </w:p>
          <w:p w14:paraId="173D168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5 dB, 4.2 GHz &lt; f ≤ 6 GHz</w:t>
            </w:r>
          </w:p>
          <w:p w14:paraId="1D96FCCF" w14:textId="77777777" w:rsidR="00FB28ED" w:rsidRPr="00120294" w:rsidRDefault="00FB28ED" w:rsidP="00977F2D">
            <w:pPr>
              <w:keepNext/>
              <w:keepLines/>
              <w:spacing w:after="0"/>
              <w:rPr>
                <w:rFonts w:ascii="Arial" w:eastAsiaTheme="minorEastAsia" w:hAnsi="Arial" w:cs="Arial"/>
                <w:sz w:val="18"/>
              </w:rPr>
            </w:pPr>
            <w:r w:rsidRPr="00261659">
              <w:rPr>
                <w:rFonts w:ascii="Arial" w:hAnsi="Arial"/>
                <w:sz w:val="18"/>
              </w:rPr>
              <w:t>(Note 1)</w:t>
            </w:r>
          </w:p>
        </w:tc>
      </w:tr>
      <w:tr w:rsidR="00FB28ED" w:rsidRPr="00120294" w14:paraId="7C352535" w14:textId="77777777" w:rsidTr="00977F2D">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33EF98F8" w14:textId="77777777" w:rsidR="00FB28ED" w:rsidRPr="00120294" w:rsidRDefault="00FB28ED" w:rsidP="00977F2D">
            <w:pPr>
              <w:keepNext/>
              <w:keepLines/>
              <w:spacing w:after="0"/>
              <w:ind w:left="851" w:hanging="851"/>
              <w:rPr>
                <w:rFonts w:ascii="Arial" w:eastAsiaTheme="minorEastAsia" w:hAnsi="Arial"/>
                <w:sz w:val="18"/>
              </w:rPr>
            </w:pPr>
            <w:r w:rsidRPr="00120294">
              <w:rPr>
                <w:rFonts w:ascii="Arial" w:eastAsiaTheme="minorEastAsia" w:hAnsi="Arial"/>
                <w:sz w:val="18"/>
              </w:rPr>
              <w:t>NOTE 1:</w:t>
            </w:r>
            <w:r w:rsidRPr="00120294">
              <w:rPr>
                <w:rFonts w:ascii="Arial" w:eastAsiaTheme="minorEastAsia" w:hAnsi="Arial" w:cs="Arial"/>
                <w:sz w:val="18"/>
                <w:szCs w:val="18"/>
              </w:rPr>
              <w:tab/>
            </w:r>
            <w:r w:rsidRPr="00120294">
              <w:rPr>
                <w:rFonts w:ascii="Arial" w:eastAsiaTheme="minorEastAsia" w:hAnsi="Arial"/>
                <w:sz w:val="18"/>
              </w:rPr>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5] shall be used for evaluating the test system uncertainty. </w:t>
            </w:r>
          </w:p>
          <w:p w14:paraId="09CC430E" w14:textId="77777777" w:rsidR="00FB28ED" w:rsidRPr="00120294" w:rsidDel="00E22B5A" w:rsidRDefault="00FB28ED" w:rsidP="00977F2D">
            <w:pPr>
              <w:keepNext/>
              <w:keepLines/>
              <w:spacing w:after="0"/>
              <w:ind w:left="851" w:hanging="851"/>
              <w:rPr>
                <w:rFonts w:ascii="Arial" w:eastAsiaTheme="minorEastAsia" w:hAnsi="Arial"/>
                <w:sz w:val="18"/>
              </w:rPr>
            </w:pPr>
            <w:r w:rsidRPr="00120294">
              <w:rPr>
                <w:rFonts w:ascii="Arial" w:eastAsiaTheme="minorEastAsia" w:hAnsi="Arial"/>
                <w:sz w:val="18"/>
              </w:rPr>
              <w:t>NOTE 2:</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1DE15A24" w14:textId="77777777" w:rsidR="00FB28ED" w:rsidRPr="00120294" w:rsidRDefault="00FB28ED" w:rsidP="00FB28ED">
      <w:pPr>
        <w:rPr>
          <w:rFonts w:eastAsiaTheme="minorEastAsia"/>
        </w:rPr>
      </w:pPr>
    </w:p>
    <w:p w14:paraId="694BE287" w14:textId="77777777" w:rsidR="00FB28ED" w:rsidRPr="00120294" w:rsidRDefault="00FB28ED" w:rsidP="00FB28ED">
      <w:pPr>
        <w:pStyle w:val="TH"/>
        <w:rPr>
          <w:rFonts w:eastAsiaTheme="minorEastAsia"/>
        </w:rPr>
      </w:pPr>
      <w:r w:rsidRPr="00120294">
        <w:rPr>
          <w:rFonts w:eastAsiaTheme="minorEastAsia"/>
        </w:rPr>
        <w:t>Table 4.1.2.2-2: Maximum OTA Test System uncertainty for FR2 OTA transmitter tes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4"/>
        <w:gridCol w:w="2976"/>
        <w:gridCol w:w="2694"/>
      </w:tblGrid>
      <w:tr w:rsidR="00FB28ED" w:rsidRPr="00120294" w14:paraId="55556142" w14:textId="77777777" w:rsidTr="00977F2D">
        <w:trPr>
          <w:cantSplit/>
          <w:jc w:val="center"/>
        </w:trPr>
        <w:tc>
          <w:tcPr>
            <w:tcW w:w="3964" w:type="dxa"/>
            <w:vMerge w:val="restart"/>
            <w:tcBorders>
              <w:top w:val="single" w:sz="4" w:space="0" w:color="auto"/>
              <w:left w:val="single" w:sz="4" w:space="0" w:color="auto"/>
              <w:right w:val="single" w:sz="4" w:space="0" w:color="auto"/>
            </w:tcBorders>
            <w:hideMark/>
          </w:tcPr>
          <w:p w14:paraId="1F3E51E0" w14:textId="77777777" w:rsidR="00FB28ED" w:rsidRPr="00120294" w:rsidRDefault="00FB28ED" w:rsidP="00977F2D">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5670" w:type="dxa"/>
            <w:gridSpan w:val="2"/>
            <w:tcBorders>
              <w:top w:val="single" w:sz="4" w:space="0" w:color="auto"/>
              <w:left w:val="single" w:sz="4" w:space="0" w:color="auto"/>
              <w:bottom w:val="single" w:sz="4" w:space="0" w:color="auto"/>
              <w:right w:val="single" w:sz="4" w:space="0" w:color="auto"/>
            </w:tcBorders>
            <w:hideMark/>
          </w:tcPr>
          <w:p w14:paraId="34D7C961" w14:textId="77777777" w:rsidR="00FB28ED" w:rsidRPr="00120294" w:rsidRDefault="00FB28ED" w:rsidP="00977F2D">
            <w:pPr>
              <w:keepNext/>
              <w:keepLines/>
              <w:spacing w:after="0"/>
              <w:jc w:val="center"/>
              <w:rPr>
                <w:rFonts w:ascii="Arial" w:eastAsiaTheme="minorEastAsia" w:hAnsi="Arial"/>
                <w:b/>
                <w:sz w:val="18"/>
              </w:rPr>
            </w:pPr>
            <w:r w:rsidRPr="00120294">
              <w:rPr>
                <w:rFonts w:ascii="Arial" w:eastAsiaTheme="minorEastAsia" w:hAnsi="Arial"/>
                <w:b/>
                <w:sz w:val="18"/>
              </w:rPr>
              <w:t>Maximum OTA Test System uncertainty</w:t>
            </w:r>
          </w:p>
        </w:tc>
      </w:tr>
      <w:tr w:rsidR="00FB28ED" w:rsidRPr="00120294" w14:paraId="3941C473" w14:textId="77777777" w:rsidTr="00977F2D">
        <w:trPr>
          <w:cantSplit/>
          <w:jc w:val="center"/>
        </w:trPr>
        <w:tc>
          <w:tcPr>
            <w:tcW w:w="3964" w:type="dxa"/>
            <w:vMerge/>
            <w:tcBorders>
              <w:left w:val="single" w:sz="4" w:space="0" w:color="auto"/>
              <w:bottom w:val="nil"/>
              <w:right w:val="single" w:sz="4" w:space="0" w:color="auto"/>
            </w:tcBorders>
          </w:tcPr>
          <w:p w14:paraId="478104B5" w14:textId="77777777" w:rsidR="00FB28ED" w:rsidRPr="00120294" w:rsidRDefault="00FB28ED" w:rsidP="00977F2D">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tcPr>
          <w:p w14:paraId="3B9E648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DU</w:t>
            </w:r>
          </w:p>
        </w:tc>
        <w:tc>
          <w:tcPr>
            <w:tcW w:w="2694" w:type="dxa"/>
            <w:tcBorders>
              <w:top w:val="single" w:sz="4" w:space="0" w:color="auto"/>
              <w:left w:val="single" w:sz="4" w:space="0" w:color="auto"/>
              <w:bottom w:val="single" w:sz="4" w:space="0" w:color="auto"/>
              <w:right w:val="single" w:sz="4" w:space="0" w:color="auto"/>
            </w:tcBorders>
          </w:tcPr>
          <w:p w14:paraId="4683618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MT</w:t>
            </w:r>
          </w:p>
        </w:tc>
      </w:tr>
      <w:tr w:rsidR="00FB28ED" w:rsidRPr="00120294" w14:paraId="65A0746F" w14:textId="77777777" w:rsidTr="00977F2D">
        <w:trPr>
          <w:cantSplit/>
          <w:jc w:val="center"/>
        </w:trPr>
        <w:tc>
          <w:tcPr>
            <w:tcW w:w="3964" w:type="dxa"/>
            <w:tcBorders>
              <w:top w:val="single" w:sz="4" w:space="0" w:color="auto"/>
              <w:left w:val="single" w:sz="4" w:space="0" w:color="auto"/>
              <w:bottom w:val="nil"/>
              <w:right w:val="single" w:sz="4" w:space="0" w:color="auto"/>
            </w:tcBorders>
            <w:hideMark/>
          </w:tcPr>
          <w:p w14:paraId="2B1A3709"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6.2 Radiated transmit power</w:t>
            </w:r>
          </w:p>
        </w:tc>
        <w:tc>
          <w:tcPr>
            <w:tcW w:w="2976" w:type="dxa"/>
            <w:tcBorders>
              <w:top w:val="single" w:sz="4" w:space="0" w:color="auto"/>
              <w:left w:val="single" w:sz="4" w:space="0" w:color="auto"/>
              <w:bottom w:val="single" w:sz="4" w:space="0" w:color="auto"/>
              <w:right w:val="single" w:sz="4" w:space="0" w:color="auto"/>
            </w:tcBorders>
            <w:hideMark/>
          </w:tcPr>
          <w:p w14:paraId="27BE242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ormal condition:</w:t>
            </w:r>
          </w:p>
          <w:p w14:paraId="447D6B0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7 dB (24.25 – 29.5 GHz)</w:t>
            </w:r>
          </w:p>
          <w:p w14:paraId="1A806967"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cs="Arial"/>
                <w:sz w:val="18"/>
              </w:rPr>
              <w:t>±</w:t>
            </w:r>
            <w:r w:rsidRPr="00120294">
              <w:rPr>
                <w:rFonts w:ascii="Arial" w:eastAsiaTheme="minorEastAsia" w:hAnsi="Arial"/>
                <w:sz w:val="18"/>
              </w:rPr>
              <w:t>2.0 dB (37 – 43.5 GHz)</w:t>
            </w:r>
          </w:p>
        </w:tc>
        <w:tc>
          <w:tcPr>
            <w:tcW w:w="2694" w:type="dxa"/>
            <w:tcBorders>
              <w:top w:val="single" w:sz="4" w:space="0" w:color="auto"/>
              <w:left w:val="single" w:sz="4" w:space="0" w:color="auto"/>
              <w:bottom w:val="single" w:sz="4" w:space="0" w:color="auto"/>
              <w:right w:val="single" w:sz="4" w:space="0" w:color="auto"/>
            </w:tcBorders>
          </w:tcPr>
          <w:p w14:paraId="4B58572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ormal condition:</w:t>
            </w:r>
          </w:p>
          <w:p w14:paraId="1715537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24.25 – 29.5 GHz)</w:t>
            </w:r>
          </w:p>
          <w:p w14:paraId="2830725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37 – 43.5 GHz)</w:t>
            </w:r>
          </w:p>
        </w:tc>
      </w:tr>
      <w:tr w:rsidR="00FB28ED" w:rsidRPr="00120294" w14:paraId="27E472FD" w14:textId="77777777" w:rsidTr="00977F2D">
        <w:trPr>
          <w:cantSplit/>
          <w:jc w:val="center"/>
        </w:trPr>
        <w:tc>
          <w:tcPr>
            <w:tcW w:w="3964" w:type="dxa"/>
            <w:tcBorders>
              <w:top w:val="nil"/>
              <w:left w:val="single" w:sz="4" w:space="0" w:color="auto"/>
              <w:bottom w:val="single" w:sz="4" w:space="0" w:color="auto"/>
              <w:right w:val="single" w:sz="4" w:space="0" w:color="auto"/>
            </w:tcBorders>
          </w:tcPr>
          <w:p w14:paraId="579FC2EE" w14:textId="77777777" w:rsidR="00FB28ED" w:rsidRPr="00120294" w:rsidRDefault="00FB28ED" w:rsidP="00977F2D">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hideMark/>
          </w:tcPr>
          <w:p w14:paraId="270600ED"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Extreme condition:</w:t>
            </w:r>
          </w:p>
          <w:p w14:paraId="2C5E3D1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1 dB (24.25 – 29.5 GHz)</w:t>
            </w:r>
          </w:p>
          <w:p w14:paraId="365B8A8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7 – 43.5 GHz)</w:t>
            </w:r>
          </w:p>
        </w:tc>
        <w:tc>
          <w:tcPr>
            <w:tcW w:w="2694" w:type="dxa"/>
            <w:tcBorders>
              <w:top w:val="single" w:sz="4" w:space="0" w:color="auto"/>
              <w:left w:val="single" w:sz="4" w:space="0" w:color="auto"/>
              <w:bottom w:val="single" w:sz="4" w:space="0" w:color="auto"/>
              <w:right w:val="single" w:sz="4" w:space="0" w:color="auto"/>
            </w:tcBorders>
          </w:tcPr>
          <w:p w14:paraId="70DD523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Extreme condition:</w:t>
            </w:r>
          </w:p>
          <w:p w14:paraId="75A7587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7 dB (24.25 – 29.5 GHz)</w:t>
            </w:r>
          </w:p>
          <w:p w14:paraId="2FFA142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7 dB (37 – 43.5 GHz)</w:t>
            </w:r>
          </w:p>
        </w:tc>
      </w:tr>
      <w:tr w:rsidR="00FB28ED" w:rsidRPr="00120294" w14:paraId="53DE3B41"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21C24B0"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3 OTA base station output power</w:t>
            </w:r>
          </w:p>
        </w:tc>
        <w:tc>
          <w:tcPr>
            <w:tcW w:w="2976" w:type="dxa"/>
            <w:tcBorders>
              <w:top w:val="single" w:sz="4" w:space="0" w:color="auto"/>
              <w:left w:val="single" w:sz="4" w:space="0" w:color="auto"/>
              <w:bottom w:val="single" w:sz="4" w:space="0" w:color="auto"/>
              <w:right w:val="single" w:sz="4" w:space="0" w:color="auto"/>
            </w:tcBorders>
            <w:hideMark/>
          </w:tcPr>
          <w:p w14:paraId="0CB8201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1 dB (24.25 – 29.5 GHz)</w:t>
            </w:r>
          </w:p>
          <w:p w14:paraId="0EB32BD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4 dB (37 – 43.5 GHz)</w:t>
            </w:r>
          </w:p>
        </w:tc>
        <w:tc>
          <w:tcPr>
            <w:tcW w:w="2694" w:type="dxa"/>
            <w:tcBorders>
              <w:top w:val="single" w:sz="4" w:space="0" w:color="auto"/>
              <w:left w:val="single" w:sz="4" w:space="0" w:color="auto"/>
              <w:bottom w:val="single" w:sz="4" w:space="0" w:color="auto"/>
              <w:right w:val="single" w:sz="4" w:space="0" w:color="auto"/>
            </w:tcBorders>
          </w:tcPr>
          <w:p w14:paraId="0AA64ED0"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sz w:val="18"/>
              </w:rPr>
              <w:t>±2.8 dB (24.25 – 29.5 GHz)</w:t>
            </w:r>
          </w:p>
          <w:p w14:paraId="292A3920"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sz w:val="18"/>
              </w:rPr>
              <w:t>±2.9 dB (37 – 43.5 GHz)</w:t>
            </w:r>
          </w:p>
        </w:tc>
      </w:tr>
      <w:tr w:rsidR="00FB28ED" w:rsidRPr="00120294" w14:paraId="41D070B8"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F941EC5"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4.1</w:t>
            </w:r>
            <w:r w:rsidRPr="00261659">
              <w:rPr>
                <w:rFonts w:ascii="Arial" w:hAnsi="Arial"/>
                <w:sz w:val="18"/>
              </w:rPr>
              <w:tab/>
              <w:t xml:space="preserve">IAB-DU OTA Output Power Dynamics </w:t>
            </w:r>
          </w:p>
        </w:tc>
        <w:tc>
          <w:tcPr>
            <w:tcW w:w="2976" w:type="dxa"/>
            <w:tcBorders>
              <w:top w:val="single" w:sz="4" w:space="0" w:color="auto"/>
              <w:left w:val="single" w:sz="4" w:space="0" w:color="auto"/>
              <w:bottom w:val="single" w:sz="4" w:space="0" w:color="auto"/>
              <w:right w:val="single" w:sz="4" w:space="0" w:color="auto"/>
            </w:tcBorders>
            <w:hideMark/>
          </w:tcPr>
          <w:p w14:paraId="406D27C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0.4 dB</w:t>
            </w:r>
          </w:p>
        </w:tc>
        <w:tc>
          <w:tcPr>
            <w:tcW w:w="2694" w:type="dxa"/>
            <w:tcBorders>
              <w:top w:val="single" w:sz="4" w:space="0" w:color="auto"/>
              <w:left w:val="single" w:sz="4" w:space="0" w:color="auto"/>
              <w:bottom w:val="single" w:sz="4" w:space="0" w:color="auto"/>
              <w:right w:val="single" w:sz="4" w:space="0" w:color="auto"/>
            </w:tcBorders>
          </w:tcPr>
          <w:p w14:paraId="369D0B8A"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r>
      <w:tr w:rsidR="00FB28ED" w:rsidRPr="00120294" w14:paraId="6622264F"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tcPr>
          <w:p w14:paraId="74811689" w14:textId="77777777" w:rsidR="00FB28ED" w:rsidRPr="00120294" w:rsidRDefault="00FB28ED" w:rsidP="00977F2D">
            <w:pPr>
              <w:keepNext/>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2976" w:type="dxa"/>
            <w:tcBorders>
              <w:top w:val="single" w:sz="4" w:space="0" w:color="auto"/>
              <w:left w:val="single" w:sz="4" w:space="0" w:color="auto"/>
              <w:bottom w:val="single" w:sz="4" w:space="0" w:color="auto"/>
              <w:right w:val="single" w:sz="4" w:space="0" w:color="auto"/>
            </w:tcBorders>
          </w:tcPr>
          <w:p w14:paraId="174A81D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c>
          <w:tcPr>
            <w:tcW w:w="2694" w:type="dxa"/>
            <w:tcBorders>
              <w:top w:val="single" w:sz="4" w:space="0" w:color="auto"/>
              <w:left w:val="single" w:sz="4" w:space="0" w:color="auto"/>
              <w:bottom w:val="single" w:sz="4" w:space="0" w:color="auto"/>
              <w:right w:val="single" w:sz="4" w:space="0" w:color="auto"/>
            </w:tcBorders>
          </w:tcPr>
          <w:p w14:paraId="20645A3E"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44E6D264"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FB28ED" w:rsidRPr="00120294" w14:paraId="7F86DB0F"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472498B0"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5.1 OTA transmitter OFF power</w:t>
            </w:r>
          </w:p>
        </w:tc>
        <w:tc>
          <w:tcPr>
            <w:tcW w:w="5670" w:type="dxa"/>
            <w:gridSpan w:val="2"/>
            <w:tcBorders>
              <w:top w:val="single" w:sz="4" w:space="0" w:color="auto"/>
              <w:left w:val="single" w:sz="4" w:space="0" w:color="auto"/>
              <w:bottom w:val="single" w:sz="4" w:space="0" w:color="auto"/>
              <w:right w:val="single" w:sz="4" w:space="0" w:color="auto"/>
            </w:tcBorders>
            <w:hideMark/>
          </w:tcPr>
          <w:p w14:paraId="620278A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13DC2512"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7 – 43.5 GHz)</w:t>
            </w:r>
          </w:p>
        </w:tc>
      </w:tr>
      <w:tr w:rsidR="00FB28ED" w:rsidRPr="00120294" w14:paraId="462F79B4"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38EBF2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5.2 OTA transmitter transient period</w:t>
            </w:r>
          </w:p>
        </w:tc>
        <w:tc>
          <w:tcPr>
            <w:tcW w:w="5670" w:type="dxa"/>
            <w:gridSpan w:val="2"/>
            <w:tcBorders>
              <w:top w:val="single" w:sz="4" w:space="0" w:color="auto"/>
              <w:left w:val="single" w:sz="4" w:space="0" w:color="auto"/>
              <w:bottom w:val="single" w:sz="4" w:space="0" w:color="auto"/>
              <w:right w:val="single" w:sz="4" w:space="0" w:color="auto"/>
            </w:tcBorders>
            <w:hideMark/>
          </w:tcPr>
          <w:p w14:paraId="4647A91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A</w:t>
            </w:r>
          </w:p>
        </w:tc>
      </w:tr>
      <w:tr w:rsidR="00FB28ED" w:rsidRPr="00120294" w14:paraId="6E495DF3"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65CC2C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2 OTA frequency error</w:t>
            </w:r>
          </w:p>
        </w:tc>
        <w:tc>
          <w:tcPr>
            <w:tcW w:w="2976" w:type="dxa"/>
            <w:tcBorders>
              <w:top w:val="single" w:sz="4" w:space="0" w:color="auto"/>
              <w:left w:val="single" w:sz="4" w:space="0" w:color="auto"/>
              <w:bottom w:val="single" w:sz="4" w:space="0" w:color="auto"/>
              <w:right w:val="single" w:sz="4" w:space="0" w:color="auto"/>
            </w:tcBorders>
            <w:hideMark/>
          </w:tcPr>
          <w:p w14:paraId="4FA87A8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2 Hz</w:t>
            </w:r>
          </w:p>
        </w:tc>
        <w:tc>
          <w:tcPr>
            <w:tcW w:w="2694" w:type="dxa"/>
            <w:tcBorders>
              <w:top w:val="single" w:sz="4" w:space="0" w:color="auto"/>
              <w:left w:val="single" w:sz="4" w:space="0" w:color="auto"/>
              <w:bottom w:val="single" w:sz="4" w:space="0" w:color="auto"/>
              <w:right w:val="single" w:sz="4" w:space="0" w:color="auto"/>
            </w:tcBorders>
          </w:tcPr>
          <w:p w14:paraId="0D72202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0.01 ppm</w:t>
            </w:r>
          </w:p>
        </w:tc>
      </w:tr>
      <w:tr w:rsidR="00FB28ED" w:rsidRPr="00120294" w14:paraId="3F547A79"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FA619EF"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3 OTA modulation quality</w:t>
            </w:r>
          </w:p>
        </w:tc>
        <w:tc>
          <w:tcPr>
            <w:tcW w:w="5670" w:type="dxa"/>
            <w:gridSpan w:val="2"/>
            <w:tcBorders>
              <w:top w:val="single" w:sz="4" w:space="0" w:color="auto"/>
              <w:left w:val="single" w:sz="4" w:space="0" w:color="auto"/>
              <w:bottom w:val="single" w:sz="4" w:space="0" w:color="auto"/>
              <w:right w:val="single" w:sz="4" w:space="0" w:color="auto"/>
            </w:tcBorders>
            <w:hideMark/>
          </w:tcPr>
          <w:p w14:paraId="723D939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w:t>
            </w:r>
          </w:p>
        </w:tc>
      </w:tr>
      <w:tr w:rsidR="00FB28ED" w:rsidRPr="00120294" w14:paraId="1A39554D"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6EB53CB"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4 OTA time alignment error</w:t>
            </w:r>
          </w:p>
        </w:tc>
        <w:tc>
          <w:tcPr>
            <w:tcW w:w="5670" w:type="dxa"/>
            <w:gridSpan w:val="2"/>
            <w:tcBorders>
              <w:top w:val="single" w:sz="4" w:space="0" w:color="auto"/>
              <w:left w:val="single" w:sz="4" w:space="0" w:color="auto"/>
              <w:bottom w:val="single" w:sz="4" w:space="0" w:color="auto"/>
              <w:right w:val="single" w:sz="4" w:space="0" w:color="auto"/>
            </w:tcBorders>
            <w:hideMark/>
          </w:tcPr>
          <w:p w14:paraId="2CFA527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5 ns</w:t>
            </w:r>
          </w:p>
        </w:tc>
      </w:tr>
      <w:tr w:rsidR="005C466A" w:rsidRPr="00120294" w14:paraId="7EF1B360"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tcPr>
          <w:p w14:paraId="248A30CF" w14:textId="08444910" w:rsidR="005C466A" w:rsidRPr="00261659" w:rsidRDefault="005C466A" w:rsidP="005C466A">
            <w:pPr>
              <w:keepNext/>
              <w:keepLines/>
              <w:spacing w:after="0"/>
              <w:rPr>
                <w:rFonts w:ascii="Arial" w:hAnsi="Arial"/>
                <w:sz w:val="18"/>
              </w:rPr>
            </w:pPr>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p>
        </w:tc>
        <w:tc>
          <w:tcPr>
            <w:tcW w:w="5670" w:type="dxa"/>
            <w:gridSpan w:val="2"/>
            <w:tcBorders>
              <w:top w:val="single" w:sz="4" w:space="0" w:color="auto"/>
              <w:left w:val="single" w:sz="4" w:space="0" w:color="auto"/>
              <w:bottom w:val="single" w:sz="4" w:space="0" w:color="auto"/>
              <w:right w:val="single" w:sz="4" w:space="0" w:color="auto"/>
            </w:tcBorders>
          </w:tcPr>
          <w:p w14:paraId="647F33C3" w14:textId="2B56D9D5" w:rsidR="005C466A" w:rsidRPr="00120294" w:rsidRDefault="005C466A" w:rsidP="005C466A">
            <w:pPr>
              <w:keepNext/>
              <w:keepLines/>
              <w:spacing w:after="0"/>
              <w:rPr>
                <w:rFonts w:ascii="Arial" w:eastAsiaTheme="minorEastAsia" w:hAnsi="Arial"/>
                <w:sz w:val="18"/>
              </w:rPr>
            </w:pPr>
            <w:r w:rsidRPr="00E33392">
              <w:rPr>
                <w:rFonts w:ascii="Arial" w:hAnsi="Arial"/>
                <w:sz w:val="18"/>
              </w:rPr>
              <w:t>± 25 ns</w:t>
            </w:r>
          </w:p>
        </w:tc>
      </w:tr>
      <w:tr w:rsidR="00FB28ED" w:rsidRPr="00120294" w14:paraId="4EA1816B"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97B6D87"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2 OTA occupied bandwidth</w:t>
            </w:r>
          </w:p>
        </w:tc>
        <w:tc>
          <w:tcPr>
            <w:tcW w:w="5670" w:type="dxa"/>
            <w:gridSpan w:val="2"/>
            <w:tcBorders>
              <w:top w:val="single" w:sz="4" w:space="0" w:color="auto"/>
              <w:left w:val="single" w:sz="4" w:space="0" w:color="auto"/>
              <w:bottom w:val="single" w:sz="4" w:space="0" w:color="auto"/>
              <w:right w:val="single" w:sz="4" w:space="0" w:color="auto"/>
            </w:tcBorders>
            <w:hideMark/>
          </w:tcPr>
          <w:p w14:paraId="2F258D1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600 kHz</w:t>
            </w:r>
          </w:p>
        </w:tc>
      </w:tr>
      <w:tr w:rsidR="00FB28ED" w:rsidRPr="00120294" w14:paraId="4430A560"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4EEC136"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3 OTA ACLR</w:t>
            </w:r>
          </w:p>
        </w:tc>
        <w:tc>
          <w:tcPr>
            <w:tcW w:w="2976" w:type="dxa"/>
            <w:tcBorders>
              <w:top w:val="single" w:sz="4" w:space="0" w:color="auto"/>
              <w:left w:val="single" w:sz="4" w:space="0" w:color="auto"/>
              <w:bottom w:val="single" w:sz="4" w:space="0" w:color="auto"/>
              <w:right w:val="single" w:sz="4" w:space="0" w:color="auto"/>
            </w:tcBorders>
          </w:tcPr>
          <w:p w14:paraId="7676F83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Relative ACLR:</w:t>
            </w:r>
          </w:p>
          <w:p w14:paraId="4D1CB69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24.25 – 29.5 GHz)</w:t>
            </w:r>
          </w:p>
          <w:p w14:paraId="61956E4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w:t>
            </w:r>
            <w:r w:rsidRPr="00120294">
              <w:rPr>
                <w:rFonts w:ascii="Arial" w:eastAsiaTheme="minorEastAsia" w:hAnsi="Arial"/>
                <w:sz w:val="18"/>
              </w:rPr>
              <w:t>2.6 dB (37 – 43.5 GHz)</w:t>
            </w:r>
          </w:p>
          <w:p w14:paraId="3CB4BF89" w14:textId="77777777" w:rsidR="00FB28ED" w:rsidRPr="00120294" w:rsidRDefault="00FB28ED" w:rsidP="00977F2D">
            <w:pPr>
              <w:keepNext/>
              <w:keepLines/>
              <w:spacing w:after="0"/>
              <w:rPr>
                <w:rFonts w:ascii="Arial" w:eastAsiaTheme="minorEastAsia" w:hAnsi="Arial"/>
                <w:sz w:val="18"/>
              </w:rPr>
            </w:pPr>
          </w:p>
          <w:p w14:paraId="7D24BC8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0560F45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24.25 – 29.5 GHz)</w:t>
            </w:r>
          </w:p>
          <w:p w14:paraId="73896B5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79E6DC7D"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Relative ACLR:</w:t>
            </w:r>
          </w:p>
          <w:p w14:paraId="28A58E2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8 dB (24.25 – 29.5 GHz)</w:t>
            </w:r>
          </w:p>
          <w:p w14:paraId="724AAFC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37 – 43.5 GHz)</w:t>
            </w:r>
          </w:p>
          <w:p w14:paraId="36454D31" w14:textId="77777777" w:rsidR="00FB28ED" w:rsidRPr="00120294" w:rsidRDefault="00FB28ED" w:rsidP="00977F2D">
            <w:pPr>
              <w:keepNext/>
              <w:keepLines/>
              <w:spacing w:after="0"/>
              <w:rPr>
                <w:rFonts w:ascii="Arial" w:eastAsiaTheme="minorEastAsia" w:hAnsi="Arial"/>
                <w:sz w:val="18"/>
              </w:rPr>
            </w:pPr>
          </w:p>
          <w:p w14:paraId="1BAF0EC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25D6575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2AE23C5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dB (37 – 43.5 GHz)</w:t>
            </w:r>
          </w:p>
        </w:tc>
      </w:tr>
      <w:tr w:rsidR="00FB28ED" w:rsidRPr="00120294" w14:paraId="6C9E65E6"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945255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4 OTA operating band unwanted emissions</w:t>
            </w:r>
          </w:p>
        </w:tc>
        <w:tc>
          <w:tcPr>
            <w:tcW w:w="2976" w:type="dxa"/>
            <w:tcBorders>
              <w:top w:val="single" w:sz="4" w:space="0" w:color="auto"/>
              <w:left w:val="single" w:sz="4" w:space="0" w:color="auto"/>
              <w:bottom w:val="single" w:sz="4" w:space="0" w:color="auto"/>
              <w:right w:val="single" w:sz="4" w:space="0" w:color="auto"/>
            </w:tcBorders>
            <w:hideMark/>
          </w:tcPr>
          <w:p w14:paraId="0CB5A5A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24.25 – 29.5 GHz)</w:t>
            </w:r>
          </w:p>
          <w:p w14:paraId="2FA038C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30B0017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6B3508C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dB (37 – 43.5 GHz)</w:t>
            </w:r>
          </w:p>
        </w:tc>
      </w:tr>
      <w:tr w:rsidR="00FB28ED" w:rsidRPr="00120294" w14:paraId="052F2EC1"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3B81DF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2 OTA transmitter spurious emissions, mandatory requirements</w:t>
            </w:r>
          </w:p>
        </w:tc>
        <w:tc>
          <w:tcPr>
            <w:tcW w:w="2976" w:type="dxa"/>
            <w:tcBorders>
              <w:top w:val="single" w:sz="4" w:space="0" w:color="auto"/>
              <w:left w:val="single" w:sz="4" w:space="0" w:color="auto"/>
              <w:bottom w:val="single" w:sz="4" w:space="0" w:color="auto"/>
              <w:right w:val="single" w:sz="4" w:space="0" w:color="auto"/>
            </w:tcBorders>
            <w:hideMark/>
          </w:tcPr>
          <w:p w14:paraId="19627ED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30 MHz ≤ f ≤ 6 GHz</w:t>
            </w:r>
          </w:p>
          <w:p w14:paraId="72A916C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6 GHz &lt; f ≤ 40 GHz</w:t>
            </w:r>
          </w:p>
          <w:p w14:paraId="5BDCE41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4426CE3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1FC23D52"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79B739B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FB28ED" w:rsidRPr="00120294" w14:paraId="6957EF24"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E2157FC"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4 OTA transmitter spurious emissions, additional requirements</w:t>
            </w:r>
          </w:p>
        </w:tc>
        <w:tc>
          <w:tcPr>
            <w:tcW w:w="2976" w:type="dxa"/>
            <w:tcBorders>
              <w:top w:val="single" w:sz="4" w:space="0" w:color="auto"/>
              <w:left w:val="single" w:sz="4" w:space="0" w:color="auto"/>
              <w:bottom w:val="single" w:sz="4" w:space="0" w:color="auto"/>
              <w:right w:val="single" w:sz="4" w:space="0" w:color="auto"/>
            </w:tcBorders>
            <w:hideMark/>
          </w:tcPr>
          <w:p w14:paraId="60394F6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30 MHz ≤ f ≤ 6 GHz</w:t>
            </w:r>
          </w:p>
          <w:p w14:paraId="11A7781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6 GHz &lt; f ≤ 40 GHz</w:t>
            </w:r>
          </w:p>
          <w:p w14:paraId="60B6A5C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5A02AF9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3416133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4DEBC7A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FB28ED" w:rsidRPr="00120294" w14:paraId="1E8CB078" w14:textId="77777777" w:rsidTr="00977F2D">
        <w:trPr>
          <w:cantSplit/>
          <w:jc w:val="center"/>
        </w:trPr>
        <w:tc>
          <w:tcPr>
            <w:tcW w:w="9634" w:type="dxa"/>
            <w:gridSpan w:val="3"/>
            <w:tcBorders>
              <w:top w:val="single" w:sz="4" w:space="0" w:color="auto"/>
              <w:left w:val="single" w:sz="4" w:space="0" w:color="auto"/>
              <w:bottom w:val="single" w:sz="4" w:space="0" w:color="auto"/>
              <w:right w:val="single" w:sz="4" w:space="0" w:color="auto"/>
            </w:tcBorders>
            <w:hideMark/>
          </w:tcPr>
          <w:p w14:paraId="6D7E3A3A"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Note:</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165AA691" w14:textId="77777777" w:rsidR="00FB28ED" w:rsidRDefault="00FB28ED" w:rsidP="00FB28ED"/>
    <w:p w14:paraId="25249723" w14:textId="27294DE9" w:rsidR="00E67773" w:rsidRPr="00120294" w:rsidRDefault="00E67773" w:rsidP="003C6004">
      <w:pPr>
        <w:pStyle w:val="Heading4"/>
        <w:rPr>
          <w:lang w:eastAsia="ja-JP"/>
        </w:rPr>
      </w:pPr>
      <w:bookmarkStart w:id="228" w:name="_Toc114148541"/>
      <w:bookmarkStart w:id="229" w:name="_Toc124150786"/>
      <w:bookmarkStart w:id="230" w:name="_Toc130393326"/>
      <w:bookmarkStart w:id="231" w:name="_Toc137561713"/>
      <w:bookmarkStart w:id="232" w:name="_Toc138870855"/>
      <w:r w:rsidRPr="00120294">
        <w:rPr>
          <w:lang w:eastAsia="ja-JP"/>
        </w:rPr>
        <w:t>4.1.2.3</w:t>
      </w:r>
      <w:r w:rsidRPr="00120294">
        <w:rPr>
          <w:lang w:eastAsia="ja-JP"/>
        </w:rPr>
        <w:tab/>
        <w:t>Measurement of receiver</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1525833" w14:textId="38DD10F3" w:rsidR="001022BC" w:rsidRPr="00120294" w:rsidRDefault="001022BC" w:rsidP="001022BC">
      <w:pPr>
        <w:rPr>
          <w:rFonts w:eastAsiaTheme="minorEastAsia"/>
        </w:rPr>
      </w:pPr>
      <w:r w:rsidRPr="00120294">
        <w:rPr>
          <w:rFonts w:eastAsiaTheme="minorEastAsia"/>
          <w:snapToGrid w:val="0"/>
        </w:rPr>
        <w:t xml:space="preserve">The </w:t>
      </w:r>
      <w:r w:rsidRPr="00120294">
        <w:rPr>
          <w:rFonts w:eastAsiaTheme="minorEastAsia"/>
        </w:rPr>
        <w:t>maximum OTA Test System uncertainty for OTA receiver tests</w:t>
      </w:r>
      <w:r w:rsidRPr="00120294">
        <w:rPr>
          <w:rFonts w:eastAsiaTheme="minorEastAsia"/>
          <w:snapToGrid w:val="0"/>
        </w:rPr>
        <w:t xml:space="preserve"> minimum requirements are given in tables </w:t>
      </w:r>
      <w:r w:rsidRPr="00120294">
        <w:rPr>
          <w:rFonts w:eastAsiaTheme="minorEastAsia"/>
        </w:rPr>
        <w:t>4.1.2.3-1 and 4.1.2.3-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F0E6116" w14:textId="77777777" w:rsidR="001022BC" w:rsidRPr="00120294" w:rsidRDefault="001022BC" w:rsidP="00124AE4">
      <w:pPr>
        <w:pStyle w:val="TH"/>
        <w:rPr>
          <w:rFonts w:eastAsiaTheme="minorEastAsia"/>
        </w:rPr>
      </w:pPr>
      <w:r w:rsidRPr="00120294">
        <w:rPr>
          <w:rFonts w:eastAsiaTheme="minorEastAsia"/>
        </w:rPr>
        <w:t>Table 4.1.2.3-1: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0"/>
        <w:gridCol w:w="7099"/>
      </w:tblGrid>
      <w:tr w:rsidR="001022BC" w:rsidRPr="00120294" w14:paraId="1CC5C198"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5AF6A8D"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7099" w:type="dxa"/>
            <w:tcBorders>
              <w:top w:val="single" w:sz="4" w:space="0" w:color="auto"/>
              <w:left w:val="single" w:sz="4" w:space="0" w:color="auto"/>
              <w:bottom w:val="single" w:sz="4" w:space="0" w:color="auto"/>
              <w:right w:val="single" w:sz="4" w:space="0" w:color="auto"/>
            </w:tcBorders>
            <w:hideMark/>
          </w:tcPr>
          <w:p w14:paraId="059769E2" w14:textId="0C3C99BD"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71CB174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9A0AA6D" w14:textId="7512D8D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7.2</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sensitivity</w:t>
            </w:r>
          </w:p>
        </w:tc>
        <w:tc>
          <w:tcPr>
            <w:tcW w:w="7099" w:type="dxa"/>
            <w:tcBorders>
              <w:top w:val="single" w:sz="4" w:space="0" w:color="auto"/>
              <w:left w:val="single" w:sz="4" w:space="0" w:color="auto"/>
              <w:bottom w:val="single" w:sz="4" w:space="0" w:color="auto"/>
              <w:right w:val="single" w:sz="4" w:space="0" w:color="auto"/>
            </w:tcBorders>
            <w:hideMark/>
          </w:tcPr>
          <w:p w14:paraId="53B6F901" w14:textId="77E8EB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D7B7A4D" w14:textId="066845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50F94C4" w14:textId="29B59D9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52ED0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748737B" w14:textId="7DD51DF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7099" w:type="dxa"/>
            <w:tcBorders>
              <w:top w:val="single" w:sz="4" w:space="0" w:color="auto"/>
              <w:left w:val="single" w:sz="4" w:space="0" w:color="auto"/>
              <w:bottom w:val="single" w:sz="4" w:space="0" w:color="auto"/>
              <w:right w:val="single" w:sz="4" w:space="0" w:color="auto"/>
            </w:tcBorders>
          </w:tcPr>
          <w:p w14:paraId="5182FF30" w14:textId="19EE544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984B58C" w14:textId="7690D23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63357EEB" w14:textId="131FF52D"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72ECAA9"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5B7EA9" w14:textId="3F71B96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4</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dynamic</w:t>
            </w:r>
            <w:r w:rsidR="00836A4B" w:rsidRPr="00120294">
              <w:rPr>
                <w:rFonts w:ascii="Arial" w:eastAsiaTheme="minorEastAsia" w:hAnsi="Arial"/>
                <w:sz w:val="18"/>
              </w:rPr>
              <w:t xml:space="preserve"> </w:t>
            </w:r>
            <w:r w:rsidRPr="00120294">
              <w:rPr>
                <w:rFonts w:ascii="Arial" w:eastAsiaTheme="minorEastAsia" w:hAnsi="Arial"/>
                <w:sz w:val="18"/>
              </w:rPr>
              <w:t>range</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F16C274" w14:textId="77A49285"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0.3</w:t>
            </w:r>
            <w:r w:rsidR="00836A4B" w:rsidRPr="00120294">
              <w:rPr>
                <w:rFonts w:ascii="Arial" w:eastAsiaTheme="minorEastAsia" w:hAnsi="Arial"/>
                <w:sz w:val="18"/>
              </w:rPr>
              <w:t xml:space="preserve"> </w:t>
            </w:r>
            <w:r w:rsidRPr="00120294">
              <w:rPr>
                <w:rFonts w:ascii="Arial" w:eastAsiaTheme="minorEastAsia" w:hAnsi="Arial"/>
                <w:sz w:val="18"/>
              </w:rPr>
              <w:t>dB</w:t>
            </w:r>
          </w:p>
        </w:tc>
      </w:tr>
      <w:tr w:rsidR="001022BC" w:rsidRPr="00120294" w14:paraId="7D6B2B4A"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9218C3C" w14:textId="73E0DBF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p w14:paraId="270DC7A5" w14:textId="77777777" w:rsidR="001022BC" w:rsidRPr="00120294" w:rsidRDefault="001022BC" w:rsidP="001022BC">
            <w:pPr>
              <w:keepNext/>
              <w:keepLines/>
              <w:spacing w:after="0"/>
              <w:rPr>
                <w:rFonts w:ascii="Arial" w:eastAsiaTheme="minorEastAsia" w:hAnsi="Arial"/>
                <w:sz w:val="18"/>
              </w:rPr>
            </w:pPr>
          </w:p>
        </w:tc>
        <w:tc>
          <w:tcPr>
            <w:tcW w:w="7099" w:type="dxa"/>
            <w:tcBorders>
              <w:top w:val="single" w:sz="4" w:space="0" w:color="auto"/>
              <w:left w:val="single" w:sz="4" w:space="0" w:color="auto"/>
              <w:bottom w:val="single" w:sz="4" w:space="0" w:color="auto"/>
              <w:right w:val="single" w:sz="4" w:space="0" w:color="auto"/>
            </w:tcBorders>
          </w:tcPr>
          <w:p w14:paraId="56B0C35B" w14:textId="58B704D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6435FA9" w14:textId="00D7976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1B9BBEB" w14:textId="77AAF22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85152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1368BF14" w14:textId="0DC94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eneral)</w:t>
            </w:r>
          </w:p>
        </w:tc>
        <w:tc>
          <w:tcPr>
            <w:tcW w:w="7099" w:type="dxa"/>
            <w:tcBorders>
              <w:top w:val="single" w:sz="4" w:space="0" w:color="auto"/>
              <w:left w:val="single" w:sz="4" w:space="0" w:color="auto"/>
              <w:bottom w:val="single" w:sz="4" w:space="0" w:color="auto"/>
              <w:right w:val="single" w:sz="4" w:space="0" w:color="auto"/>
            </w:tcBorders>
          </w:tcPr>
          <w:p w14:paraId="34772C39" w14:textId="2085B60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AE844E5" w14:textId="246576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1BA7FC41" w14:textId="32EA066C"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5</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5330C4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0A88E384" w14:textId="1AFC9A1C"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N</w:t>
            </w:r>
            <w:r w:rsidRPr="00120294">
              <w:rPr>
                <w:rFonts w:ascii="Arial" w:eastAsiaTheme="minorEastAsia" w:hAnsi="Arial"/>
                <w:sz w:val="18"/>
              </w:rPr>
              <w:t>arrowband</w:t>
            </w:r>
            <w:r w:rsidRPr="00120294">
              <w:rPr>
                <w:rFonts w:ascii="Arial" w:eastAsiaTheme="minorEastAsia" w:hAnsi="Arial" w:hint="eastAsia"/>
                <w:sz w:val="18"/>
              </w:rPr>
              <w:t>)</w:t>
            </w:r>
          </w:p>
        </w:tc>
        <w:tc>
          <w:tcPr>
            <w:tcW w:w="7099" w:type="dxa"/>
            <w:tcBorders>
              <w:top w:val="single" w:sz="4" w:space="0" w:color="auto"/>
              <w:left w:val="single" w:sz="4" w:space="0" w:color="auto"/>
              <w:bottom w:val="single" w:sz="4" w:space="0" w:color="auto"/>
              <w:right w:val="single" w:sz="4" w:space="0" w:color="auto"/>
            </w:tcBorders>
          </w:tcPr>
          <w:p w14:paraId="408D05D6" w14:textId="3890DE7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7D25B622" w14:textId="13CD568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AC93CED" w14:textId="33801617"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6D87AB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26A6113" w14:textId="5CF163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cs="Arial"/>
                <w:sz w:val="18"/>
              </w:rPr>
              <w:t>(General)</w:t>
            </w:r>
          </w:p>
        </w:tc>
        <w:tc>
          <w:tcPr>
            <w:tcW w:w="7099" w:type="dxa"/>
            <w:tcBorders>
              <w:top w:val="single" w:sz="4" w:space="0" w:color="auto"/>
              <w:left w:val="single" w:sz="4" w:space="0" w:color="auto"/>
              <w:bottom w:val="single" w:sz="4" w:space="0" w:color="auto"/>
              <w:right w:val="single" w:sz="4" w:space="0" w:color="auto"/>
            </w:tcBorders>
          </w:tcPr>
          <w:p w14:paraId="161ADD9D" w14:textId="7AC80FF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FB47CFF" w14:textId="310B7AF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6A2BF583" w14:textId="4ED4124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3376893E" w14:textId="4EF49C7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657BE384" w14:textId="77777777" w:rsidR="001022BC" w:rsidRPr="00120294" w:rsidRDefault="001022BC" w:rsidP="001022BC">
            <w:pPr>
              <w:keepNext/>
              <w:keepLines/>
              <w:spacing w:after="0"/>
              <w:rPr>
                <w:rFonts w:ascii="Arial" w:eastAsiaTheme="minorEastAsia" w:hAnsi="Arial"/>
                <w:sz w:val="18"/>
              </w:rPr>
            </w:pPr>
          </w:p>
          <w:p w14:paraId="5CD4308B" w14:textId="64B8C0F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Pr="00120294">
              <w:rPr>
                <w:rFonts w:ascii="Arial" w:eastAsiaTheme="minorEastAsia" w:hAnsi="Arial" w:hint="eastAsia"/>
                <w:sz w:val="18"/>
              </w:rPr>
              <w:t>:</w:t>
            </w:r>
          </w:p>
          <w:p w14:paraId="53572C6C" w14:textId="4D9113C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0</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250029A" w14:textId="58A4C3D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1</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62809FD7" w14:textId="34AD4F8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3.6</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7B80E966" w14:textId="77777777" w:rsidR="001022BC" w:rsidRPr="00120294" w:rsidRDefault="001022BC" w:rsidP="001022BC">
            <w:pPr>
              <w:keepNext/>
              <w:keepLines/>
              <w:spacing w:after="0"/>
              <w:rPr>
                <w:rFonts w:ascii="Arial" w:eastAsiaTheme="minorEastAsia" w:hAnsi="Arial"/>
                <w:sz w:val="18"/>
              </w:rPr>
            </w:pPr>
          </w:p>
          <w:p w14:paraId="1B86D648" w14:textId="7384DE34" w:rsidR="001022BC" w:rsidRPr="00120294" w:rsidRDefault="001022BC" w:rsidP="001022BC">
            <w:pPr>
              <w:keepNext/>
              <w:keepLines/>
              <w:spacing w:after="0"/>
              <w:rPr>
                <w:rFonts w:ascii="Arial" w:hAnsi="Arial"/>
                <w:sz w:val="18"/>
                <w:lang w:eastAsia="zh-CN"/>
              </w:rPr>
            </w:pPr>
            <w:r w:rsidRPr="00120294">
              <w:rPr>
                <w:rFonts w:ascii="Arial" w:hAnsi="Arial"/>
                <w:sz w:val="18"/>
              </w:rPr>
              <w:t>4.2</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lang w:eastAsia="zh-CN"/>
              </w:rPr>
              <w:t>f</w:t>
            </w:r>
            <w:r w:rsidRPr="00120294">
              <w:rPr>
                <w:rFonts w:ascii="Arial" w:hAnsi="Arial"/>
                <w:sz w:val="18"/>
                <w:vertAlign w:val="subscript"/>
                <w:lang w:eastAsia="zh-CN"/>
              </w:rPr>
              <w:t>wanted</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Pr="00120294">
              <w:rPr>
                <w:rFonts w:ascii="Arial" w:hAnsi="Arial"/>
                <w:sz w:val="18"/>
                <w:lang w:eastAsia="zh-CN"/>
              </w:rPr>
              <w:t>:</w:t>
            </w:r>
          </w:p>
          <w:p w14:paraId="1ED7551C" w14:textId="69E7DA35" w:rsidR="001022BC" w:rsidRPr="00120294" w:rsidRDefault="001022BC" w:rsidP="001022BC">
            <w:pPr>
              <w:keepNext/>
              <w:keepLines/>
              <w:spacing w:after="0"/>
              <w:rPr>
                <w:rFonts w:ascii="Arial" w:hAnsi="Arial"/>
                <w:sz w:val="18"/>
              </w:rPr>
            </w:pPr>
            <w:r w:rsidRPr="00120294">
              <w:rPr>
                <w:rFonts w:ascii="Arial" w:hAnsi="Arial"/>
                <w:sz w:val="18"/>
              </w:rPr>
              <w:t>±2.2</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p>
          <w:p w14:paraId="45E8DB8D" w14:textId="04E4D5DA" w:rsidR="001022BC" w:rsidRPr="00120294" w:rsidRDefault="001022BC" w:rsidP="001022BC">
            <w:pPr>
              <w:keepNext/>
              <w:keepLines/>
              <w:spacing w:after="0"/>
              <w:rPr>
                <w:rFonts w:ascii="Arial" w:hAnsi="Arial"/>
                <w:sz w:val="18"/>
              </w:rPr>
            </w:pPr>
            <w:r w:rsidRPr="00120294">
              <w:rPr>
                <w:rFonts w:ascii="Arial" w:hAnsi="Arial"/>
                <w:sz w:val="18"/>
              </w:rPr>
              <w:t>±2.3</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p>
          <w:p w14:paraId="113B9BE6" w14:textId="206BB703" w:rsidR="001022BC" w:rsidRPr="00120294" w:rsidRDefault="001022BC" w:rsidP="001022BC">
            <w:pPr>
              <w:keepNext/>
              <w:keepLines/>
              <w:spacing w:after="0"/>
              <w:rPr>
                <w:rFonts w:ascii="Arial" w:eastAsiaTheme="minorEastAsia" w:hAnsi="Arial"/>
                <w:sz w:val="18"/>
              </w:rPr>
            </w:pPr>
            <w:r w:rsidRPr="00120294">
              <w:rPr>
                <w:rFonts w:ascii="Arial" w:hAnsi="Arial"/>
                <w:sz w:val="18"/>
              </w:rPr>
              <w:t>±3.6</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2.75</w:t>
            </w:r>
            <w:r w:rsidR="00836A4B" w:rsidRPr="00120294">
              <w:rPr>
                <w:rFonts w:ascii="Arial" w:hAnsi="Arial"/>
                <w:sz w:val="18"/>
              </w:rPr>
              <w:t xml:space="preserve"> </w:t>
            </w:r>
            <w:r w:rsidRPr="00120294">
              <w:rPr>
                <w:rFonts w:ascii="Arial" w:hAnsi="Arial"/>
                <w:sz w:val="18"/>
              </w:rPr>
              <w:t>GHz</w:t>
            </w:r>
          </w:p>
        </w:tc>
      </w:tr>
      <w:tr w:rsidR="00721528" w:rsidRPr="00120294" w14:paraId="37B492A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330275DD" w14:textId="77777777" w:rsidR="00721528" w:rsidRPr="00261659" w:rsidRDefault="00721528" w:rsidP="00721528">
            <w:pPr>
              <w:keepNext/>
              <w:keepLines/>
              <w:spacing w:after="0"/>
              <w:rPr>
                <w:rFonts w:ascii="Arial" w:hAnsi="Arial"/>
                <w:sz w:val="18"/>
              </w:rPr>
            </w:pPr>
            <w:r w:rsidRPr="00261659">
              <w:rPr>
                <w:rFonts w:ascii="Arial" w:hAnsi="Arial"/>
                <w:sz w:val="18"/>
              </w:rPr>
              <w:t>7.6 OTA out-of-band blocking (Co-location)</w:t>
            </w:r>
          </w:p>
          <w:p w14:paraId="4C55FE2C" w14:textId="19804373" w:rsidR="00721528" w:rsidRPr="00120294" w:rsidRDefault="00721528" w:rsidP="00721528">
            <w:pPr>
              <w:pStyle w:val="TAL"/>
              <w:rPr>
                <w:rFonts w:eastAsiaTheme="minorEastAsia"/>
              </w:rPr>
            </w:pPr>
            <w:r w:rsidRPr="00261659">
              <w:t>(Note 1)</w:t>
            </w:r>
          </w:p>
        </w:tc>
        <w:tc>
          <w:tcPr>
            <w:tcW w:w="7099" w:type="dxa"/>
            <w:tcBorders>
              <w:top w:val="single" w:sz="4" w:space="0" w:color="auto"/>
              <w:left w:val="single" w:sz="4" w:space="0" w:color="auto"/>
              <w:bottom w:val="single" w:sz="4" w:space="0" w:color="auto"/>
              <w:right w:val="single" w:sz="4" w:space="0" w:color="auto"/>
            </w:tcBorders>
          </w:tcPr>
          <w:p w14:paraId="1CBDC951" w14:textId="77777777" w:rsidR="00721528" w:rsidRPr="00261659" w:rsidRDefault="00721528" w:rsidP="00721528">
            <w:pPr>
              <w:keepNext/>
              <w:keepLines/>
              <w:spacing w:after="0"/>
              <w:rPr>
                <w:rFonts w:ascii="Arial" w:hAnsi="Arial"/>
                <w:sz w:val="18"/>
              </w:rPr>
            </w:pPr>
            <w:r w:rsidRPr="00261659">
              <w:rPr>
                <w:rFonts w:ascii="Arial" w:hAnsi="Arial"/>
                <w:sz w:val="18"/>
              </w:rPr>
              <w:t>f</w:t>
            </w:r>
            <w:r w:rsidRPr="006D2DE6">
              <w:rPr>
                <w:rFonts w:ascii="Arial" w:hAnsi="Arial"/>
                <w:sz w:val="18"/>
                <w:vertAlign w:val="subscript"/>
              </w:rPr>
              <w:t>wanted</w:t>
            </w:r>
            <w:r w:rsidRPr="00261659">
              <w:rPr>
                <w:rFonts w:ascii="Arial" w:hAnsi="Arial"/>
                <w:sz w:val="18"/>
              </w:rPr>
              <w:t xml:space="preserve"> ≤ 3.0 GHz:</w:t>
            </w:r>
          </w:p>
          <w:p w14:paraId="37E0EF62" w14:textId="77777777" w:rsidR="00721528" w:rsidRPr="00261659" w:rsidRDefault="00721528" w:rsidP="00721528">
            <w:pPr>
              <w:keepNext/>
              <w:keepLines/>
              <w:spacing w:after="0"/>
              <w:rPr>
                <w:rFonts w:ascii="Arial" w:hAnsi="Arial"/>
                <w:sz w:val="18"/>
              </w:rPr>
            </w:pPr>
            <w:r w:rsidRPr="00261659">
              <w:rPr>
                <w:rFonts w:ascii="Arial" w:hAnsi="Arial"/>
                <w:sz w:val="18"/>
              </w:rPr>
              <w:t>±3.4 dB, f</w:t>
            </w:r>
            <w:r w:rsidRPr="006D2DE6">
              <w:rPr>
                <w:rFonts w:ascii="Arial" w:hAnsi="Arial"/>
                <w:sz w:val="18"/>
                <w:vertAlign w:val="subscript"/>
              </w:rPr>
              <w:t>interferer</w:t>
            </w:r>
            <w:r w:rsidRPr="00261659">
              <w:rPr>
                <w:rFonts w:ascii="Arial" w:hAnsi="Arial"/>
                <w:sz w:val="18"/>
              </w:rPr>
              <w:t xml:space="preserve"> ≤ 3.0 GHz</w:t>
            </w:r>
          </w:p>
          <w:p w14:paraId="4B4C5CF7" w14:textId="77777777" w:rsidR="00721528" w:rsidRPr="00261659" w:rsidRDefault="00721528" w:rsidP="00721528">
            <w:pPr>
              <w:keepNext/>
              <w:keepLines/>
              <w:spacing w:after="0"/>
              <w:rPr>
                <w:rFonts w:ascii="Arial" w:hAnsi="Arial"/>
                <w:sz w:val="18"/>
              </w:rPr>
            </w:pPr>
            <w:r w:rsidRPr="00261659">
              <w:rPr>
                <w:rFonts w:ascii="Arial" w:hAnsi="Arial"/>
                <w:sz w:val="18"/>
              </w:rPr>
              <w:t>±3.5 dB, 3.0 GHz &lt; f</w:t>
            </w:r>
            <w:r w:rsidRPr="006D2DE6">
              <w:rPr>
                <w:rFonts w:ascii="Arial" w:hAnsi="Arial"/>
                <w:sz w:val="18"/>
                <w:vertAlign w:val="subscript"/>
              </w:rPr>
              <w:t>interferer</w:t>
            </w:r>
            <w:r w:rsidRPr="00261659">
              <w:rPr>
                <w:rFonts w:ascii="Arial" w:hAnsi="Arial"/>
                <w:sz w:val="18"/>
              </w:rPr>
              <w:t xml:space="preserve"> ≤ 4.2 GHz</w:t>
            </w:r>
          </w:p>
          <w:p w14:paraId="4B974BD1"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interferer ≤ 6.0 GHz</w:t>
            </w:r>
          </w:p>
          <w:p w14:paraId="064473D6" w14:textId="77777777" w:rsidR="00721528" w:rsidRPr="00261659" w:rsidRDefault="00721528" w:rsidP="00721528">
            <w:pPr>
              <w:keepNext/>
              <w:keepLines/>
              <w:spacing w:after="0"/>
              <w:rPr>
                <w:rFonts w:ascii="Arial" w:hAnsi="Arial"/>
                <w:sz w:val="18"/>
              </w:rPr>
            </w:pPr>
          </w:p>
          <w:p w14:paraId="0B1C833B" w14:textId="77777777" w:rsidR="00721528" w:rsidRPr="00261659" w:rsidRDefault="00721528" w:rsidP="00721528">
            <w:pPr>
              <w:keepNext/>
              <w:keepLines/>
              <w:spacing w:after="0"/>
              <w:rPr>
                <w:rFonts w:ascii="Arial" w:hAnsi="Arial"/>
                <w:sz w:val="18"/>
              </w:rPr>
            </w:pPr>
            <w:r w:rsidRPr="00261659">
              <w:rPr>
                <w:rFonts w:ascii="Arial" w:hAnsi="Arial"/>
                <w:sz w:val="18"/>
              </w:rPr>
              <w:t>3 GHz &lt; f</w:t>
            </w:r>
            <w:r w:rsidRPr="006D2DE6">
              <w:rPr>
                <w:rFonts w:ascii="Arial" w:hAnsi="Arial"/>
                <w:sz w:val="18"/>
                <w:vertAlign w:val="subscript"/>
              </w:rPr>
              <w:t>wanted</w:t>
            </w:r>
            <w:r w:rsidRPr="00261659">
              <w:rPr>
                <w:rFonts w:ascii="Arial" w:hAnsi="Arial"/>
                <w:sz w:val="18"/>
              </w:rPr>
              <w:t xml:space="preserve"> ≤ 4.2 GHz:</w:t>
            </w:r>
          </w:p>
          <w:p w14:paraId="5FE32188" w14:textId="77777777" w:rsidR="00721528" w:rsidRPr="00261659" w:rsidRDefault="00721528" w:rsidP="00721528">
            <w:pPr>
              <w:keepNext/>
              <w:keepLines/>
              <w:spacing w:after="0"/>
              <w:rPr>
                <w:rFonts w:ascii="Arial" w:hAnsi="Arial"/>
                <w:sz w:val="18"/>
              </w:rPr>
            </w:pPr>
            <w:r w:rsidRPr="00261659">
              <w:rPr>
                <w:rFonts w:ascii="Arial" w:hAnsi="Arial"/>
                <w:sz w:val="18"/>
              </w:rPr>
              <w:t>±3.5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278A59F7" w14:textId="77777777" w:rsidR="00721528" w:rsidRPr="00261659" w:rsidRDefault="00721528" w:rsidP="00721528">
            <w:pPr>
              <w:keepNext/>
              <w:keepLines/>
              <w:spacing w:after="0"/>
              <w:rPr>
                <w:rFonts w:ascii="Arial" w:hAnsi="Arial"/>
                <w:sz w:val="18"/>
              </w:rPr>
            </w:pPr>
            <w:r w:rsidRPr="00261659">
              <w:rPr>
                <w:rFonts w:ascii="Arial" w:hAnsi="Arial"/>
                <w:sz w:val="18"/>
              </w:rPr>
              <w:t>±3.6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01AA205E"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76A85C22" w14:textId="77777777" w:rsidR="00721528" w:rsidRPr="00261659" w:rsidRDefault="00721528" w:rsidP="00721528">
            <w:pPr>
              <w:keepNext/>
              <w:keepLines/>
              <w:spacing w:after="0"/>
              <w:rPr>
                <w:rFonts w:ascii="Arial" w:hAnsi="Arial"/>
                <w:sz w:val="18"/>
              </w:rPr>
            </w:pPr>
          </w:p>
          <w:p w14:paraId="33E38814" w14:textId="77777777" w:rsidR="00721528" w:rsidRPr="00261659" w:rsidRDefault="00721528" w:rsidP="00721528">
            <w:pPr>
              <w:keepNext/>
              <w:keepLines/>
              <w:spacing w:after="0"/>
              <w:rPr>
                <w:rFonts w:ascii="Arial" w:hAnsi="Arial"/>
                <w:sz w:val="18"/>
              </w:rPr>
            </w:pPr>
            <w:r w:rsidRPr="00261659">
              <w:rPr>
                <w:rFonts w:ascii="Arial" w:hAnsi="Arial"/>
                <w:sz w:val="18"/>
              </w:rPr>
              <w:t>4.2 GHz &lt; f</w:t>
            </w:r>
            <w:r w:rsidRPr="006D2DE6">
              <w:rPr>
                <w:rFonts w:ascii="Arial" w:hAnsi="Arial"/>
                <w:sz w:val="18"/>
                <w:vertAlign w:val="subscript"/>
              </w:rPr>
              <w:t>wanted</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3AE832B8" w14:textId="77777777" w:rsidR="00721528" w:rsidRPr="00261659" w:rsidRDefault="00721528" w:rsidP="00721528">
            <w:pPr>
              <w:keepNext/>
              <w:keepLines/>
              <w:spacing w:after="0"/>
              <w:rPr>
                <w:rFonts w:ascii="Arial" w:hAnsi="Arial"/>
                <w:sz w:val="18"/>
              </w:rPr>
            </w:pPr>
            <w:r w:rsidRPr="00261659">
              <w:rPr>
                <w:rFonts w:ascii="Arial" w:hAnsi="Arial"/>
                <w:sz w:val="18"/>
              </w:rPr>
              <w:t>±3.6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78EE934F" w14:textId="77777777" w:rsidR="00721528" w:rsidRPr="00261659" w:rsidRDefault="00721528" w:rsidP="00721528">
            <w:pPr>
              <w:keepNext/>
              <w:keepLines/>
              <w:spacing w:after="0"/>
              <w:rPr>
                <w:rFonts w:ascii="Arial" w:hAnsi="Arial"/>
                <w:sz w:val="18"/>
              </w:rPr>
            </w:pPr>
            <w:r w:rsidRPr="00261659">
              <w:rPr>
                <w:rFonts w:ascii="Arial" w:hAnsi="Arial"/>
                <w:sz w:val="18"/>
              </w:rPr>
              <w:t>±3.7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3F1C31F0" w14:textId="73962F10" w:rsidR="00721528" w:rsidRPr="00120294" w:rsidRDefault="00721528" w:rsidP="00721528">
            <w:pPr>
              <w:pStyle w:val="TAL"/>
              <w:rPr>
                <w:rFonts w:eastAsiaTheme="minorEastAsia"/>
              </w:rPr>
            </w:pPr>
            <w:r w:rsidRPr="00261659">
              <w:t>±3.8 dB, 4.2 GHz &lt; f</w:t>
            </w:r>
            <w:r w:rsidRPr="006D2DE6">
              <w:rPr>
                <w:vertAlign w:val="subscript"/>
              </w:rPr>
              <w:t>interferer</w:t>
            </w:r>
            <w:r w:rsidRPr="00261659">
              <w:t xml:space="preserve"> </w:t>
            </w:r>
            <w:r w:rsidRPr="00261659">
              <w:rPr>
                <w:rFonts w:hint="eastAsia"/>
              </w:rPr>
              <w:t>≤</w:t>
            </w:r>
            <w:r w:rsidRPr="00261659">
              <w:t xml:space="preserve"> 6.0 GHz</w:t>
            </w:r>
          </w:p>
        </w:tc>
      </w:tr>
      <w:tr w:rsidR="001022BC" w:rsidRPr="00120294" w14:paraId="433E435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56A57E0" w14:textId="64A1A80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BB9EBFC" w14:textId="16AF6B67" w:rsidR="001022BC" w:rsidRPr="00120294" w:rsidRDefault="001022BC" w:rsidP="001022BC">
            <w:pPr>
              <w:keepNext/>
              <w:keepLines/>
              <w:spacing w:after="0"/>
              <w:rPr>
                <w:rFonts w:ascii="Arial" w:eastAsiaTheme="minorEastAsia" w:hAnsi="Arial"/>
                <w:sz w:val="18"/>
              </w:rPr>
            </w:pPr>
            <w:r w:rsidRPr="00120294">
              <w:rPr>
                <w:rFonts w:ascii="Arial" w:hAnsi="Arial"/>
                <w:sz w:val="18"/>
              </w:rPr>
              <w:t>±</w:t>
            </w: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269F2AEB" w14:textId="3E751894"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Yu Gothic UI" w:hAnsi="Arial" w:hint="eastAsia"/>
                <w:sz w:val="18"/>
              </w:rPr>
              <w:t xml:space="preserve"> </w:t>
            </w: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32F3DD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6A9ABB5" w14:textId="5B60B7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7099" w:type="dxa"/>
            <w:tcBorders>
              <w:top w:val="single" w:sz="4" w:space="0" w:color="auto"/>
              <w:left w:val="single" w:sz="4" w:space="0" w:color="auto"/>
              <w:bottom w:val="single" w:sz="4" w:space="0" w:color="auto"/>
              <w:right w:val="single" w:sz="4" w:space="0" w:color="auto"/>
            </w:tcBorders>
          </w:tcPr>
          <w:p w14:paraId="762D0F73" w14:textId="1B706BB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39B6A0AB" w14:textId="0F7DDE9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E3E9D8F" w14:textId="0D8F7D3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3.2</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5B9F8AF"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663E7C6" w14:textId="52ABA99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31BF7724" w14:textId="7822D7C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94A5C40" w14:textId="5E2B1AF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54C1B141" w14:textId="749D6F5B"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361E89E" w14:textId="77777777" w:rsidTr="00721528">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6A8624E4" w14:textId="28C00B05"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1:</w:t>
            </w:r>
            <w:r w:rsidRPr="00120294">
              <w:rPr>
                <w:rFonts w:ascii="Arial" w:eastAsiaTheme="minorEastAsia" w:hAnsi="Arial" w:cs="Arial"/>
                <w:sz w:val="18"/>
                <w:szCs w:val="18"/>
              </w:rPr>
              <w:tab/>
            </w:r>
            <w:r w:rsidRPr="00120294">
              <w:rPr>
                <w:rFonts w:ascii="Arial" w:eastAsiaTheme="minorEastAsia" w:hAnsi="Arial"/>
                <w:sz w:val="18"/>
              </w:rPr>
              <w:t>Fulfill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CLTA</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placemen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r w:rsidRPr="00120294">
              <w:rPr>
                <w:rFonts w:ascii="Arial" w:eastAsiaTheme="minorEastAsia" w:hAnsi="Arial"/>
                <w:sz w:val="18"/>
              </w:rPr>
              <w:t>is</w:t>
            </w:r>
            <w:r w:rsidR="00836A4B" w:rsidRPr="00120294">
              <w:rPr>
                <w:rFonts w:ascii="Arial" w:eastAsiaTheme="minorEastAsia" w:hAnsi="Arial"/>
                <w:sz w:val="18"/>
              </w:rPr>
              <w:t xml:space="preserve"> </w:t>
            </w:r>
            <w:r w:rsidRPr="00120294">
              <w:rPr>
                <w:rFonts w:ascii="Arial" w:eastAsiaTheme="minorEastAsia" w:hAnsi="Arial"/>
                <w:sz w:val="18"/>
              </w:rPr>
              <w:t>deemed</w:t>
            </w:r>
            <w:r w:rsidR="00836A4B" w:rsidRPr="00120294">
              <w:rPr>
                <w:rFonts w:ascii="Arial" w:eastAsiaTheme="minorEastAsia" w:hAnsi="Arial"/>
                <w:sz w:val="18"/>
              </w:rPr>
              <w:t xml:space="preserve"> </w:t>
            </w:r>
            <w:r w:rsidRPr="00120294">
              <w:rPr>
                <w:rFonts w:ascii="Arial" w:eastAsiaTheme="minorEastAsia" w:hAnsi="Arial"/>
                <w:sz w:val="18"/>
              </w:rPr>
              <w:t>sufficient</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purposes.</w:t>
            </w:r>
            <w:r w:rsidR="00836A4B" w:rsidRPr="00120294">
              <w:rPr>
                <w:rFonts w:ascii="Arial" w:eastAsiaTheme="minorEastAsia" w:hAnsi="Arial"/>
                <w:sz w:val="18"/>
              </w:rPr>
              <w:t xml:space="preserve"> </w:t>
            </w:r>
            <w:r w:rsidRPr="00120294">
              <w:rPr>
                <w:rFonts w:ascii="Arial" w:eastAsiaTheme="minorEastAsia" w:hAnsi="Arial"/>
                <w:sz w:val="18"/>
              </w:rPr>
              <w:t>When</w:t>
            </w:r>
            <w:r w:rsidR="00836A4B" w:rsidRPr="00120294">
              <w:rPr>
                <w:rFonts w:ascii="Arial" w:eastAsiaTheme="minorEastAsia" w:hAnsi="Arial"/>
                <w:sz w:val="18"/>
              </w:rPr>
              <w:t xml:space="preserve"> </w:t>
            </w:r>
            <w:r w:rsidRPr="00120294">
              <w:rPr>
                <w:rFonts w:ascii="Arial" w:eastAsiaTheme="minorEastAsia" w:hAnsi="Arial"/>
                <w:sz w:val="18"/>
              </w:rPr>
              <w:t>thes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met,</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related</w:t>
            </w:r>
            <w:r w:rsidR="00836A4B" w:rsidRPr="00120294">
              <w:rPr>
                <w:rFonts w:ascii="Arial" w:eastAsiaTheme="minorEastAsia" w:hAnsi="Arial"/>
                <w:sz w:val="18"/>
              </w:rPr>
              <w:t xml:space="preserve"> </w:t>
            </w:r>
            <w:r w:rsidRPr="00120294">
              <w:rPr>
                <w:rFonts w:ascii="Arial" w:eastAsiaTheme="minorEastAsia" w:hAnsi="Arial"/>
                <w:sz w:val="18"/>
              </w:rPr>
              <w:t>to</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of</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antenna</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its</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as</w:t>
            </w:r>
            <w:r w:rsidR="00836A4B" w:rsidRPr="00120294">
              <w:rPr>
                <w:rFonts w:ascii="Arial" w:eastAsiaTheme="minorEastAsia" w:hAnsi="Arial"/>
                <w:sz w:val="18"/>
              </w:rPr>
              <w:t xml:space="preserve"> </w:t>
            </w:r>
            <w:r w:rsidRPr="00120294">
              <w:rPr>
                <w:rFonts w:ascii="Arial" w:eastAsiaTheme="minorEastAsia" w:hAnsi="Arial"/>
                <w:sz w:val="18"/>
              </w:rPr>
              <w:t>specified</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appropriat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budge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R</w:t>
            </w:r>
            <w:r w:rsidR="00836A4B" w:rsidRPr="00120294">
              <w:rPr>
                <w:rFonts w:ascii="Arial" w:eastAsiaTheme="minorEastAsia" w:hAnsi="Arial"/>
                <w:sz w:val="18"/>
              </w:rPr>
              <w:t xml:space="preserve"> </w:t>
            </w:r>
            <w:r w:rsidRPr="00120294">
              <w:rPr>
                <w:rFonts w:ascii="Arial" w:eastAsiaTheme="minorEastAsia" w:hAnsi="Arial"/>
                <w:sz w:val="18"/>
              </w:rPr>
              <w:t>37.941</w:t>
            </w:r>
            <w:r w:rsidR="00836A4B" w:rsidRPr="00120294">
              <w:rPr>
                <w:rFonts w:ascii="Arial" w:eastAsiaTheme="minorEastAsia" w:hAnsi="Arial"/>
                <w:sz w:val="18"/>
              </w:rPr>
              <w:t xml:space="preserve"> </w:t>
            </w:r>
            <w:r w:rsidRPr="00120294">
              <w:rPr>
                <w:rFonts w:ascii="Arial" w:eastAsiaTheme="minorEastAsia" w:hAnsi="Arial"/>
                <w:sz w:val="18"/>
              </w:rPr>
              <w:t>[</w:t>
            </w:r>
            <w:r w:rsidR="00EC5CA9" w:rsidRPr="00120294">
              <w:rPr>
                <w:rFonts w:ascii="Arial" w:eastAsiaTheme="minorEastAsia" w:hAnsi="Arial"/>
                <w:sz w:val="18"/>
              </w:rPr>
              <w:t>25</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shall</w:t>
            </w:r>
            <w:r w:rsidR="00836A4B" w:rsidRPr="00120294">
              <w:rPr>
                <w:rFonts w:ascii="Arial" w:eastAsiaTheme="minorEastAsia" w:hAnsi="Arial"/>
                <w:sz w:val="18"/>
              </w:rPr>
              <w:t xml:space="preserve"> </w:t>
            </w:r>
            <w:r w:rsidRPr="00120294">
              <w:rPr>
                <w:rFonts w:ascii="Arial" w:eastAsiaTheme="minorEastAsia" w:hAnsi="Arial"/>
                <w:sz w:val="18"/>
              </w:rPr>
              <w:t>be</w:t>
            </w:r>
            <w:r w:rsidR="00836A4B" w:rsidRPr="00120294">
              <w:rPr>
                <w:rFonts w:ascii="Arial" w:eastAsiaTheme="minorEastAsia" w:hAnsi="Arial"/>
                <w:sz w:val="18"/>
              </w:rPr>
              <w:t xml:space="preserve"> </w:t>
            </w:r>
            <w:r w:rsidRPr="00120294">
              <w:rPr>
                <w:rFonts w:ascii="Arial" w:eastAsiaTheme="minorEastAsia" w:hAnsi="Arial"/>
                <w:sz w:val="18"/>
              </w:rPr>
              <w:t>used</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evaluat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p>
          <w:p w14:paraId="37423E6F" w14:textId="7B4413EE" w:rsidR="001022BC" w:rsidRPr="00120294" w:rsidDel="00727F1C" w:rsidRDefault="001022BC" w:rsidP="001022BC">
            <w:pPr>
              <w:keepNext/>
              <w:keepLines/>
              <w:spacing w:after="0"/>
              <w:ind w:left="851" w:hanging="851"/>
              <w:rPr>
                <w:rFonts w:ascii="Arial"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5E25A307" w14:textId="77777777" w:rsidR="001022BC" w:rsidRPr="00120294" w:rsidRDefault="001022BC" w:rsidP="001022BC">
      <w:pPr>
        <w:rPr>
          <w:rFonts w:eastAsiaTheme="minorEastAsia"/>
        </w:rPr>
      </w:pPr>
    </w:p>
    <w:p w14:paraId="64EC3522" w14:textId="77777777" w:rsidR="001022BC" w:rsidRPr="00120294" w:rsidRDefault="001022BC" w:rsidP="00124AE4">
      <w:pPr>
        <w:pStyle w:val="TH"/>
        <w:rPr>
          <w:rFonts w:eastAsiaTheme="minorEastAsia"/>
        </w:rPr>
      </w:pPr>
      <w:r w:rsidRPr="00120294">
        <w:rPr>
          <w:rFonts w:eastAsiaTheme="minorEastAsia"/>
        </w:rPr>
        <w:t>Table 4.1.2.3-2: Maximum OTA Test System uncertainty for FR2 OTA receiver t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3261"/>
        <w:gridCol w:w="3260"/>
      </w:tblGrid>
      <w:tr w:rsidR="001022BC" w:rsidRPr="00120294" w14:paraId="2B03AECB" w14:textId="77777777" w:rsidTr="00836A4B">
        <w:trPr>
          <w:cantSplit/>
          <w:jc w:val="center"/>
        </w:trPr>
        <w:tc>
          <w:tcPr>
            <w:tcW w:w="2830" w:type="dxa"/>
            <w:vMerge w:val="restart"/>
            <w:tcBorders>
              <w:top w:val="single" w:sz="4" w:space="0" w:color="auto"/>
              <w:left w:val="single" w:sz="4" w:space="0" w:color="auto"/>
              <w:right w:val="single" w:sz="4" w:space="0" w:color="auto"/>
            </w:tcBorders>
            <w:hideMark/>
          </w:tcPr>
          <w:p w14:paraId="54BF4147"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6521" w:type="dxa"/>
            <w:gridSpan w:val="2"/>
            <w:tcBorders>
              <w:top w:val="single" w:sz="4" w:space="0" w:color="auto"/>
              <w:left w:val="single" w:sz="4" w:space="0" w:color="auto"/>
              <w:bottom w:val="single" w:sz="4" w:space="0" w:color="auto"/>
              <w:right w:val="single" w:sz="4" w:space="0" w:color="auto"/>
            </w:tcBorders>
            <w:hideMark/>
          </w:tcPr>
          <w:p w14:paraId="48381829" w14:textId="0202231E"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53C8F511" w14:textId="77777777" w:rsidTr="00836A4B">
        <w:trPr>
          <w:cantSplit/>
          <w:jc w:val="center"/>
        </w:trPr>
        <w:tc>
          <w:tcPr>
            <w:tcW w:w="2830" w:type="dxa"/>
            <w:vMerge/>
            <w:tcBorders>
              <w:left w:val="single" w:sz="4" w:space="0" w:color="auto"/>
              <w:bottom w:val="single" w:sz="4" w:space="0" w:color="auto"/>
              <w:right w:val="single" w:sz="4" w:space="0" w:color="auto"/>
            </w:tcBorders>
          </w:tcPr>
          <w:p w14:paraId="475569AD" w14:textId="77777777" w:rsidR="001022BC" w:rsidRPr="00120294" w:rsidRDefault="001022BC" w:rsidP="001022BC">
            <w:pPr>
              <w:keepNext/>
              <w:keepLines/>
              <w:spacing w:after="0"/>
              <w:jc w:val="center"/>
              <w:rPr>
                <w:rFonts w:ascii="Arial" w:eastAsiaTheme="minorEastAsia" w:hAnsi="Arial"/>
                <w:b/>
                <w:sz w:val="18"/>
              </w:rPr>
            </w:pPr>
          </w:p>
        </w:tc>
        <w:tc>
          <w:tcPr>
            <w:tcW w:w="3261" w:type="dxa"/>
            <w:tcBorders>
              <w:top w:val="single" w:sz="4" w:space="0" w:color="auto"/>
              <w:left w:val="single" w:sz="4" w:space="0" w:color="auto"/>
              <w:bottom w:val="single" w:sz="4" w:space="0" w:color="auto"/>
              <w:right w:val="single" w:sz="4" w:space="0" w:color="auto"/>
            </w:tcBorders>
          </w:tcPr>
          <w:p w14:paraId="32C3FA13"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DU</w:t>
            </w:r>
          </w:p>
        </w:tc>
        <w:tc>
          <w:tcPr>
            <w:tcW w:w="3260" w:type="dxa"/>
            <w:tcBorders>
              <w:top w:val="single" w:sz="4" w:space="0" w:color="auto"/>
              <w:left w:val="single" w:sz="4" w:space="0" w:color="auto"/>
              <w:bottom w:val="single" w:sz="4" w:space="0" w:color="auto"/>
              <w:right w:val="single" w:sz="4" w:space="0" w:color="auto"/>
            </w:tcBorders>
          </w:tcPr>
          <w:p w14:paraId="235D77C8"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MT</w:t>
            </w:r>
          </w:p>
        </w:tc>
      </w:tr>
      <w:tr w:rsidR="001022BC" w:rsidRPr="00120294" w14:paraId="2FFDB72B"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F6E7CF8" w14:textId="18CA08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3261" w:type="dxa"/>
            <w:tcBorders>
              <w:top w:val="single" w:sz="4" w:space="0" w:color="auto"/>
              <w:left w:val="single" w:sz="4" w:space="0" w:color="auto"/>
              <w:bottom w:val="single" w:sz="4" w:space="0" w:color="auto"/>
              <w:right w:val="single" w:sz="4" w:space="0" w:color="auto"/>
            </w:tcBorders>
            <w:hideMark/>
          </w:tcPr>
          <w:p w14:paraId="2CBD103C" w14:textId="51D4A023"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C2494FA" w14:textId="0B2671C7"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52742A17" w14:textId="238E2CA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D7F8427" w14:textId="588F30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313C1C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368AEC9" w14:textId="265FC04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tc>
        <w:tc>
          <w:tcPr>
            <w:tcW w:w="3261" w:type="dxa"/>
            <w:tcBorders>
              <w:top w:val="single" w:sz="4" w:space="0" w:color="auto"/>
              <w:left w:val="single" w:sz="4" w:space="0" w:color="auto"/>
              <w:bottom w:val="single" w:sz="4" w:space="0" w:color="auto"/>
              <w:right w:val="single" w:sz="4" w:space="0" w:color="auto"/>
            </w:tcBorders>
            <w:hideMark/>
          </w:tcPr>
          <w:p w14:paraId="52061768" w14:textId="0218EC5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4EBCC812" w14:textId="58ECAC4D"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3B544BD5" w14:textId="0B8EFB5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EDF66F" w14:textId="525F87F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087F84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7FF18F7" w14:textId="4C4B4124"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2</w:t>
            </w:r>
            <w:r w:rsidRPr="00120294">
              <w:rPr>
                <w:rFonts w:ascii="Arial" w:eastAsiaTheme="minorEastAsia" w:hAnsi="Arial"/>
                <w:sz w:val="18"/>
              </w:rPr>
              <w:tab/>
              <w:t>In-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sz w:val="18"/>
              </w:rPr>
              <w:t>(General)</w:t>
            </w:r>
          </w:p>
        </w:tc>
        <w:tc>
          <w:tcPr>
            <w:tcW w:w="3261" w:type="dxa"/>
            <w:tcBorders>
              <w:top w:val="single" w:sz="4" w:space="0" w:color="auto"/>
              <w:left w:val="single" w:sz="4" w:space="0" w:color="auto"/>
              <w:bottom w:val="single" w:sz="4" w:space="0" w:color="auto"/>
              <w:right w:val="single" w:sz="4" w:space="0" w:color="auto"/>
            </w:tcBorders>
            <w:hideMark/>
          </w:tcPr>
          <w:p w14:paraId="606D6B62" w14:textId="74BD7DD8"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0BD7C85" w14:textId="1C62C9DB"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605EE610" w14:textId="75F5300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33ACD54C" w14:textId="1476591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5398E5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EFD80D8" w14:textId="7C3DE762"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7E44AC8A" w14:textId="35D2793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9C34AD" w14:textId="5068DCB8"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c>
          <w:tcPr>
            <w:tcW w:w="3260" w:type="dxa"/>
            <w:tcBorders>
              <w:top w:val="single" w:sz="4" w:space="0" w:color="auto"/>
              <w:left w:val="single" w:sz="4" w:space="0" w:color="auto"/>
              <w:bottom w:val="single" w:sz="4" w:space="0" w:color="auto"/>
              <w:right w:val="single" w:sz="4" w:space="0" w:color="auto"/>
            </w:tcBorders>
          </w:tcPr>
          <w:p w14:paraId="229DA525" w14:textId="28AB5B9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14D53D2F" w14:textId="25048B7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11012EF6"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B9BE209" w14:textId="285D77C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163B3715" w14:textId="12D198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p w14:paraId="78BCE2DD" w14:textId="1865E62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p>
          <w:p w14:paraId="01582802" w14:textId="70E402C0" w:rsidR="001022BC" w:rsidRPr="00120294" w:rsidRDefault="001022BC" w:rsidP="001022BC">
            <w:pPr>
              <w:keepNext/>
              <w:keepLines/>
              <w:spacing w:after="0"/>
              <w:rPr>
                <w:rFonts w:ascii="Arial" w:eastAsiaTheme="minorEastAsia" w:hAnsi="Arial"/>
                <w:sz w:val="18"/>
                <w:vertAlign w:val="superscript"/>
              </w:rPr>
            </w:pPr>
            <w:r w:rsidRPr="00120294">
              <w:rPr>
                <w:rFonts w:ascii="Arial" w:eastAsiaTheme="minorEastAsia" w:hAnsi="Arial"/>
                <w:sz w:val="18"/>
              </w:rPr>
              <w:t>±5.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c>
          <w:tcPr>
            <w:tcW w:w="3260" w:type="dxa"/>
            <w:tcBorders>
              <w:top w:val="single" w:sz="4" w:space="0" w:color="auto"/>
              <w:left w:val="single" w:sz="4" w:space="0" w:color="auto"/>
              <w:bottom w:val="single" w:sz="4" w:space="0" w:color="auto"/>
              <w:right w:val="single" w:sz="4" w:space="0" w:color="auto"/>
            </w:tcBorders>
          </w:tcPr>
          <w:p w14:paraId="2E03819C" w14:textId="1FE36D8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M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57900FF1" w14:textId="6706051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2.9</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CC086D3" w14:textId="20F7EF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5.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D057BDC"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57352D4" w14:textId="2DD2150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3261" w:type="dxa"/>
            <w:tcBorders>
              <w:top w:val="single" w:sz="4" w:space="0" w:color="auto"/>
              <w:left w:val="single" w:sz="4" w:space="0" w:color="auto"/>
              <w:bottom w:val="single" w:sz="4" w:space="0" w:color="auto"/>
              <w:right w:val="single" w:sz="4" w:space="0" w:color="auto"/>
            </w:tcBorders>
            <w:hideMark/>
          </w:tcPr>
          <w:p w14:paraId="643D8972" w14:textId="0440CA6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27CED320" w14:textId="0185017E"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44863E01"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3E3F520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66D9C6A" w14:textId="25BFF19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36163ACB" w14:textId="53C2A7A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0DDA3EA3" w14:textId="661013C0"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08A1B23C"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775B0448" w14:textId="77777777" w:rsidTr="00836A4B">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14:paraId="1E3BCE03" w14:textId="22994A93"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25FF0B74" w14:textId="79C02B06" w:rsidR="00E67773" w:rsidRPr="00120294" w:rsidRDefault="00E67773" w:rsidP="00E67773"/>
    <w:p w14:paraId="549849DB" w14:textId="48E1AF84" w:rsidR="00E67773" w:rsidRPr="00120294" w:rsidRDefault="00E67773" w:rsidP="003C6004">
      <w:pPr>
        <w:pStyle w:val="Heading4"/>
        <w:rPr>
          <w:lang w:eastAsia="ja-JP"/>
        </w:rPr>
      </w:pPr>
      <w:bookmarkStart w:id="233" w:name="_Toc75165190"/>
      <w:bookmarkStart w:id="234" w:name="_Toc75333899"/>
      <w:bookmarkStart w:id="235" w:name="_Toc75508091"/>
      <w:bookmarkStart w:id="236" w:name="_Toc75815830"/>
      <w:bookmarkStart w:id="237" w:name="_Toc76540988"/>
      <w:bookmarkStart w:id="238" w:name="_Toc76541555"/>
      <w:bookmarkStart w:id="239" w:name="_Toc82429444"/>
      <w:bookmarkStart w:id="240" w:name="_Toc89939695"/>
      <w:bookmarkStart w:id="241" w:name="_Toc98754021"/>
      <w:bookmarkStart w:id="242" w:name="_Toc106177835"/>
      <w:bookmarkStart w:id="243" w:name="_Toc114148542"/>
      <w:bookmarkStart w:id="244" w:name="_Toc124150787"/>
      <w:bookmarkStart w:id="245" w:name="_Toc130393327"/>
      <w:bookmarkStart w:id="246" w:name="_Toc137561714"/>
      <w:bookmarkStart w:id="247" w:name="_Toc138870856"/>
      <w:r w:rsidRPr="00120294">
        <w:rPr>
          <w:lang w:eastAsia="ja-JP"/>
        </w:rPr>
        <w:t>4.1.2.4</w:t>
      </w:r>
      <w:r w:rsidRPr="00120294">
        <w:rPr>
          <w:lang w:eastAsia="ja-JP"/>
        </w:rPr>
        <w:tab/>
        <w:t>Measurement of performance requirement</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C3F51A0" w14:textId="77777777" w:rsidR="00E67773" w:rsidRPr="00120294" w:rsidRDefault="00E67773" w:rsidP="00E67773">
      <w:r w:rsidRPr="00120294">
        <w:t>Texts will be added.</w:t>
      </w:r>
    </w:p>
    <w:p w14:paraId="151748CD" w14:textId="7309B657" w:rsidR="00E67773" w:rsidRPr="00120294" w:rsidRDefault="00E67773" w:rsidP="003C6004">
      <w:pPr>
        <w:pStyle w:val="Heading3"/>
      </w:pPr>
      <w:bookmarkStart w:id="248" w:name="_Toc75165191"/>
      <w:bookmarkStart w:id="249" w:name="_Toc75333900"/>
      <w:bookmarkStart w:id="250" w:name="_Toc75508092"/>
      <w:bookmarkStart w:id="251" w:name="_Toc75815831"/>
      <w:bookmarkStart w:id="252" w:name="_Toc76540989"/>
      <w:bookmarkStart w:id="253" w:name="_Toc76541556"/>
      <w:bookmarkStart w:id="254" w:name="_Toc82429445"/>
      <w:bookmarkStart w:id="255" w:name="_Toc89939696"/>
      <w:bookmarkStart w:id="256" w:name="_Toc98754022"/>
      <w:bookmarkStart w:id="257" w:name="_Toc106177836"/>
      <w:bookmarkStart w:id="258" w:name="_Toc114148543"/>
      <w:bookmarkStart w:id="259" w:name="_Toc124150788"/>
      <w:bookmarkStart w:id="260" w:name="_Toc130393328"/>
      <w:bookmarkStart w:id="261" w:name="_Toc137561715"/>
      <w:bookmarkStart w:id="262" w:name="_Toc138870857"/>
      <w:r w:rsidRPr="00120294">
        <w:t>4.1.3</w:t>
      </w:r>
      <w:r w:rsidRPr="00120294">
        <w:tab/>
        <w:t>Interpretation of measurement resul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4E23091" w14:textId="46A76D12" w:rsidR="001022BC" w:rsidRPr="00120294" w:rsidRDefault="001022BC" w:rsidP="001022BC">
      <w:pPr>
        <w:rPr>
          <w:rFonts w:eastAsiaTheme="minorEastAsia"/>
        </w:rPr>
      </w:pPr>
      <w:r w:rsidRPr="00120294">
        <w:rPr>
          <w:rFonts w:eastAsiaTheme="minorEastAsia"/>
          <w:snapToGrid w:val="0"/>
        </w:rPr>
        <w:t>The measurement results returned by the OTA Test System are compared - without any modification - against the test requirements as defined by the Shared Risk principle in Recommendation ITU-R M.1545 [</w:t>
      </w:r>
      <w:r w:rsidR="00132F28" w:rsidRPr="00120294">
        <w:rPr>
          <w:rFonts w:eastAsiaTheme="minorEastAsia"/>
          <w:snapToGrid w:val="0"/>
        </w:rPr>
        <w:t>12</w:t>
      </w:r>
      <w:r w:rsidRPr="00120294">
        <w:rPr>
          <w:rFonts w:eastAsiaTheme="minorEastAsia"/>
          <w:snapToGrid w:val="0"/>
        </w:rPr>
        <w:t>].</w:t>
      </w:r>
    </w:p>
    <w:p w14:paraId="146E032B" w14:textId="77777777" w:rsidR="001022BC" w:rsidRPr="00120294" w:rsidRDefault="001022BC" w:rsidP="001022BC">
      <w:pPr>
        <w:rPr>
          <w:rFonts w:eastAsiaTheme="minorEastAsia"/>
        </w:rPr>
      </w:pPr>
      <w:r w:rsidRPr="00120294">
        <w:rPr>
          <w:rFonts w:eastAsiaTheme="minorEastAsia"/>
        </w:rPr>
        <w:t>The actual measurement uncertainty of the OTA Test System for the measurement of each parameter shall be included in the test report.</w:t>
      </w:r>
    </w:p>
    <w:p w14:paraId="5B7C4FF4" w14:textId="232EBE22" w:rsidR="001022BC" w:rsidRPr="00120294" w:rsidRDefault="001022BC" w:rsidP="001022BC">
      <w:pPr>
        <w:rPr>
          <w:rFonts w:eastAsiaTheme="minorEastAsia"/>
        </w:rPr>
      </w:pPr>
      <w:r w:rsidRPr="00120294">
        <w:rPr>
          <w:rFonts w:eastAsiaTheme="minorEastAsia"/>
        </w:rPr>
        <w:t xml:space="preserve">The recorded value for the OTA Test System uncertainty shall be, for each OTA measurement, equal to or lower than the appropriate figure in clause 4.1.2 of </w:t>
      </w:r>
      <w:r w:rsidR="001F6DF4">
        <w:rPr>
          <w:rFonts w:eastAsiaTheme="minorEastAsia"/>
        </w:rPr>
        <w:t>the present document</w:t>
      </w:r>
      <w:r w:rsidRPr="00120294">
        <w:rPr>
          <w:rFonts w:eastAsiaTheme="minorEastAsia"/>
        </w:rPr>
        <w:t>.</w:t>
      </w:r>
    </w:p>
    <w:p w14:paraId="4B141A7B" w14:textId="77777777" w:rsidR="001022BC" w:rsidRPr="00120294" w:rsidRDefault="001022BC" w:rsidP="001022BC">
      <w:pPr>
        <w:rPr>
          <w:rFonts w:eastAsiaTheme="minorEastAsia"/>
        </w:rPr>
      </w:pPr>
      <w:r w:rsidRPr="00120294">
        <w:rPr>
          <w:rFonts w:eastAsiaTheme="minorEastAsia"/>
        </w:rPr>
        <w:t>If the OTA Test System for an OTA test is known to have a measurement uncertainty greater than that specified in clause 4.1.2, it is still permitted to use this apparatus provided that an adjustment is made as follows:</w:t>
      </w:r>
    </w:p>
    <w:p w14:paraId="21455E53" w14:textId="259C55BE" w:rsidR="00E67773" w:rsidRPr="00120294" w:rsidRDefault="001022BC" w:rsidP="00E67773">
      <w:pPr>
        <w:rPr>
          <w:rFonts w:eastAsiaTheme="minorEastAsia"/>
        </w:rPr>
      </w:pPr>
      <w:r w:rsidRPr="00120294">
        <w:rPr>
          <w:rFonts w:eastAsiaTheme="minorEastAsia"/>
        </w:rPr>
        <w:t xml:space="preserve">Any additional uncertainty in the OTA Test System over and above that specified in clause 4.1.2 shall be used to tighten the OTA test requirement, making the test harder to pass. For some tests e.g. receiver tests, this may require modification of stimulus signals. This procedure will ensure that an OTA Test System not compliant with clause 4.1.2 does not increase the chance of passing a </w:t>
      </w:r>
      <w:r w:rsidRPr="00120294">
        <w:rPr>
          <w:rFonts w:hint="eastAsia"/>
          <w:lang w:eastAsia="zh-CN"/>
        </w:rPr>
        <w:t>EUT</w:t>
      </w:r>
      <w:r w:rsidRPr="00120294">
        <w:rPr>
          <w:rFonts w:eastAsiaTheme="minorEastAsia"/>
        </w:rPr>
        <w:t xml:space="preserve"> where that device would otherwise have failed the test if an OTA Test System compliant with clause 4.1.2 had been used.</w:t>
      </w:r>
    </w:p>
    <w:p w14:paraId="1B79217A" w14:textId="73FCEF15" w:rsidR="00B56A23" w:rsidRPr="00120294" w:rsidRDefault="00B56A23" w:rsidP="003C6004">
      <w:pPr>
        <w:pStyle w:val="Heading2"/>
      </w:pPr>
      <w:bookmarkStart w:id="263" w:name="_Toc75165192"/>
      <w:bookmarkStart w:id="264" w:name="_Toc75333901"/>
      <w:bookmarkStart w:id="265" w:name="_Toc75508093"/>
      <w:bookmarkStart w:id="266" w:name="_Toc75815832"/>
      <w:bookmarkStart w:id="267" w:name="_Toc76540990"/>
      <w:bookmarkStart w:id="268" w:name="_Toc76541557"/>
      <w:bookmarkStart w:id="269" w:name="_Toc82429446"/>
      <w:bookmarkStart w:id="270" w:name="_Toc89939697"/>
      <w:bookmarkStart w:id="271" w:name="_Toc98754023"/>
      <w:bookmarkStart w:id="272" w:name="_Toc106177837"/>
      <w:bookmarkStart w:id="273" w:name="_Toc114148544"/>
      <w:bookmarkStart w:id="274" w:name="_Toc124150789"/>
      <w:bookmarkStart w:id="275" w:name="_Toc130393329"/>
      <w:bookmarkStart w:id="276" w:name="_Toc137561716"/>
      <w:bookmarkStart w:id="277" w:name="_Toc138870858"/>
      <w:r w:rsidRPr="00120294">
        <w:t>4.2</w:t>
      </w:r>
      <w:r w:rsidRPr="00120294">
        <w:tab/>
        <w:t>Radiated requirement reference point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40BF8EB4" w14:textId="77777777" w:rsidR="00AB57FE" w:rsidRPr="00120294" w:rsidRDefault="00AB57FE" w:rsidP="00AB57FE">
      <w:pPr>
        <w:spacing w:line="259" w:lineRule="auto"/>
        <w:rPr>
          <w:color w:val="000000"/>
          <w:lang w:eastAsia="zh-CN"/>
        </w:rPr>
      </w:pPr>
      <w:r w:rsidRPr="00120294">
        <w:rPr>
          <w:color w:val="000000"/>
          <w:lang w:eastAsia="zh-CN"/>
        </w:rPr>
        <w:t xml:space="preserve">Radiated characteristics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defined over the air (OTA) where the </w:t>
      </w:r>
      <w:r w:rsidRPr="00120294">
        <w:rPr>
          <w:color w:val="000000"/>
          <w:lang w:eastAsia="sv-SE"/>
        </w:rPr>
        <w:t>operating band specific</w:t>
      </w:r>
      <w:r w:rsidRPr="00120294">
        <w:rPr>
          <w:color w:val="000000"/>
          <w:lang w:eastAsia="zh-CN"/>
        </w:rPr>
        <w:t xml:space="preserve"> radiated interface is referred to as the </w:t>
      </w:r>
      <w:r w:rsidRPr="00120294">
        <w:rPr>
          <w:i/>
          <w:color w:val="000000"/>
          <w:lang w:eastAsia="zh-CN"/>
        </w:rPr>
        <w:t>Radiated Interface Boundary</w:t>
      </w:r>
      <w:r w:rsidRPr="00120294">
        <w:rPr>
          <w:color w:val="000000"/>
          <w:lang w:eastAsia="zh-CN"/>
        </w:rPr>
        <w:t xml:space="preserve"> (RIB). Radiated requirements are also referred to as OTA requirements. The (spatial) characteristics in which the OTA requirements apply are detailed for each requirement.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the requirements are defined for two points of reference, signified by radiated requirements at the RIB and the conducted requirements at </w:t>
      </w:r>
      <w:r w:rsidRPr="00120294">
        <w:rPr>
          <w:i/>
          <w:color w:val="000000"/>
          <w:lang w:eastAsia="zh-CN"/>
        </w:rPr>
        <w:t>transceiver array boundary</w:t>
      </w:r>
      <w:r w:rsidRPr="00120294">
        <w:rPr>
          <w:color w:val="000000"/>
          <w:lang w:eastAsia="zh-CN"/>
        </w:rPr>
        <w:t xml:space="preserve"> (TAB). The OTA requireme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are tested in the far field (Fraunhofer) region.</w:t>
      </w:r>
    </w:p>
    <w:p w14:paraId="0FD273F3" w14:textId="0A585120" w:rsidR="00AB57FE" w:rsidRPr="00120294" w:rsidRDefault="00AB57FE" w:rsidP="00AB57FE">
      <w:pPr>
        <w:spacing w:line="259" w:lineRule="auto"/>
        <w:rPr>
          <w:color w:val="000000"/>
          <w:lang w:eastAsia="zh-CN"/>
        </w:rPr>
      </w:pPr>
      <w:r w:rsidRPr="00120294">
        <w:rPr>
          <w:color w:val="000000"/>
          <w:lang w:eastAsia="zh-CN"/>
        </w:rPr>
        <w:t xml:space="preserve">General architecture and reference poi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presented on the following figures 4.2-1 </w:t>
      </w:r>
      <w:r w:rsidR="001F6DF4">
        <w:rPr>
          <w:color w:val="000000"/>
          <w:lang w:eastAsia="zh-CN"/>
        </w:rPr>
        <w:t xml:space="preserve">and </w:t>
      </w:r>
      <w:r w:rsidRPr="00120294">
        <w:rPr>
          <w:color w:val="000000"/>
          <w:lang w:eastAsia="zh-CN"/>
        </w:rPr>
        <w:t>4.2-2.</w:t>
      </w:r>
    </w:p>
    <w:p w14:paraId="17B6DB9D" w14:textId="13462978" w:rsidR="00AB57FE" w:rsidRPr="00120294" w:rsidRDefault="00B809A6" w:rsidP="00D503E8">
      <w:pPr>
        <w:pStyle w:val="TH"/>
        <w:rPr>
          <w:lang w:eastAsia="ja-JP"/>
        </w:rPr>
      </w:pPr>
      <w:r w:rsidRPr="00120294">
        <w:rPr>
          <w:noProof/>
          <w:lang w:eastAsia="en-GB"/>
        </w:rPr>
        <w:drawing>
          <wp:inline distT="0" distB="0" distL="0" distR="0" wp14:anchorId="4C1B1A8E" wp14:editId="0B9FF9FE">
            <wp:extent cx="6121400" cy="24955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1400" cy="2495550"/>
                    </a:xfrm>
                    <a:prstGeom prst="rect">
                      <a:avLst/>
                    </a:prstGeom>
                    <a:noFill/>
                    <a:ln>
                      <a:noFill/>
                    </a:ln>
                  </pic:spPr>
                </pic:pic>
              </a:graphicData>
            </a:graphic>
          </wp:inline>
        </w:drawing>
      </w:r>
    </w:p>
    <w:p w14:paraId="5D13E190" w14:textId="77777777" w:rsidR="00AB57FE" w:rsidRPr="00120294" w:rsidRDefault="00AB57FE" w:rsidP="007E524C">
      <w:pPr>
        <w:pStyle w:val="TF"/>
        <w:rPr>
          <w:lang w:eastAsia="ja-JP"/>
        </w:rPr>
      </w:pPr>
      <w:r w:rsidRPr="00120294">
        <w:rPr>
          <w:color w:val="000000"/>
          <w:lang w:eastAsia="ja-JP"/>
        </w:rPr>
        <w:t xml:space="preserve">Figure 4.2-1: General architecture of </w:t>
      </w:r>
      <w:r w:rsidRPr="00120294">
        <w:rPr>
          <w:rFonts w:hint="eastAsia"/>
          <w:i/>
          <w:color w:val="000000"/>
          <w:lang w:eastAsia="zh-CN"/>
        </w:rPr>
        <w:t>IAB</w:t>
      </w:r>
      <w:r w:rsidRPr="00120294">
        <w:rPr>
          <w:i/>
          <w:color w:val="000000"/>
          <w:lang w:eastAsia="ja-JP"/>
        </w:rPr>
        <w:t xml:space="preserve"> type 1-H</w:t>
      </w:r>
    </w:p>
    <w:p w14:paraId="5EC12EBF" w14:textId="294E01B1" w:rsidR="00AB57FE" w:rsidRPr="00120294" w:rsidRDefault="001F6DF4" w:rsidP="00AB57FE">
      <w:pPr>
        <w:spacing w:line="259" w:lineRule="auto"/>
        <w:rPr>
          <w:color w:val="000000"/>
          <w:lang w:eastAsia="zh-CN"/>
        </w:rPr>
      </w:pPr>
      <w:r>
        <w:rPr>
          <w:color w:val="000000"/>
          <w:lang w:eastAsia="zh-CN"/>
        </w:rPr>
        <w:t>The present document</w:t>
      </w:r>
      <w:r w:rsidR="00AB57FE" w:rsidRPr="00120294">
        <w:rPr>
          <w:color w:val="000000"/>
          <w:lang w:eastAsia="zh-CN"/>
        </w:rPr>
        <w:t xml:space="preserve"> details only radiated test requirements and hence only requires the radiated reference points.</w:t>
      </w:r>
    </w:p>
    <w:p w14:paraId="342B42A2" w14:textId="390293A7" w:rsidR="00AB57FE" w:rsidRPr="00120294" w:rsidRDefault="00B809A6" w:rsidP="00D503E8">
      <w:pPr>
        <w:pStyle w:val="TH"/>
        <w:rPr>
          <w:lang w:eastAsia="ja-JP"/>
        </w:rPr>
      </w:pPr>
      <w:r w:rsidRPr="00120294">
        <w:rPr>
          <w:noProof/>
          <w:lang w:eastAsia="en-GB"/>
        </w:rPr>
        <w:drawing>
          <wp:inline distT="0" distB="0" distL="0" distR="0" wp14:anchorId="16346DE3" wp14:editId="29AEFBE7">
            <wp:extent cx="4813300" cy="24447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3300" cy="2444750"/>
                    </a:xfrm>
                    <a:prstGeom prst="rect">
                      <a:avLst/>
                    </a:prstGeom>
                    <a:noFill/>
                    <a:ln>
                      <a:noFill/>
                    </a:ln>
                  </pic:spPr>
                </pic:pic>
              </a:graphicData>
            </a:graphic>
          </wp:inline>
        </w:drawing>
      </w:r>
    </w:p>
    <w:p w14:paraId="7AA8143E" w14:textId="77777777" w:rsidR="00AB57FE" w:rsidRPr="00120294" w:rsidRDefault="00AB57FE" w:rsidP="007E524C">
      <w:pPr>
        <w:pStyle w:val="TF"/>
        <w:rPr>
          <w:lang w:eastAsia="ja-JP"/>
        </w:rPr>
      </w:pPr>
      <w:r w:rsidRPr="00120294">
        <w:rPr>
          <w:color w:val="000000"/>
          <w:lang w:eastAsia="ja-JP"/>
        </w:rPr>
        <w:t xml:space="preserve">Figure 4.2-2: General architecture of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and </w:t>
      </w:r>
      <w:r w:rsidRPr="00120294">
        <w:rPr>
          <w:rFonts w:hint="eastAsia"/>
          <w:i/>
          <w:color w:val="000000"/>
          <w:lang w:eastAsia="zh-CN"/>
        </w:rPr>
        <w:t>IAB</w:t>
      </w:r>
      <w:r w:rsidRPr="00120294">
        <w:rPr>
          <w:i/>
          <w:color w:val="000000"/>
          <w:lang w:eastAsia="ja-JP"/>
        </w:rPr>
        <w:t xml:space="preserve"> type 2-O</w:t>
      </w:r>
    </w:p>
    <w:p w14:paraId="1D1D9519" w14:textId="77777777" w:rsidR="00AB57FE" w:rsidRPr="00120294" w:rsidRDefault="00AB57FE" w:rsidP="001F6DF4">
      <w:pPr>
        <w:rPr>
          <w:lang w:eastAsia="ja-JP"/>
        </w:rPr>
      </w:pPr>
      <w:r w:rsidRPr="00120294">
        <w:rPr>
          <w:lang w:eastAsia="ja-JP"/>
        </w:rPr>
        <w:t>The transceiver unit array is part of the composite transceiver functionality generating modulated transmit signal structures and performing receiver combining and demodulation.</w:t>
      </w:r>
    </w:p>
    <w:p w14:paraId="12ED9C41" w14:textId="77777777" w:rsidR="00AB57FE" w:rsidRPr="00120294" w:rsidRDefault="00AB57FE" w:rsidP="001F6DF4">
      <w:pPr>
        <w:rPr>
          <w:lang w:eastAsia="zh-CN"/>
        </w:rPr>
      </w:pPr>
      <w:r w:rsidRPr="00120294">
        <w:rPr>
          <w:lang w:eastAsia="zh-CN"/>
        </w:rPr>
        <w:t>The transceiver unit array contains an implementation specific number of transmitter units and an implementation specific number of receiver units. Transmitter units and receiver units may be combined into transceiver units.</w:t>
      </w:r>
      <w:r w:rsidRPr="00120294">
        <w:rPr>
          <w:rFonts w:eastAsia="Yu Gothic UI"/>
          <w:lang w:eastAsia="ja-JP"/>
        </w:rPr>
        <w:t xml:space="preserve"> The transmitter/receiver units have the ability to receive/send </w:t>
      </w:r>
      <w:r w:rsidRPr="00120294">
        <w:rPr>
          <w:lang w:eastAsia="ja-JP"/>
        </w:rPr>
        <w:t>parallel independent modulated symbol streams</w:t>
      </w:r>
      <w:r w:rsidRPr="00120294">
        <w:rPr>
          <w:rFonts w:eastAsia="Yu Gothic UI"/>
          <w:lang w:eastAsia="ja-JP"/>
        </w:rPr>
        <w:t>.</w:t>
      </w:r>
    </w:p>
    <w:p w14:paraId="77D39663" w14:textId="0BBD2A3F" w:rsidR="00AB57FE" w:rsidRPr="00120294" w:rsidRDefault="00AB57FE" w:rsidP="001F6DF4">
      <w:pPr>
        <w:rPr>
          <w:lang w:eastAsia="zh-CN"/>
        </w:rPr>
      </w:pPr>
      <w:r w:rsidRPr="00120294">
        <w:rPr>
          <w:lang w:eastAsia="zh-CN"/>
        </w:rPr>
        <w:t xml:space="preserve">The composite antenna contains a </w:t>
      </w:r>
      <w:r w:rsidRPr="00120294">
        <w:rPr>
          <w:i/>
          <w:lang w:eastAsia="zh-CN"/>
        </w:rPr>
        <w:t>radio distribution network</w:t>
      </w:r>
      <w:r w:rsidRPr="00120294">
        <w:rPr>
          <w:lang w:eastAsia="zh-CN"/>
        </w:rPr>
        <w:t xml:space="preserve"> (RDN) and an antenna array. The RDN is a linear passive network that distributes the RF power between the </w:t>
      </w:r>
      <w:r w:rsidRPr="00120294">
        <w:rPr>
          <w:i/>
          <w:lang w:eastAsia="zh-CN"/>
        </w:rPr>
        <w:t>transceiver array boundary</w:t>
      </w:r>
      <w:r w:rsidRPr="00120294">
        <w:rPr>
          <w:lang w:eastAsia="zh-CN"/>
        </w:rPr>
        <w:t xml:space="preserve"> and the antenna array, in an implementation specific way.</w:t>
      </w:r>
    </w:p>
    <w:p w14:paraId="47C69D61" w14:textId="0743B014" w:rsidR="00B56A23" w:rsidRPr="00120294" w:rsidRDefault="00B56A23" w:rsidP="003C6004">
      <w:pPr>
        <w:pStyle w:val="Heading2"/>
      </w:pPr>
      <w:bookmarkStart w:id="278" w:name="_Toc75165193"/>
      <w:bookmarkStart w:id="279" w:name="_Toc75333902"/>
      <w:bookmarkStart w:id="280" w:name="_Toc75508094"/>
      <w:bookmarkStart w:id="281" w:name="_Toc75815833"/>
      <w:bookmarkStart w:id="282" w:name="_Toc76540991"/>
      <w:bookmarkStart w:id="283" w:name="_Toc76541558"/>
      <w:bookmarkStart w:id="284" w:name="_Toc82429447"/>
      <w:bookmarkStart w:id="285" w:name="_Toc89939698"/>
      <w:bookmarkStart w:id="286" w:name="_Toc98754024"/>
      <w:bookmarkStart w:id="287" w:name="_Toc106177838"/>
      <w:bookmarkStart w:id="288" w:name="_Toc114148545"/>
      <w:bookmarkStart w:id="289" w:name="_Toc124150790"/>
      <w:bookmarkStart w:id="290" w:name="_Toc130393330"/>
      <w:bookmarkStart w:id="291" w:name="_Toc137561717"/>
      <w:bookmarkStart w:id="292" w:name="_Toc138870859"/>
      <w:r w:rsidRPr="00120294">
        <w:t>4.3</w:t>
      </w:r>
      <w:r w:rsidRPr="00120294">
        <w:tab/>
        <w:t>IAB class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320190F1" w14:textId="77777777" w:rsidR="00AB57FE" w:rsidRPr="00120294" w:rsidRDefault="00AB57FE" w:rsidP="00DD157E">
      <w:pPr>
        <w:pStyle w:val="Heading3"/>
        <w:rPr>
          <w:lang w:eastAsia="ja-JP"/>
        </w:rPr>
      </w:pPr>
      <w:bookmarkStart w:id="293" w:name="_Toc75333903"/>
      <w:bookmarkStart w:id="294" w:name="_Toc75508095"/>
      <w:bookmarkStart w:id="295" w:name="_Toc75815834"/>
      <w:bookmarkStart w:id="296" w:name="_Toc76540992"/>
      <w:bookmarkStart w:id="297" w:name="_Toc76541559"/>
      <w:bookmarkStart w:id="298" w:name="_Toc82429448"/>
      <w:bookmarkStart w:id="299" w:name="_Toc89939699"/>
      <w:bookmarkStart w:id="300" w:name="_Toc98754025"/>
      <w:bookmarkStart w:id="301" w:name="_Toc106177839"/>
      <w:bookmarkStart w:id="302" w:name="_Toc114148546"/>
      <w:bookmarkStart w:id="303" w:name="_Toc124150791"/>
      <w:bookmarkStart w:id="304" w:name="_Toc130393331"/>
      <w:bookmarkStart w:id="305" w:name="_Toc137561718"/>
      <w:bookmarkStart w:id="306" w:name="_Toc138870860"/>
      <w:r w:rsidRPr="00120294">
        <w:rPr>
          <w:lang w:eastAsia="ja-JP"/>
        </w:rPr>
        <w:t>4.</w:t>
      </w:r>
      <w:r w:rsidRPr="00120294">
        <w:rPr>
          <w:rFonts w:hint="eastAsia"/>
          <w:lang w:eastAsia="zh-CN"/>
        </w:rPr>
        <w:t>3</w:t>
      </w:r>
      <w:r w:rsidRPr="00120294">
        <w:rPr>
          <w:lang w:eastAsia="ja-JP"/>
        </w:rPr>
        <w:t>.</w:t>
      </w:r>
      <w:r w:rsidRPr="00120294">
        <w:rPr>
          <w:rFonts w:hint="eastAsia"/>
          <w:lang w:eastAsia="zh-CN"/>
        </w:rPr>
        <w:t>1</w:t>
      </w:r>
      <w:r w:rsidRPr="00120294">
        <w:rPr>
          <w:lang w:eastAsia="ja-JP"/>
        </w:rPr>
        <w:tab/>
      </w:r>
      <w:r w:rsidRPr="00120294">
        <w:rPr>
          <w:rFonts w:hint="eastAsia"/>
          <w:i/>
          <w:lang w:eastAsia="zh-CN"/>
        </w:rPr>
        <w:t xml:space="preserve">IAB-DU </w:t>
      </w:r>
      <w:r w:rsidRPr="00120294">
        <w:rPr>
          <w:i/>
          <w:lang w:eastAsia="zh-CN"/>
        </w:rPr>
        <w:t>clas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012233EA" w14:textId="2368CDB0" w:rsidR="00AB57FE" w:rsidRPr="00120294" w:rsidRDefault="00AB57FE" w:rsidP="001F6DF4">
      <w:pPr>
        <w:rPr>
          <w:lang w:eastAsia="ja-JP"/>
        </w:rPr>
      </w:pPr>
      <w:r w:rsidRPr="00120294">
        <w:rPr>
          <w:lang w:eastAsia="ja-JP"/>
        </w:rPr>
        <w:t xml:space="preserve">The requirements in </w:t>
      </w:r>
      <w:r w:rsidR="001F6DF4">
        <w:rPr>
          <w:lang w:eastAsia="ja-JP"/>
        </w:rPr>
        <w:t>the present document</w:t>
      </w:r>
      <w:r w:rsidRPr="00120294">
        <w:rPr>
          <w:lang w:eastAsia="ja-JP"/>
        </w:rPr>
        <w:t xml:space="preserve"> apply to Wide Area IAB-DU, Medium Range IAB-DU and Local Area IAB-DU unless otherwise stated. The associated deployment scenarios for each class are exactly the same for IAB-DU with and without connectors. </w:t>
      </w:r>
    </w:p>
    <w:p w14:paraId="182E3AA1" w14:textId="5FE7694A" w:rsidR="00AB57FE" w:rsidRPr="00120294" w:rsidRDefault="00721528" w:rsidP="00AB57FE">
      <w:pPr>
        <w:spacing w:line="259" w:lineRule="auto"/>
        <w:rPr>
          <w:color w:val="000000"/>
          <w:lang w:eastAsia="ja-JP"/>
        </w:rPr>
      </w:pPr>
      <w:r w:rsidRPr="00261659">
        <w:rPr>
          <w:color w:val="000000"/>
          <w:lang w:eastAsia="ja-JP"/>
        </w:rPr>
        <w:t xml:space="preserve">For </w:t>
      </w:r>
      <w:r w:rsidRPr="006D2DE6">
        <w:rPr>
          <w:i/>
          <w:iCs/>
          <w:color w:val="000000"/>
          <w:lang w:eastAsia="ja-JP"/>
        </w:rPr>
        <w:t>IAB</w:t>
      </w:r>
      <w:r w:rsidRPr="00261659">
        <w:rPr>
          <w:color w:val="000000"/>
          <w:lang w:eastAsia="ja-JP"/>
        </w:rPr>
        <w:t xml:space="preserve"> </w:t>
      </w:r>
      <w:r w:rsidRPr="00261659">
        <w:rPr>
          <w:i/>
          <w:color w:val="000000"/>
          <w:lang w:eastAsia="ja-JP"/>
        </w:rPr>
        <w:t>type 1-O</w:t>
      </w:r>
      <w:r w:rsidRPr="00261659">
        <w:rPr>
          <w:color w:val="000000"/>
          <w:lang w:eastAsia="ja-JP"/>
        </w:rPr>
        <w:t xml:space="preserve"> and 2-O</w:t>
      </w:r>
      <w:r w:rsidRPr="00261659">
        <w:rPr>
          <w:color w:val="000000"/>
          <w:lang w:eastAsia="zh-CN"/>
        </w:rPr>
        <w:t>, IAB-DU classes</w:t>
      </w:r>
      <w:r w:rsidRPr="00261659">
        <w:rPr>
          <w:color w:val="000000"/>
          <w:lang w:eastAsia="ja-JP"/>
        </w:rPr>
        <w:t xml:space="preserve"> are defined as indicated below</w:t>
      </w:r>
      <w:r w:rsidR="00AB57FE" w:rsidRPr="00120294">
        <w:rPr>
          <w:color w:val="000000"/>
          <w:lang w:eastAsia="ja-JP"/>
        </w:rPr>
        <w:t>:</w:t>
      </w:r>
    </w:p>
    <w:p w14:paraId="408BE2D2" w14:textId="77777777" w:rsidR="00AB57FE" w:rsidRPr="00120294" w:rsidRDefault="00AB57FE" w:rsidP="00D503E8">
      <w:pPr>
        <w:pStyle w:val="B1"/>
        <w:rPr>
          <w:lang w:eastAsia="ja-JP"/>
        </w:rPr>
      </w:pPr>
      <w:r w:rsidRPr="00120294">
        <w:rPr>
          <w:lang w:eastAsia="ja-JP"/>
        </w:rPr>
        <w:t>-</w:t>
      </w:r>
      <w:r w:rsidRPr="00120294">
        <w:rPr>
          <w:lang w:eastAsia="ja-JP"/>
        </w:rPr>
        <w:tab/>
        <w:t>Wide Area IAB-DU are characterised by requirements derived from Macro Cell scenarios with a BS to UE minimum distance along the ground equal to 35 m.</w:t>
      </w:r>
    </w:p>
    <w:p w14:paraId="51895756" w14:textId="77777777" w:rsidR="00AB57FE" w:rsidRPr="00120294" w:rsidRDefault="00AB57FE" w:rsidP="00D503E8">
      <w:pPr>
        <w:pStyle w:val="B1"/>
        <w:rPr>
          <w:lang w:eastAsia="ja-JP"/>
        </w:rPr>
      </w:pPr>
      <w:r w:rsidRPr="00120294">
        <w:rPr>
          <w:lang w:eastAsia="ja-JP"/>
        </w:rPr>
        <w:t>-</w:t>
      </w:r>
      <w:r w:rsidRPr="00120294">
        <w:rPr>
          <w:lang w:eastAsia="ja-JP"/>
        </w:rPr>
        <w:tab/>
        <w:t>Medium Range IAB-DU are characterised by requirements derived from Micro Cell scenarios with a BS to UE minimum distance along the ground equal to 5 m.</w:t>
      </w:r>
    </w:p>
    <w:p w14:paraId="1CE85383" w14:textId="77777777" w:rsidR="00AB57FE" w:rsidRPr="00120294" w:rsidRDefault="00AB57FE" w:rsidP="00D503E8">
      <w:pPr>
        <w:pStyle w:val="B1"/>
        <w:rPr>
          <w:lang w:eastAsia="ja-JP"/>
        </w:rPr>
      </w:pPr>
      <w:r w:rsidRPr="00120294">
        <w:rPr>
          <w:lang w:eastAsia="ja-JP"/>
        </w:rPr>
        <w:t>-</w:t>
      </w:r>
      <w:r w:rsidRPr="00120294">
        <w:rPr>
          <w:lang w:eastAsia="ja-JP"/>
        </w:rPr>
        <w:tab/>
        <w:t>Local Area IAB-DU are characterised by requirements derived from Pico Cell scenarios with a BS to UE minimum distance along the ground equal to 2 m.</w:t>
      </w:r>
    </w:p>
    <w:p w14:paraId="17D89731" w14:textId="77777777" w:rsidR="00AB57FE" w:rsidRPr="00120294" w:rsidRDefault="00AB57FE" w:rsidP="00AB57FE">
      <w:pPr>
        <w:spacing w:line="259" w:lineRule="auto"/>
        <w:rPr>
          <w:color w:val="000000"/>
          <w:lang w:eastAsia="ja-JP"/>
        </w:rPr>
      </w:pPr>
      <w:r w:rsidRPr="00120294">
        <w:rPr>
          <w:color w:val="000000"/>
          <w:lang w:eastAsia="ja-JP"/>
        </w:rPr>
        <w:t xml:space="preserve">The manufacturer shall declare the intended class of the </w:t>
      </w:r>
      <w:r w:rsidRPr="00120294">
        <w:rPr>
          <w:rFonts w:hint="eastAsia"/>
          <w:color w:val="000000"/>
          <w:lang w:eastAsia="zh-CN"/>
        </w:rPr>
        <w:t>IAB</w:t>
      </w:r>
      <w:r w:rsidRPr="00120294">
        <w:rPr>
          <w:color w:val="000000"/>
          <w:lang w:eastAsia="ja-JP"/>
        </w:rPr>
        <w:t xml:space="preserve"> under test.</w:t>
      </w:r>
    </w:p>
    <w:p w14:paraId="6B2CFB08" w14:textId="77777777" w:rsidR="00AB57FE" w:rsidRPr="00120294" w:rsidRDefault="00AB57FE" w:rsidP="00DD157E">
      <w:pPr>
        <w:pStyle w:val="Heading3"/>
        <w:rPr>
          <w:highlight w:val="yellow"/>
          <w:lang w:eastAsia="ja-JP"/>
        </w:rPr>
      </w:pPr>
      <w:bookmarkStart w:id="307" w:name="_Toc75333904"/>
      <w:bookmarkStart w:id="308" w:name="_Toc75508096"/>
      <w:bookmarkStart w:id="309" w:name="_Toc75815835"/>
      <w:bookmarkStart w:id="310" w:name="_Toc76540993"/>
      <w:bookmarkStart w:id="311" w:name="_Toc76541560"/>
      <w:bookmarkStart w:id="312" w:name="_Toc82429449"/>
      <w:bookmarkStart w:id="313" w:name="_Toc89939700"/>
      <w:bookmarkStart w:id="314" w:name="_Toc98754026"/>
      <w:bookmarkStart w:id="315" w:name="_Toc106177840"/>
      <w:bookmarkStart w:id="316" w:name="_Toc114148547"/>
      <w:bookmarkStart w:id="317" w:name="_Toc124150792"/>
      <w:bookmarkStart w:id="318" w:name="_Toc130393332"/>
      <w:bookmarkStart w:id="319" w:name="_Toc137561719"/>
      <w:bookmarkStart w:id="320" w:name="_Toc138870861"/>
      <w:r w:rsidRPr="00120294">
        <w:rPr>
          <w:lang w:eastAsia="ja-JP"/>
        </w:rPr>
        <w:t>4.</w:t>
      </w:r>
      <w:r w:rsidRPr="00120294">
        <w:rPr>
          <w:rFonts w:hint="eastAsia"/>
          <w:lang w:eastAsia="zh-CN"/>
        </w:rPr>
        <w:t>3</w:t>
      </w:r>
      <w:r w:rsidRPr="00120294">
        <w:rPr>
          <w:lang w:eastAsia="ja-JP"/>
        </w:rPr>
        <w:t>.</w:t>
      </w:r>
      <w:r w:rsidRPr="00120294">
        <w:rPr>
          <w:rFonts w:hint="eastAsia"/>
          <w:lang w:eastAsia="zh-CN"/>
        </w:rPr>
        <w:t>2</w:t>
      </w:r>
      <w:r w:rsidRPr="00120294">
        <w:rPr>
          <w:lang w:eastAsia="ja-JP"/>
        </w:rPr>
        <w:tab/>
      </w:r>
      <w:r w:rsidRPr="00120294">
        <w:rPr>
          <w:rFonts w:hint="eastAsia"/>
          <w:i/>
          <w:lang w:eastAsia="zh-CN"/>
        </w:rPr>
        <w:t xml:space="preserve">IAB-MT </w:t>
      </w:r>
      <w:r w:rsidRPr="00120294">
        <w:rPr>
          <w:i/>
          <w:lang w:eastAsia="zh-CN"/>
        </w:rPr>
        <w:t>clas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7A73FA4" w14:textId="58EF79A1" w:rsidR="00AB57FE" w:rsidRPr="00120294" w:rsidRDefault="00AB57FE" w:rsidP="00AB57FE">
      <w:pPr>
        <w:spacing w:line="259" w:lineRule="auto"/>
        <w:rPr>
          <w:iCs/>
          <w:color w:val="000000"/>
          <w:lang w:eastAsia="ja-JP"/>
        </w:rPr>
      </w:pPr>
      <w:r w:rsidRPr="00120294">
        <w:rPr>
          <w:iCs/>
          <w:color w:val="000000"/>
          <w:lang w:eastAsia="ja-JP"/>
        </w:rPr>
        <w:t xml:space="preserve">The requirements in </w:t>
      </w:r>
      <w:r w:rsidR="001F6DF4">
        <w:rPr>
          <w:iCs/>
          <w:color w:val="000000"/>
          <w:lang w:eastAsia="ja-JP"/>
        </w:rPr>
        <w:t>the present document</w:t>
      </w:r>
      <w:r w:rsidRPr="00120294">
        <w:rPr>
          <w:iCs/>
          <w:color w:val="000000"/>
          <w:lang w:eastAsia="ja-JP"/>
        </w:rPr>
        <w:t xml:space="preserve"> apply to Wide Area IAB-MT and Local Area IAB-MT classes unless otherwise stated. </w:t>
      </w:r>
    </w:p>
    <w:p w14:paraId="26415969" w14:textId="47CA1810" w:rsidR="00AB57FE" w:rsidRPr="00120294" w:rsidRDefault="00721528" w:rsidP="00AB57FE">
      <w:pPr>
        <w:spacing w:line="259" w:lineRule="auto"/>
        <w:rPr>
          <w:iCs/>
          <w:color w:val="000000"/>
          <w:lang w:eastAsia="ja-JP"/>
        </w:rPr>
      </w:pPr>
      <w:r w:rsidRPr="00261659">
        <w:rPr>
          <w:iCs/>
          <w:color w:val="000000"/>
          <w:lang w:eastAsia="ja-JP"/>
        </w:rPr>
        <w:t xml:space="preserve">For </w:t>
      </w:r>
      <w:r w:rsidRPr="006D2DE6">
        <w:rPr>
          <w:i/>
          <w:color w:val="000000"/>
          <w:lang w:eastAsia="ja-JP"/>
        </w:rPr>
        <w:t>IAB type 1-O</w:t>
      </w:r>
      <w:r w:rsidRPr="00261659">
        <w:rPr>
          <w:iCs/>
          <w:color w:val="000000"/>
          <w:lang w:eastAsia="ja-JP"/>
        </w:rPr>
        <w:t xml:space="preserve">, and </w:t>
      </w:r>
      <w:r w:rsidRPr="006D2DE6">
        <w:rPr>
          <w:i/>
          <w:color w:val="000000"/>
          <w:lang w:eastAsia="ja-JP"/>
        </w:rPr>
        <w:t>IAB type 2-O</w:t>
      </w:r>
      <w:r w:rsidRPr="00261659">
        <w:rPr>
          <w:iCs/>
          <w:color w:val="000000"/>
          <w:lang w:eastAsia="zh-CN"/>
        </w:rPr>
        <w:t>, IAB-MT classes</w:t>
      </w:r>
      <w:r w:rsidRPr="00261659">
        <w:rPr>
          <w:iCs/>
          <w:color w:val="000000"/>
          <w:lang w:eastAsia="ja-JP"/>
        </w:rPr>
        <w:t xml:space="preserve"> are defined as indicated below</w:t>
      </w:r>
      <w:r w:rsidR="00AB57FE" w:rsidRPr="00120294">
        <w:rPr>
          <w:iCs/>
          <w:color w:val="000000"/>
          <w:lang w:eastAsia="ja-JP"/>
        </w:rPr>
        <w:t>:</w:t>
      </w:r>
    </w:p>
    <w:p w14:paraId="340FDB06" w14:textId="77777777" w:rsidR="00AB57FE" w:rsidRPr="00120294" w:rsidRDefault="00AB57FE" w:rsidP="00D503E8">
      <w:pPr>
        <w:pStyle w:val="B1"/>
        <w:rPr>
          <w:lang w:eastAsia="ja-JP"/>
        </w:rPr>
      </w:pPr>
      <w:r w:rsidRPr="00120294">
        <w:rPr>
          <w:lang w:eastAsia="ja-JP"/>
        </w:rPr>
        <w:t>-</w:t>
      </w:r>
      <w:r w:rsidRPr="00120294">
        <w:rPr>
          <w:lang w:eastAsia="ja-JP"/>
        </w:rPr>
        <w:tab/>
        <w:t>Wide Area IAB-MT are characterised by requirements derived from Macro Cell and</w:t>
      </w:r>
      <w:r w:rsidRPr="00120294">
        <w:rPr>
          <w:lang w:eastAsia="zh-CN"/>
        </w:rPr>
        <w:t>/or</w:t>
      </w:r>
      <w:r w:rsidRPr="00120294">
        <w:rPr>
          <w:lang w:eastAsia="ja-JP"/>
        </w:rPr>
        <w:t xml:space="preserve"> Micro Cell scenarios.</w:t>
      </w:r>
    </w:p>
    <w:p w14:paraId="18B2C5E6" w14:textId="264927DA" w:rsidR="007F671D" w:rsidRPr="00120294" w:rsidRDefault="00AB57FE" w:rsidP="00D503E8">
      <w:pPr>
        <w:pStyle w:val="B1"/>
        <w:rPr>
          <w:lang w:eastAsia="zh-CN"/>
        </w:rPr>
      </w:pPr>
      <w:r w:rsidRPr="00120294">
        <w:rPr>
          <w:lang w:eastAsia="ja-JP"/>
        </w:rPr>
        <w:t>-</w:t>
      </w:r>
      <w:r w:rsidRPr="00120294">
        <w:rPr>
          <w:lang w:eastAsia="ja-JP"/>
        </w:rPr>
        <w:tab/>
        <w:t xml:space="preserve">Local Area IAB-MT are characterised by requirements derived from Pico Cell and </w:t>
      </w:r>
      <w:r w:rsidRPr="00120294">
        <w:rPr>
          <w:lang w:eastAsia="zh-CN"/>
        </w:rPr>
        <w:t xml:space="preserve">/or </w:t>
      </w:r>
      <w:r w:rsidRPr="00120294">
        <w:rPr>
          <w:lang w:eastAsia="ja-JP"/>
        </w:rPr>
        <w:t>Micro Cell scenarios.</w:t>
      </w:r>
    </w:p>
    <w:p w14:paraId="52512D77" w14:textId="59714F27" w:rsidR="00B56A23" w:rsidRPr="00120294" w:rsidRDefault="00B56A23" w:rsidP="003C6004">
      <w:pPr>
        <w:pStyle w:val="Heading2"/>
      </w:pPr>
      <w:bookmarkStart w:id="321" w:name="_Toc75165194"/>
      <w:bookmarkStart w:id="322" w:name="_Toc75333905"/>
      <w:bookmarkStart w:id="323" w:name="_Toc75508097"/>
      <w:bookmarkStart w:id="324" w:name="_Toc75815836"/>
      <w:bookmarkStart w:id="325" w:name="_Toc76540994"/>
      <w:bookmarkStart w:id="326" w:name="_Toc76541561"/>
      <w:bookmarkStart w:id="327" w:name="_Toc82429450"/>
      <w:bookmarkStart w:id="328" w:name="_Toc89939701"/>
      <w:bookmarkStart w:id="329" w:name="_Toc98754027"/>
      <w:bookmarkStart w:id="330" w:name="_Toc106177841"/>
      <w:bookmarkStart w:id="331" w:name="_Toc114148548"/>
      <w:bookmarkStart w:id="332" w:name="_Toc124150793"/>
      <w:bookmarkStart w:id="333" w:name="_Toc130393333"/>
      <w:bookmarkStart w:id="334" w:name="_Toc137561720"/>
      <w:bookmarkStart w:id="335" w:name="_Toc138870862"/>
      <w:r w:rsidRPr="00120294">
        <w:t>4.4</w:t>
      </w:r>
      <w:r w:rsidRPr="00120294">
        <w:tab/>
        <w:t>Regional requirement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82192F6" w14:textId="77777777" w:rsidR="00AB57FE" w:rsidRPr="00120294" w:rsidRDefault="00AB57FE" w:rsidP="00335C5B">
      <w:pPr>
        <w:rPr>
          <w:lang w:eastAsia="ja-JP"/>
        </w:rPr>
      </w:pPr>
      <w:r w:rsidRPr="00120294">
        <w:rPr>
          <w:lang w:eastAsia="ja-JP"/>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3B0FD0DE" w14:textId="77777777" w:rsidR="00AB57FE" w:rsidRPr="00120294" w:rsidRDefault="00AB57FE" w:rsidP="00AB57FE">
      <w:pPr>
        <w:spacing w:line="259" w:lineRule="auto"/>
        <w:rPr>
          <w:color w:val="000000"/>
          <w:lang w:eastAsia="ja-JP"/>
        </w:rPr>
      </w:pPr>
      <w:r w:rsidRPr="00120294">
        <w:rPr>
          <w:color w:val="000000"/>
          <w:lang w:eastAsia="ja-JP"/>
        </w:rPr>
        <w:t>Table 4.4-1 lists all requirements in the present specification that may be applied differently in different regions.</w:t>
      </w:r>
    </w:p>
    <w:p w14:paraId="68CCA4E5" w14:textId="77777777" w:rsidR="00AB57FE" w:rsidRPr="00120294" w:rsidRDefault="00AB57FE" w:rsidP="00124AE4">
      <w:pPr>
        <w:pStyle w:val="TH"/>
        <w:rPr>
          <w:lang w:eastAsia="ja-JP"/>
        </w:rPr>
      </w:pPr>
      <w:r w:rsidRPr="00120294">
        <w:rPr>
          <w:color w:val="000000"/>
          <w:lang w:eastAsia="ja-JP"/>
        </w:rPr>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9"/>
        <w:gridCol w:w="2005"/>
        <w:gridCol w:w="6187"/>
      </w:tblGrid>
      <w:tr w:rsidR="00AB57FE" w:rsidRPr="00120294" w14:paraId="7F575E83"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tcPr>
          <w:p w14:paraId="0DDED3A4" w14:textId="2BB58648"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p>
        </w:tc>
        <w:tc>
          <w:tcPr>
            <w:tcW w:w="2005" w:type="dxa"/>
            <w:tcBorders>
              <w:top w:val="single" w:sz="4" w:space="0" w:color="auto"/>
              <w:left w:val="single" w:sz="4" w:space="0" w:color="auto"/>
              <w:bottom w:val="single" w:sz="4" w:space="0" w:color="auto"/>
              <w:right w:val="single" w:sz="4" w:space="0" w:color="auto"/>
            </w:tcBorders>
            <w:shd w:val="clear" w:color="auto" w:fill="D9D9D9"/>
          </w:tcPr>
          <w:p w14:paraId="3869E404"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tcPr>
          <w:p w14:paraId="515D3216"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omments</w:t>
            </w:r>
          </w:p>
        </w:tc>
      </w:tr>
      <w:tr w:rsidR="00AB57FE" w:rsidRPr="00120294" w14:paraId="048CE6D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55D1D6B4" w14:textId="7777777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2</w:t>
            </w:r>
          </w:p>
        </w:tc>
        <w:tc>
          <w:tcPr>
            <w:tcW w:w="2005" w:type="dxa"/>
            <w:tcBorders>
              <w:top w:val="single" w:sz="4" w:space="0" w:color="auto"/>
              <w:left w:val="single" w:sz="4" w:space="0" w:color="auto"/>
              <w:bottom w:val="single" w:sz="4" w:space="0" w:color="auto"/>
              <w:right w:val="single" w:sz="4" w:space="0" w:color="auto"/>
            </w:tcBorders>
          </w:tcPr>
          <w:p w14:paraId="6E268ED4" w14:textId="411C9B9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i/>
                <w:color w:val="000000"/>
                <w:sz w:val="18"/>
                <w:lang w:eastAsia="ja-JP"/>
              </w:rPr>
              <w:t>Operating</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s</w:t>
            </w:r>
          </w:p>
        </w:tc>
        <w:tc>
          <w:tcPr>
            <w:tcW w:w="6187" w:type="dxa"/>
            <w:tcBorders>
              <w:top w:val="single" w:sz="4" w:space="0" w:color="auto"/>
              <w:left w:val="single" w:sz="4" w:space="0" w:color="auto"/>
              <w:bottom w:val="single" w:sz="4" w:space="0" w:color="auto"/>
              <w:right w:val="single" w:sz="4" w:space="0" w:color="auto"/>
            </w:tcBorders>
          </w:tcPr>
          <w:p w14:paraId="58425A3E" w14:textId="73C18714" w:rsidR="00AB57FE" w:rsidRPr="00120294" w:rsidRDefault="00AB57FE" w:rsidP="001F6DF4">
            <w:pPr>
              <w:pStyle w:val="TAL"/>
              <w:rPr>
                <w:rFonts w:cs="Arial"/>
                <w:lang w:eastAsia="ja-JP"/>
              </w:rPr>
            </w:pPr>
            <w:r w:rsidRPr="00120294">
              <w:rPr>
                <w:lang w:eastAsia="ja-JP"/>
              </w:rPr>
              <w:t>Some</w:t>
            </w:r>
            <w:r w:rsidR="00836A4B" w:rsidRPr="00120294">
              <w:rPr>
                <w:lang w:eastAsia="ja-JP"/>
              </w:rPr>
              <w:t xml:space="preserve"> </w:t>
            </w:r>
            <w:r w:rsidRPr="00120294">
              <w:rPr>
                <w:lang w:eastAsia="ja-JP"/>
              </w:rPr>
              <w:t>N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p>
        </w:tc>
      </w:tr>
      <w:tr w:rsidR="00AB57FE" w:rsidRPr="00120294" w14:paraId="09423486"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80E3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2.3</w:t>
            </w:r>
          </w:p>
        </w:tc>
        <w:tc>
          <w:tcPr>
            <w:tcW w:w="2005" w:type="dxa"/>
            <w:tcBorders>
              <w:top w:val="single" w:sz="4" w:space="0" w:color="auto"/>
              <w:left w:val="single" w:sz="4" w:space="0" w:color="auto"/>
              <w:bottom w:val="single" w:sz="4" w:space="0" w:color="auto"/>
              <w:right w:val="single" w:sz="4" w:space="0" w:color="auto"/>
            </w:tcBorders>
          </w:tcPr>
          <w:p w14:paraId="679184D6" w14:textId="73DA0654" w:rsidR="00AB57FE" w:rsidRPr="00120294" w:rsidRDefault="00AB57FE" w:rsidP="00AB57FE">
            <w:pPr>
              <w:keepNext/>
              <w:keepLines/>
              <w:spacing w:after="0" w:line="259" w:lineRule="auto"/>
              <w:ind w:left="284" w:hanging="284"/>
              <w:jc w:val="center"/>
              <w:rPr>
                <w:rFonts w:ascii="Arial" w:hAnsi="Arial" w:cs="Arial"/>
                <w:color w:val="000000"/>
                <w:sz w:val="18"/>
                <w:lang w:eastAsia="ja-JP"/>
              </w:rPr>
            </w:pPr>
            <w:r w:rsidRPr="00120294">
              <w:rPr>
                <w:rFonts w:ascii="Arial" w:hAnsi="Arial" w:cs="Arial"/>
                <w:color w:val="000000"/>
                <w:sz w:val="18"/>
                <w:lang w:eastAsia="ja-JP"/>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p w14:paraId="54A20006" w14:textId="26183B62"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65E7D0CD" w14:textId="64986FB4" w:rsidR="00AB57FE" w:rsidRPr="00120294" w:rsidRDefault="00AB57FE" w:rsidP="001F6DF4">
            <w:pPr>
              <w:pStyle w:val="TAL"/>
              <w:rPr>
                <w:lang w:eastAsia="ja-JP"/>
              </w:rPr>
            </w:pPr>
            <w:r w:rsidRPr="00120294">
              <w:rPr>
                <w:rFonts w:cs="Arial"/>
                <w:lang w:eastAsia="ja-JP"/>
              </w:rPr>
              <w:t>These</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output</w:t>
            </w:r>
            <w:r w:rsidR="00836A4B" w:rsidRPr="00120294">
              <w:rPr>
                <w:rFonts w:cs="Arial"/>
                <w:lang w:eastAsia="ja-JP"/>
              </w:rPr>
              <w:t xml:space="preserve"> </w:t>
            </w:r>
            <w:r w:rsidRPr="00120294">
              <w:rPr>
                <w:rFonts w:cs="Arial"/>
                <w:lang w:eastAsia="ja-JP"/>
              </w:rPr>
              <w:t>power</w:t>
            </w:r>
            <w:r w:rsidR="00836A4B" w:rsidRPr="00120294">
              <w:rPr>
                <w:rFonts w:cs="Arial"/>
                <w:lang w:eastAsia="ja-JP"/>
              </w:rPr>
              <w:t xml:space="preserve"> </w:t>
            </w:r>
            <w:r w:rsidRPr="00120294">
              <w:rPr>
                <w:rFonts w:cs="Arial"/>
                <w:lang w:eastAsia="ja-JP"/>
              </w:rPr>
              <w:t>requirements.</w:t>
            </w:r>
          </w:p>
        </w:tc>
      </w:tr>
      <w:tr w:rsidR="00AB57FE" w:rsidRPr="00120294" w14:paraId="5C39FB55"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4BE5A94F"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2</w:t>
            </w:r>
          </w:p>
        </w:tc>
        <w:tc>
          <w:tcPr>
            <w:tcW w:w="2005" w:type="dxa"/>
            <w:tcBorders>
              <w:top w:val="single" w:sz="4" w:space="0" w:color="auto"/>
              <w:left w:val="single" w:sz="4" w:space="0" w:color="auto"/>
              <w:bottom w:val="single" w:sz="4" w:space="0" w:color="auto"/>
              <w:right w:val="single" w:sz="4" w:space="0" w:color="auto"/>
            </w:tcBorders>
          </w:tcPr>
          <w:p w14:paraId="449D111E" w14:textId="77777777" w:rsidR="00AB57FE" w:rsidRPr="00120294" w:rsidRDefault="00AB57FE" w:rsidP="00AB57FE">
            <w:pPr>
              <w:keepNext/>
              <w:keepLines/>
              <w:spacing w:after="0" w:line="259" w:lineRule="auto"/>
              <w:jc w:val="center"/>
              <w:rPr>
                <w:rFonts w:ascii="Arial" w:hAnsi="Arial" w:cs="Arial"/>
                <w:color w:val="000000"/>
                <w:sz w:val="18"/>
                <w:lang w:eastAsia="ja-JP"/>
              </w:rPr>
            </w:pPr>
          </w:p>
          <w:p w14:paraId="58A6886F" w14:textId="02808EC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6187" w:type="dxa"/>
            <w:tcBorders>
              <w:top w:val="single" w:sz="4" w:space="0" w:color="auto"/>
              <w:left w:val="single" w:sz="4" w:space="0" w:color="auto"/>
              <w:bottom w:val="single" w:sz="4" w:space="0" w:color="auto"/>
              <w:right w:val="single" w:sz="4" w:space="0" w:color="auto"/>
            </w:tcBorders>
          </w:tcPr>
          <w:p w14:paraId="07CCF0AE" w14:textId="4743FE6C"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lang w:eastAsia="ja-JP"/>
              </w:rPr>
              <w:t xml:space="preserve"> </w:t>
            </w:r>
            <w:r w:rsidRPr="00120294">
              <w:rPr>
                <w:lang w:eastAsia="ja-JP"/>
              </w:rPr>
              <w:t>There</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also</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decla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occupie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efinition</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present</w:t>
            </w:r>
            <w:r w:rsidR="00836A4B" w:rsidRPr="00120294">
              <w:rPr>
                <w:lang w:eastAsia="ja-JP"/>
              </w:rPr>
              <w:t xml:space="preserve"> </w:t>
            </w:r>
            <w:r w:rsidRPr="00120294">
              <w:rPr>
                <w:lang w:eastAsia="ja-JP"/>
              </w:rPr>
              <w:t>specification.</w:t>
            </w:r>
          </w:p>
        </w:tc>
      </w:tr>
      <w:tr w:rsidR="00AB57FE" w:rsidRPr="00120294" w14:paraId="3492CA24"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376BC79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2</w:t>
            </w:r>
          </w:p>
          <w:p w14:paraId="3CD4D24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3</w:t>
            </w:r>
          </w:p>
        </w:tc>
        <w:tc>
          <w:tcPr>
            <w:tcW w:w="2005" w:type="dxa"/>
            <w:tcBorders>
              <w:top w:val="single" w:sz="4" w:space="0" w:color="auto"/>
              <w:left w:val="single" w:sz="4" w:space="0" w:color="auto"/>
              <w:bottom w:val="single" w:sz="4" w:space="0" w:color="auto"/>
              <w:right w:val="single" w:sz="4" w:space="0" w:color="auto"/>
            </w:tcBorders>
          </w:tcPr>
          <w:p w14:paraId="4B93F99C" w14:textId="38A96D0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06DBAD44" w14:textId="471767C0" w:rsidR="00AB57FE" w:rsidRPr="00120294" w:rsidRDefault="00AB57FE" w:rsidP="001F6DF4">
            <w:pPr>
              <w:pStyle w:val="TAL"/>
              <w:rPr>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operating</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unwanted</w:t>
            </w:r>
            <w:r w:rsidR="00836A4B" w:rsidRPr="00120294">
              <w:rPr>
                <w:rFonts w:cs="Arial"/>
                <w:lang w:eastAsia="ja-JP"/>
              </w:rPr>
              <w:t xml:space="preserve"> </w:t>
            </w:r>
            <w:r w:rsidRPr="00120294">
              <w:rPr>
                <w:rFonts w:cs="Arial"/>
                <w:lang w:eastAsia="ja-JP"/>
              </w:rPr>
              <w:t>emissions</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hint="eastAsia"/>
                <w:lang w:eastAsia="ja-JP"/>
              </w:rPr>
              <w:t>be</w:t>
            </w:r>
            <w:r w:rsidR="00836A4B" w:rsidRPr="00120294">
              <w:rPr>
                <w:rFonts w:cs="Arial" w:hint="eastAsia"/>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regionally.</w:t>
            </w:r>
          </w:p>
        </w:tc>
      </w:tr>
      <w:tr w:rsidR="00AB57FE" w:rsidRPr="00120294" w14:paraId="590EEB2F"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7E61A9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4.1</w:t>
            </w:r>
          </w:p>
        </w:tc>
        <w:tc>
          <w:tcPr>
            <w:tcW w:w="2005" w:type="dxa"/>
            <w:tcBorders>
              <w:top w:val="single" w:sz="4" w:space="0" w:color="auto"/>
              <w:left w:val="single" w:sz="4" w:space="0" w:color="auto"/>
              <w:bottom w:val="single" w:sz="4" w:space="0" w:color="auto"/>
              <w:right w:val="single" w:sz="4" w:space="0" w:color="auto"/>
            </w:tcBorders>
          </w:tcPr>
          <w:p w14:paraId="039D9B14" w14:textId="52EE41B8"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p w14:paraId="505310BA" w14:textId="35FBA1C6"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FCC</w:t>
            </w:r>
            <w:r w:rsidR="00836A4B" w:rsidRPr="00120294">
              <w:rPr>
                <w:rFonts w:ascii="Arial" w:hAnsi="Arial"/>
                <w:color w:val="000000"/>
                <w:sz w:val="18"/>
                <w:lang w:eastAsia="ja-JP"/>
              </w:rPr>
              <w:t xml:space="preserve"> </w:t>
            </w:r>
            <w:r w:rsidRPr="00120294">
              <w:rPr>
                <w:rFonts w:ascii="Arial" w:hAnsi="Arial"/>
                <w:color w:val="000000"/>
                <w:sz w:val="18"/>
                <w:lang w:eastAsia="ja-JP"/>
              </w:rPr>
              <w:t>Title</w:t>
            </w:r>
            <w:r w:rsidR="00836A4B" w:rsidRPr="00120294">
              <w:rPr>
                <w:rFonts w:ascii="Arial" w:hAnsi="Arial"/>
                <w:color w:val="000000"/>
                <w:sz w:val="18"/>
                <w:lang w:eastAsia="ja-JP"/>
              </w:rPr>
              <w:t xml:space="preserve"> </w:t>
            </w: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00132F28" w:rsidRPr="00120294">
              <w:rPr>
                <w:rFonts w:ascii="Arial" w:hAnsi="Arial"/>
                <w:color w:val="000000"/>
                <w:sz w:val="18"/>
                <w:lang w:eastAsia="ja-JP"/>
              </w:rPr>
              <w:t>[14]</w:t>
            </w:r>
          </w:p>
        </w:tc>
        <w:tc>
          <w:tcPr>
            <w:tcW w:w="6187" w:type="dxa"/>
            <w:tcBorders>
              <w:top w:val="single" w:sz="4" w:space="0" w:color="auto"/>
              <w:left w:val="single" w:sz="4" w:space="0" w:color="auto"/>
              <w:bottom w:val="single" w:sz="4" w:space="0" w:color="auto"/>
              <w:right w:val="single" w:sz="4" w:space="0" w:color="auto"/>
            </w:tcBorders>
          </w:tcPr>
          <w:p w14:paraId="1DB58DD5" w14:textId="4881EBAB" w:rsidR="00AB57FE" w:rsidRPr="00120294" w:rsidRDefault="00AB57FE" w:rsidP="001F6DF4">
            <w:pPr>
              <w:pStyle w:val="TAL"/>
              <w:rPr>
                <w:lang w:eastAsia="ja-JP"/>
              </w:rPr>
            </w:pPr>
            <w:r w:rsidRPr="00120294">
              <w:rPr>
                <w:rFonts w:cs="Arial"/>
                <w:lang w:eastAsia="ja-JP"/>
              </w:rPr>
              <w:t>The</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have</w:t>
            </w:r>
            <w:r w:rsidR="00836A4B" w:rsidRPr="00120294">
              <w:rPr>
                <w:rFonts w:cs="Arial"/>
                <w:lang w:eastAsia="ja-JP"/>
              </w:rPr>
              <w:t xml:space="preserve"> </w:t>
            </w:r>
            <w:r w:rsidRPr="00120294">
              <w:rPr>
                <w:rFonts w:cs="Arial"/>
                <w:lang w:eastAsia="ja-JP"/>
              </w:rPr>
              <w:t>to</w:t>
            </w:r>
            <w:r w:rsidR="00836A4B" w:rsidRPr="00120294">
              <w:rPr>
                <w:rFonts w:cs="Arial"/>
                <w:lang w:eastAsia="ja-JP"/>
              </w:rPr>
              <w:t xml:space="preserve"> </w:t>
            </w:r>
            <w:r w:rsidRPr="00120294">
              <w:rPr>
                <w:rFonts w:cs="Arial"/>
                <w:lang w:eastAsia="ja-JP"/>
              </w:rPr>
              <w:t>comply</w:t>
            </w:r>
            <w:r w:rsidR="00836A4B" w:rsidRPr="00120294">
              <w:rPr>
                <w:rFonts w:cs="Arial"/>
                <w:lang w:eastAsia="ja-JP"/>
              </w:rPr>
              <w:t xml:space="preserve"> </w:t>
            </w:r>
            <w:r w:rsidRPr="00120294">
              <w:rPr>
                <w:rFonts w:cs="Arial"/>
                <w:lang w:eastAsia="ja-JP"/>
              </w:rPr>
              <w:t>with</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rFonts w:cs="Arial"/>
                <w:lang w:eastAsia="ja-JP"/>
              </w:rPr>
              <w:t>when</w:t>
            </w:r>
            <w:r w:rsidR="00836A4B" w:rsidRPr="00120294">
              <w:rPr>
                <w:rFonts w:cs="Arial"/>
                <w:lang w:eastAsia="ja-JP"/>
              </w:rPr>
              <w:t xml:space="preserve"> </w:t>
            </w:r>
            <w:r w:rsidRPr="00120294">
              <w:rPr>
                <w:rFonts w:cs="Arial"/>
                <w:lang w:eastAsia="ja-JP"/>
              </w:rPr>
              <w:t>deploy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Pr="00120294">
              <w:rPr>
                <w:rFonts w:cs="Arial"/>
                <w:lang w:eastAsia="ja-JP"/>
              </w:rPr>
              <w:t>regions</w:t>
            </w:r>
            <w:r w:rsidR="00836A4B" w:rsidRPr="00120294">
              <w:rPr>
                <w:rFonts w:cs="Arial"/>
                <w:lang w:eastAsia="ja-JP"/>
              </w:rPr>
              <w:t xml:space="preserve"> </w:t>
            </w:r>
            <w:r w:rsidRPr="00120294">
              <w:rPr>
                <w:rFonts w:cs="Arial"/>
                <w:lang w:eastAsia="ja-JP"/>
              </w:rPr>
              <w:t>where</w:t>
            </w:r>
            <w:r w:rsidR="00836A4B" w:rsidRPr="00120294">
              <w:rPr>
                <w:rFonts w:cs="Arial"/>
                <w:lang w:eastAsia="ja-JP"/>
              </w:rPr>
              <w:t xml:space="preserve"> </w:t>
            </w:r>
            <w:r w:rsidRPr="00120294">
              <w:rPr>
                <w:rFonts w:cs="Arial"/>
                <w:lang w:eastAsia="ja-JP"/>
              </w:rPr>
              <w:t>those</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re</w:t>
            </w:r>
            <w:r w:rsidR="00836A4B" w:rsidRPr="00120294">
              <w:rPr>
                <w:rFonts w:cs="Arial"/>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and</w:t>
            </w:r>
            <w:r w:rsidR="00836A4B" w:rsidRPr="00120294">
              <w:rPr>
                <w:rFonts w:cs="Arial"/>
                <w:lang w:eastAsia="ja-JP"/>
              </w:rPr>
              <w:t xml:space="preserve"> </w:t>
            </w:r>
            <w:r w:rsidRPr="00120294">
              <w:rPr>
                <w:rFonts w:cs="Arial"/>
                <w:lang w:eastAsia="ja-JP"/>
              </w:rPr>
              <w:t>under</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conditions</w:t>
            </w:r>
            <w:r w:rsidR="00836A4B" w:rsidRPr="00120294">
              <w:rPr>
                <w:rFonts w:cs="Arial"/>
                <w:lang w:eastAsia="ja-JP"/>
              </w:rPr>
              <w:t xml:space="preserve"> </w:t>
            </w:r>
            <w:r w:rsidRPr="00120294">
              <w:rPr>
                <w:rFonts w:cs="Arial"/>
                <w:lang w:eastAsia="ja-JP"/>
              </w:rPr>
              <w:t>declared</w:t>
            </w:r>
            <w:r w:rsidR="00836A4B" w:rsidRPr="00120294">
              <w:rPr>
                <w:rFonts w:cs="Arial"/>
                <w:lang w:eastAsia="ja-JP"/>
              </w:rPr>
              <w:t xml:space="preserve"> </w:t>
            </w:r>
            <w:r w:rsidRPr="00120294">
              <w:rPr>
                <w:rFonts w:cs="Arial"/>
                <w:lang w:eastAsia="ja-JP"/>
              </w:rPr>
              <w:t>by</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manufacturer.</w:t>
            </w:r>
          </w:p>
        </w:tc>
      </w:tr>
      <w:tr w:rsidR="00AB57FE" w:rsidRPr="00120294" w14:paraId="2158B47C"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615C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2</w:t>
            </w:r>
          </w:p>
          <w:p w14:paraId="2E346E9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9.7.5.3.2</w:t>
            </w:r>
          </w:p>
        </w:tc>
        <w:tc>
          <w:tcPr>
            <w:tcW w:w="2005" w:type="dxa"/>
            <w:tcBorders>
              <w:top w:val="single" w:sz="4" w:space="0" w:color="auto"/>
              <w:left w:val="single" w:sz="4" w:space="0" w:color="auto"/>
              <w:bottom w:val="single" w:sz="4" w:space="0" w:color="auto"/>
              <w:right w:val="single" w:sz="4" w:space="0" w:color="auto"/>
            </w:tcBorders>
          </w:tcPr>
          <w:p w14:paraId="2C845F31" w14:textId="0360DBB0"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6D44B2B0" w14:textId="4D2CB3E2" w:rsidR="00AB57FE" w:rsidRPr="00120294" w:rsidRDefault="00AB57FE" w:rsidP="001F6DF4">
            <w:pPr>
              <w:pStyle w:val="TAL"/>
              <w:rPr>
                <w:rFonts w:cs="Arial"/>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emission</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defin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001F6DF4">
              <w:rPr>
                <w:rFonts w:cs="Arial"/>
                <w:lang w:eastAsia="ja-JP"/>
              </w:rPr>
              <w:t>Recommendation ITU-R</w:t>
            </w:r>
            <w:r w:rsidR="00836A4B" w:rsidRPr="00120294">
              <w:rPr>
                <w:rFonts w:cs="Arial"/>
                <w:lang w:eastAsia="ja-JP"/>
              </w:rPr>
              <w:t xml:space="preserve"> </w:t>
            </w:r>
            <w:r w:rsidRPr="00120294">
              <w:rPr>
                <w:rFonts w:cs="Arial"/>
                <w:lang w:eastAsia="ja-JP"/>
              </w:rPr>
              <w:t>SM.329</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apply</w:t>
            </w:r>
            <w:r w:rsidR="00836A4B" w:rsidRPr="00120294">
              <w:rPr>
                <w:rFonts w:cs="Arial"/>
                <w:lang w:eastAsia="ja-JP"/>
              </w:rPr>
              <w:t xml:space="preserve"> </w:t>
            </w:r>
            <w:r w:rsidRPr="00120294">
              <w:rPr>
                <w:rFonts w:cs="Arial"/>
                <w:lang w:eastAsia="ja-JP"/>
              </w:rPr>
              <w:t>regionally.</w:t>
            </w:r>
          </w:p>
          <w:p w14:paraId="7F880C9C" w14:textId="4EC0AAC8"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r w:rsidR="00AB57FE" w:rsidRPr="00120294" w14:paraId="015AE23B"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6310BD9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3</w:t>
            </w:r>
          </w:p>
          <w:p w14:paraId="1446C4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3.3</w:t>
            </w:r>
          </w:p>
        </w:tc>
        <w:tc>
          <w:tcPr>
            <w:tcW w:w="2005" w:type="dxa"/>
            <w:tcBorders>
              <w:top w:val="single" w:sz="4" w:space="0" w:color="auto"/>
              <w:left w:val="single" w:sz="4" w:space="0" w:color="auto"/>
              <w:bottom w:val="single" w:sz="4" w:space="0" w:color="auto"/>
              <w:right w:val="single" w:sz="4" w:space="0" w:color="auto"/>
            </w:tcBorders>
          </w:tcPr>
          <w:p w14:paraId="79FB3F27" w14:textId="232B9748"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36B2B873" w14:textId="213B624C" w:rsidR="00AB57FE" w:rsidRPr="00120294" w:rsidRDefault="00AB57FE" w:rsidP="001F6DF4">
            <w:pPr>
              <w:pStyle w:val="TAL"/>
              <w:rPr>
                <w:rFonts w:cs="Arial"/>
                <w:lang w:eastAsia="ja-JP"/>
              </w:rPr>
            </w:pPr>
            <w:r w:rsidRPr="00120294">
              <w:rPr>
                <w:lang w:eastAsia="ja-JP"/>
              </w:rPr>
              <w:t>These</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protection</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system</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s</w:t>
            </w:r>
            <w:r w:rsidR="00836A4B" w:rsidRPr="00120294">
              <w:rPr>
                <w:lang w:eastAsia="ja-JP"/>
              </w:rPr>
              <w:t xml:space="preserve"> </w:t>
            </w:r>
            <w:r w:rsidRPr="00120294">
              <w:rPr>
                <w:lang w:eastAsia="ja-JP"/>
              </w:rPr>
              <w:t>other</w:t>
            </w:r>
            <w:r w:rsidR="00836A4B" w:rsidRPr="00120294">
              <w:rPr>
                <w:lang w:eastAsia="ja-JP"/>
              </w:rPr>
              <w:t xml:space="preserve"> </w:t>
            </w:r>
            <w:r w:rsidRPr="00120294">
              <w:rPr>
                <w:lang w:eastAsia="ja-JP"/>
              </w:rPr>
              <w:t>tha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AB</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p>
        </w:tc>
      </w:tr>
      <w:tr w:rsidR="00AB57FE" w:rsidRPr="00120294" w14:paraId="36243AC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16A5ABB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8.2</w:t>
            </w:r>
          </w:p>
        </w:tc>
        <w:tc>
          <w:tcPr>
            <w:tcW w:w="2005" w:type="dxa"/>
            <w:tcBorders>
              <w:top w:val="single" w:sz="4" w:space="0" w:color="auto"/>
              <w:left w:val="single" w:sz="4" w:space="0" w:color="auto"/>
              <w:bottom w:val="single" w:sz="4" w:space="0" w:color="auto"/>
              <w:right w:val="single" w:sz="4" w:space="0" w:color="auto"/>
            </w:tcBorders>
          </w:tcPr>
          <w:p w14:paraId="6CB9E48C" w14:textId="43DE93DE"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OT</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6187" w:type="dxa"/>
            <w:tcBorders>
              <w:top w:val="single" w:sz="4" w:space="0" w:color="auto"/>
              <w:left w:val="single" w:sz="4" w:space="0" w:color="auto"/>
              <w:bottom w:val="single" w:sz="4" w:space="0" w:color="auto"/>
              <w:right w:val="single" w:sz="4" w:space="0" w:color="auto"/>
            </w:tcBorders>
          </w:tcPr>
          <w:p w14:paraId="3281BC5E" w14:textId="07ED32CC" w:rsidR="00AB57FE" w:rsidRPr="00120294" w:rsidRDefault="00AB57FE" w:rsidP="001F6DF4">
            <w:pPr>
              <w:pStyle w:val="TAL"/>
              <w:rPr>
                <w:lang w:eastAsia="ja-JP"/>
              </w:rPr>
            </w:pPr>
            <w:r w:rsidRPr="00120294">
              <w:rPr>
                <w:rFonts w:hint="eastAsia"/>
                <w:lang w:eastAsia="ja-JP"/>
              </w:rPr>
              <w:t>Interfering</w:t>
            </w:r>
            <w:r w:rsidR="00836A4B" w:rsidRPr="00120294">
              <w:rPr>
                <w:rFonts w:hint="eastAsia"/>
                <w:lang w:eastAsia="ja-JP"/>
              </w:rPr>
              <w:t xml:space="preserve"> </w:t>
            </w:r>
            <w:r w:rsidRPr="00120294">
              <w:rPr>
                <w:rFonts w:hint="eastAsia"/>
                <w:lang w:eastAsia="ja-JP"/>
              </w:rPr>
              <w:t>signal</w:t>
            </w:r>
            <w:r w:rsidR="00836A4B" w:rsidRPr="00120294">
              <w:rPr>
                <w:rFonts w:hint="eastAsia"/>
                <w:lang w:eastAsia="ja-JP"/>
              </w:rPr>
              <w:t xml:space="preserve"> </w:t>
            </w:r>
            <w:r w:rsidRPr="00120294">
              <w:rPr>
                <w:rFonts w:hint="eastAsia"/>
                <w:lang w:eastAsia="ja-JP"/>
              </w:rPr>
              <w:t>positions</w:t>
            </w:r>
            <w:r w:rsidR="00836A4B" w:rsidRPr="00120294">
              <w:rPr>
                <w:rFonts w:hint="eastAsia"/>
                <w:lang w:eastAsia="ja-JP"/>
              </w:rPr>
              <w:t xml:space="preserve"> </w:t>
            </w:r>
            <w:r w:rsidRPr="00120294">
              <w:rPr>
                <w:rFonts w:hint="eastAsia"/>
                <w:lang w:eastAsia="ja-JP"/>
              </w:rPr>
              <w:t>that</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partially</w:t>
            </w:r>
            <w:r w:rsidR="00836A4B" w:rsidRPr="00120294">
              <w:rPr>
                <w:rFonts w:hint="eastAsia"/>
                <w:lang w:eastAsia="ja-JP"/>
              </w:rPr>
              <w:t xml:space="preserve"> </w:t>
            </w:r>
            <w:r w:rsidRPr="00120294">
              <w:rPr>
                <w:rFonts w:hint="eastAsia"/>
                <w:lang w:eastAsia="ja-JP"/>
              </w:rPr>
              <w:t>or</w:t>
            </w:r>
            <w:r w:rsidR="00836A4B" w:rsidRPr="00120294">
              <w:rPr>
                <w:rFonts w:hint="eastAsia"/>
                <w:lang w:eastAsia="ja-JP"/>
              </w:rPr>
              <w:t xml:space="preserve"> </w:t>
            </w:r>
            <w:r w:rsidRPr="00120294">
              <w:rPr>
                <w:rFonts w:hint="eastAsia"/>
                <w:lang w:eastAsia="ja-JP"/>
              </w:rPr>
              <w:t>completely</w:t>
            </w:r>
            <w:r w:rsidR="00836A4B" w:rsidRPr="00120294">
              <w:rPr>
                <w:rFonts w:hint="eastAsia"/>
                <w:lang w:eastAsia="ja-JP"/>
              </w:rPr>
              <w:t xml:space="preserve"> </w:t>
            </w:r>
            <w:r w:rsidRPr="00120294">
              <w:rPr>
                <w:rFonts w:hint="eastAsia"/>
                <w:lang w:eastAsia="ja-JP"/>
              </w:rPr>
              <w:t>outside</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any</w:t>
            </w:r>
            <w:r w:rsidR="00836A4B" w:rsidRPr="00120294">
              <w:rPr>
                <w:rFonts w:hint="eastAsia"/>
                <w:lang w:eastAsia="ja-JP"/>
              </w:rPr>
              <w:t xml:space="preserve"> </w:t>
            </w:r>
            <w:r w:rsidRPr="00120294">
              <w:rPr>
                <w:rFonts w:hint="eastAsia"/>
                <w:lang w:eastAsia="ja-JP"/>
              </w:rPr>
              <w:t>downlink</w:t>
            </w:r>
            <w:r w:rsidR="00836A4B" w:rsidRPr="00120294">
              <w:rPr>
                <w:rFonts w:hint="eastAsia"/>
                <w:lang w:eastAsia="ja-JP"/>
              </w:rPr>
              <w:t xml:space="preserve"> </w:t>
            </w:r>
            <w:r w:rsidRPr="00120294">
              <w:rPr>
                <w:rFonts w:hint="eastAsia"/>
                <w:i/>
                <w:lang w:eastAsia="ja-JP"/>
              </w:rPr>
              <w:t>operating</w:t>
            </w:r>
            <w:r w:rsidR="00836A4B" w:rsidRPr="00120294">
              <w:rPr>
                <w:rFonts w:hint="eastAsia"/>
                <w:i/>
                <w:lang w:eastAsia="ja-JP"/>
              </w:rPr>
              <w:t xml:space="preserve"> </w:t>
            </w:r>
            <w:r w:rsidRPr="00120294">
              <w:rPr>
                <w:rFonts w:hint="eastAsia"/>
                <w:i/>
                <w:lang w:eastAsia="ja-JP"/>
              </w:rPr>
              <w:t>band</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IAB</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not</w:t>
            </w:r>
            <w:r w:rsidR="00836A4B" w:rsidRPr="00120294">
              <w:rPr>
                <w:rFonts w:hint="eastAsia"/>
                <w:lang w:eastAsia="ja-JP"/>
              </w:rPr>
              <w:t xml:space="preserve"> </w:t>
            </w:r>
            <w:r w:rsidRPr="00120294">
              <w:rPr>
                <w:rFonts w:hint="eastAsia"/>
                <w:lang w:eastAsia="ja-JP"/>
              </w:rPr>
              <w:t>excluded</w:t>
            </w:r>
            <w:r w:rsidR="00836A4B" w:rsidRPr="00120294">
              <w:rPr>
                <w:rFonts w:hint="eastAsia"/>
                <w:lang w:eastAsia="ja-JP"/>
              </w:rPr>
              <w:t xml:space="preserve"> </w:t>
            </w:r>
            <w:r w:rsidRPr="00120294">
              <w:rPr>
                <w:rFonts w:hint="eastAsia"/>
                <w:lang w:eastAsia="ja-JP"/>
              </w:rPr>
              <w:t>from</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requirement</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Japan</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p>
        </w:tc>
      </w:tr>
      <w:tr w:rsidR="00AB57FE" w:rsidRPr="00120294" w14:paraId="15871BB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6F02CA7"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2</w:t>
            </w:r>
          </w:p>
          <w:p w14:paraId="66EDD144"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3</w:t>
            </w:r>
          </w:p>
        </w:tc>
        <w:tc>
          <w:tcPr>
            <w:tcW w:w="2005" w:type="dxa"/>
            <w:tcBorders>
              <w:top w:val="single" w:sz="4" w:space="0" w:color="auto"/>
              <w:left w:val="single" w:sz="4" w:space="0" w:color="auto"/>
              <w:bottom w:val="single" w:sz="4" w:space="0" w:color="auto"/>
              <w:right w:val="single" w:sz="4" w:space="0" w:color="auto"/>
            </w:tcBorders>
          </w:tcPr>
          <w:p w14:paraId="4C820C4C" w14:textId="558D140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R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341E9D59" w14:textId="74D730BE"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bl>
    <w:p w14:paraId="7B3F717A" w14:textId="77777777" w:rsidR="00AB57FE" w:rsidRPr="00120294" w:rsidRDefault="00AB57FE" w:rsidP="00AB57FE">
      <w:pPr>
        <w:spacing w:line="259" w:lineRule="auto"/>
        <w:rPr>
          <w:color w:val="000000"/>
          <w:lang w:eastAsia="zh-CN"/>
        </w:rPr>
      </w:pPr>
    </w:p>
    <w:p w14:paraId="2B48706F" w14:textId="2BE1D482" w:rsidR="00B56A23" w:rsidRPr="00120294" w:rsidRDefault="00B56A23" w:rsidP="003C6004">
      <w:pPr>
        <w:pStyle w:val="Heading2"/>
      </w:pPr>
      <w:bookmarkStart w:id="336" w:name="_Toc75165195"/>
      <w:bookmarkStart w:id="337" w:name="_Toc75333906"/>
      <w:bookmarkStart w:id="338" w:name="_Toc75508098"/>
      <w:bookmarkStart w:id="339" w:name="_Toc75815837"/>
      <w:bookmarkStart w:id="340" w:name="_Toc76540995"/>
      <w:bookmarkStart w:id="341" w:name="_Toc76541562"/>
      <w:bookmarkStart w:id="342" w:name="_Toc82429451"/>
      <w:bookmarkStart w:id="343" w:name="_Toc89939702"/>
      <w:bookmarkStart w:id="344" w:name="_Toc98754028"/>
      <w:bookmarkStart w:id="345" w:name="_Toc106177842"/>
      <w:bookmarkStart w:id="346" w:name="_Toc114148549"/>
      <w:bookmarkStart w:id="347" w:name="_Toc124150794"/>
      <w:bookmarkStart w:id="348" w:name="_Toc130393334"/>
      <w:bookmarkStart w:id="349" w:name="_Toc137561721"/>
      <w:bookmarkStart w:id="350" w:name="_Toc138870863"/>
      <w:r w:rsidRPr="00120294">
        <w:t>4.5</w:t>
      </w:r>
      <w:r w:rsidRPr="00120294">
        <w:tab/>
        <w:t>IAB configurations</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0426B31A" w14:textId="05E2DFCA" w:rsidR="00B56A23" w:rsidRPr="00120294" w:rsidRDefault="00B56A23" w:rsidP="003C6004">
      <w:pPr>
        <w:pStyle w:val="Heading3"/>
      </w:pPr>
      <w:bookmarkStart w:id="351" w:name="_Toc75165196"/>
      <w:bookmarkStart w:id="352" w:name="_Toc75333907"/>
      <w:bookmarkStart w:id="353" w:name="_Toc75508099"/>
      <w:bookmarkStart w:id="354" w:name="_Toc75815838"/>
      <w:bookmarkStart w:id="355" w:name="_Toc76540996"/>
      <w:bookmarkStart w:id="356" w:name="_Toc76541563"/>
      <w:bookmarkStart w:id="357" w:name="_Toc82429452"/>
      <w:bookmarkStart w:id="358" w:name="_Toc89939703"/>
      <w:bookmarkStart w:id="359" w:name="_Toc98754029"/>
      <w:bookmarkStart w:id="360" w:name="_Toc106177843"/>
      <w:bookmarkStart w:id="361" w:name="_Toc114148550"/>
      <w:bookmarkStart w:id="362" w:name="_Toc124150795"/>
      <w:bookmarkStart w:id="363" w:name="_Toc130393335"/>
      <w:bookmarkStart w:id="364" w:name="_Toc137561722"/>
      <w:bookmarkStart w:id="365" w:name="_Toc138870864"/>
      <w:r w:rsidRPr="00120294">
        <w:t>4.5.1</w:t>
      </w:r>
      <w:r w:rsidRPr="00120294">
        <w:tab/>
        <w:t>Transmit configuration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38B9E5A9" w14:textId="77777777" w:rsidR="00AB57FE" w:rsidRPr="00120294" w:rsidRDefault="00AB57FE" w:rsidP="00335C5B">
      <w:pPr>
        <w:rPr>
          <w:lang w:eastAsia="ja-JP"/>
        </w:rPr>
      </w:pPr>
      <w:r w:rsidRPr="00120294">
        <w:rPr>
          <w:lang w:eastAsia="ja-JP"/>
        </w:rPr>
        <w:t>Unless otherwise stated, the radiated transmitter characteristics in clause 6 are specified at RIB, with a full complement of transceiver units for the configuration in normal operating conditions.</w:t>
      </w:r>
    </w:p>
    <w:p w14:paraId="4593D660" w14:textId="0BA126DB" w:rsidR="00AB57FE" w:rsidRPr="00120294" w:rsidRDefault="00B809A6" w:rsidP="007F671D">
      <w:pPr>
        <w:pStyle w:val="TH"/>
        <w:rPr>
          <w:lang w:eastAsia="ja-JP"/>
        </w:rPr>
      </w:pPr>
      <w:r w:rsidRPr="00120294">
        <w:rPr>
          <w:noProof/>
          <w:lang w:eastAsia="en-GB"/>
        </w:rPr>
        <w:drawing>
          <wp:inline distT="0" distB="0" distL="0" distR="0" wp14:anchorId="6B26DB3F" wp14:editId="14473AA2">
            <wp:extent cx="6045200" cy="25463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45200" cy="2546350"/>
                    </a:xfrm>
                    <a:prstGeom prst="rect">
                      <a:avLst/>
                    </a:prstGeom>
                    <a:noFill/>
                    <a:ln>
                      <a:noFill/>
                    </a:ln>
                  </pic:spPr>
                </pic:pic>
              </a:graphicData>
            </a:graphic>
          </wp:inline>
        </w:drawing>
      </w:r>
    </w:p>
    <w:p w14:paraId="5393F0BF" w14:textId="77777777" w:rsidR="00AB57FE" w:rsidRPr="00120294" w:rsidRDefault="00AB57FE" w:rsidP="007E524C">
      <w:pPr>
        <w:pStyle w:val="TF"/>
        <w:rPr>
          <w:lang w:eastAsia="ja-JP"/>
        </w:rPr>
      </w:pPr>
      <w:r w:rsidRPr="00120294">
        <w:rPr>
          <w:lang w:eastAsia="ja-JP"/>
        </w:rPr>
        <w:t>Figure 4.5.1-1: Transmitter test interfaces</w:t>
      </w:r>
    </w:p>
    <w:p w14:paraId="6D87C15A" w14:textId="32807487" w:rsidR="00AB57FE" w:rsidRPr="00120294" w:rsidRDefault="00B809A6" w:rsidP="007F671D">
      <w:pPr>
        <w:pStyle w:val="TH"/>
        <w:rPr>
          <w:lang w:eastAsia="ja-JP"/>
        </w:rPr>
      </w:pPr>
      <w:r w:rsidRPr="00120294">
        <w:rPr>
          <w:noProof/>
          <w:lang w:eastAsia="en-GB"/>
        </w:rPr>
        <w:drawing>
          <wp:inline distT="0" distB="0" distL="0" distR="0" wp14:anchorId="701466B3" wp14:editId="2AE87294">
            <wp:extent cx="5149850" cy="45339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9850" cy="4533900"/>
                    </a:xfrm>
                    <a:prstGeom prst="rect">
                      <a:avLst/>
                    </a:prstGeom>
                    <a:noFill/>
                    <a:ln>
                      <a:noFill/>
                    </a:ln>
                  </pic:spPr>
                </pic:pic>
              </a:graphicData>
            </a:graphic>
          </wp:inline>
        </w:drawing>
      </w:r>
    </w:p>
    <w:p w14:paraId="58EBDBAD" w14:textId="3A893E06" w:rsidR="00AB57FE" w:rsidRPr="00120294" w:rsidRDefault="00AB57FE" w:rsidP="00352A55">
      <w:pPr>
        <w:pStyle w:val="TF"/>
        <w:rPr>
          <w:lang w:eastAsia="zh-CN"/>
        </w:rPr>
      </w:pPr>
      <w:r w:rsidRPr="00120294">
        <w:rPr>
          <w:color w:val="000000"/>
          <w:lang w:eastAsia="ja-JP"/>
        </w:rPr>
        <w:t>Figure 4.5.1-2: Transmitter test interfaces for co-location concept</w:t>
      </w:r>
    </w:p>
    <w:p w14:paraId="1CE5DB67" w14:textId="2905B09D" w:rsidR="00B56A23" w:rsidRPr="00120294" w:rsidRDefault="00B56A23" w:rsidP="003C6004">
      <w:pPr>
        <w:pStyle w:val="Heading3"/>
      </w:pPr>
      <w:bookmarkStart w:id="366" w:name="_Toc75165197"/>
      <w:bookmarkStart w:id="367" w:name="_Toc75333908"/>
      <w:bookmarkStart w:id="368" w:name="_Toc75508100"/>
      <w:bookmarkStart w:id="369" w:name="_Toc75815839"/>
      <w:bookmarkStart w:id="370" w:name="_Toc76540997"/>
      <w:bookmarkStart w:id="371" w:name="_Toc76541564"/>
      <w:bookmarkStart w:id="372" w:name="_Toc82429453"/>
      <w:bookmarkStart w:id="373" w:name="_Toc89939704"/>
      <w:bookmarkStart w:id="374" w:name="_Toc98754030"/>
      <w:bookmarkStart w:id="375" w:name="_Toc106177844"/>
      <w:bookmarkStart w:id="376" w:name="_Toc114148551"/>
      <w:bookmarkStart w:id="377" w:name="_Toc124150796"/>
      <w:bookmarkStart w:id="378" w:name="_Toc130393336"/>
      <w:bookmarkStart w:id="379" w:name="_Toc137561723"/>
      <w:bookmarkStart w:id="380" w:name="_Toc138870865"/>
      <w:r w:rsidRPr="00120294">
        <w:t>4.5.2</w:t>
      </w:r>
      <w:r w:rsidRPr="00120294">
        <w:tab/>
        <w:t>Receive configurations</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D82DC5F" w14:textId="77777777" w:rsidR="00AB57FE" w:rsidRPr="00120294" w:rsidRDefault="00AB57FE" w:rsidP="00AB57FE">
      <w:pPr>
        <w:spacing w:line="259" w:lineRule="auto"/>
        <w:rPr>
          <w:color w:val="000000"/>
          <w:lang w:eastAsia="ja-JP"/>
        </w:rPr>
      </w:pPr>
      <w:r w:rsidRPr="00120294">
        <w:rPr>
          <w:color w:val="000000"/>
          <w:lang w:eastAsia="ja-JP"/>
        </w:rPr>
        <w:t>Unless otherwise stated, the radiated receiver characteristics in clause 7 are specified at RIB, with a full complement of transceiver units for the configuration in normal operating conditions.</w:t>
      </w:r>
    </w:p>
    <w:p w14:paraId="70D3DCBE" w14:textId="77777777" w:rsidR="00AB57FE" w:rsidRPr="00120294" w:rsidRDefault="00AB57FE" w:rsidP="00AB57FE">
      <w:pPr>
        <w:keepNext/>
        <w:keepLines/>
        <w:spacing w:before="60" w:line="259" w:lineRule="auto"/>
        <w:jc w:val="center"/>
        <w:rPr>
          <w:rFonts w:ascii="Arial" w:hAnsi="Arial"/>
          <w:b/>
          <w:color w:val="000000"/>
          <w:lang w:eastAsia="zh-CN"/>
        </w:rPr>
      </w:pPr>
    </w:p>
    <w:p w14:paraId="0AC851D3" w14:textId="7F9F91A6" w:rsidR="00AB57FE" w:rsidRPr="00120294" w:rsidRDefault="00B809A6" w:rsidP="007F671D">
      <w:pPr>
        <w:pStyle w:val="TH"/>
        <w:rPr>
          <w:lang w:eastAsia="zh-CN"/>
        </w:rPr>
      </w:pPr>
      <w:r w:rsidRPr="00120294">
        <w:rPr>
          <w:noProof/>
          <w:lang w:eastAsia="en-GB"/>
        </w:rPr>
        <w:drawing>
          <wp:inline distT="0" distB="0" distL="0" distR="0" wp14:anchorId="2F439C57" wp14:editId="2E68A570">
            <wp:extent cx="5327650" cy="23685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7650" cy="2368550"/>
                    </a:xfrm>
                    <a:prstGeom prst="rect">
                      <a:avLst/>
                    </a:prstGeom>
                    <a:noFill/>
                    <a:ln>
                      <a:noFill/>
                    </a:ln>
                  </pic:spPr>
                </pic:pic>
              </a:graphicData>
            </a:graphic>
          </wp:inline>
        </w:drawing>
      </w:r>
    </w:p>
    <w:p w14:paraId="41F7B53D" w14:textId="77777777" w:rsidR="00AB57FE" w:rsidRPr="00120294" w:rsidRDefault="00AB57FE" w:rsidP="007E524C">
      <w:pPr>
        <w:pStyle w:val="TF"/>
        <w:rPr>
          <w:lang w:eastAsia="zh-CN"/>
        </w:rPr>
      </w:pPr>
      <w:r w:rsidRPr="00120294">
        <w:rPr>
          <w:lang w:eastAsia="zh-CN"/>
        </w:rPr>
        <w:t>Figure 4.5.2-1: Receiver test interface</w:t>
      </w:r>
    </w:p>
    <w:p w14:paraId="56F0B7BB" w14:textId="70AE4CE9" w:rsidR="00AB57FE" w:rsidRPr="00120294" w:rsidRDefault="00B809A6" w:rsidP="007F671D">
      <w:pPr>
        <w:pStyle w:val="TH"/>
        <w:rPr>
          <w:lang w:eastAsia="ja-JP"/>
        </w:rPr>
      </w:pPr>
      <w:r w:rsidRPr="00120294">
        <w:rPr>
          <w:noProof/>
          <w:lang w:eastAsia="en-GB"/>
        </w:rPr>
        <w:drawing>
          <wp:inline distT="0" distB="0" distL="0" distR="0" wp14:anchorId="42399CD1" wp14:editId="4F32F358">
            <wp:extent cx="5130800" cy="437515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800" cy="4375150"/>
                    </a:xfrm>
                    <a:prstGeom prst="rect">
                      <a:avLst/>
                    </a:prstGeom>
                    <a:noFill/>
                    <a:ln>
                      <a:noFill/>
                    </a:ln>
                  </pic:spPr>
                </pic:pic>
              </a:graphicData>
            </a:graphic>
          </wp:inline>
        </w:drawing>
      </w:r>
    </w:p>
    <w:p w14:paraId="6BC56137" w14:textId="77777777" w:rsidR="00AB57FE" w:rsidRPr="00120294" w:rsidRDefault="00AB57FE" w:rsidP="007E524C">
      <w:pPr>
        <w:pStyle w:val="TF"/>
        <w:rPr>
          <w:lang w:eastAsia="ja-JP"/>
        </w:rPr>
      </w:pPr>
      <w:r w:rsidRPr="00120294">
        <w:rPr>
          <w:lang w:eastAsia="ja-JP"/>
        </w:rPr>
        <w:t>Figure 4.5.2-2: Receiver test interfaces for co-location concept</w:t>
      </w:r>
    </w:p>
    <w:p w14:paraId="0E2F647C" w14:textId="77777777" w:rsidR="00AB57FE" w:rsidRPr="00120294" w:rsidRDefault="00AB57FE" w:rsidP="00DD157E">
      <w:pPr>
        <w:pStyle w:val="Heading3"/>
        <w:rPr>
          <w:lang w:eastAsia="ja-JP"/>
        </w:rPr>
      </w:pPr>
      <w:bookmarkStart w:id="381" w:name="_Toc75333909"/>
      <w:bookmarkStart w:id="382" w:name="_Toc75508101"/>
      <w:bookmarkStart w:id="383" w:name="_Toc75815840"/>
      <w:bookmarkStart w:id="384" w:name="_Toc76540998"/>
      <w:bookmarkStart w:id="385" w:name="_Toc76541565"/>
      <w:bookmarkStart w:id="386" w:name="_Toc82429454"/>
      <w:bookmarkStart w:id="387" w:name="_Toc89939705"/>
      <w:bookmarkStart w:id="388" w:name="_Toc98754031"/>
      <w:bookmarkStart w:id="389" w:name="_Toc106177845"/>
      <w:bookmarkStart w:id="390" w:name="_Toc114148552"/>
      <w:bookmarkStart w:id="391" w:name="_Toc124150797"/>
      <w:bookmarkStart w:id="392" w:name="_Toc130393337"/>
      <w:bookmarkStart w:id="393" w:name="_Toc137561724"/>
      <w:bookmarkStart w:id="394" w:name="_Toc138870866"/>
      <w:r w:rsidRPr="00120294">
        <w:rPr>
          <w:lang w:eastAsia="ja-JP"/>
        </w:rPr>
        <w:t>4.5.3</w:t>
      </w:r>
      <w:r w:rsidRPr="00120294">
        <w:rPr>
          <w:lang w:eastAsia="ja-JP"/>
        </w:rPr>
        <w:tab/>
        <w:t>Power supply option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4B2E92EE" w14:textId="77777777" w:rsidR="00AB57FE" w:rsidRPr="00120294" w:rsidRDefault="00AB57FE" w:rsidP="00AB57FE">
      <w:pPr>
        <w:spacing w:line="259" w:lineRule="auto"/>
        <w:rPr>
          <w:color w:val="000000"/>
          <w:lang w:eastAsia="ja-JP"/>
        </w:rPr>
      </w:pPr>
      <w:r w:rsidRPr="00120294">
        <w:rPr>
          <w:color w:val="000000"/>
          <w:lang w:eastAsia="ja-JP"/>
        </w:rPr>
        <w:t xml:space="preserve">If the </w:t>
      </w:r>
      <w:r w:rsidRPr="00120294">
        <w:rPr>
          <w:rFonts w:hint="eastAsia"/>
          <w:color w:val="000000"/>
          <w:lang w:eastAsia="zh-CN"/>
        </w:rPr>
        <w:t>IAB</w:t>
      </w:r>
      <w:r w:rsidRPr="00120294">
        <w:rPr>
          <w:color w:val="000000"/>
          <w:lang w:eastAsia="ja-JP"/>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54C7A2E7" w14:textId="77777777" w:rsidR="00AB57FE" w:rsidRPr="00120294" w:rsidRDefault="00AB57FE" w:rsidP="00DD157E">
      <w:pPr>
        <w:pStyle w:val="Heading3"/>
        <w:rPr>
          <w:lang w:eastAsia="ja-JP"/>
        </w:rPr>
      </w:pPr>
      <w:bookmarkStart w:id="395" w:name="_Toc75333910"/>
      <w:bookmarkStart w:id="396" w:name="_Toc75508102"/>
      <w:bookmarkStart w:id="397" w:name="_Toc75815841"/>
      <w:bookmarkStart w:id="398" w:name="_Toc76540999"/>
      <w:bookmarkStart w:id="399" w:name="_Toc76541566"/>
      <w:bookmarkStart w:id="400" w:name="_Toc82429455"/>
      <w:bookmarkStart w:id="401" w:name="_Toc89939706"/>
      <w:bookmarkStart w:id="402" w:name="_Toc98754032"/>
      <w:bookmarkStart w:id="403" w:name="_Toc106177846"/>
      <w:bookmarkStart w:id="404" w:name="_Toc114148553"/>
      <w:bookmarkStart w:id="405" w:name="_Toc124150798"/>
      <w:bookmarkStart w:id="406" w:name="_Toc130393338"/>
      <w:bookmarkStart w:id="407" w:name="_Toc137561725"/>
      <w:bookmarkStart w:id="408" w:name="_Toc138870867"/>
      <w:r w:rsidRPr="00120294">
        <w:rPr>
          <w:lang w:eastAsia="ja-JP"/>
        </w:rPr>
        <w:t>4.5.4</w:t>
      </w:r>
      <w:r w:rsidRPr="00120294">
        <w:rPr>
          <w:lang w:eastAsia="ja-JP"/>
        </w:rPr>
        <w:tab/>
      </w:r>
      <w:r w:rsidRPr="00120294">
        <w:rPr>
          <w:rFonts w:hint="eastAsia"/>
          <w:lang w:eastAsia="zh-CN"/>
        </w:rPr>
        <w:t>IAB</w:t>
      </w:r>
      <w:r w:rsidRPr="00120294">
        <w:rPr>
          <w:lang w:eastAsia="ja-JP"/>
        </w:rPr>
        <w:t xml:space="preserve"> with integrated Iuant BS modem</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41EB0F5F" w14:textId="618A0334" w:rsidR="00721528" w:rsidRPr="009B66ED" w:rsidRDefault="00721528" w:rsidP="00721528">
      <w:pPr>
        <w:spacing w:line="259" w:lineRule="auto"/>
      </w:pPr>
      <w:bookmarkStart w:id="409" w:name="_Toc75165198"/>
      <w:bookmarkStart w:id="410" w:name="_Toc75333911"/>
      <w:bookmarkStart w:id="411" w:name="_Toc75508103"/>
      <w:bookmarkStart w:id="412" w:name="_Toc75815842"/>
      <w:bookmarkStart w:id="413" w:name="_Toc76541000"/>
      <w:bookmarkStart w:id="414" w:name="_Toc76541567"/>
      <w:r w:rsidRPr="006774EF">
        <w:rPr>
          <w:color w:val="000000"/>
          <w:lang w:eastAsia="ja-JP"/>
        </w:rPr>
        <w:t xml:space="preserve">Unless otherwise stated, for the tests in the present document, the integrated Iuant BS modem shall be switched OFF. </w:t>
      </w:r>
    </w:p>
    <w:p w14:paraId="3B178329" w14:textId="0208D708" w:rsidR="00B56A23" w:rsidRPr="00120294" w:rsidRDefault="00B56A23" w:rsidP="003C6004">
      <w:pPr>
        <w:pStyle w:val="Heading2"/>
      </w:pPr>
      <w:bookmarkStart w:id="415" w:name="_Toc82429456"/>
      <w:bookmarkStart w:id="416" w:name="_Toc89939707"/>
      <w:bookmarkStart w:id="417" w:name="_Toc98754033"/>
      <w:bookmarkStart w:id="418" w:name="_Toc106177847"/>
      <w:bookmarkStart w:id="419" w:name="_Toc114148554"/>
      <w:bookmarkStart w:id="420" w:name="_Toc124150799"/>
      <w:bookmarkStart w:id="421" w:name="_Toc130393339"/>
      <w:bookmarkStart w:id="422" w:name="_Toc137561726"/>
      <w:bookmarkStart w:id="423" w:name="_Toc138870868"/>
      <w:r w:rsidRPr="00120294">
        <w:t>4.6</w:t>
      </w:r>
      <w:r w:rsidRPr="00120294">
        <w:tab/>
        <w:t>Manufacturer's declaration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62A70607" w14:textId="77777777" w:rsidR="00AB7475" w:rsidRPr="00120294" w:rsidRDefault="00AB7475" w:rsidP="00AB7475">
      <w:pPr>
        <w:rPr>
          <w:lang w:eastAsia="zh-CN"/>
        </w:rPr>
      </w:pPr>
      <w:r w:rsidRPr="00120294">
        <w:rPr>
          <w:lang w:eastAsia="zh-CN"/>
        </w:rPr>
        <w:t xml:space="preserve">The following IAB manufacturer's declarations listed in table 4.6-1, when applicable to the IAB under test, are required to be provided by the manufacturer for radiated requirements testing for </w:t>
      </w:r>
      <w:r w:rsidRPr="00120294">
        <w:rPr>
          <w:i/>
          <w:lang w:eastAsia="zh-CN"/>
        </w:rPr>
        <w:t>IAB type 1-H,</w:t>
      </w:r>
      <w:r w:rsidRPr="00120294">
        <w:rPr>
          <w:lang w:eastAsia="zh-CN"/>
        </w:rPr>
        <w:t xml:space="preserve"> </w:t>
      </w:r>
      <w:r w:rsidRPr="00120294">
        <w:rPr>
          <w:i/>
          <w:lang w:eastAsia="zh-CN"/>
        </w:rPr>
        <w:t>IAB type 1-O</w:t>
      </w:r>
      <w:r w:rsidRPr="00120294">
        <w:rPr>
          <w:lang w:eastAsia="zh-CN"/>
        </w:rPr>
        <w:t xml:space="preserve"> and </w:t>
      </w:r>
      <w:r w:rsidRPr="00120294">
        <w:rPr>
          <w:i/>
          <w:lang w:eastAsia="zh-CN"/>
        </w:rPr>
        <w:t>IAB type 2-O</w:t>
      </w:r>
      <w:r w:rsidRPr="00120294">
        <w:rPr>
          <w:lang w:eastAsia="zh-CN"/>
        </w:rPr>
        <w:t>. Declarations may be provided independently for IAB-MT and IAB-DU. The applicability columns for different IAB-types in table 4.6-1 designate applicability for both IAB-DU and IAB-MT, unless otherwise stated.</w:t>
      </w:r>
    </w:p>
    <w:p w14:paraId="400E4C0E" w14:textId="2F227F84" w:rsidR="00AB7475" w:rsidRPr="00120294" w:rsidRDefault="00AB7475" w:rsidP="00AB7475">
      <w:pPr>
        <w:rPr>
          <w:lang w:eastAsia="zh-CN"/>
        </w:rPr>
      </w:pPr>
      <w:r w:rsidRPr="00120294">
        <w:rPr>
          <w:lang w:eastAsia="zh-CN"/>
        </w:rPr>
        <w:t xml:space="preserve">For the </w:t>
      </w:r>
      <w:r w:rsidRPr="00120294">
        <w:rPr>
          <w:i/>
          <w:lang w:eastAsia="zh-CN"/>
        </w:rPr>
        <w:t>IAB type 1-H</w:t>
      </w:r>
      <w:r w:rsidRPr="00120294">
        <w:rPr>
          <w:lang w:eastAsia="zh-CN"/>
        </w:rPr>
        <w:t xml:space="preserve"> declarations required for the conducted requirements testing, refer to TS 38.17</w:t>
      </w:r>
      <w:r w:rsidR="001A2BA6" w:rsidRPr="00120294">
        <w:rPr>
          <w:lang w:eastAsia="zh-CN"/>
        </w:rPr>
        <w:t>6</w:t>
      </w:r>
      <w:r w:rsidRPr="00120294">
        <w:rPr>
          <w:lang w:eastAsia="zh-CN"/>
        </w:rPr>
        <w:t>-1 [</w:t>
      </w:r>
      <w:r w:rsidR="001A2BA6" w:rsidRPr="00120294">
        <w:rPr>
          <w:lang w:eastAsia="zh-CN"/>
        </w:rPr>
        <w:t>3</w:t>
      </w:r>
      <w:r w:rsidRPr="00120294">
        <w:rPr>
          <w:lang w:eastAsia="zh-CN"/>
        </w:rPr>
        <w:t>], clause 4.6.</w:t>
      </w:r>
    </w:p>
    <w:p w14:paraId="7F88907F" w14:textId="108A533E" w:rsidR="00AB7475" w:rsidRPr="00120294" w:rsidRDefault="00AB7475" w:rsidP="00124AE4">
      <w:pPr>
        <w:pStyle w:val="TH"/>
      </w:pPr>
      <w:r w:rsidRPr="00120294">
        <w:t>Table 4.6-1</w:t>
      </w:r>
      <w:r w:rsidR="007F671D" w:rsidRPr="00120294">
        <w:t>:</w:t>
      </w:r>
      <w:r w:rsidRPr="00120294">
        <w:t xml:space="preserve"> Manufacturers declarations for </w:t>
      </w:r>
      <w:r w:rsidRPr="00120294">
        <w:rPr>
          <w:i/>
          <w:lang w:eastAsia="zh-CN"/>
        </w:rPr>
        <w:t>IAB type 1-H,</w:t>
      </w:r>
      <w:r w:rsidRPr="00120294">
        <w:rPr>
          <w:i/>
        </w:rPr>
        <w:t xml:space="preserve"> IAB type 1-O</w:t>
      </w:r>
      <w:r w:rsidRPr="00120294">
        <w:t xml:space="preserve"> and </w:t>
      </w:r>
      <w:r w:rsidRPr="00120294">
        <w:rPr>
          <w:i/>
        </w:rPr>
        <w:t xml:space="preserve">IAB type 2-O </w:t>
      </w:r>
      <w:r w:rsidRPr="00120294">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300"/>
        <w:gridCol w:w="1842"/>
        <w:gridCol w:w="4111"/>
        <w:gridCol w:w="992"/>
        <w:gridCol w:w="910"/>
        <w:gridCol w:w="933"/>
      </w:tblGrid>
      <w:tr w:rsidR="00AB7475" w:rsidRPr="00120294" w14:paraId="50BF2801" w14:textId="77777777" w:rsidTr="00836A4B">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351C490E" w14:textId="0D501E8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1842" w:type="dxa"/>
            <w:tcBorders>
              <w:top w:val="single" w:sz="4" w:space="0" w:color="auto"/>
              <w:left w:val="single" w:sz="4" w:space="0" w:color="auto"/>
              <w:bottom w:val="nil"/>
              <w:right w:val="single" w:sz="4" w:space="0" w:color="auto"/>
            </w:tcBorders>
            <w:shd w:val="clear" w:color="auto" w:fill="auto"/>
            <w:hideMark/>
          </w:tcPr>
          <w:p w14:paraId="192B6DBD"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21DA25C"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35EA6DD4"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Applicability</w:t>
            </w:r>
          </w:p>
          <w:p w14:paraId="7D841FA6" w14:textId="3B3DF218"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B7475" w:rsidRPr="00120294" w14:paraId="133D51FA" w14:textId="77777777" w:rsidTr="00836A4B">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506E7C37" w14:textId="77777777" w:rsidR="00AB7475" w:rsidRPr="00120294" w:rsidRDefault="00AB7475" w:rsidP="001F24C8">
            <w:pPr>
              <w:keepLines/>
              <w:spacing w:after="0"/>
              <w:jc w:val="center"/>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9A01941" w14:textId="77777777" w:rsidR="00AB7475" w:rsidRPr="00120294" w:rsidRDefault="00AB7475" w:rsidP="001F24C8">
            <w:pPr>
              <w:keepLines/>
              <w:spacing w:after="0"/>
              <w:jc w:val="center"/>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4DF5B332" w14:textId="77777777" w:rsidR="00AB7475" w:rsidRPr="00120294" w:rsidRDefault="00AB7475" w:rsidP="001F24C8">
            <w:pPr>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E8642C" w14:textId="6378DAB0" w:rsidR="00AB7475" w:rsidRPr="00120294" w:rsidRDefault="00AB7475" w:rsidP="001F24C8">
            <w:pPr>
              <w:keepLines/>
              <w:spacing w:after="0"/>
              <w:jc w:val="center"/>
              <w:rPr>
                <w:rFonts w:ascii="Arial" w:hAnsi="Arial" w:cs="Arial"/>
                <w:b/>
                <w:sz w:val="18"/>
                <w:szCs w:val="18"/>
              </w:rPr>
            </w:pPr>
            <w:r w:rsidRPr="00120294">
              <w:rPr>
                <w:rFonts w:ascii="Arial" w:hAnsi="Arial" w:cs="Arial"/>
                <w:b/>
                <w:i/>
                <w:iCs/>
                <w:sz w:val="18"/>
                <w:szCs w:val="18"/>
              </w:rPr>
              <w:t>IAB</w:t>
            </w:r>
            <w:r w:rsidR="00836A4B" w:rsidRPr="00120294">
              <w:rPr>
                <w:rFonts w:ascii="Arial" w:hAnsi="Arial" w:cs="Arial"/>
                <w:b/>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p w14:paraId="1F57D21D" w14:textId="4467BAF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2)</w:t>
            </w:r>
          </w:p>
        </w:tc>
        <w:tc>
          <w:tcPr>
            <w:tcW w:w="910" w:type="dxa"/>
            <w:tcBorders>
              <w:top w:val="single" w:sz="4" w:space="0" w:color="auto"/>
              <w:left w:val="single" w:sz="4" w:space="0" w:color="auto"/>
              <w:bottom w:val="single" w:sz="4" w:space="0" w:color="auto"/>
              <w:right w:val="single" w:sz="4" w:space="0" w:color="auto"/>
            </w:tcBorders>
          </w:tcPr>
          <w:p w14:paraId="07246C1E" w14:textId="4E0E146F"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933" w:type="dxa"/>
            <w:tcBorders>
              <w:top w:val="single" w:sz="4" w:space="0" w:color="auto"/>
              <w:left w:val="single" w:sz="4" w:space="0" w:color="auto"/>
              <w:bottom w:val="single" w:sz="4" w:space="0" w:color="auto"/>
              <w:right w:val="single" w:sz="4" w:space="0" w:color="auto"/>
            </w:tcBorders>
          </w:tcPr>
          <w:p w14:paraId="1B547C9D" w14:textId="7D1BA264"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AB7475" w:rsidRPr="00120294" w14:paraId="6F97BC6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7EAD7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40D1EA00" w14:textId="191EFC8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p>
        </w:tc>
        <w:tc>
          <w:tcPr>
            <w:tcW w:w="4111" w:type="dxa"/>
            <w:tcBorders>
              <w:top w:val="single" w:sz="4" w:space="0" w:color="auto"/>
              <w:left w:val="single" w:sz="4" w:space="0" w:color="auto"/>
              <w:bottom w:val="single" w:sz="4" w:space="0" w:color="auto"/>
              <w:right w:val="single" w:sz="4" w:space="0" w:color="auto"/>
            </w:tcBorders>
          </w:tcPr>
          <w:p w14:paraId="500AE32E" w14:textId="296DFA6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Loc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oordinated</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r w:rsidR="00836A4B" w:rsidRPr="00120294">
              <w:rPr>
                <w:rFonts w:ascii="Arial" w:hAnsi="Arial" w:cs="Arial"/>
                <w:sz w:val="18"/>
                <w:szCs w:val="18"/>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CBA4C1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2066CF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8F32A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76AC29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B22FBF5"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78289F52" w14:textId="649450F9"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orientation</w:t>
            </w:r>
          </w:p>
        </w:tc>
        <w:tc>
          <w:tcPr>
            <w:tcW w:w="4111" w:type="dxa"/>
            <w:tcBorders>
              <w:top w:val="single" w:sz="4" w:space="0" w:color="auto"/>
              <w:left w:val="single" w:sz="4" w:space="0" w:color="auto"/>
              <w:bottom w:val="single" w:sz="4" w:space="0" w:color="auto"/>
              <w:right w:val="single" w:sz="4" w:space="0" w:color="auto"/>
            </w:tcBorders>
          </w:tcPr>
          <w:p w14:paraId="49750B45" w14:textId="120921A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Orient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2A3E20EC"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C81C2D2"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91BB7E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97F332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5B7814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0BE86980" w14:textId="41C6CA7A"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6E241702" w14:textId="4418CC4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tit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identif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g.</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c</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cs="Arial"/>
                <w:sz w:val="18"/>
                <w:szCs w:val="18"/>
              </w:rPr>
              <w:t>2,</w:t>
            </w:r>
            <w:r w:rsidR="00836A4B" w:rsidRPr="00120294">
              <w:rPr>
                <w:rFonts w:ascii="Arial" w:hAnsi="Arial" w:cs="Arial"/>
                <w:sz w:val="18"/>
                <w:szCs w:val="18"/>
              </w:rPr>
              <w:t xml:space="preserve"> </w:t>
            </w:r>
            <w:r w:rsidRPr="00120294">
              <w:rPr>
                <w:rFonts w:ascii="Arial" w:hAnsi="Arial" w:cs="Arial"/>
                <w:sz w:val="18"/>
                <w:szCs w:val="18"/>
              </w:rPr>
              <w:t>3.</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vendor</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corresponds</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over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listed</w:t>
            </w:r>
            <w:r w:rsidR="00836A4B" w:rsidRPr="00120294">
              <w:rPr>
                <w:rFonts w:ascii="Arial" w:hAnsi="Arial" w:cs="Arial"/>
                <w:sz w:val="18"/>
                <w:szCs w:val="18"/>
              </w:rPr>
              <w:t xml:space="preserve"> </w:t>
            </w:r>
            <w:r w:rsidRPr="00120294">
              <w:rPr>
                <w:rFonts w:ascii="Arial" w:hAnsi="Arial" w:cs="Arial"/>
                <w:sz w:val="18"/>
                <w:szCs w:val="18"/>
              </w:rPr>
              <w:t>below:</w:t>
            </w:r>
          </w:p>
          <w:p w14:paraId="79939AD0" w14:textId="0ED276B0"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2EA71DC4" w14:textId="1DCCE8F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5C2DB9F3" w14:textId="7EB54BDB"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61437FA2" w14:textId="6FFB805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75845A51" w14:textId="5FABCC5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5)</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provide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beams.</w:t>
            </w:r>
          </w:p>
          <w:p w14:paraId="7189C7EA" w14:textId="5B9CDF0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selec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bove</w:t>
            </w:r>
            <w:r w:rsidR="00836A4B" w:rsidRPr="00120294">
              <w:rPr>
                <w:rFonts w:ascii="Arial" w:hAnsi="Arial" w:cs="Arial"/>
                <w:sz w:val="18"/>
                <w:szCs w:val="18"/>
              </w:rPr>
              <w:t xml:space="preserve"> </w:t>
            </w:r>
            <w:r w:rsidRPr="00120294">
              <w:rPr>
                <w:rFonts w:ascii="Arial" w:hAnsi="Arial" w:cs="Arial"/>
                <w:sz w:val="18"/>
                <w:szCs w:val="18"/>
              </w:rPr>
              <w:t>fiv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dth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produce</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considered,</w:t>
            </w:r>
            <w:r w:rsidR="00836A4B" w:rsidRPr="00120294">
              <w:rPr>
                <w:rFonts w:ascii="Arial" w:hAnsi="Arial" w:cs="Arial"/>
                <w:sz w:val="18"/>
                <w:szCs w:val="18"/>
              </w:rPr>
              <w:t xml:space="preserve"> </w:t>
            </w:r>
            <w:r w:rsidRPr="00120294">
              <w:rPr>
                <w:rFonts w:ascii="Arial" w:hAnsi="Arial" w:cs="Arial"/>
                <w:sz w:val="18"/>
                <w:szCs w:val="18"/>
              </w:rPr>
              <w:t>including</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during</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identifi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kind</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UE</w:t>
            </w:r>
            <w:r w:rsidR="00836A4B" w:rsidRPr="00120294">
              <w:rPr>
                <w:rFonts w:ascii="Arial" w:hAnsi="Arial" w:cs="Arial"/>
                <w:sz w:val="18"/>
                <w:szCs w:val="18"/>
              </w:rPr>
              <w:t xml:space="preserve"> </w:t>
            </w:r>
            <w:r w:rsidRPr="00120294">
              <w:rPr>
                <w:rFonts w:ascii="Arial" w:hAnsi="Arial" w:cs="Arial"/>
                <w:sz w:val="18"/>
                <w:szCs w:val="18"/>
              </w:rPr>
              <w:t>specific</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xcep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typ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reated</w:t>
            </w:r>
            <w:r w:rsidR="00836A4B" w:rsidRPr="00120294">
              <w:rPr>
                <w:rFonts w:ascii="Arial" w:hAnsi="Arial" w:cs="Arial"/>
                <w:sz w:val="18"/>
                <w:szCs w:val="18"/>
              </w:rPr>
              <w:t xml:space="preserve"> </w:t>
            </w:r>
            <w:r w:rsidRPr="00120294">
              <w:rPr>
                <w:rFonts w:ascii="Arial" w:hAnsi="Arial" w:cs="Arial"/>
                <w:sz w:val="18"/>
                <w:szCs w:val="18"/>
              </w:rPr>
              <w:t>from</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grou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ransmitter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hase</w:t>
            </w:r>
            <w:r w:rsidR="00836A4B" w:rsidRPr="00120294">
              <w:rPr>
                <w:rFonts w:ascii="Arial" w:hAnsi="Arial" w:cs="Arial"/>
                <w:sz w:val="18"/>
                <w:szCs w:val="18"/>
              </w:rPr>
              <w:t xml:space="preserve"> </w:t>
            </w:r>
            <w:r w:rsidRPr="00120294">
              <w:rPr>
                <w:rFonts w:ascii="Arial" w:hAnsi="Arial" w:cs="Arial"/>
                <w:sz w:val="18"/>
                <w:szCs w:val="18"/>
              </w:rPr>
              <w:t>synchronised.</w:t>
            </w:r>
          </w:p>
          <w:p w14:paraId="4DC74AD4" w14:textId="29A26CF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3)</w:t>
            </w:r>
          </w:p>
        </w:tc>
        <w:tc>
          <w:tcPr>
            <w:tcW w:w="992" w:type="dxa"/>
            <w:tcBorders>
              <w:top w:val="single" w:sz="4" w:space="0" w:color="auto"/>
              <w:left w:val="single" w:sz="4" w:space="0" w:color="auto"/>
              <w:bottom w:val="single" w:sz="4" w:space="0" w:color="auto"/>
              <w:right w:val="single" w:sz="4" w:space="0" w:color="auto"/>
            </w:tcBorders>
          </w:tcPr>
          <w:p w14:paraId="718E735D"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0ECBA83"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4BBF3A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5786783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FD90F5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w:t>
            </w:r>
          </w:p>
        </w:tc>
        <w:tc>
          <w:tcPr>
            <w:tcW w:w="1842" w:type="dxa"/>
            <w:tcBorders>
              <w:top w:val="single" w:sz="4" w:space="0" w:color="auto"/>
              <w:left w:val="single" w:sz="4" w:space="0" w:color="auto"/>
              <w:bottom w:val="single" w:sz="4" w:space="0" w:color="auto"/>
              <w:right w:val="single" w:sz="4" w:space="0" w:color="auto"/>
            </w:tcBorders>
          </w:tcPr>
          <w:p w14:paraId="752EE524" w14:textId="6CC7AF76"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p>
        </w:tc>
        <w:tc>
          <w:tcPr>
            <w:tcW w:w="4111" w:type="dxa"/>
            <w:tcBorders>
              <w:top w:val="single" w:sz="4" w:space="0" w:color="auto"/>
              <w:left w:val="single" w:sz="4" w:space="0" w:color="auto"/>
              <w:bottom w:val="single" w:sz="4" w:space="0" w:color="auto"/>
              <w:right w:val="single" w:sz="4" w:space="0" w:color="auto"/>
            </w:tcBorders>
          </w:tcPr>
          <w:p w14:paraId="23199ED3" w14:textId="2B14B9F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8EECB29" w14:textId="1C3B69A7"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6BF4BAC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6AF8C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9B2F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48E7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BF73A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37C5CAE7" w14:textId="08B9E58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set</w:t>
            </w:r>
          </w:p>
        </w:tc>
        <w:tc>
          <w:tcPr>
            <w:tcW w:w="4111" w:type="dxa"/>
            <w:tcBorders>
              <w:top w:val="single" w:sz="4" w:space="0" w:color="auto"/>
              <w:left w:val="single" w:sz="4" w:space="0" w:color="auto"/>
              <w:bottom w:val="single" w:sz="4" w:space="0" w:color="auto"/>
              <w:right w:val="single" w:sz="4" w:space="0" w:color="auto"/>
            </w:tcBorders>
          </w:tcPr>
          <w:p w14:paraId="3A05E0F3" w14:textId="63BA61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sv-SE"/>
              </w:rPr>
              <w:t>on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of</w:t>
            </w:r>
            <w:r w:rsidR="00836A4B" w:rsidRPr="00120294">
              <w:rPr>
                <w:rFonts w:ascii="Arial" w:hAnsi="Arial" w:cs="Arial"/>
                <w:sz w:val="18"/>
                <w:szCs w:val="18"/>
                <w:lang w:eastAsia="sv-SE"/>
              </w:rPr>
              <w:t xml:space="preserve"> </w:t>
            </w:r>
            <w:r w:rsidRPr="00120294">
              <w:rPr>
                <w:rFonts w:ascii="Arial" w:hAnsi="Arial" w:cs="Arial"/>
                <w:sz w:val="18"/>
                <w:szCs w:val="18"/>
                <w:lang w:eastAsia="sv-SE"/>
              </w:rPr>
              <w:t>th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IAB</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requirement</w:t>
            </w:r>
            <w:r w:rsidRPr="00120294">
              <w:rPr>
                <w:rFonts w:ascii="Arial" w:hAnsi="Arial" w:cs="Arial"/>
                <w:sz w:val="18"/>
                <w:szCs w:val="18"/>
                <w:lang w:eastAsia="zh-CN"/>
              </w:rPr>
              <w:t>'</w:t>
            </w:r>
            <w:r w:rsidRPr="00120294">
              <w:rPr>
                <w:rFonts w:ascii="Arial" w:hAnsi="Arial" w:cs="Arial"/>
                <w:i/>
                <w:sz w:val="18"/>
                <w:szCs w:val="18"/>
                <w:lang w:eastAsia="sv-SE"/>
              </w:rPr>
              <w:t>s</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set</w:t>
            </w:r>
            <w:r w:rsidR="00836A4B" w:rsidRPr="00120294">
              <w:rPr>
                <w:rFonts w:ascii="Arial" w:hAnsi="Arial" w:cs="Arial"/>
                <w:sz w:val="18"/>
                <w:szCs w:val="18"/>
                <w:lang w:eastAsia="sv-SE"/>
              </w:rPr>
              <w:t xml:space="preserve"> </w:t>
            </w:r>
            <w:r w:rsidRPr="00120294">
              <w:rPr>
                <w:rFonts w:ascii="Arial" w:hAnsi="Arial" w:cs="Arial"/>
                <w:sz w:val="18"/>
                <w:szCs w:val="18"/>
                <w:lang w:eastAsia="sv-SE"/>
              </w:rPr>
              <w:t>as</w:t>
            </w:r>
            <w:r w:rsidR="00836A4B" w:rsidRPr="00120294">
              <w:rPr>
                <w:rFonts w:ascii="Arial" w:hAnsi="Arial" w:cs="Arial"/>
                <w:sz w:val="18"/>
                <w:szCs w:val="18"/>
                <w:lang w:eastAsia="sv-SE"/>
              </w:rPr>
              <w:t xml:space="preserve"> </w:t>
            </w:r>
            <w:r w:rsidRPr="00120294">
              <w:rPr>
                <w:rFonts w:ascii="Arial" w:hAnsi="Arial" w:cs="Arial"/>
                <w:sz w:val="18"/>
                <w:szCs w:val="18"/>
                <w:lang w:eastAsia="sv-SE"/>
              </w:rPr>
              <w:t>defined</w:t>
            </w:r>
            <w:r w:rsidR="00836A4B" w:rsidRPr="00120294">
              <w:rPr>
                <w:rFonts w:ascii="Arial" w:hAnsi="Arial" w:cs="Arial"/>
                <w:sz w:val="18"/>
                <w:szCs w:val="18"/>
                <w:lang w:eastAsia="sv-SE"/>
              </w:rPr>
              <w:t xml:space="preserve"> </w:t>
            </w:r>
            <w:r w:rsidRPr="00120294">
              <w:rPr>
                <w:rFonts w:ascii="Arial" w:hAnsi="Arial" w:cs="Arial"/>
                <w:sz w:val="18"/>
                <w:szCs w:val="18"/>
                <w:lang w:eastAsia="sv-SE"/>
              </w:rPr>
              <w:t>for</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H</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O</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or</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2-O</w:t>
            </w:r>
            <w:r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E93ACB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5675B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9EE1FD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E222D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AE61C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78E4FB04" w14:textId="2322812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lass</w:t>
            </w:r>
          </w:p>
        </w:tc>
        <w:tc>
          <w:tcPr>
            <w:tcW w:w="4111" w:type="dxa"/>
            <w:tcBorders>
              <w:top w:val="single" w:sz="4" w:space="0" w:color="auto"/>
              <w:left w:val="single" w:sz="4" w:space="0" w:color="auto"/>
              <w:bottom w:val="single" w:sz="4" w:space="0" w:color="auto"/>
              <w:right w:val="single" w:sz="4" w:space="0" w:color="auto"/>
            </w:tcBorders>
          </w:tcPr>
          <w:p w14:paraId="037EC0F1" w14:textId="49C408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edi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ng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p>
          <w:p w14:paraId="30BC9406" w14:textId="0E26D1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p>
        </w:tc>
        <w:tc>
          <w:tcPr>
            <w:tcW w:w="992" w:type="dxa"/>
            <w:tcBorders>
              <w:top w:val="single" w:sz="4" w:space="0" w:color="auto"/>
              <w:left w:val="single" w:sz="4" w:space="0" w:color="auto"/>
              <w:bottom w:val="single" w:sz="4" w:space="0" w:color="auto"/>
              <w:right w:val="single" w:sz="4" w:space="0" w:color="auto"/>
            </w:tcBorders>
          </w:tcPr>
          <w:p w14:paraId="4D87860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2E21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DB10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F0053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2BD0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4BF6C7FA" w14:textId="5BEC829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562AACB" w14:textId="39D096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453F19F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3177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D389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6E4F7D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A84F79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4A1A2AF3" w14:textId="60DA63A7"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i/>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p>
        </w:tc>
        <w:tc>
          <w:tcPr>
            <w:tcW w:w="4111" w:type="dxa"/>
            <w:tcBorders>
              <w:top w:val="single" w:sz="4" w:space="0" w:color="auto"/>
              <w:left w:val="single" w:sz="4" w:space="0" w:color="auto"/>
              <w:bottom w:val="single" w:sz="4" w:space="0" w:color="auto"/>
              <w:right w:val="single" w:sz="4" w:space="0" w:color="auto"/>
            </w:tcBorders>
          </w:tcPr>
          <w:p w14:paraId="68EE8BBC" w14:textId="37B15A3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peak</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centr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27394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72306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5B2C96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BD8F643"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05C0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5CC0CCC2" w14:textId="32EA10B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rec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t</w:t>
            </w:r>
          </w:p>
        </w:tc>
        <w:tc>
          <w:tcPr>
            <w:tcW w:w="4111" w:type="dxa"/>
            <w:tcBorders>
              <w:top w:val="single" w:sz="4" w:space="0" w:color="auto"/>
              <w:left w:val="single" w:sz="4" w:space="0" w:color="auto"/>
              <w:bottom w:val="single" w:sz="4" w:space="0" w:color="auto"/>
              <w:right w:val="single" w:sz="4" w:space="0" w:color="auto"/>
            </w:tcBorders>
          </w:tcPr>
          <w:p w14:paraId="6B7C1919" w14:textId="7F6F4E3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12DBC0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36689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FA79A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6A8837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D6C4F7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0F30797F" w14:textId="4A0E05A0"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2D87C719"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beam direction pair(s)</w:t>
            </w:r>
            <w:r w:rsidRPr="00833C41">
              <w:rPr>
                <w:rFonts w:ascii="Arial" w:hAnsi="Arial" w:cs="Arial"/>
                <w:sz w:val="18"/>
                <w:szCs w:val="18"/>
              </w:rPr>
              <w:t xml:space="preserve"> corresponding to the following points:</w:t>
            </w:r>
          </w:p>
          <w:p w14:paraId="4CEDE02D"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maximum steering from the reference beam centre direction in the positive Φ direction, while the θ value being the closest possible to the reference beam centre direction.</w:t>
            </w:r>
          </w:p>
          <w:p w14:paraId="5CBDECDF"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rPr>
              <w:t>2)</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Φ</w:t>
            </w:r>
            <w:r w:rsidRPr="00833C41">
              <w:rPr>
                <w:rFonts w:ascii="Arial" w:hAnsi="Arial" w:cs="Arial"/>
                <w:sz w:val="18"/>
                <w:szCs w:val="18"/>
              </w:rPr>
              <w:t xml:space="preserve"> direction, while the </w:t>
            </w:r>
            <w:r w:rsidRPr="006D2DE6">
              <w:rPr>
                <w:rFonts w:ascii="Arial" w:hAnsi="Arial" w:cs="Arial"/>
                <w:iCs/>
                <w:sz w:val="18"/>
                <w:szCs w:val="18"/>
              </w:rPr>
              <w:t>θ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7D350EA2"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positive </w:t>
            </w:r>
            <w:r w:rsidRPr="00833C41">
              <w:rPr>
                <w:rFonts w:ascii="Arial" w:hAnsi="Arial" w:cs="Arial"/>
                <w:i/>
                <w:sz w:val="18"/>
                <w:szCs w:val="18"/>
              </w:rPr>
              <w:t>θ</w:t>
            </w:r>
            <w:r w:rsidRPr="00833C41">
              <w:rPr>
                <w:rFonts w:ascii="Arial" w:hAnsi="Arial" w:cs="Arial"/>
                <w:sz w:val="18"/>
                <w:szCs w:val="18"/>
              </w:rPr>
              <w:t xml:space="preserve"> direction, while the</w:t>
            </w:r>
            <w:r w:rsidRPr="00833C41">
              <w:rPr>
                <w:rFonts w:ascii="Arial" w:hAnsi="Arial" w:cs="Arial"/>
                <w:i/>
                <w:sz w:val="18"/>
                <w:szCs w:val="18"/>
              </w:rPr>
              <w:t xml:space="preserve"> </w:t>
            </w:r>
            <w:r w:rsidRPr="006D2DE6">
              <w:rPr>
                <w:rFonts w:ascii="Arial" w:hAnsi="Arial" w:cs="Arial"/>
                <w:iCs/>
                <w:sz w:val="18"/>
                <w:szCs w:val="18"/>
              </w:rPr>
              <w:t>Φ value being the closest possible to the</w:t>
            </w:r>
            <w:r w:rsidRPr="00833C41">
              <w:rPr>
                <w:rFonts w:ascii="Arial" w:hAnsi="Arial" w:cs="Arial"/>
                <w:sz w:val="18"/>
                <w:szCs w:val="18"/>
              </w:rPr>
              <w:t xml:space="preserve"> reference beam centre direction.</w:t>
            </w:r>
          </w:p>
          <w:p w14:paraId="777F6511"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lang w:eastAsia="zh-CN"/>
              </w:rPr>
              <w:t>4)</w:t>
            </w:r>
            <w:r w:rsidRPr="00833C41">
              <w:rPr>
                <w:rFonts w:ascii="Arial" w:hAnsi="Arial" w:cs="Arial"/>
                <w:sz w:val="18"/>
                <w:szCs w:val="18"/>
                <w:lang w:eastAsia="zh-CN"/>
              </w:rPr>
              <w:tab/>
              <w:t xml:space="preserve">The 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θ</w:t>
            </w:r>
            <w:r w:rsidRPr="00833C41">
              <w:rPr>
                <w:rFonts w:ascii="Arial" w:hAnsi="Arial" w:cs="Arial"/>
                <w:sz w:val="18"/>
                <w:szCs w:val="18"/>
              </w:rPr>
              <w:t xml:space="preserve"> direction, while the </w:t>
            </w:r>
            <w:r w:rsidRPr="006D2DE6">
              <w:rPr>
                <w:rFonts w:ascii="Arial" w:hAnsi="Arial" w:cs="Arial"/>
                <w:iCs/>
                <w:sz w:val="18"/>
                <w:szCs w:val="18"/>
              </w:rPr>
              <w:t>Φ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6D554611"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maximum steering direction(s) may coincide with </w:t>
            </w:r>
            <w:r w:rsidRPr="006D2DE6">
              <w:rPr>
                <w:rFonts w:ascii="Arial" w:hAnsi="Arial" w:cs="Arial"/>
                <w:iCs/>
                <w:sz w:val="18"/>
                <w:szCs w:val="18"/>
              </w:rPr>
              <w:t>the reference beam centre direction</w:t>
            </w:r>
            <w:r w:rsidRPr="00261659">
              <w:rPr>
                <w:rFonts w:ascii="Arial" w:hAnsi="Arial" w:cs="Arial"/>
                <w:iCs/>
                <w:sz w:val="18"/>
                <w:szCs w:val="18"/>
              </w:rPr>
              <w:t>.</w:t>
            </w:r>
          </w:p>
          <w:p w14:paraId="23302C93" w14:textId="7B6DF4FB" w:rsidR="00AB7475" w:rsidRPr="00120294" w:rsidRDefault="00845540" w:rsidP="00845540">
            <w:pPr>
              <w:keepNext/>
              <w:keepLines/>
              <w:widowControl w:val="0"/>
              <w:tabs>
                <w:tab w:val="right" w:leader="dot" w:pos="9639"/>
              </w:tabs>
              <w:spacing w:after="0"/>
              <w:ind w:left="2268" w:right="425" w:hanging="2268"/>
              <w:rPr>
                <w:rFonts w:ascii="Arial" w:hAnsi="Arial" w:cs="Arial"/>
                <w:sz w:val="18"/>
                <w:szCs w:val="18"/>
              </w:rPr>
            </w:pPr>
            <w:r w:rsidRPr="00833C41">
              <w:rPr>
                <w:rFonts w:ascii="Arial" w:hAnsi="Arial" w:cs="Arial"/>
                <w:sz w:val="18"/>
                <w:szCs w:val="18"/>
              </w:rPr>
              <w:t>Declared for every beam (D.3)</w:t>
            </w:r>
            <w:r w:rsidR="00AB7475"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A2ACD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71DA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698956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07CE4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C70C3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442BAFF5" w14:textId="447D10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p>
        </w:tc>
        <w:tc>
          <w:tcPr>
            <w:tcW w:w="4111" w:type="dxa"/>
            <w:tcBorders>
              <w:top w:val="single" w:sz="4" w:space="0" w:color="auto"/>
              <w:left w:val="single" w:sz="4" w:space="0" w:color="auto"/>
              <w:bottom w:val="single" w:sz="4" w:space="0" w:color="auto"/>
              <w:right w:val="single" w:sz="4" w:space="0" w:color="auto"/>
            </w:tcBorders>
          </w:tcPr>
          <w:p w14:paraId="5B0A2304" w14:textId="351042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EIRP</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EEE4891" w14:textId="71A7C57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6629C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0213C9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1E38F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A35255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43C6A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D2857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4FC3AF7E" w14:textId="1F8441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idth</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1304B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DD33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084B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46957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E75E9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3</w:t>
            </w:r>
          </w:p>
        </w:tc>
        <w:tc>
          <w:tcPr>
            <w:tcW w:w="1842" w:type="dxa"/>
            <w:tcBorders>
              <w:top w:val="single" w:sz="4" w:space="0" w:color="auto"/>
              <w:left w:val="single" w:sz="4" w:space="0" w:color="auto"/>
              <w:bottom w:val="single" w:sz="4" w:space="0" w:color="auto"/>
              <w:right w:val="single" w:sz="4" w:space="0" w:color="auto"/>
            </w:tcBorders>
          </w:tcPr>
          <w:p w14:paraId="2E249FB9" w14:textId="1A6404B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b</w:t>
            </w:r>
            <w:r w:rsidRPr="00120294">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4E104004" w14:textId="24A003E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equivalent.</w:t>
            </w:r>
          </w:p>
          <w:p w14:paraId="6074C20D" w14:textId="4FD84C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rPr>
              <w:t xml:space="preserve"> </w:t>
            </w:r>
            <w:r w:rsidRPr="00120294">
              <w:rPr>
                <w:rFonts w:ascii="Arial" w:hAnsi="Arial" w:cs="Arial"/>
                <w:sz w:val="18"/>
                <w:szCs w:val="18"/>
              </w:rPr>
              <w:t>imply</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expec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patial</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presen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declaration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12)</w:t>
            </w:r>
            <w:r w:rsidR="00836A4B" w:rsidRPr="00120294">
              <w:rPr>
                <w:rFonts w:ascii="Arial" w:hAnsi="Arial" w:cs="Arial"/>
                <w:sz w:val="18"/>
                <w:szCs w:val="18"/>
              </w:rPr>
              <w:t xml:space="preserve"> </w:t>
            </w:r>
            <w:r w:rsidRPr="00120294">
              <w:rPr>
                <w:rFonts w:ascii="Arial" w:hAnsi="Arial" w:cs="Arial"/>
                <w:sz w:val="18"/>
                <w:szCs w:val="18"/>
              </w:rPr>
              <w:t>mad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unit</w:t>
            </w:r>
            <w:r w:rsidRPr="00120294">
              <w:rPr>
                <w:rFonts w:ascii="Arial" w:hAnsi="Arial" w:cs="Arial"/>
                <w:i/>
                <w:sz w:val="18"/>
                <w:szCs w:val="18"/>
              </w:rPr>
              <w:t>,</w:t>
            </w:r>
            <w:r w:rsidR="00836A4B" w:rsidRPr="00120294">
              <w:rPr>
                <w:rFonts w:ascii="Arial" w:hAnsi="Arial" w:cs="Arial"/>
                <w:i/>
                <w:sz w:val="18"/>
                <w:szCs w:val="18"/>
              </w:rPr>
              <w:t xml:space="preserve"> </w:t>
            </w:r>
            <w:r w:rsidRPr="00120294">
              <w:rPr>
                <w:rFonts w:ascii="Arial" w:hAnsi="Arial" w:cs="Arial"/>
                <w:sz w:val="18"/>
                <w:szCs w:val="18"/>
              </w:rPr>
              <w:t>RD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antenna</w:t>
            </w:r>
            <w:r w:rsidR="00836A4B" w:rsidRPr="00120294">
              <w:rPr>
                <w:rFonts w:ascii="Arial" w:hAnsi="Arial" w:cs="Arial"/>
                <w:sz w:val="18"/>
                <w:szCs w:val="18"/>
              </w:rPr>
              <w:t xml:space="preserve"> </w:t>
            </w:r>
            <w:r w:rsidRPr="00120294">
              <w:rPr>
                <w:rFonts w:ascii="Arial" w:hAnsi="Arial" w:cs="Arial"/>
                <w:sz w:val="18"/>
                <w:szCs w:val="18"/>
              </w:rPr>
              <w:t>array</w:t>
            </w:r>
            <w:r w:rsidR="00836A4B" w:rsidRPr="00120294">
              <w:rPr>
                <w:rFonts w:ascii="Arial" w:hAnsi="Arial" w:cs="Arial"/>
                <w:sz w:val="18"/>
                <w:szCs w:val="18"/>
              </w:rPr>
              <w:t xml:space="preserve"> </w:t>
            </w:r>
            <w:r w:rsidRPr="00120294">
              <w:rPr>
                <w:rFonts w:ascii="Arial" w:hAnsi="Arial" w:cs="Arial"/>
                <w:sz w:val="18"/>
                <w:szCs w:val="18"/>
              </w:rPr>
              <w:t>responsibl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genera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design.</w:t>
            </w:r>
          </w:p>
        </w:tc>
        <w:tc>
          <w:tcPr>
            <w:tcW w:w="992" w:type="dxa"/>
            <w:tcBorders>
              <w:top w:val="single" w:sz="4" w:space="0" w:color="auto"/>
              <w:left w:val="single" w:sz="4" w:space="0" w:color="auto"/>
              <w:bottom w:val="single" w:sz="4" w:space="0" w:color="auto"/>
              <w:right w:val="single" w:sz="4" w:space="0" w:color="auto"/>
            </w:tcBorders>
          </w:tcPr>
          <w:p w14:paraId="7A455C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1F82E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9120C2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E30FC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4955C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106CF968" w14:textId="7197EA3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beams</w:t>
            </w:r>
          </w:p>
        </w:tc>
        <w:tc>
          <w:tcPr>
            <w:tcW w:w="4111" w:type="dxa"/>
            <w:tcBorders>
              <w:top w:val="single" w:sz="4" w:space="0" w:color="auto"/>
              <w:left w:val="single" w:sz="4" w:space="0" w:color="auto"/>
              <w:bottom w:val="single" w:sz="4" w:space="0" w:color="auto"/>
              <w:right w:val="single" w:sz="4" w:space="0" w:color="auto"/>
            </w:tcBorders>
          </w:tcPr>
          <w:p w14:paraId="3FA8C826" w14:textId="4967A5C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bee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D.1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generat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using</w:t>
            </w:r>
            <w:r w:rsidR="00836A4B" w:rsidRPr="00120294">
              <w:rPr>
                <w:rFonts w:ascii="Arial" w:hAnsi="Arial" w:cs="Arial"/>
                <w:sz w:val="18"/>
                <w:szCs w:val="18"/>
              </w:rPr>
              <w:t xml:space="preserve"> </w:t>
            </w:r>
            <w:r w:rsidRPr="00120294">
              <w:rPr>
                <w:rFonts w:ascii="Arial" w:hAnsi="Arial" w:cs="Arial"/>
                <w:sz w:val="18"/>
                <w:szCs w:val="18"/>
              </w:rPr>
              <w:t>independent</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resources.</w:t>
            </w:r>
          </w:p>
          <w:p w14:paraId="49132A94" w14:textId="1B514BE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Independ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source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e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o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utual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xclusiv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nits.</w:t>
            </w:r>
          </w:p>
        </w:tc>
        <w:tc>
          <w:tcPr>
            <w:tcW w:w="992" w:type="dxa"/>
            <w:tcBorders>
              <w:top w:val="single" w:sz="4" w:space="0" w:color="auto"/>
              <w:left w:val="single" w:sz="4" w:space="0" w:color="auto"/>
              <w:bottom w:val="single" w:sz="4" w:space="0" w:color="auto"/>
              <w:right w:val="single" w:sz="4" w:space="0" w:color="auto"/>
            </w:tcBorders>
          </w:tcPr>
          <w:p w14:paraId="7F55424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4DBDD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1D33D4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D7EC62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4E051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0C9367AD" w14:textId="4CDC97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p>
        </w:tc>
        <w:tc>
          <w:tcPr>
            <w:tcW w:w="4111" w:type="dxa"/>
            <w:tcBorders>
              <w:top w:val="single" w:sz="4" w:space="0" w:color="auto"/>
              <w:left w:val="single" w:sz="4" w:space="0" w:color="auto"/>
              <w:bottom w:val="single" w:sz="4" w:space="0" w:color="auto"/>
              <w:right w:val="single" w:sz="4" w:space="0" w:color="auto"/>
            </w:tcBorders>
          </w:tcPr>
          <w:p w14:paraId="0DFD118C" w14:textId="2D329B8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pabl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ver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am</w:t>
            </w:r>
            <w:r w:rsidR="00836A4B" w:rsidRPr="00120294">
              <w:rPr>
                <w:rFonts w:ascii="Arial" w:hAnsi="Arial" w:cs="Arial"/>
                <w:sz w:val="18"/>
                <w:szCs w:val="18"/>
              </w:rPr>
              <w:t xml:space="preserve"> </w:t>
            </w:r>
            <w:r w:rsidRPr="00120294">
              <w:rPr>
                <w:rFonts w:ascii="Arial" w:hAnsi="Arial" w:cs="Arial"/>
                <w:sz w:val="18"/>
                <w:szCs w:val="18"/>
              </w:rPr>
              <w:t>(D.3)</w:t>
            </w:r>
            <w:r w:rsidRPr="00120294">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096D61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75A00CF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81E4D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4CB399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84F5F3"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7EDC4A0F" w14:textId="5B78889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64121908" w14:textId="40532AEE"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is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ni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pl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roug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m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cti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ponen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ed.</w:t>
            </w:r>
          </w:p>
        </w:tc>
        <w:tc>
          <w:tcPr>
            <w:tcW w:w="992" w:type="dxa"/>
            <w:tcBorders>
              <w:top w:val="single" w:sz="4" w:space="0" w:color="auto"/>
              <w:left w:val="single" w:sz="4" w:space="0" w:color="auto"/>
              <w:bottom w:val="single" w:sz="4" w:space="0" w:color="auto"/>
              <w:right w:val="single" w:sz="4" w:space="0" w:color="auto"/>
            </w:tcBorders>
          </w:tcPr>
          <w:p w14:paraId="255744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E0B2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2F548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1E78E2B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DB25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260AFCA" w14:textId="183615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di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idth</w:t>
            </w:r>
          </w:p>
        </w:tc>
        <w:tc>
          <w:tcPr>
            <w:tcW w:w="4111" w:type="dxa"/>
            <w:tcBorders>
              <w:top w:val="single" w:sz="4" w:space="0" w:color="auto"/>
              <w:left w:val="single" w:sz="4" w:space="0" w:color="auto"/>
              <w:bottom w:val="single" w:sz="4" w:space="0" w:color="auto"/>
              <w:right w:val="single" w:sz="4" w:space="0" w:color="auto"/>
            </w:tcBorders>
          </w:tcPr>
          <w:p w14:paraId="0244CAF4" w14:textId="53F6CAA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Base</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Station</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RF</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Pr="00120294">
              <w:rPr>
                <w:rFonts w:ascii="Arial" w:hAnsi="Arial" w:cs="Arial"/>
                <w:sz w:val="18"/>
                <w:szCs w:val="18"/>
                <w:lang w:eastAsia="en-GB"/>
              </w:rPr>
              <w: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4</w:t>
            </w:r>
            <w:r w:rsidRPr="00120294">
              <w:rPr>
                <w:rFonts w:ascii="Arial" w:hAnsi="Arial" w:cs="Arial"/>
                <w:sz w:val="18"/>
                <w:szCs w:val="18"/>
              </w:rPr>
              <w:t>).</w:t>
            </w:r>
          </w:p>
          <w:p w14:paraId="242A9BC7" w14:textId="4CC11AB6"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11A6F06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C62228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D326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51748E1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9DE3F1"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2A3E5225" w14:textId="26655F5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33E214C2" w14:textId="63B2C4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argest</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i/>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p w14:paraId="03431C9D" w14:textId="37B3D4E4"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40AD671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7598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992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7BE2E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F7B6C07"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3CEC55C9" w14:textId="535C263F"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t>
            </w:r>
            <w:r w:rsidRPr="00120294">
              <w:rPr>
                <w:rFonts w:ascii="Arial" w:hAnsi="Arial" w:cs="Arial"/>
                <w:sz w:val="18"/>
                <w:szCs w:val="18"/>
              </w:rPr>
              <w:t>BW</w:t>
            </w:r>
            <w:r w:rsidRPr="00120294">
              <w:rPr>
                <w:rFonts w:ascii="Arial" w:hAnsi="Arial" w:cs="Arial"/>
                <w:sz w:val="18"/>
                <w:szCs w:val="18"/>
                <w:vertAlign w:val="subscript"/>
              </w:rPr>
              <w:t>tot</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A3C2A1" w14:textId="08F413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BW</w:t>
            </w:r>
            <w:r w:rsidRPr="00120294">
              <w:rPr>
                <w:rFonts w:ascii="Arial" w:hAnsi="Arial" w:cs="Arial"/>
                <w:sz w:val="18"/>
                <w:szCs w:val="18"/>
                <w:vertAlign w:val="subscript"/>
              </w:rPr>
              <w:t>t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mbin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52).</w:t>
            </w:r>
            <w:r w:rsidR="00836A4B" w:rsidRPr="00120294">
              <w:rPr>
                <w:rFonts w:ascii="Arial" w:hAnsi="Arial" w:cs="Arial"/>
                <w:sz w:val="18"/>
                <w:szCs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26E86B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531CC8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27F3E0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660EB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9BD30A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3A015ED9" w14:textId="35E37AEB"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A-onl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p>
        </w:tc>
        <w:tc>
          <w:tcPr>
            <w:tcW w:w="4111" w:type="dxa"/>
            <w:tcBorders>
              <w:top w:val="single" w:sz="4" w:space="0" w:color="auto"/>
              <w:left w:val="single" w:sz="4" w:space="0" w:color="auto"/>
              <w:bottom w:val="single" w:sz="4" w:space="0" w:color="auto"/>
              <w:right w:val="single" w:sz="4" w:space="0" w:color="auto"/>
            </w:tcBorders>
          </w:tcPr>
          <w:p w14:paraId="61A08A4A" w14:textId="4A1DE5A5"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only</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equal</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spectral</w:t>
            </w:r>
            <w:r w:rsidR="00836A4B" w:rsidRPr="00120294">
              <w:rPr>
                <w:rFonts w:ascii="Arial" w:hAnsi="Arial" w:cs="Arial"/>
                <w:sz w:val="18"/>
                <w:szCs w:val="18"/>
              </w:rPr>
              <w:t xml:space="preserve"> </w:t>
            </w:r>
            <w:r w:rsidRPr="00120294">
              <w:rPr>
                <w:rFonts w:ascii="Arial" w:hAnsi="Arial" w:cs="Arial"/>
                <w:sz w:val="18"/>
                <w:szCs w:val="18"/>
              </w:rPr>
              <w:t>density</w:t>
            </w:r>
            <w:r w:rsidR="00836A4B" w:rsidRPr="00120294">
              <w:rPr>
                <w:rFonts w:ascii="Arial" w:hAnsi="Arial" w:cs="Arial"/>
                <w:sz w:val="18"/>
                <w:szCs w:val="18"/>
              </w:rPr>
              <w:t xml:space="preserve"> </w:t>
            </w:r>
            <w:r w:rsidRPr="00120294">
              <w:rPr>
                <w:rFonts w:ascii="Arial" w:hAnsi="Arial" w:cs="Arial"/>
                <w:sz w:val="18"/>
                <w:szCs w:val="18"/>
              </w:rPr>
              <w:t>among</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but</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66E6227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5C4B9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715B22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79BD9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F42B23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2CBC08A1" w14:textId="30CA83E1"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s</w:t>
            </w:r>
            <w:r w:rsidR="00836A4B" w:rsidRPr="00120294">
              <w:rPr>
                <w:rFonts w:ascii="Arial" w:hAnsi="Arial" w:cs="Arial"/>
                <w:sz w:val="18"/>
                <w:szCs w:val="18"/>
                <w:lang w:eastAsia="en-GB"/>
              </w:rPr>
              <w:t xml:space="preserve"> </w:t>
            </w:r>
          </w:p>
        </w:tc>
        <w:tc>
          <w:tcPr>
            <w:tcW w:w="4111" w:type="dxa"/>
            <w:tcBorders>
              <w:top w:val="single" w:sz="4" w:space="0" w:color="auto"/>
              <w:left w:val="single" w:sz="4" w:space="0" w:color="auto"/>
              <w:bottom w:val="single" w:sz="4" w:space="0" w:color="auto"/>
              <w:right w:val="single" w:sz="4" w:space="0" w:color="auto"/>
            </w:tcBorders>
          </w:tcPr>
          <w:p w14:paraId="44A3CCBF" w14:textId="4E352CA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5AF2A76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A0E245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940CD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E11E4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56E7C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160715EA" w14:textId="42AF68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pectr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p>
        </w:tc>
        <w:tc>
          <w:tcPr>
            <w:tcW w:w="4111" w:type="dxa"/>
            <w:tcBorders>
              <w:top w:val="single" w:sz="4" w:space="0" w:color="auto"/>
              <w:left w:val="single" w:sz="4" w:space="0" w:color="auto"/>
              <w:bottom w:val="single" w:sz="4" w:space="0" w:color="auto"/>
              <w:right w:val="single" w:sz="4" w:space="0" w:color="auto"/>
            </w:tcBorders>
          </w:tcPr>
          <w:p w14:paraId="28E06A48" w14:textId="6F503FD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Abilit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o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requenc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istribu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e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carri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p>
        </w:tc>
        <w:tc>
          <w:tcPr>
            <w:tcW w:w="992" w:type="dxa"/>
            <w:tcBorders>
              <w:top w:val="single" w:sz="4" w:space="0" w:color="auto"/>
              <w:left w:val="single" w:sz="4" w:space="0" w:color="auto"/>
              <w:bottom w:val="single" w:sz="4" w:space="0" w:color="auto"/>
              <w:right w:val="single" w:sz="4" w:space="0" w:color="auto"/>
            </w:tcBorders>
          </w:tcPr>
          <w:p w14:paraId="445A0F7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E0F403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2024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4982CC7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79B2D1"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4ACDBB64" w14:textId="532A1C2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519ABF66" w14:textId="1805AC72"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38AD7E4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2D141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B98D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210BCAE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9EAD1E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0082D772" w14:textId="271491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368FEC0F" w14:textId="4339387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23).</w:t>
            </w:r>
          </w:p>
          <w:p w14:paraId="4A5FC568" w14:textId="4C3E4B38"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5724F06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8C15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F145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200F19D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7411C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6BDBD869" w14:textId="520AC40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p>
        </w:tc>
        <w:tc>
          <w:tcPr>
            <w:tcW w:w="4111" w:type="dxa"/>
            <w:tcBorders>
              <w:top w:val="single" w:sz="4" w:space="0" w:color="auto"/>
              <w:left w:val="single" w:sz="4" w:space="0" w:color="auto"/>
              <w:bottom w:val="single" w:sz="4" w:space="0" w:color="auto"/>
              <w:right w:val="single" w:sz="4" w:space="0" w:color="auto"/>
            </w:tcBorders>
          </w:tcPr>
          <w:p w14:paraId="6C0A2668" w14:textId="06065A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5C70642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EBE4C0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77CD6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371F95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E5E5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038AF27D" w14:textId="7E5E9FB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04854F26" w14:textId="497401E4"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Ability</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redirect</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093A1EF4" w14:textId="77777777" w:rsidR="00AB7475" w:rsidRPr="00120294" w:rsidRDefault="00AB7475" w:rsidP="001F24C8">
            <w:pPr>
              <w:keepNext/>
              <w:ind w:left="1702" w:hanging="284"/>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15C2285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49195A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027D7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63CAFBD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7692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7</w:t>
            </w:r>
          </w:p>
        </w:tc>
        <w:tc>
          <w:tcPr>
            <w:tcW w:w="1842" w:type="dxa"/>
            <w:tcBorders>
              <w:top w:val="single" w:sz="4" w:space="0" w:color="auto"/>
              <w:left w:val="single" w:sz="4" w:space="0" w:color="auto"/>
              <w:bottom w:val="single" w:sz="4" w:space="0" w:color="auto"/>
              <w:right w:val="single" w:sz="4" w:space="0" w:color="auto"/>
            </w:tcBorders>
          </w:tcPr>
          <w:p w14:paraId="0DD8B507" w14:textId="5C45F04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1</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DA58178" w14:textId="0164C12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00836A4B" w:rsidRPr="00120294">
              <w:rPr>
                <w:rFonts w:ascii="Arial" w:hAnsi="Arial" w:cs="Arial"/>
                <w:sz w:val="18"/>
                <w:szCs w:val="18"/>
              </w:rPr>
              <w:t xml:space="preserve"> </w:t>
            </w:r>
            <w:r w:rsidRPr="00120294">
              <w:rPr>
                <w:rFonts w:ascii="Arial" w:hAnsi="Arial" w:cs="Arial"/>
                <w:sz w:val="18"/>
                <w:szCs w:val="18"/>
              </w:rPr>
              <w:t>requirement</w:t>
            </w:r>
            <w:r w:rsidR="00836A4B" w:rsidRPr="00120294">
              <w:rPr>
                <w:rFonts w:ascii="Arial" w:hAnsi="Arial" w:cs="Arial"/>
                <w:sz w:val="18"/>
                <w:szCs w:val="18"/>
              </w:rPr>
              <w:t xml:space="preserve"> </w:t>
            </w:r>
            <w:r w:rsidRPr="00120294">
              <w:rPr>
                <w:rFonts w:ascii="Arial" w:hAnsi="Arial" w:cs="Arial"/>
                <w:sz w:val="18"/>
                <w:szCs w:val="18"/>
              </w:rPr>
              <w:t>(i.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allowable</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SDD.</w:t>
            </w:r>
          </w:p>
          <w:p w14:paraId="6164ADB6" w14:textId="102F562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W</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30).</w:t>
            </w:r>
          </w:p>
          <w:p w14:paraId="6E690624" w14:textId="1535BD6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owest</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OSDD</w:t>
            </w:r>
            <w:r w:rsidRPr="00120294">
              <w:rPr>
                <w:rFonts w:ascii="Arial" w:hAnsi="Arial" w:cs="Arial"/>
                <w:sz w:val="18"/>
                <w:szCs w:val="18"/>
                <w:lang w:eastAsia="zh-CN"/>
              </w:rPr>
              <w:t>'</w:t>
            </w:r>
            <w:r w:rsidRPr="0012029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sz w:val="18"/>
                <w:szCs w:val="18"/>
              </w:rPr>
              <w:t>minSENS,</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its</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i/>
                <w:sz w:val="18"/>
                <w:szCs w:val="18"/>
              </w:rPr>
              <w:t>minSENS</w:t>
            </w:r>
            <w:r w:rsidR="00836A4B" w:rsidRPr="00120294">
              <w:rPr>
                <w:rFonts w:ascii="Arial" w:hAnsi="Arial" w:cs="Arial"/>
                <w:i/>
                <w:sz w:val="18"/>
                <w:szCs w:val="18"/>
              </w:rPr>
              <w:t xml:space="preserve"> </w:t>
            </w:r>
            <w:r w:rsidRPr="00120294">
              <w:rPr>
                <w:rFonts w:ascii="Arial" w:hAnsi="Arial" w:cs="Arial"/>
                <w:i/>
                <w:sz w:val="18"/>
                <w:szCs w:val="18"/>
              </w:rPr>
              <w:t>RoAoA</w:t>
            </w:r>
            <w:r w:rsidRPr="00120294">
              <w:rPr>
                <w:rFonts w:ascii="Arial" w:hAnsi="Arial" w:cs="Arial"/>
                <w:sz w:val="18"/>
                <w:szCs w:val="18"/>
              </w:rPr>
              <w:t>.</w:t>
            </w:r>
          </w:p>
          <w:p w14:paraId="4E1D89EA" w14:textId="6A839F40"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E40B32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2563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C730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E61F2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2C1209" w14:textId="77777777" w:rsidR="00AB7475" w:rsidRPr="00120294" w:rsidDel="000F1670" w:rsidRDefault="00AB7475" w:rsidP="001F24C8">
            <w:pPr>
              <w:keepNext/>
              <w:keepLines/>
              <w:spacing w:after="0"/>
              <w:rPr>
                <w:rFonts w:ascii="Arial" w:hAnsi="Arial" w:cs="Arial"/>
                <w:sz w:val="18"/>
                <w:szCs w:val="18"/>
              </w:rPr>
            </w:pPr>
            <w:r w:rsidRPr="00120294">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1EBCE68C" w14:textId="3DB7ACD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FE54553" w14:textId="7CF54AF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us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as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riv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i/>
                <w:sz w:val="18"/>
                <w:szCs w:val="18"/>
              </w:rPr>
              <w:t xml:space="preserve"> </w:t>
            </w: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7)</w:t>
            </w:r>
          </w:p>
        </w:tc>
        <w:tc>
          <w:tcPr>
            <w:tcW w:w="992" w:type="dxa"/>
            <w:tcBorders>
              <w:top w:val="single" w:sz="4" w:space="0" w:color="auto"/>
              <w:left w:val="single" w:sz="4" w:space="0" w:color="auto"/>
              <w:bottom w:val="single" w:sz="4" w:space="0" w:color="auto"/>
              <w:right w:val="single" w:sz="4" w:space="0" w:color="auto"/>
            </w:tcBorders>
          </w:tcPr>
          <w:p w14:paraId="29A1716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1880D4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B72319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26709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47556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4CA3DF54" w14:textId="7501AAA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p>
        </w:tc>
        <w:tc>
          <w:tcPr>
            <w:tcW w:w="4111" w:type="dxa"/>
            <w:tcBorders>
              <w:top w:val="single" w:sz="4" w:space="0" w:color="auto"/>
              <w:left w:val="single" w:sz="4" w:space="0" w:color="auto"/>
              <w:bottom w:val="single" w:sz="4" w:space="0" w:color="auto"/>
              <w:right w:val="single" w:sz="4" w:space="0" w:color="auto"/>
            </w:tcBorders>
          </w:tcPr>
          <w:p w14:paraId="45BB790D" w14:textId="5A99B78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31)</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441FB1E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8BE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9E63C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27A8468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5D271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54E27BE" w14:textId="0FF7ECA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625778EA" w14:textId="50B80183"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For</w:t>
            </w:r>
            <w:r w:rsidR="00836A4B" w:rsidRPr="00120294">
              <w:rPr>
                <w:rFonts w:ascii="Arial" w:hAnsi="Arial" w:cs="Arial"/>
                <w:bCs/>
                <w:sz w:val="18"/>
                <w:szCs w:val="18"/>
              </w:rPr>
              <w:t xml:space="preserve"> </w:t>
            </w:r>
            <w:r w:rsidRPr="00120294">
              <w:rPr>
                <w:rFonts w:ascii="Arial" w:hAnsi="Arial" w:cs="Arial"/>
                <w:bCs/>
                <w:sz w:val="18"/>
                <w:szCs w:val="18"/>
              </w:rPr>
              <w:t>each</w:t>
            </w:r>
            <w:r w:rsidR="00836A4B" w:rsidRPr="00120294">
              <w:rPr>
                <w:rFonts w:ascii="Arial" w:hAnsi="Arial" w:cs="Arial"/>
                <w:bCs/>
                <w:sz w:val="18"/>
                <w:szCs w:val="18"/>
              </w:rPr>
              <w:t xml:space="preserve"> </w:t>
            </w:r>
            <w:r w:rsidRPr="00120294">
              <w:rPr>
                <w:rFonts w:ascii="Arial" w:hAnsi="Arial" w:cs="Arial"/>
                <w:bCs/>
                <w:sz w:val="18"/>
                <w:szCs w:val="18"/>
              </w:rPr>
              <w:t>OSDD</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associated</w:t>
            </w:r>
            <w:r w:rsidR="00836A4B" w:rsidRPr="00120294">
              <w:rPr>
                <w:rFonts w:ascii="Arial" w:hAnsi="Arial" w:cs="Arial"/>
                <w:bCs/>
                <w:sz w:val="18"/>
                <w:szCs w:val="18"/>
              </w:rPr>
              <w:t xml:space="preserve"> </w:t>
            </w:r>
            <w:r w:rsidRPr="00120294">
              <w:rPr>
                <w:rFonts w:ascii="Arial" w:hAnsi="Arial" w:cs="Arial"/>
                <w:bCs/>
                <w:sz w:val="18"/>
                <w:szCs w:val="18"/>
              </w:rPr>
              <w:t>union</w:t>
            </w:r>
            <w:r w:rsidR="00836A4B" w:rsidRPr="00120294">
              <w:rPr>
                <w:rFonts w:ascii="Arial" w:hAnsi="Arial" w:cs="Arial"/>
                <w:bCs/>
                <w:sz w:val="18"/>
                <w:szCs w:val="18"/>
              </w:rPr>
              <w:t xml:space="preserve"> </w:t>
            </w:r>
            <w:r w:rsidRPr="00120294">
              <w:rPr>
                <w:rFonts w:ascii="Arial" w:hAnsi="Arial" w:cs="Arial"/>
                <w:bCs/>
                <w:sz w:val="18"/>
                <w:szCs w:val="18"/>
              </w:rPr>
              <w:t>of</w:t>
            </w:r>
            <w:r w:rsidR="00836A4B" w:rsidRPr="00120294">
              <w:rPr>
                <w:rFonts w:ascii="Arial" w:hAnsi="Arial" w:cs="Arial"/>
                <w:bCs/>
                <w:sz w:val="18"/>
                <w:szCs w:val="18"/>
              </w:rPr>
              <w:t xml:space="preserve"> </w:t>
            </w:r>
            <w:r w:rsidRPr="00120294">
              <w:rPr>
                <w:rFonts w:ascii="Arial" w:hAnsi="Arial" w:cs="Arial"/>
                <w:bCs/>
                <w:sz w:val="18"/>
                <w:szCs w:val="18"/>
              </w:rPr>
              <w:t>all</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sensitivity</w:t>
            </w:r>
            <w:r w:rsidR="00836A4B" w:rsidRPr="00120294">
              <w:rPr>
                <w:rFonts w:ascii="Arial" w:hAnsi="Arial" w:cs="Arial"/>
                <w:bCs/>
                <w:sz w:val="18"/>
                <w:szCs w:val="18"/>
              </w:rPr>
              <w:t xml:space="preserve"> </w:t>
            </w:r>
            <w:r w:rsidRPr="00120294">
              <w:rPr>
                <w:rFonts w:ascii="Arial" w:hAnsi="Arial" w:cs="Arial"/>
                <w:bCs/>
                <w:sz w:val="18"/>
                <w:szCs w:val="18"/>
              </w:rPr>
              <w:t>RoAoA</w:t>
            </w:r>
            <w:r w:rsidR="00836A4B" w:rsidRPr="00120294">
              <w:rPr>
                <w:rFonts w:ascii="Arial" w:hAnsi="Arial" w:cs="Arial"/>
                <w:bCs/>
                <w:sz w:val="18"/>
                <w:szCs w:val="18"/>
              </w:rPr>
              <w:t xml:space="preserve"> </w:t>
            </w:r>
            <w:r w:rsidRPr="00120294">
              <w:rPr>
                <w:rFonts w:ascii="Arial" w:hAnsi="Arial" w:cs="Arial"/>
                <w:bCs/>
                <w:sz w:val="18"/>
                <w:szCs w:val="18"/>
              </w:rPr>
              <w:t>achievable</w:t>
            </w:r>
            <w:r w:rsidR="00836A4B" w:rsidRPr="00120294">
              <w:rPr>
                <w:rFonts w:ascii="Arial" w:hAnsi="Arial" w:cs="Arial"/>
                <w:bCs/>
                <w:sz w:val="18"/>
                <w:szCs w:val="18"/>
              </w:rPr>
              <w:t xml:space="preserve"> </w:t>
            </w:r>
            <w:r w:rsidRPr="00120294">
              <w:rPr>
                <w:rFonts w:ascii="Arial" w:hAnsi="Arial" w:cs="Arial"/>
                <w:bCs/>
                <w:sz w:val="18"/>
                <w:szCs w:val="18"/>
              </w:rPr>
              <w:t>through</w:t>
            </w:r>
            <w:r w:rsidR="00836A4B" w:rsidRPr="00120294">
              <w:rPr>
                <w:rFonts w:ascii="Arial" w:hAnsi="Arial" w:cs="Arial"/>
                <w:bCs/>
                <w:sz w:val="18"/>
                <w:szCs w:val="18"/>
              </w:rPr>
              <w:t xml:space="preserve"> </w:t>
            </w:r>
            <w:r w:rsidRPr="00120294">
              <w:rPr>
                <w:rFonts w:ascii="Arial" w:hAnsi="Arial" w:cs="Arial"/>
                <w:bCs/>
                <w:sz w:val="18"/>
                <w:szCs w:val="18"/>
              </w:rPr>
              <w:t>redirecting</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50C6A17E" w14:textId="4355C39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8)</w:t>
            </w:r>
          </w:p>
        </w:tc>
        <w:tc>
          <w:tcPr>
            <w:tcW w:w="992" w:type="dxa"/>
            <w:tcBorders>
              <w:top w:val="single" w:sz="4" w:space="0" w:color="auto"/>
              <w:left w:val="single" w:sz="4" w:space="0" w:color="auto"/>
              <w:bottom w:val="single" w:sz="4" w:space="0" w:color="auto"/>
              <w:right w:val="single" w:sz="4" w:space="0" w:color="auto"/>
            </w:tcBorders>
          </w:tcPr>
          <w:p w14:paraId="6F2E3B9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BB1AB8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0E74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480D1D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A62C6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6B02BF03" w14:textId="695C873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6366D47E" w14:textId="44741B0A"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lang w:eastAsia="zh-CN"/>
              </w:rPr>
              <w:t>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si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arg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30).</w:t>
            </w:r>
          </w:p>
          <w:p w14:paraId="7AF2D018" w14:textId="2E7526AE"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9)</w:t>
            </w:r>
          </w:p>
        </w:tc>
        <w:tc>
          <w:tcPr>
            <w:tcW w:w="992" w:type="dxa"/>
            <w:tcBorders>
              <w:top w:val="single" w:sz="4" w:space="0" w:color="auto"/>
              <w:left w:val="single" w:sz="4" w:space="0" w:color="auto"/>
              <w:bottom w:val="single" w:sz="4" w:space="0" w:color="auto"/>
              <w:right w:val="single" w:sz="4" w:space="0" w:color="auto"/>
            </w:tcBorders>
          </w:tcPr>
          <w:p w14:paraId="50261F4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6189E83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9F4E0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EBC131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CFEC5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64DF364C" w14:textId="4F8A54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6232F17A" w14:textId="72C7124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compris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33).</w:t>
            </w:r>
          </w:p>
        </w:tc>
        <w:tc>
          <w:tcPr>
            <w:tcW w:w="992" w:type="dxa"/>
            <w:tcBorders>
              <w:top w:val="single" w:sz="4" w:space="0" w:color="auto"/>
              <w:left w:val="single" w:sz="4" w:space="0" w:color="auto"/>
              <w:bottom w:val="single" w:sz="4" w:space="0" w:color="auto"/>
              <w:right w:val="single" w:sz="4" w:space="0" w:color="auto"/>
            </w:tcBorders>
          </w:tcPr>
          <w:p w14:paraId="5766B66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A715D0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A78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8EC7E8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3468F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3</w:t>
            </w:r>
          </w:p>
        </w:tc>
        <w:tc>
          <w:tcPr>
            <w:tcW w:w="1842" w:type="dxa"/>
            <w:tcBorders>
              <w:top w:val="single" w:sz="4" w:space="0" w:color="auto"/>
              <w:left w:val="single" w:sz="4" w:space="0" w:color="auto"/>
              <w:bottom w:val="single" w:sz="4" w:space="0" w:color="auto"/>
              <w:right w:val="single" w:sz="4" w:space="0" w:color="auto"/>
            </w:tcBorders>
          </w:tcPr>
          <w:p w14:paraId="15AB93E4" w14:textId="794BF49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255423B" w14:textId="70BA6B0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p w14:paraId="4BDAB84F" w14:textId="470F706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20DD97AD" w14:textId="7EE4894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70108DAE" w14:textId="12C7ACD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46183124" w14:textId="4A75E6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921FF55" w14:textId="0348B36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184D1DC6" w14:textId="6C9ECE5D"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include</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4</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617BE9C1" w14:textId="0723AFC3"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9C36D1F" w14:textId="148461C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093E4091" w14:textId="3E37E7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43FA948" w14:textId="5C40E2E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94E0840" w14:textId="77777777" w:rsidR="00AB7475" w:rsidRPr="00120294" w:rsidRDefault="00AB7475" w:rsidP="001F24C8">
            <w:pPr>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9F319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3EBD2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a</w:t>
            </w:r>
          </w:p>
        </w:tc>
      </w:tr>
      <w:tr w:rsidR="00AB7475" w:rsidRPr="00120294" w14:paraId="7C83700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BFD63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4</w:t>
            </w:r>
          </w:p>
        </w:tc>
        <w:tc>
          <w:tcPr>
            <w:tcW w:w="1842" w:type="dxa"/>
            <w:tcBorders>
              <w:top w:val="single" w:sz="4" w:space="0" w:color="auto"/>
              <w:left w:val="single" w:sz="4" w:space="0" w:color="auto"/>
              <w:bottom w:val="single" w:sz="4" w:space="0" w:color="auto"/>
              <w:right w:val="single" w:sz="4" w:space="0" w:color="auto"/>
            </w:tcBorders>
          </w:tcPr>
          <w:p w14:paraId="5188F004" w14:textId="0E2B53D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0D6C979B" w14:textId="5064B4A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selected</w:t>
            </w:r>
            <w:r w:rsidR="00836A4B" w:rsidRPr="00120294">
              <w:rPr>
                <w:rFonts w:ascii="Arial" w:hAnsi="Arial" w:cs="Arial"/>
                <w:sz w:val="18"/>
                <w:szCs w:val="18"/>
              </w:rPr>
              <w:t xml:space="preserve"> </w:t>
            </w:r>
            <w:r w:rsidRPr="00120294">
              <w:rPr>
                <w:rFonts w:ascii="Arial" w:hAnsi="Arial" w:cs="Arial"/>
                <w:sz w:val="18"/>
                <w:szCs w:val="18"/>
              </w:rPr>
              <w:t>TX</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met.</w:t>
            </w:r>
          </w:p>
          <w:p w14:paraId="1A00DA18" w14:textId="787A8E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0)</w:t>
            </w:r>
          </w:p>
        </w:tc>
        <w:tc>
          <w:tcPr>
            <w:tcW w:w="992" w:type="dxa"/>
            <w:tcBorders>
              <w:top w:val="single" w:sz="4" w:space="0" w:color="auto"/>
              <w:left w:val="single" w:sz="4" w:space="0" w:color="auto"/>
              <w:bottom w:val="single" w:sz="4" w:space="0" w:color="auto"/>
              <w:right w:val="single" w:sz="4" w:space="0" w:color="auto"/>
            </w:tcBorders>
          </w:tcPr>
          <w:p w14:paraId="2DBB9A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2F24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958E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83F7A1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6DD27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53057A1" w14:textId="6B826F59" w:rsidR="00AB7475" w:rsidRPr="00120294" w:rsidRDefault="00AB7475" w:rsidP="001F24C8">
            <w:pPr>
              <w:keepNext/>
              <w:keepLines/>
              <w:spacing w:after="0"/>
              <w:rPr>
                <w:rFonts w:ascii="Arial" w:hAnsi="Arial" w:cs="Arial"/>
                <w:i/>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A9E9601" w14:textId="73782B7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nver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D.34).</w:t>
            </w:r>
          </w:p>
          <w:p w14:paraId="00ED6807" w14:textId="27B023B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2EBC88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DA981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8A21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149495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3B1D0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24D684BB" w14:textId="59F94C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54AEC593" w14:textId="655F3C5D" w:rsidR="00AB7475" w:rsidRPr="00120294" w:rsidRDefault="00AB7475" w:rsidP="001F24C8">
            <w:pPr>
              <w:keepNext/>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points:</w:t>
            </w:r>
          </w:p>
          <w:p w14:paraId="4FDE6D1C" w14:textId="2D57F4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30C9F18" w14:textId="1E69E09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6401FFB" w14:textId="21423D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5517A5DE" w14:textId="436595A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7430CA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248C4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BA47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CE534F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8F46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5A992948" w14:textId="7F5D905F"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40D1A11F" w14:textId="6F950B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w:t>
            </w:r>
            <w:r w:rsidRPr="00120294">
              <w:rPr>
                <w:rFonts w:ascii="Arial" w:hAnsi="Arial" w:cs="Arial"/>
                <w:sz w:val="18"/>
                <w:szCs w:val="18"/>
                <w:vertAlign w:val="subscript"/>
              </w:rPr>
              <w:t>rated,c,TRP</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p w14:paraId="451F06AA" w14:textId="11638DC1"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524F90E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17601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32A4B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474268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02D4AE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149E9C91" w14:textId="011CDE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P</w:t>
            </w:r>
            <w:r w:rsidRPr="00120294">
              <w:rPr>
                <w:rFonts w:ascii="Arial" w:hAnsi="Arial" w:cs="Arial"/>
                <w:sz w:val="18"/>
                <w:szCs w:val="18"/>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23E91FD9" w14:textId="0D9682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radiated</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Pr="00120294">
              <w:rPr>
                <w:rFonts w:ascii="Arial" w:hAnsi="Arial" w:cs="Arial"/>
                <w:i/>
                <w:sz w:val="18"/>
                <w:szCs w:val="18"/>
              </w:rPr>
              <w:t>.</w:t>
            </w:r>
          </w:p>
          <w:p w14:paraId="41779203" w14:textId="098B2A2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p>
          <w:p w14:paraId="23295030" w14:textId="1DBF69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2F605C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348499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3BAC0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728C6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BB2A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C495404" w14:textId="0B0A54E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placemen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test</w:t>
            </w:r>
          </w:p>
        </w:tc>
        <w:tc>
          <w:tcPr>
            <w:tcW w:w="4111" w:type="dxa"/>
            <w:tcBorders>
              <w:top w:val="single" w:sz="4" w:space="0" w:color="auto"/>
              <w:left w:val="single" w:sz="4" w:space="0" w:color="auto"/>
              <w:bottom w:val="single" w:sz="4" w:space="0" w:color="auto"/>
              <w:right w:val="single" w:sz="4" w:space="0" w:color="auto"/>
            </w:tcBorders>
          </w:tcPr>
          <w:p w14:paraId="2429241A" w14:textId="4766062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d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p>
        </w:tc>
        <w:tc>
          <w:tcPr>
            <w:tcW w:w="992" w:type="dxa"/>
            <w:tcBorders>
              <w:top w:val="single" w:sz="4" w:space="0" w:color="auto"/>
              <w:left w:val="single" w:sz="4" w:space="0" w:color="auto"/>
              <w:bottom w:val="single" w:sz="4" w:space="0" w:color="auto"/>
              <w:right w:val="single" w:sz="4" w:space="0" w:color="auto"/>
            </w:tcBorders>
          </w:tcPr>
          <w:p w14:paraId="595ABCA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904504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5876B3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79C6F29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5F1A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05963DD8" w14:textId="16542A1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p>
        </w:tc>
        <w:tc>
          <w:tcPr>
            <w:tcW w:w="4111" w:type="dxa"/>
            <w:tcBorders>
              <w:top w:val="single" w:sz="4" w:space="0" w:color="auto"/>
              <w:left w:val="single" w:sz="4" w:space="0" w:color="auto"/>
              <w:bottom w:val="single" w:sz="4" w:space="0" w:color="auto"/>
              <w:right w:val="single" w:sz="4" w:space="0" w:color="auto"/>
            </w:tcBorders>
          </w:tcPr>
          <w:p w14:paraId="6FCF4BBA" w14:textId="2F0E609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either</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respec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s,</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Recommendation</w:t>
            </w:r>
            <w:r w:rsidR="00836A4B" w:rsidRPr="00120294">
              <w:rPr>
                <w:rFonts w:ascii="Arial" w:hAnsi="Arial" w:cs="Arial"/>
                <w:sz w:val="18"/>
                <w:szCs w:val="18"/>
              </w:rPr>
              <w:t xml:space="preserve"> </w:t>
            </w:r>
            <w:r w:rsidRPr="00120294">
              <w:rPr>
                <w:rFonts w:ascii="Arial" w:hAnsi="Arial" w:cs="Arial"/>
                <w:sz w:val="18"/>
                <w:szCs w:val="18"/>
              </w:rPr>
              <w:t>ITU-R</w:t>
            </w:r>
            <w:r w:rsidR="00836A4B" w:rsidRPr="00120294">
              <w:rPr>
                <w:rFonts w:ascii="Arial" w:hAnsi="Arial" w:cs="Arial"/>
                <w:sz w:val="18"/>
                <w:szCs w:val="18"/>
              </w:rPr>
              <w:t xml:space="preserve"> </w:t>
            </w:r>
            <w:r w:rsidRPr="00120294">
              <w:rPr>
                <w:rFonts w:ascii="Arial" w:hAnsi="Arial" w:cs="Arial"/>
                <w:sz w:val="18"/>
                <w:szCs w:val="18"/>
              </w:rPr>
              <w:t>SM.329</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7E990A9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39268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885F9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70380F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54D46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31648B7E" w14:textId="000B94B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s</w:t>
            </w:r>
          </w:p>
        </w:tc>
        <w:tc>
          <w:tcPr>
            <w:tcW w:w="4111" w:type="dxa"/>
            <w:tcBorders>
              <w:top w:val="single" w:sz="4" w:space="0" w:color="auto"/>
              <w:left w:val="single" w:sz="4" w:space="0" w:color="auto"/>
              <w:bottom w:val="single" w:sz="4" w:space="0" w:color="auto"/>
              <w:right w:val="single" w:sz="4" w:space="0" w:color="auto"/>
            </w:tcBorders>
          </w:tcPr>
          <w:p w14:paraId="79483D15" w14:textId="6A81ACA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clause</w:t>
            </w:r>
            <w:r w:rsidR="00836A4B" w:rsidRPr="00120294">
              <w:rPr>
                <w:rFonts w:ascii="Arial" w:hAnsi="Arial" w:cs="Arial"/>
                <w:sz w:val="18"/>
                <w:szCs w:val="18"/>
              </w:rPr>
              <w:t xml:space="preserve"> </w:t>
            </w:r>
            <w:r w:rsidRPr="00120294">
              <w:rPr>
                <w:rFonts w:ascii="Arial" w:hAnsi="Arial" w:cs="Arial"/>
                <w:sz w:val="18"/>
                <w:szCs w:val="18"/>
              </w:rPr>
              <w:t>6.7.4</w:t>
            </w:r>
            <w:r w:rsidR="00836A4B" w:rsidRPr="00120294">
              <w:rPr>
                <w:rFonts w:ascii="Arial" w:hAnsi="Arial" w:cs="Arial"/>
                <w:sz w:val="18"/>
                <w:szCs w:val="18"/>
              </w:rPr>
              <w:t xml:space="preserve"> </w:t>
            </w:r>
            <w:r w:rsidRPr="00120294">
              <w:rPr>
                <w:rFonts w:ascii="Arial" w:hAnsi="Arial" w:cs="Arial"/>
                <w:sz w:val="18"/>
                <w:szCs w:val="18"/>
              </w:rPr>
              <w:t>apply.</w:t>
            </w:r>
          </w:p>
        </w:tc>
        <w:tc>
          <w:tcPr>
            <w:tcW w:w="992" w:type="dxa"/>
            <w:tcBorders>
              <w:top w:val="single" w:sz="4" w:space="0" w:color="auto"/>
              <w:left w:val="single" w:sz="4" w:space="0" w:color="auto"/>
              <w:bottom w:val="single" w:sz="4" w:space="0" w:color="auto"/>
              <w:right w:val="single" w:sz="4" w:space="0" w:color="auto"/>
            </w:tcBorders>
          </w:tcPr>
          <w:p w14:paraId="635C4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07219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AA13F3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97714E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C7674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275EEE0C" w14:textId="7D68BDA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existenc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systems</w:t>
            </w:r>
          </w:p>
        </w:tc>
        <w:tc>
          <w:tcPr>
            <w:tcW w:w="4111" w:type="dxa"/>
            <w:tcBorders>
              <w:top w:val="single" w:sz="4" w:space="0" w:color="auto"/>
              <w:left w:val="single" w:sz="4" w:space="0" w:color="auto"/>
              <w:bottom w:val="single" w:sz="4" w:space="0" w:color="auto"/>
              <w:right w:val="single" w:sz="4" w:space="0" w:color="auto"/>
            </w:tcBorders>
          </w:tcPr>
          <w:p w14:paraId="7FDEFCA6" w14:textId="515094D7"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PHS</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ployed.</w:t>
            </w:r>
          </w:p>
        </w:tc>
        <w:tc>
          <w:tcPr>
            <w:tcW w:w="992" w:type="dxa"/>
            <w:tcBorders>
              <w:top w:val="single" w:sz="4" w:space="0" w:color="auto"/>
              <w:left w:val="single" w:sz="4" w:space="0" w:color="auto"/>
              <w:bottom w:val="single" w:sz="4" w:space="0" w:color="auto"/>
              <w:right w:val="single" w:sz="4" w:space="0" w:color="auto"/>
            </w:tcBorders>
          </w:tcPr>
          <w:p w14:paraId="288F78A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314340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1C9B1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710611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868CC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7860F91" w14:textId="772A50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p>
        </w:tc>
        <w:tc>
          <w:tcPr>
            <w:tcW w:w="4111" w:type="dxa"/>
            <w:tcBorders>
              <w:top w:val="single" w:sz="4" w:space="0" w:color="auto"/>
              <w:left w:val="single" w:sz="4" w:space="0" w:color="auto"/>
              <w:bottom w:val="single" w:sz="4" w:space="0" w:color="auto"/>
              <w:right w:val="single" w:sz="4" w:space="0" w:color="auto"/>
            </w:tcBorders>
          </w:tcPr>
          <w:p w14:paraId="4D101CDE" w14:textId="2FEF66B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co-loc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tc>
        <w:tc>
          <w:tcPr>
            <w:tcW w:w="992" w:type="dxa"/>
            <w:tcBorders>
              <w:top w:val="single" w:sz="4" w:space="0" w:color="auto"/>
              <w:left w:val="single" w:sz="4" w:space="0" w:color="auto"/>
              <w:bottom w:val="single" w:sz="4" w:space="0" w:color="auto"/>
              <w:right w:val="single" w:sz="4" w:space="0" w:color="auto"/>
            </w:tcBorders>
          </w:tcPr>
          <w:p w14:paraId="7E305F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6CA5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1DCB1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64E5358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0D52A7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5CCB5060" w14:textId="139831F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p>
        </w:tc>
        <w:tc>
          <w:tcPr>
            <w:tcW w:w="4111" w:type="dxa"/>
            <w:tcBorders>
              <w:top w:val="single" w:sz="4" w:space="0" w:color="auto"/>
              <w:left w:val="single" w:sz="4" w:space="0" w:color="auto"/>
              <w:bottom w:val="single" w:sz="4" w:space="0" w:color="auto"/>
              <w:right w:val="single" w:sz="4" w:space="0" w:color="auto"/>
            </w:tcBorders>
          </w:tcPr>
          <w:p w14:paraId="7ED76CB4" w14:textId="5495FE1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97242E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7E82F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37259A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608FBD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84447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7E7E8F6F" w14:textId="3AAFD3DB"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w:t>
            </w:r>
          </w:p>
        </w:tc>
        <w:tc>
          <w:tcPr>
            <w:tcW w:w="4111" w:type="dxa"/>
            <w:tcBorders>
              <w:top w:val="single" w:sz="4" w:space="0" w:color="auto"/>
              <w:left w:val="single" w:sz="4" w:space="0" w:color="auto"/>
              <w:bottom w:val="single" w:sz="4" w:space="0" w:color="auto"/>
              <w:right w:val="single" w:sz="4" w:space="0" w:color="auto"/>
            </w:tcBorders>
          </w:tcPr>
          <w:p w14:paraId="5851A27D" w14:textId="168FC9C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pability</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p>
          <w:p w14:paraId="4ED37757" w14:textId="21A116D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7)</w:t>
            </w:r>
          </w:p>
        </w:tc>
        <w:tc>
          <w:tcPr>
            <w:tcW w:w="992" w:type="dxa"/>
            <w:tcBorders>
              <w:top w:val="single" w:sz="4" w:space="0" w:color="auto"/>
              <w:left w:val="single" w:sz="4" w:space="0" w:color="auto"/>
              <w:bottom w:val="single" w:sz="4" w:space="0" w:color="auto"/>
              <w:right w:val="single" w:sz="4" w:space="0" w:color="auto"/>
            </w:tcBorders>
          </w:tcPr>
          <w:p w14:paraId="21962DF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196DD25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2A3D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AF5108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5712D2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6</w:t>
            </w:r>
          </w:p>
        </w:tc>
        <w:tc>
          <w:tcPr>
            <w:tcW w:w="1842" w:type="dxa"/>
            <w:tcBorders>
              <w:top w:val="single" w:sz="4" w:space="0" w:color="auto"/>
              <w:left w:val="single" w:sz="4" w:space="0" w:color="auto"/>
              <w:bottom w:val="single" w:sz="4" w:space="0" w:color="auto"/>
              <w:right w:val="single" w:sz="4" w:space="0" w:color="auto"/>
            </w:tcBorders>
          </w:tcPr>
          <w:p w14:paraId="61DDF62D" w14:textId="4ADB64C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B3A015B" w14:textId="47D7FE7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p w14:paraId="1B52ADD8" w14:textId="42206EC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4DE3EA4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B9F38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650F5D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4043D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686E9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70C9D4E2" w14:textId="341B5AE4"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p>
        </w:tc>
        <w:tc>
          <w:tcPr>
            <w:tcW w:w="4111" w:type="dxa"/>
            <w:tcBorders>
              <w:top w:val="single" w:sz="4" w:space="0" w:color="auto"/>
              <w:left w:val="single" w:sz="4" w:space="0" w:color="auto"/>
              <w:bottom w:val="single" w:sz="4" w:space="0" w:color="auto"/>
              <w:right w:val="single" w:sz="4" w:space="0" w:color="auto"/>
            </w:tcBorders>
          </w:tcPr>
          <w:p w14:paraId="09F8D87E" w14:textId="7C3016F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tc>
        <w:tc>
          <w:tcPr>
            <w:tcW w:w="992" w:type="dxa"/>
            <w:tcBorders>
              <w:top w:val="single" w:sz="4" w:space="0" w:color="auto"/>
              <w:left w:val="single" w:sz="4" w:space="0" w:color="auto"/>
              <w:bottom w:val="single" w:sz="4" w:space="0" w:color="auto"/>
              <w:right w:val="single" w:sz="4" w:space="0" w:color="auto"/>
            </w:tcBorders>
          </w:tcPr>
          <w:p w14:paraId="2A960C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7BA2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7138C8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136C4C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1A682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1BE82DA2" w14:textId="5C43D449"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estrictions</w:t>
            </w:r>
          </w:p>
        </w:tc>
        <w:tc>
          <w:tcPr>
            <w:tcW w:w="4111" w:type="dxa"/>
            <w:tcBorders>
              <w:top w:val="single" w:sz="4" w:space="0" w:color="auto"/>
              <w:left w:val="single" w:sz="4" w:space="0" w:color="auto"/>
              <w:bottom w:val="single" w:sz="4" w:space="0" w:color="auto"/>
              <w:right w:val="single" w:sz="4" w:space="0" w:color="auto"/>
            </w:tcBorders>
          </w:tcPr>
          <w:p w14:paraId="352B5307" w14:textId="783A2E0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limitation</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simultaneou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D.16),</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impact</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configuration</w:t>
            </w:r>
            <w:r w:rsidR="00836A4B" w:rsidRPr="00120294">
              <w:rPr>
                <w:rFonts w:ascii="Arial" w:hAnsi="Arial" w:cs="Arial"/>
                <w:sz w:val="18"/>
                <w:szCs w:val="18"/>
              </w:rPr>
              <w:t xml:space="preserve"> </w:t>
            </w:r>
            <w:r w:rsidRPr="00120294">
              <w:rPr>
                <w:rFonts w:ascii="Arial" w:hAnsi="Arial" w:cs="Arial"/>
                <w:sz w:val="18"/>
                <w:szCs w:val="18"/>
              </w:rPr>
              <w:t>generation.</w:t>
            </w:r>
          </w:p>
        </w:tc>
        <w:tc>
          <w:tcPr>
            <w:tcW w:w="992" w:type="dxa"/>
            <w:tcBorders>
              <w:top w:val="single" w:sz="4" w:space="0" w:color="auto"/>
              <w:left w:val="single" w:sz="4" w:space="0" w:color="auto"/>
              <w:bottom w:val="single" w:sz="4" w:space="0" w:color="auto"/>
              <w:right w:val="single" w:sz="4" w:space="0" w:color="auto"/>
            </w:tcBorders>
          </w:tcPr>
          <w:p w14:paraId="5A1D0FB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7F056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2A3B6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5A9953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28BE2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F136AD4" w14:textId="77777777" w:rsidR="00AB7475" w:rsidRPr="00120294" w:rsidRDefault="00AB7475" w:rsidP="001F24C8">
            <w:pPr>
              <w:keepNext/>
              <w:keepLines/>
              <w:spacing w:after="0"/>
              <w:rPr>
                <w:rFonts w:ascii="Arial" w:hAnsi="Arial" w:cs="Arial"/>
                <w:sz w:val="18"/>
                <w:szCs w:val="18"/>
              </w:rPr>
            </w:pPr>
            <w:r w:rsidRPr="00120294">
              <w:rPr>
                <w:rFonts w:ascii="Arial" w:eastAsia="Yu Gothic UI" w:hAnsi="Arial" w:cs="Arial"/>
                <w:sz w:val="18"/>
                <w:szCs w:val="18"/>
              </w:rPr>
              <w:t>N</w:t>
            </w:r>
            <w:r w:rsidRPr="00120294">
              <w:rPr>
                <w:rFonts w:ascii="Arial" w:eastAsia="Yu Gothic UI" w:hAnsi="Arial" w:cs="Arial"/>
                <w:sz w:val="18"/>
                <w:szCs w:val="18"/>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06F63B9C" w14:textId="333735DD"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ransmit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2F59751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5ECB2C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493D0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0BF3790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CE815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0E4524C7" w14:textId="3DE6D312" w:rsidR="00AB7475" w:rsidRPr="00120294" w:rsidRDefault="00AB7475" w:rsidP="001F24C8">
            <w:pPr>
              <w:keepNext/>
              <w:keepLines/>
              <w:spacing w:after="0"/>
              <w:rPr>
                <w:rFonts w:ascii="Arial" w:eastAsia="Yu Gothic UI" w:hAnsi="Arial" w:cs="Arial"/>
                <w:iCs/>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p>
        </w:tc>
        <w:tc>
          <w:tcPr>
            <w:tcW w:w="4111" w:type="dxa"/>
            <w:tcBorders>
              <w:top w:val="single" w:sz="4" w:space="0" w:color="auto"/>
              <w:left w:val="single" w:sz="4" w:space="0" w:color="auto"/>
              <w:bottom w:val="single" w:sz="4" w:space="0" w:color="auto"/>
              <w:right w:val="single" w:sz="4" w:space="0" w:color="auto"/>
            </w:tcBorders>
          </w:tcPr>
          <w:p w14:paraId="0DA09A12" w14:textId="674EE91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65436BB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88611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02654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35EEA1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760803" w14:textId="68870883"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491E1D1A" w14:textId="1E7F323B"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carriers </w:t>
            </w:r>
            <w:r>
              <w:rPr>
                <w:rFonts w:ascii="Arial" w:hAnsi="Arial" w:cs="Arial"/>
                <w:sz w:val="18"/>
                <w:szCs w:val="18"/>
              </w:rPr>
              <w:t>in</w:t>
            </w:r>
            <w:r w:rsidRPr="00120294">
              <w:rPr>
                <w:rFonts w:ascii="Arial" w:hAnsi="Arial" w:cs="Arial"/>
                <w:sz w:val="18"/>
                <w:szCs w:val="18"/>
              </w:rPr>
              <w:t xml:space="preserve"> different </w:t>
            </w:r>
            <w:r w:rsidRPr="00120294">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34F4943" w14:textId="06EF4FD5"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any two carriers in any two different supported </w:t>
            </w:r>
            <w:r w:rsidRPr="00120294">
              <w:rPr>
                <w:rFonts w:ascii="Arial" w:hAnsi="Arial" w:cs="Arial"/>
                <w:i/>
                <w:sz w:val="18"/>
                <w:szCs w:val="18"/>
              </w:rPr>
              <w:t>operating bands</w:t>
            </w:r>
            <w:r w:rsidRPr="00120294">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33BA4883" w14:textId="77777777"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C7C93C6"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23DBFAA"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563C7E7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A6E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03472963" w14:textId="71C7C0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C0B6A65" w14:textId="15AE300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i/>
                <w:sz w:val="18"/>
                <w:szCs w:val="18"/>
              </w:rPr>
              <w:t>single-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i/>
                <w:sz w:val="18"/>
                <w:szCs w:val="18"/>
              </w:rPr>
              <w:t>multi-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3CFD7DB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CC71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2B39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9D8B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9CC40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5BE35F38" w14:textId="4844774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3CC8DE1B" w14:textId="3EAE10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00FD87D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950979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3D3A7C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B96CFC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F16F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3E52BF9C" w14:textId="4DAD785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78D8FBA" w14:textId="1B90BE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D.53).</w:t>
            </w:r>
          </w:p>
        </w:tc>
        <w:tc>
          <w:tcPr>
            <w:tcW w:w="992" w:type="dxa"/>
            <w:tcBorders>
              <w:top w:val="single" w:sz="4" w:space="0" w:color="auto"/>
              <w:left w:val="single" w:sz="4" w:space="0" w:color="auto"/>
              <w:bottom w:val="single" w:sz="4" w:space="0" w:color="auto"/>
              <w:right w:val="single" w:sz="4" w:space="0" w:color="auto"/>
            </w:tcBorders>
          </w:tcPr>
          <w:p w14:paraId="5CCF940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26FD3D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1F01D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1917D88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3ACE48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3AC6BD9E" w14:textId="5038A5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5653C4C" w14:textId="3141283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47C73103" w14:textId="07229D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FB00E3E" w14:textId="0753506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01F254E" w14:textId="0F31933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5E717CD" w14:textId="2ED6506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2D88CD9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444FE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E1F8F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6AD6D8E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DB1FA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B5AAE6C" w14:textId="6777C96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0E25422" w14:textId="374AE0E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representing</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larger</w:t>
            </w:r>
            <w:r w:rsidR="00836A4B" w:rsidRPr="00120294">
              <w:rPr>
                <w:rFonts w:ascii="Arial" w:hAnsi="Arial" w:cs="Arial"/>
                <w:sz w:val="18"/>
                <w:szCs w:val="18"/>
              </w:rPr>
              <w:t xml:space="preserve"> </w:t>
            </w:r>
            <w:r w:rsidRPr="00120294">
              <w:rPr>
                <w:rFonts w:ascii="Arial" w:hAnsi="Arial" w:cs="Arial"/>
                <w:sz w:val="18"/>
                <w:szCs w:val="18"/>
              </w:rPr>
              <w:t>than</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5C2493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980551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C57F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31977C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F4BBE4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27D08C95" w14:textId="58135FD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06ADE63B" w14:textId="60268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i/>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58661E74" w14:textId="612FBCB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D.56).</w:t>
            </w:r>
          </w:p>
          <w:p w14:paraId="60AB2ABF" w14:textId="1B3B568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2193BCB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BBBEF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D2A53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2B220FD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15526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8</w:t>
            </w:r>
          </w:p>
        </w:tc>
        <w:tc>
          <w:tcPr>
            <w:tcW w:w="1842" w:type="dxa"/>
            <w:tcBorders>
              <w:top w:val="single" w:sz="4" w:space="0" w:color="auto"/>
              <w:left w:val="single" w:sz="4" w:space="0" w:color="auto"/>
              <w:bottom w:val="single" w:sz="4" w:space="0" w:color="auto"/>
              <w:right w:val="single" w:sz="4" w:space="0" w:color="auto"/>
            </w:tcBorders>
          </w:tcPr>
          <w:p w14:paraId="14081BD5" w14:textId="20725DE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higher</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6207427" w14:textId="1B855E7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higher</w:t>
            </w:r>
            <w:r w:rsidR="00836A4B" w:rsidRPr="00120294">
              <w:rPr>
                <w:rFonts w:ascii="Arial" w:hAnsi="Arial" w:cs="Arial"/>
                <w:sz w:val="18"/>
                <w:szCs w:val="18"/>
                <w:lang w:eastAsia="zh-CN"/>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7614B15D" w14:textId="74D5769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D.56).</w:t>
            </w:r>
          </w:p>
          <w:p w14:paraId="12E53BA4" w14:textId="346914E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7F2DC9F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AAA65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BCDAC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6EC08A7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4C55A4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32254D14" w14:textId="2F34154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lation</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5C0AD8B2" w14:textId="0152FAC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simultaneousl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parameters:</w:t>
            </w:r>
          </w:p>
          <w:p w14:paraId="27281C1A" w14:textId="579D926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p>
          <w:p w14:paraId="48CAD974" w14:textId="49AB7F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p>
        </w:tc>
        <w:tc>
          <w:tcPr>
            <w:tcW w:w="992" w:type="dxa"/>
            <w:tcBorders>
              <w:top w:val="single" w:sz="4" w:space="0" w:color="auto"/>
              <w:left w:val="single" w:sz="4" w:space="0" w:color="auto"/>
              <w:bottom w:val="single" w:sz="4" w:space="0" w:color="auto"/>
              <w:right w:val="single" w:sz="4" w:space="0" w:color="auto"/>
            </w:tcBorders>
          </w:tcPr>
          <w:p w14:paraId="2904FF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FDCBC3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22D4BC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18341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B8D2FD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2271AD9E" w14:textId="6EE9CD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er-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7E1E3DC4" w14:textId="529B368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er</w:t>
            </w:r>
            <w:r w:rsidRPr="00120294">
              <w:rPr>
                <w:rFonts w:ascii="Arial" w:hAnsi="Arial" w:cs="Arial"/>
                <w:sz w:val="18"/>
                <w:szCs w:val="18"/>
              </w:rPr>
              <w:noBreakHyphen/>
              <w:t>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D.52).</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934915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B7E0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921674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36FFEE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37640E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2AA565E4" w14:textId="6E18576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642B299" w14:textId="1E8D9D3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p>
        </w:tc>
        <w:tc>
          <w:tcPr>
            <w:tcW w:w="992" w:type="dxa"/>
            <w:tcBorders>
              <w:top w:val="single" w:sz="4" w:space="0" w:color="auto"/>
              <w:left w:val="single" w:sz="4" w:space="0" w:color="auto"/>
              <w:bottom w:val="single" w:sz="4" w:space="0" w:color="auto"/>
              <w:right w:val="single" w:sz="4" w:space="0" w:color="auto"/>
            </w:tcBorders>
          </w:tcPr>
          <w:p w14:paraId="67CA581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8A2799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2087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58D350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1014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0B7BAF5B" w14:textId="0E1B47B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302FB5F" w14:textId="66855B9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w:t>
            </w:r>
            <w:r w:rsidRPr="00120294">
              <w:rPr>
                <w:rFonts w:ascii="Arial" w:hAnsi="Arial" w:cs="Arial"/>
                <w:sz w:val="18"/>
                <w:szCs w:val="18"/>
              </w:rPr>
              <w:noBreakHyphen/>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44721F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35806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8C638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64E248A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BEF8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6252CB62" w14:textId="3235615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operation</w:t>
            </w:r>
          </w:p>
        </w:tc>
        <w:tc>
          <w:tcPr>
            <w:tcW w:w="4111" w:type="dxa"/>
            <w:tcBorders>
              <w:top w:val="single" w:sz="4" w:space="0" w:color="auto"/>
              <w:left w:val="single" w:sz="4" w:space="0" w:color="auto"/>
              <w:bottom w:val="single" w:sz="4" w:space="0" w:color="auto"/>
              <w:right w:val="single" w:sz="4" w:space="0" w:color="auto"/>
            </w:tcBorders>
          </w:tcPr>
          <w:p w14:paraId="1D516058" w14:textId="7FA51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dependencies</w:t>
            </w:r>
            <w:r w:rsidR="00836A4B" w:rsidRPr="00120294">
              <w:rPr>
                <w:rFonts w:ascii="Arial" w:hAnsi="Arial" w:cs="Arial"/>
                <w:sz w:val="18"/>
                <w:szCs w:val="18"/>
              </w:rPr>
              <w:t xml:space="preserve"> </w:t>
            </w:r>
            <w:r w:rsidRPr="00120294">
              <w:rPr>
                <w:rFonts w:ascii="Arial" w:hAnsi="Arial" w:cs="Arial"/>
                <w:sz w:val="18"/>
                <w:szCs w:val="18"/>
              </w:rPr>
              <w:t>(D.16)</w:t>
            </w:r>
            <w:r w:rsidRPr="00120294">
              <w:rPr>
                <w:rFonts w:ascii="Arial" w:hAnsi="Arial" w:cs="Arial"/>
                <w:i/>
                <w:sz w:val="18"/>
                <w:szCs w:val="18"/>
              </w:rPr>
              <w:t>.</w:t>
            </w:r>
            <w:r w:rsidR="00836A4B" w:rsidRPr="00120294">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5E9DF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2ECDB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6DE7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4CBDB2E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0A60C5" w14:textId="112D1BC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12F5C8E" w14:textId="197D83A1" w:rsidR="00AB7475" w:rsidRPr="00120294" w:rsidRDefault="0028019F" w:rsidP="001F24C8">
            <w:pPr>
              <w:keepNext/>
              <w:keepLines/>
              <w:spacing w:after="0"/>
              <w:rPr>
                <w:rFonts w:ascii="Arial" w:hAnsi="Arial" w:cs="Arial"/>
                <w:sz w:val="18"/>
                <w:szCs w:val="18"/>
              </w:rPr>
            </w:pP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4111" w:type="dxa"/>
            <w:tcBorders>
              <w:top w:val="single" w:sz="4" w:space="0" w:color="auto"/>
              <w:left w:val="single" w:sz="4" w:space="0" w:color="auto"/>
              <w:bottom w:val="single" w:sz="4" w:space="0" w:color="auto"/>
              <w:right w:val="single" w:sz="4" w:space="0" w:color="auto"/>
            </w:tcBorders>
          </w:tcPr>
          <w:p w14:paraId="30FE7826" w14:textId="3DE8E19A" w:rsidR="00AB7475" w:rsidRPr="00120294" w:rsidRDefault="0028019F" w:rsidP="001F24C8">
            <w:pPr>
              <w:keepNext/>
              <w:rPr>
                <w:rFonts w:ascii="Arial" w:hAnsi="Arial" w:cs="Arial"/>
                <w:sz w:val="18"/>
                <w:szCs w:val="18"/>
              </w:rPr>
            </w:pPr>
            <w:r w:rsidRPr="00120294">
              <w:rPr>
                <w:rFonts w:ascii="Arial" w:hAnsi="Arial" w:cs="Arial"/>
                <w:sz w:val="18"/>
                <w:szCs w:val="18"/>
              </w:rPr>
              <w:t>D</w:t>
            </w:r>
            <w:r w:rsidR="00AB7475" w:rsidRPr="00120294">
              <w:rPr>
                <w:rFonts w:ascii="Arial" w:hAnsi="Arial" w:cs="Arial"/>
                <w:sz w:val="18"/>
                <w:szCs w:val="18"/>
              </w:rPr>
              <w:t>eclaration</w:t>
            </w:r>
            <w:r w:rsidR="00836A4B" w:rsidRPr="00120294">
              <w:rPr>
                <w:rFonts w:ascii="Arial" w:hAnsi="Arial" w:cs="Arial"/>
                <w:sz w:val="18"/>
                <w:szCs w:val="18"/>
              </w:rPr>
              <w:t xml:space="preserve"> </w:t>
            </w:r>
            <w:r w:rsidR="00AB7475" w:rsidRPr="00120294">
              <w:rPr>
                <w:rFonts w:ascii="Arial" w:hAnsi="Arial" w:cs="Arial"/>
                <w:sz w:val="18"/>
                <w:szCs w:val="18"/>
              </w:rPr>
              <w:t>whether</w:t>
            </w:r>
            <w:r w:rsidR="00836A4B" w:rsidRPr="00120294">
              <w:rPr>
                <w:rFonts w:ascii="Arial" w:hAnsi="Arial" w:cs="Arial"/>
                <w:sz w:val="18"/>
                <w:szCs w:val="18"/>
              </w:rPr>
              <w:t xml:space="preserve"> </w:t>
            </w:r>
            <w:r w:rsidR="00AB7475" w:rsidRPr="00120294">
              <w:rPr>
                <w:rFonts w:ascii="Arial" w:hAnsi="Arial" w:cs="Arial"/>
                <w:sz w:val="18"/>
                <w:szCs w:val="18"/>
              </w:rPr>
              <w:t>IAB-MT</w:t>
            </w:r>
            <w:r w:rsidR="00836A4B" w:rsidRPr="00120294">
              <w:rPr>
                <w:rFonts w:ascii="Arial" w:hAnsi="Arial" w:cs="Arial"/>
                <w:sz w:val="18"/>
                <w:szCs w:val="18"/>
              </w:rPr>
              <w:t xml:space="preserve"> </w:t>
            </w:r>
            <w:r w:rsidR="00AB7475" w:rsidRPr="00120294">
              <w:rPr>
                <w:rFonts w:ascii="Arial" w:hAnsi="Arial" w:cs="Arial"/>
                <w:sz w:val="18"/>
                <w:szCs w:val="18"/>
              </w:rPr>
              <w:t>and</w:t>
            </w:r>
            <w:r w:rsidR="00836A4B" w:rsidRPr="00120294">
              <w:rPr>
                <w:rFonts w:ascii="Arial" w:hAnsi="Arial" w:cs="Arial"/>
                <w:sz w:val="18"/>
                <w:szCs w:val="18"/>
              </w:rPr>
              <w:t xml:space="preserve"> </w:t>
            </w:r>
            <w:r w:rsidR="00AB7475" w:rsidRPr="00120294">
              <w:rPr>
                <w:rFonts w:ascii="Arial" w:hAnsi="Arial" w:cs="Arial"/>
                <w:sz w:val="18"/>
                <w:szCs w:val="18"/>
              </w:rPr>
              <w:t>IAB-DU</w:t>
            </w:r>
            <w:r w:rsidR="00836A4B" w:rsidRPr="00120294">
              <w:rPr>
                <w:rFonts w:ascii="Arial" w:hAnsi="Arial" w:cs="Arial"/>
                <w:sz w:val="18"/>
                <w:szCs w:val="18"/>
              </w:rPr>
              <w:t xml:space="preserve"> </w:t>
            </w:r>
            <w:r w:rsidR="00AB7475"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992" w:type="dxa"/>
            <w:tcBorders>
              <w:top w:val="single" w:sz="4" w:space="0" w:color="auto"/>
              <w:left w:val="single" w:sz="4" w:space="0" w:color="auto"/>
              <w:bottom w:val="single" w:sz="4" w:space="0" w:color="auto"/>
              <w:right w:val="single" w:sz="4" w:space="0" w:color="auto"/>
            </w:tcBorders>
          </w:tcPr>
          <w:p w14:paraId="2D5405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B50978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DD12D2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11096E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0E147C" w14:textId="1DB62588"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D.IAB-2</w:t>
            </w:r>
          </w:p>
        </w:tc>
        <w:tc>
          <w:tcPr>
            <w:tcW w:w="1842" w:type="dxa"/>
            <w:tcBorders>
              <w:top w:val="single" w:sz="4" w:space="0" w:color="auto"/>
              <w:left w:val="single" w:sz="4" w:space="0" w:color="auto"/>
              <w:bottom w:val="single" w:sz="4" w:space="0" w:color="auto"/>
              <w:right w:val="single" w:sz="4" w:space="0" w:color="auto"/>
            </w:tcBorders>
          </w:tcPr>
          <w:p w14:paraId="7E34D7D2" w14:textId="47FA9B36"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IAB-MT test model PT-RS configuration</w:t>
            </w:r>
          </w:p>
        </w:tc>
        <w:tc>
          <w:tcPr>
            <w:tcW w:w="4111" w:type="dxa"/>
            <w:tcBorders>
              <w:top w:val="single" w:sz="4" w:space="0" w:color="auto"/>
              <w:left w:val="single" w:sz="4" w:space="0" w:color="auto"/>
              <w:bottom w:val="single" w:sz="4" w:space="0" w:color="auto"/>
              <w:right w:val="single" w:sz="4" w:space="0" w:color="auto"/>
            </w:tcBorders>
          </w:tcPr>
          <w:p w14:paraId="4C48A061" w14:textId="3CD4C19B" w:rsidR="0002250D" w:rsidRPr="00120294" w:rsidDel="0028019F" w:rsidRDefault="0002250D" w:rsidP="0002250D">
            <w:pPr>
              <w:keepNext/>
              <w:rPr>
                <w:rFonts w:ascii="Arial" w:hAnsi="Arial" w:cs="Arial"/>
                <w:sz w:val="18"/>
                <w:szCs w:val="18"/>
              </w:rPr>
            </w:pPr>
            <w:r w:rsidRPr="00120294">
              <w:rPr>
                <w:rFonts w:ascii="Arial" w:hAnsi="Arial" w:cs="Arial"/>
                <w:sz w:val="18"/>
                <w:szCs w:val="18"/>
              </w:rPr>
              <w:t>Declaration of PT-RS configuration in IAB-MT test model: without PT-RS,</w:t>
            </w:r>
            <w:r w:rsidRPr="00120294">
              <w:rPr>
                <w:rFonts w:ascii="Arial" w:hAnsi="Arial" w:cs="Arial"/>
                <w:sz w:val="18"/>
                <w:szCs w:val="18"/>
                <w:lang w:eastAsia="zh-CN"/>
              </w:rPr>
              <w:t xml:space="preserve"> </w:t>
            </w:r>
            <w:r w:rsidRPr="00120294">
              <w:rPr>
                <w:rFonts w:ascii="Arial" w:hAnsi="Arial" w:cs="Arial"/>
                <w:sz w:val="18"/>
                <w:szCs w:val="18"/>
              </w:rPr>
              <w:t>with PT-RS or both.</w:t>
            </w:r>
          </w:p>
        </w:tc>
        <w:tc>
          <w:tcPr>
            <w:tcW w:w="992" w:type="dxa"/>
            <w:tcBorders>
              <w:top w:val="single" w:sz="4" w:space="0" w:color="auto"/>
              <w:left w:val="single" w:sz="4" w:space="0" w:color="auto"/>
              <w:bottom w:val="single" w:sz="4" w:space="0" w:color="auto"/>
              <w:right w:val="single" w:sz="4" w:space="0" w:color="auto"/>
            </w:tcBorders>
          </w:tcPr>
          <w:p w14:paraId="193D8447" w14:textId="491420F6"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80865DE" w14:textId="24416C6A"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538D9D4" w14:textId="0BE6358C"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1B72C9" w:rsidRPr="00120294" w14:paraId="755D54D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56F202A" w14:textId="74D7E495" w:rsidR="001B72C9" w:rsidRPr="00163497" w:rsidRDefault="001B72C9" w:rsidP="001B72C9">
            <w:pPr>
              <w:keepNext/>
              <w:keepLines/>
              <w:spacing w:after="0"/>
              <w:rPr>
                <w:rFonts w:ascii="Arial" w:hAnsi="Arial" w:cs="Arial"/>
                <w:sz w:val="18"/>
                <w:szCs w:val="18"/>
              </w:rPr>
            </w:pPr>
            <w:r>
              <w:rPr>
                <w:rFonts w:ascii="Arial" w:hAnsi="Arial" w:cs="Arial"/>
                <w:sz w:val="18"/>
                <w:szCs w:val="18"/>
              </w:rPr>
              <w:t>D.IAB-3</w:t>
            </w:r>
          </w:p>
        </w:tc>
        <w:tc>
          <w:tcPr>
            <w:tcW w:w="1842" w:type="dxa"/>
            <w:tcBorders>
              <w:top w:val="single" w:sz="4" w:space="0" w:color="auto"/>
              <w:left w:val="single" w:sz="4" w:space="0" w:color="auto"/>
              <w:bottom w:val="single" w:sz="4" w:space="0" w:color="auto"/>
              <w:right w:val="single" w:sz="4" w:space="0" w:color="auto"/>
            </w:tcBorders>
          </w:tcPr>
          <w:p w14:paraId="0331B00C" w14:textId="196919B9" w:rsidR="001B72C9" w:rsidRPr="00163497" w:rsidRDefault="001B72C9" w:rsidP="001B72C9">
            <w:pPr>
              <w:keepNext/>
              <w:keepLines/>
              <w:spacing w:after="0"/>
              <w:rPr>
                <w:rFonts w:ascii="Arial" w:hAnsi="Arial" w:cs="Arial"/>
                <w:sz w:val="18"/>
                <w:szCs w:val="18"/>
              </w:rPr>
            </w:pPr>
            <w:r w:rsidRPr="004B6FD0">
              <w:rPr>
                <w:rFonts w:ascii="Arial" w:hAnsi="Arial" w:cs="Arial"/>
                <w:sz w:val="18"/>
                <w:szCs w:val="18"/>
              </w:rPr>
              <w:t>IAB simultaneous operation</w:t>
            </w:r>
          </w:p>
        </w:tc>
        <w:tc>
          <w:tcPr>
            <w:tcW w:w="4111" w:type="dxa"/>
            <w:tcBorders>
              <w:top w:val="single" w:sz="4" w:space="0" w:color="auto"/>
              <w:left w:val="single" w:sz="4" w:space="0" w:color="auto"/>
              <w:bottom w:val="single" w:sz="4" w:space="0" w:color="auto"/>
              <w:right w:val="single" w:sz="4" w:space="0" w:color="auto"/>
            </w:tcBorders>
          </w:tcPr>
          <w:p w14:paraId="243B6619" w14:textId="700C8FC4" w:rsidR="001B72C9" w:rsidRPr="00163497" w:rsidRDefault="001B72C9" w:rsidP="001B72C9">
            <w:pPr>
              <w:pStyle w:val="TAL"/>
            </w:pPr>
            <w:r w:rsidRPr="004B6FD0">
              <w:rPr>
                <w:rFonts w:cs="Arial"/>
                <w:szCs w:val="18"/>
              </w:rPr>
              <w:t>Declare support of IAB simultaneous operation, simultaneous transmission, or simultaneous reception or both.</w:t>
            </w:r>
          </w:p>
        </w:tc>
        <w:tc>
          <w:tcPr>
            <w:tcW w:w="992" w:type="dxa"/>
            <w:tcBorders>
              <w:top w:val="single" w:sz="4" w:space="0" w:color="auto"/>
              <w:left w:val="single" w:sz="4" w:space="0" w:color="auto"/>
              <w:bottom w:val="single" w:sz="4" w:space="0" w:color="auto"/>
              <w:right w:val="single" w:sz="4" w:space="0" w:color="auto"/>
            </w:tcBorders>
          </w:tcPr>
          <w:p w14:paraId="15C8873B" w14:textId="2CF44FEF"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48F8AB1D" w14:textId="33AB55DF"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C958B9" w14:textId="4F0A21E1"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r>
      <w:tr w:rsidR="001B72C9" w:rsidRPr="00120294" w14:paraId="7831605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36AFED" w14:textId="52C294B8" w:rsidR="001B72C9" w:rsidRPr="00163497" w:rsidRDefault="001B72C9" w:rsidP="001B72C9">
            <w:pPr>
              <w:keepNext/>
              <w:keepLines/>
              <w:spacing w:after="0"/>
              <w:rPr>
                <w:rFonts w:ascii="Arial" w:hAnsi="Arial" w:cs="Arial"/>
                <w:sz w:val="18"/>
                <w:szCs w:val="18"/>
              </w:rPr>
            </w:pPr>
            <w:r>
              <w:rPr>
                <w:rFonts w:ascii="Arial" w:hAnsi="Arial" w:cs="Arial"/>
                <w:sz w:val="18"/>
                <w:szCs w:val="18"/>
              </w:rPr>
              <w:t>D.IAB-4</w:t>
            </w:r>
          </w:p>
        </w:tc>
        <w:tc>
          <w:tcPr>
            <w:tcW w:w="1842" w:type="dxa"/>
            <w:tcBorders>
              <w:top w:val="single" w:sz="4" w:space="0" w:color="auto"/>
              <w:left w:val="single" w:sz="4" w:space="0" w:color="auto"/>
              <w:bottom w:val="single" w:sz="4" w:space="0" w:color="auto"/>
              <w:right w:val="single" w:sz="4" w:space="0" w:color="auto"/>
            </w:tcBorders>
          </w:tcPr>
          <w:p w14:paraId="2D07EE64" w14:textId="0DD04AD6" w:rsidR="001B72C9" w:rsidRPr="00163497" w:rsidRDefault="001B72C9" w:rsidP="001B72C9">
            <w:pPr>
              <w:keepNext/>
              <w:keepLines/>
              <w:spacing w:after="0"/>
              <w:rPr>
                <w:rFonts w:ascii="Arial" w:hAnsi="Arial" w:cs="Arial"/>
                <w:sz w:val="18"/>
                <w:szCs w:val="18"/>
              </w:rPr>
            </w:pPr>
            <w:r w:rsidRPr="004B6FD0">
              <w:rPr>
                <w:rFonts w:ascii="Arial" w:hAnsi="Arial" w:cs="Arial"/>
                <w:sz w:val="18"/>
                <w:szCs w:val="18"/>
              </w:rPr>
              <w:t>Maximum power imbalance for IAB simultaneous transmission</w:t>
            </w:r>
          </w:p>
        </w:tc>
        <w:tc>
          <w:tcPr>
            <w:tcW w:w="4111" w:type="dxa"/>
            <w:tcBorders>
              <w:top w:val="single" w:sz="4" w:space="0" w:color="auto"/>
              <w:left w:val="single" w:sz="4" w:space="0" w:color="auto"/>
              <w:bottom w:val="single" w:sz="4" w:space="0" w:color="auto"/>
              <w:right w:val="single" w:sz="4" w:space="0" w:color="auto"/>
            </w:tcBorders>
          </w:tcPr>
          <w:p w14:paraId="24513D42" w14:textId="0AD3AE1D" w:rsidR="001B72C9" w:rsidRPr="00163497" w:rsidRDefault="001B72C9" w:rsidP="001B72C9">
            <w:pPr>
              <w:pStyle w:val="TAL"/>
            </w:pPr>
            <w:r w:rsidRPr="004B6FD0">
              <w:rPr>
                <w:rFonts w:cs="Arial"/>
                <w:szCs w:val="18"/>
              </w:rPr>
              <w:t>Declare the maximum PSD offset in dB of IAB-MT carrier and IAB-DU carrier for IAB simultaneous transmission</w:t>
            </w:r>
          </w:p>
        </w:tc>
        <w:tc>
          <w:tcPr>
            <w:tcW w:w="992" w:type="dxa"/>
            <w:tcBorders>
              <w:top w:val="single" w:sz="4" w:space="0" w:color="auto"/>
              <w:left w:val="single" w:sz="4" w:space="0" w:color="auto"/>
              <w:bottom w:val="single" w:sz="4" w:space="0" w:color="auto"/>
              <w:right w:val="single" w:sz="4" w:space="0" w:color="auto"/>
            </w:tcBorders>
          </w:tcPr>
          <w:p w14:paraId="5BA7D907" w14:textId="75CB551D"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513DC965" w14:textId="148D3DC9"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63F817" w14:textId="0988126D"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r>
      <w:tr w:rsidR="007F2B01" w:rsidRPr="00120294" w14:paraId="7D305C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69DDFC6" w14:textId="4914A26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0</w:t>
            </w:r>
          </w:p>
        </w:tc>
        <w:tc>
          <w:tcPr>
            <w:tcW w:w="1842" w:type="dxa"/>
            <w:tcBorders>
              <w:top w:val="single" w:sz="4" w:space="0" w:color="auto"/>
              <w:left w:val="single" w:sz="4" w:space="0" w:color="auto"/>
              <w:bottom w:val="single" w:sz="4" w:space="0" w:color="auto"/>
              <w:right w:val="single" w:sz="4" w:space="0" w:color="auto"/>
            </w:tcBorders>
          </w:tcPr>
          <w:p w14:paraId="519E9368" w14:textId="3EF1B16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mapping type</w:t>
            </w:r>
          </w:p>
        </w:tc>
        <w:tc>
          <w:tcPr>
            <w:tcW w:w="4111" w:type="dxa"/>
            <w:tcBorders>
              <w:top w:val="single" w:sz="4" w:space="0" w:color="auto"/>
              <w:left w:val="single" w:sz="4" w:space="0" w:color="auto"/>
              <w:bottom w:val="single" w:sz="4" w:space="0" w:color="auto"/>
              <w:right w:val="single" w:sz="4" w:space="0" w:color="auto"/>
            </w:tcBorders>
          </w:tcPr>
          <w:p w14:paraId="4B89ECE0" w14:textId="37A66191" w:rsidR="007F2B01" w:rsidRPr="00120294" w:rsidRDefault="007F2B01" w:rsidP="007F2B01">
            <w:pPr>
              <w:pStyle w:val="TAL"/>
            </w:pPr>
            <w:r w:rsidRPr="00163497">
              <w:t xml:space="preserve">IAB-DU only: Declaration of the supported PUSCH mapping type for FR1 as specified in </w:t>
            </w:r>
            <w:r w:rsidRPr="007F2B01">
              <w:t>TS 38.211 [7],</w:t>
            </w:r>
            <w:r w:rsidRPr="00163497">
              <w:t xml:space="preserve"> i.e., type A, type B or both.</w:t>
            </w:r>
          </w:p>
        </w:tc>
        <w:tc>
          <w:tcPr>
            <w:tcW w:w="992" w:type="dxa"/>
            <w:tcBorders>
              <w:top w:val="single" w:sz="4" w:space="0" w:color="auto"/>
              <w:left w:val="single" w:sz="4" w:space="0" w:color="auto"/>
              <w:bottom w:val="single" w:sz="4" w:space="0" w:color="auto"/>
              <w:right w:val="single" w:sz="4" w:space="0" w:color="auto"/>
            </w:tcBorders>
          </w:tcPr>
          <w:p w14:paraId="05511D07" w14:textId="1091080A"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34C3E" w14:textId="26EE2FDE"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20B0EE" w14:textId="1AAF0F0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r>
      <w:tr w:rsidR="007F2B01" w:rsidRPr="00120294" w14:paraId="4A823ED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40193A9" w14:textId="0051B65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1</w:t>
            </w:r>
          </w:p>
        </w:tc>
        <w:tc>
          <w:tcPr>
            <w:tcW w:w="1842" w:type="dxa"/>
            <w:tcBorders>
              <w:top w:val="single" w:sz="4" w:space="0" w:color="auto"/>
              <w:left w:val="single" w:sz="4" w:space="0" w:color="auto"/>
              <w:bottom w:val="single" w:sz="4" w:space="0" w:color="auto"/>
              <w:right w:val="single" w:sz="4" w:space="0" w:color="auto"/>
            </w:tcBorders>
          </w:tcPr>
          <w:p w14:paraId="7B8AA3AA" w14:textId="3D6991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0B5B8E8" w14:textId="4F098EEA" w:rsidR="007F2B01" w:rsidRPr="00120294" w:rsidRDefault="007F2B01" w:rsidP="007F2B01">
            <w:pPr>
              <w:keepNext/>
              <w:rPr>
                <w:rFonts w:ascii="Arial" w:hAnsi="Arial" w:cs="Arial"/>
                <w:sz w:val="18"/>
                <w:szCs w:val="18"/>
              </w:rPr>
            </w:pPr>
            <w:r w:rsidRPr="00120294">
              <w:rPr>
                <w:rFonts w:ascii="Arial" w:hAnsi="Arial" w:cs="Arial"/>
                <w:sz w:val="18"/>
                <w:szCs w:val="18"/>
              </w:rPr>
              <w:t>IAB-DU only: Declaration of the supported additional DM-RS position(s) for FR2, i.e., pos0, pos1, or both.</w:t>
            </w:r>
          </w:p>
        </w:tc>
        <w:tc>
          <w:tcPr>
            <w:tcW w:w="992" w:type="dxa"/>
            <w:tcBorders>
              <w:top w:val="single" w:sz="4" w:space="0" w:color="auto"/>
              <w:left w:val="single" w:sz="4" w:space="0" w:color="auto"/>
              <w:bottom w:val="single" w:sz="4" w:space="0" w:color="auto"/>
              <w:right w:val="single" w:sz="4" w:space="0" w:color="auto"/>
            </w:tcBorders>
          </w:tcPr>
          <w:p w14:paraId="26835168" w14:textId="53AB3A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6D6D44E" w14:textId="6AFEF88B"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A9B7FCA" w14:textId="5291E3C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8E2FF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4D63E" w14:textId="1A18ECBB"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2</w:t>
            </w:r>
          </w:p>
        </w:tc>
        <w:tc>
          <w:tcPr>
            <w:tcW w:w="1842" w:type="dxa"/>
            <w:tcBorders>
              <w:top w:val="single" w:sz="4" w:space="0" w:color="auto"/>
              <w:left w:val="single" w:sz="4" w:space="0" w:color="auto"/>
              <w:bottom w:val="single" w:sz="4" w:space="0" w:color="auto"/>
              <w:right w:val="single" w:sz="4" w:space="0" w:color="auto"/>
            </w:tcBorders>
          </w:tcPr>
          <w:p w14:paraId="307BE390" w14:textId="042FBC7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1BD5D964" w14:textId="493E8658" w:rsidR="007F2B01" w:rsidRPr="00120294" w:rsidRDefault="007F2B01" w:rsidP="007F2B01">
            <w:pPr>
              <w:pStyle w:val="TAL"/>
            </w:pPr>
            <w:r w:rsidRPr="00163497">
              <w:t xml:space="preserve">IAB-DU only: Declaration of the supported PUCCH format(s) as specified in </w:t>
            </w:r>
            <w:r w:rsidRPr="00163497">
              <w:rPr>
                <w:lang w:eastAsia="zh-CN"/>
              </w:rPr>
              <w:t>TS 38.211 [7]</w:t>
            </w:r>
            <w:r w:rsidRPr="00163497">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76018F24" w14:textId="393D6DE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DD52A9" w14:textId="04AEAEB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9B8FD87" w14:textId="3C71238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37F16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17598FB" w14:textId="750DBC9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3</w:t>
            </w:r>
          </w:p>
        </w:tc>
        <w:tc>
          <w:tcPr>
            <w:tcW w:w="1842" w:type="dxa"/>
            <w:tcBorders>
              <w:top w:val="single" w:sz="4" w:space="0" w:color="auto"/>
              <w:left w:val="single" w:sz="4" w:space="0" w:color="auto"/>
              <w:bottom w:val="single" w:sz="4" w:space="0" w:color="auto"/>
              <w:right w:val="single" w:sz="4" w:space="0" w:color="auto"/>
            </w:tcBorders>
          </w:tcPr>
          <w:p w14:paraId="377A8942" w14:textId="2B30C1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74868D33" w14:textId="77777777" w:rsidR="007F2B01" w:rsidRPr="00163497" w:rsidRDefault="007F2B01" w:rsidP="007F2B01">
            <w:pPr>
              <w:pStyle w:val="TAL"/>
            </w:pPr>
            <w:r w:rsidRPr="00163497">
              <w:t>IAB-DU only: Declaration of the supported PRACH format(s) as specified in [x], i.e., format: 0, A1, A2, A3, B4, C0, C2.</w:t>
            </w:r>
          </w:p>
          <w:p w14:paraId="68E3CB38" w14:textId="2B095C8D" w:rsidR="007F2B01" w:rsidRPr="00163497" w:rsidRDefault="007F2B01" w:rsidP="007F2B01">
            <w:pPr>
              <w:pStyle w:val="TAL"/>
            </w:pPr>
            <w:r w:rsidRPr="00163497">
              <w:t xml:space="preserve">Declaration of the supported SCS(s) per supported PRACH format with short sequence, as specified in TS 38.211 [7], i.e.: </w:t>
            </w:r>
          </w:p>
          <w:p w14:paraId="05F8208E" w14:textId="77777777" w:rsidR="007F2B01" w:rsidRPr="00163497" w:rsidRDefault="007F2B01" w:rsidP="007F2B01">
            <w:pPr>
              <w:pStyle w:val="TAL"/>
            </w:pPr>
            <w:r w:rsidRPr="00163497">
              <w:t xml:space="preserve">- For </w:t>
            </w:r>
            <w:r w:rsidRPr="00163497">
              <w:rPr>
                <w:i/>
                <w:iCs/>
              </w:rPr>
              <w:t>IAB type 1-O</w:t>
            </w:r>
            <w:r w:rsidRPr="00163497">
              <w:t>: 15 kHz, 30 kHz or both.</w:t>
            </w:r>
          </w:p>
          <w:p w14:paraId="72F08C07" w14:textId="1B0588B5" w:rsidR="007F2B01" w:rsidRPr="00120294" w:rsidRDefault="007F2B01" w:rsidP="007F2B01">
            <w:pPr>
              <w:pStyle w:val="TAL"/>
            </w:pPr>
            <w:r w:rsidRPr="00163497">
              <w:t xml:space="preserve">- For </w:t>
            </w:r>
            <w:r w:rsidRPr="00163497">
              <w:rPr>
                <w:i/>
                <w:iCs/>
              </w:rPr>
              <w:t>IAB type 2-O</w:t>
            </w:r>
            <w:r w:rsidRPr="00163497">
              <w:t>: 60 kHz, 120 kHz or both.</w:t>
            </w:r>
          </w:p>
        </w:tc>
        <w:tc>
          <w:tcPr>
            <w:tcW w:w="992" w:type="dxa"/>
            <w:tcBorders>
              <w:top w:val="single" w:sz="4" w:space="0" w:color="auto"/>
              <w:left w:val="single" w:sz="4" w:space="0" w:color="auto"/>
              <w:bottom w:val="single" w:sz="4" w:space="0" w:color="auto"/>
              <w:right w:val="single" w:sz="4" w:space="0" w:color="auto"/>
            </w:tcBorders>
          </w:tcPr>
          <w:p w14:paraId="1138EDB2" w14:textId="553D59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037099" w14:textId="2DAE3195"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F037A7F" w14:textId="0EB0EBFC"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120C2D4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51F6782" w14:textId="59561DD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4</w:t>
            </w:r>
          </w:p>
        </w:tc>
        <w:tc>
          <w:tcPr>
            <w:tcW w:w="1842" w:type="dxa"/>
            <w:tcBorders>
              <w:top w:val="single" w:sz="4" w:space="0" w:color="auto"/>
              <w:left w:val="single" w:sz="4" w:space="0" w:color="auto"/>
              <w:bottom w:val="single" w:sz="4" w:space="0" w:color="auto"/>
              <w:right w:val="single" w:sz="4" w:space="0" w:color="auto"/>
            </w:tcBorders>
          </w:tcPr>
          <w:p w14:paraId="00D2C637" w14:textId="33C30E81"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310AD33E" w14:textId="00177104" w:rsidR="007F2B01" w:rsidRPr="00120294" w:rsidRDefault="007F2B01" w:rsidP="007F2B01">
            <w:pPr>
              <w:pStyle w:val="TAL"/>
              <w:rPr>
                <w:rFonts w:cs="Arial"/>
                <w:szCs w:val="18"/>
              </w:rPr>
            </w:pPr>
            <w:r w:rsidRPr="00120294">
              <w:rPr>
                <w:rFonts w:cs="Arial"/>
                <w:szCs w:val="18"/>
              </w:rPr>
              <w:t>IAB-DU only: Declaration of the supported additional DM-RS for PUCCH format 3: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0756D243" w14:textId="004D7038"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8CD0010" w14:textId="35D6B86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B882BFB" w14:textId="096C6F9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1A4284D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1042BE9" w14:textId="758F06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5</w:t>
            </w:r>
          </w:p>
        </w:tc>
        <w:tc>
          <w:tcPr>
            <w:tcW w:w="1842" w:type="dxa"/>
            <w:tcBorders>
              <w:top w:val="single" w:sz="4" w:space="0" w:color="auto"/>
              <w:left w:val="single" w:sz="4" w:space="0" w:color="auto"/>
              <w:bottom w:val="single" w:sz="4" w:space="0" w:color="auto"/>
              <w:right w:val="single" w:sz="4" w:space="0" w:color="auto"/>
            </w:tcBorders>
          </w:tcPr>
          <w:p w14:paraId="78156893" w14:textId="20738137"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6859D4EC" w14:textId="43750615" w:rsidR="007F2B01" w:rsidRPr="00120294" w:rsidRDefault="007F2B01" w:rsidP="007F2B01">
            <w:pPr>
              <w:pStyle w:val="TAL"/>
              <w:rPr>
                <w:rFonts w:cs="Arial"/>
                <w:szCs w:val="18"/>
              </w:rPr>
            </w:pPr>
            <w:r w:rsidRPr="00120294">
              <w:rPr>
                <w:rFonts w:cs="Arial"/>
                <w:szCs w:val="18"/>
              </w:rPr>
              <w:t>IAB-DU only: Declaration of the supported additional DM-RS for PUCCH format 4: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594A55F2" w14:textId="4E3BB92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01A8E" w14:textId="643AD3A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19773CE" w14:textId="3FD76AC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482A7CB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1BBA3" w14:textId="6E1C8785"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6</w:t>
            </w:r>
          </w:p>
        </w:tc>
        <w:tc>
          <w:tcPr>
            <w:tcW w:w="1842" w:type="dxa"/>
            <w:tcBorders>
              <w:top w:val="single" w:sz="4" w:space="0" w:color="auto"/>
              <w:left w:val="single" w:sz="4" w:space="0" w:color="auto"/>
              <w:bottom w:val="single" w:sz="4" w:space="0" w:color="auto"/>
              <w:right w:val="single" w:sz="4" w:space="0" w:color="auto"/>
            </w:tcBorders>
          </w:tcPr>
          <w:p w14:paraId="39684BC9" w14:textId="25553AB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71302340" w14:textId="394ACC25" w:rsidR="007F2B01" w:rsidRPr="00120294" w:rsidRDefault="007F2B01" w:rsidP="007F2B01">
            <w:pPr>
              <w:pStyle w:val="TAL"/>
              <w:rPr>
                <w:rFonts w:cs="Arial"/>
                <w:szCs w:val="18"/>
              </w:rPr>
            </w:pPr>
            <w:r w:rsidRPr="00120294">
              <w:rPr>
                <w:rFonts w:cs="Arial"/>
                <w:szCs w:val="18"/>
              </w:rPr>
              <w:t>IAB-DU only: Declaration of PT-RS in PUSCH support: without PT-RS, with PT-RS or both.</w:t>
            </w:r>
          </w:p>
        </w:tc>
        <w:tc>
          <w:tcPr>
            <w:tcW w:w="992" w:type="dxa"/>
            <w:tcBorders>
              <w:top w:val="single" w:sz="4" w:space="0" w:color="auto"/>
              <w:left w:val="single" w:sz="4" w:space="0" w:color="auto"/>
              <w:bottom w:val="single" w:sz="4" w:space="0" w:color="auto"/>
              <w:right w:val="single" w:sz="4" w:space="0" w:color="auto"/>
            </w:tcBorders>
          </w:tcPr>
          <w:p w14:paraId="5EC54828" w14:textId="02657F92"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516E14C0" w14:textId="0ADBBF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071EEB03" w14:textId="2B414770"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5E2B81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5483B09" w14:textId="17314CFE"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7</w:t>
            </w:r>
          </w:p>
        </w:tc>
        <w:tc>
          <w:tcPr>
            <w:tcW w:w="1842" w:type="dxa"/>
            <w:tcBorders>
              <w:top w:val="single" w:sz="4" w:space="0" w:color="auto"/>
              <w:left w:val="single" w:sz="4" w:space="0" w:color="auto"/>
              <w:bottom w:val="single" w:sz="4" w:space="0" w:color="auto"/>
              <w:right w:val="single" w:sz="4" w:space="0" w:color="auto"/>
            </w:tcBorders>
          </w:tcPr>
          <w:p w14:paraId="4F0DAEB2" w14:textId="68EB6A6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AF3C81E" w14:textId="4289AD6A" w:rsidR="007F2B01" w:rsidRPr="00120294" w:rsidRDefault="007F2B01" w:rsidP="007F2B01">
            <w:pPr>
              <w:pStyle w:val="TAL"/>
              <w:rPr>
                <w:rFonts w:cs="Arial"/>
                <w:szCs w:val="18"/>
              </w:rPr>
            </w:pPr>
            <w:r w:rsidRPr="00120294">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550FE7D" w14:textId="51238DE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3FE837" w14:textId="5C0788E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BC418C" w14:textId="281B98F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r>
      <w:tr w:rsidR="007F2B01" w:rsidRPr="00120294" w14:paraId="4E85236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545A06" w14:textId="57B893C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8</w:t>
            </w:r>
          </w:p>
        </w:tc>
        <w:tc>
          <w:tcPr>
            <w:tcW w:w="1842" w:type="dxa"/>
            <w:tcBorders>
              <w:top w:val="single" w:sz="4" w:space="0" w:color="auto"/>
              <w:left w:val="single" w:sz="4" w:space="0" w:color="auto"/>
              <w:bottom w:val="single" w:sz="4" w:space="0" w:color="auto"/>
              <w:right w:val="single" w:sz="4" w:space="0" w:color="auto"/>
            </w:tcBorders>
          </w:tcPr>
          <w:p w14:paraId="060E89DA" w14:textId="2D02577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UL CA</w:t>
            </w:r>
          </w:p>
        </w:tc>
        <w:tc>
          <w:tcPr>
            <w:tcW w:w="4111" w:type="dxa"/>
            <w:tcBorders>
              <w:top w:val="single" w:sz="4" w:space="0" w:color="auto"/>
              <w:left w:val="single" w:sz="4" w:space="0" w:color="auto"/>
              <w:bottom w:val="single" w:sz="4" w:space="0" w:color="auto"/>
              <w:right w:val="single" w:sz="4" w:space="0" w:color="auto"/>
            </w:tcBorders>
          </w:tcPr>
          <w:p w14:paraId="76CB126F" w14:textId="2E149030" w:rsidR="007F2B01" w:rsidRPr="00120294" w:rsidRDefault="007F2B01" w:rsidP="007F2B01">
            <w:pPr>
              <w:pStyle w:val="TAL"/>
              <w:rPr>
                <w:rFonts w:cs="Arial"/>
                <w:szCs w:val="18"/>
              </w:rPr>
            </w:pPr>
            <w:r w:rsidRPr="00120294">
              <w:rPr>
                <w:rFonts w:cs="Arial"/>
                <w:szCs w:val="18"/>
              </w:rPr>
              <w:t>IAB-DU only: 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678F2CE6" w14:textId="62C20F2E"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ABA6811" w14:textId="49CD4B0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373F52" w14:textId="63C413E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2DEC649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4563DF9" w14:textId="7D4DC6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9</w:t>
            </w:r>
          </w:p>
        </w:tc>
        <w:tc>
          <w:tcPr>
            <w:tcW w:w="1842" w:type="dxa"/>
            <w:tcBorders>
              <w:top w:val="single" w:sz="4" w:space="0" w:color="auto"/>
              <w:left w:val="single" w:sz="4" w:space="0" w:color="auto"/>
              <w:bottom w:val="single" w:sz="4" w:space="0" w:color="auto"/>
              <w:right w:val="single" w:sz="4" w:space="0" w:color="auto"/>
            </w:tcBorders>
          </w:tcPr>
          <w:p w14:paraId="6B94426F" w14:textId="345255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Modulation order</w:t>
            </w:r>
          </w:p>
        </w:tc>
        <w:tc>
          <w:tcPr>
            <w:tcW w:w="4111" w:type="dxa"/>
            <w:tcBorders>
              <w:top w:val="single" w:sz="4" w:space="0" w:color="auto"/>
              <w:left w:val="single" w:sz="4" w:space="0" w:color="auto"/>
              <w:bottom w:val="single" w:sz="4" w:space="0" w:color="auto"/>
              <w:right w:val="single" w:sz="4" w:space="0" w:color="auto"/>
            </w:tcBorders>
          </w:tcPr>
          <w:p w14:paraId="1031FDBA" w14:textId="26D92050" w:rsidR="007F2B01" w:rsidRPr="00120294" w:rsidRDefault="007F2B01" w:rsidP="007F2B01">
            <w:pPr>
              <w:pStyle w:val="TAL"/>
              <w:rPr>
                <w:rFonts w:cs="Arial"/>
                <w:szCs w:val="18"/>
              </w:rPr>
            </w:pPr>
            <w:r w:rsidRPr="00120294">
              <w:rPr>
                <w:rFonts w:cs="Arial"/>
                <w:szCs w:val="18"/>
              </w:rPr>
              <w:t>IAB-DU only: Declaration of the supported modulation orders:</w:t>
            </w:r>
          </w:p>
          <w:p w14:paraId="31C59961" w14:textId="62A20122" w:rsidR="007F2B01" w:rsidRPr="00120294" w:rsidRDefault="007F2B01" w:rsidP="007F2B01">
            <w:pPr>
              <w:pStyle w:val="TAL"/>
              <w:rPr>
                <w:rFonts w:cs="Arial"/>
                <w:szCs w:val="18"/>
              </w:rPr>
            </w:pPr>
            <w:r w:rsidRPr="00120294">
              <w:rPr>
                <w:rFonts w:cs="Arial"/>
                <w:szCs w:val="18"/>
              </w:rPr>
              <w:t>QPSK, 16QAM, 64QAM</w:t>
            </w:r>
          </w:p>
        </w:tc>
        <w:tc>
          <w:tcPr>
            <w:tcW w:w="992" w:type="dxa"/>
            <w:tcBorders>
              <w:top w:val="single" w:sz="4" w:space="0" w:color="auto"/>
              <w:left w:val="single" w:sz="4" w:space="0" w:color="auto"/>
              <w:bottom w:val="single" w:sz="4" w:space="0" w:color="auto"/>
              <w:right w:val="single" w:sz="4" w:space="0" w:color="auto"/>
            </w:tcBorders>
          </w:tcPr>
          <w:p w14:paraId="0499FE3A" w14:textId="2BD745C7"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BA9E56" w14:textId="7C9CBEE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C59039C" w14:textId="24558F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314194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A3ED88" w14:textId="0332C1E0"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10</w:t>
            </w:r>
          </w:p>
        </w:tc>
        <w:tc>
          <w:tcPr>
            <w:tcW w:w="1842" w:type="dxa"/>
            <w:tcBorders>
              <w:top w:val="single" w:sz="4" w:space="0" w:color="auto"/>
              <w:left w:val="single" w:sz="4" w:space="0" w:color="auto"/>
              <w:bottom w:val="single" w:sz="4" w:space="0" w:color="auto"/>
              <w:right w:val="single" w:sz="4" w:space="0" w:color="auto"/>
            </w:tcBorders>
          </w:tcPr>
          <w:p w14:paraId="10DC48EF" w14:textId="6774857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Transform precoding</w:t>
            </w:r>
          </w:p>
        </w:tc>
        <w:tc>
          <w:tcPr>
            <w:tcW w:w="4111" w:type="dxa"/>
            <w:tcBorders>
              <w:top w:val="single" w:sz="4" w:space="0" w:color="auto"/>
              <w:left w:val="single" w:sz="4" w:space="0" w:color="auto"/>
              <w:bottom w:val="single" w:sz="4" w:space="0" w:color="auto"/>
              <w:right w:val="single" w:sz="4" w:space="0" w:color="auto"/>
            </w:tcBorders>
          </w:tcPr>
          <w:p w14:paraId="6DE6BA16" w14:textId="5CA6DD13" w:rsidR="007F2B01" w:rsidRPr="00120294" w:rsidRDefault="007F2B01" w:rsidP="007F2B01">
            <w:pPr>
              <w:pStyle w:val="TAL"/>
              <w:rPr>
                <w:rFonts w:cs="Arial"/>
                <w:szCs w:val="18"/>
              </w:rPr>
            </w:pPr>
            <w:r w:rsidRPr="00120294">
              <w:rPr>
                <w:rFonts w:cs="Arial"/>
                <w:szCs w:val="18"/>
              </w:rPr>
              <w:t>IAB-DU only: Declaration on the supporting of transform precoding</w:t>
            </w:r>
          </w:p>
        </w:tc>
        <w:tc>
          <w:tcPr>
            <w:tcW w:w="992" w:type="dxa"/>
            <w:tcBorders>
              <w:top w:val="single" w:sz="4" w:space="0" w:color="auto"/>
              <w:left w:val="single" w:sz="4" w:space="0" w:color="auto"/>
              <w:bottom w:val="single" w:sz="4" w:space="0" w:color="auto"/>
              <w:right w:val="single" w:sz="4" w:space="0" w:color="auto"/>
            </w:tcBorders>
          </w:tcPr>
          <w:p w14:paraId="477DBFD9" w14:textId="4D446A18"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35CA5D" w14:textId="54A6F72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0A12628" w14:textId="2463F83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4FEE5DA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75EF77D" w14:textId="476647C9"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0</w:t>
            </w:r>
          </w:p>
        </w:tc>
        <w:tc>
          <w:tcPr>
            <w:tcW w:w="1842" w:type="dxa"/>
            <w:tcBorders>
              <w:top w:val="single" w:sz="4" w:space="0" w:color="auto"/>
              <w:left w:val="single" w:sz="4" w:space="0" w:color="auto"/>
              <w:bottom w:val="single" w:sz="4" w:space="0" w:color="auto"/>
              <w:right w:val="single" w:sz="4" w:space="0" w:color="auto"/>
            </w:tcBorders>
          </w:tcPr>
          <w:p w14:paraId="2149471C" w14:textId="39DCC4C2"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256QAM for PDSCH for FR1</w:t>
            </w:r>
          </w:p>
        </w:tc>
        <w:tc>
          <w:tcPr>
            <w:tcW w:w="4111" w:type="dxa"/>
            <w:tcBorders>
              <w:top w:val="single" w:sz="4" w:space="0" w:color="auto"/>
              <w:left w:val="single" w:sz="4" w:space="0" w:color="auto"/>
              <w:bottom w:val="single" w:sz="4" w:space="0" w:color="auto"/>
              <w:right w:val="single" w:sz="4" w:space="0" w:color="auto"/>
            </w:tcBorders>
          </w:tcPr>
          <w:p w14:paraId="1339C8B4" w14:textId="65751F0A" w:rsidR="007F2B01" w:rsidRPr="00120294" w:rsidRDefault="007F2B01" w:rsidP="007F2B01">
            <w:pPr>
              <w:pStyle w:val="TAL"/>
              <w:rPr>
                <w:rFonts w:cs="Arial"/>
                <w:szCs w:val="18"/>
              </w:rPr>
            </w:pPr>
            <w:r w:rsidRPr="003542A7">
              <w:rPr>
                <w:rFonts w:cs="Arial"/>
                <w:szCs w:val="18"/>
              </w:rPr>
              <w:t>Declaration of the supported of 256QAM modulation scheme for PDSCH for FR1, i.e. supported or not supported.</w:t>
            </w:r>
          </w:p>
        </w:tc>
        <w:tc>
          <w:tcPr>
            <w:tcW w:w="992" w:type="dxa"/>
            <w:tcBorders>
              <w:top w:val="single" w:sz="4" w:space="0" w:color="auto"/>
              <w:left w:val="single" w:sz="4" w:space="0" w:color="auto"/>
              <w:bottom w:val="single" w:sz="4" w:space="0" w:color="auto"/>
              <w:right w:val="single" w:sz="4" w:space="0" w:color="auto"/>
            </w:tcBorders>
          </w:tcPr>
          <w:p w14:paraId="2AD55877" w14:textId="5934B74C"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5AF941D" w14:textId="5668B154"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BD1EFEE" w14:textId="36E368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7F2B01" w:rsidRPr="00120294" w14:paraId="080B18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077406" w14:textId="0967D1B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1</w:t>
            </w:r>
          </w:p>
        </w:tc>
        <w:tc>
          <w:tcPr>
            <w:tcW w:w="1842" w:type="dxa"/>
            <w:tcBorders>
              <w:top w:val="single" w:sz="4" w:space="0" w:color="auto"/>
              <w:left w:val="single" w:sz="4" w:space="0" w:color="auto"/>
              <w:bottom w:val="single" w:sz="4" w:space="0" w:color="auto"/>
              <w:right w:val="single" w:sz="4" w:space="0" w:color="auto"/>
            </w:tcBorders>
          </w:tcPr>
          <w:p w14:paraId="2BFAB1AB" w14:textId="6EE5FA8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Maximum number of ports across all configured NZP-CSI-RS resources per CC</w:t>
            </w:r>
          </w:p>
        </w:tc>
        <w:tc>
          <w:tcPr>
            <w:tcW w:w="4111" w:type="dxa"/>
            <w:tcBorders>
              <w:top w:val="single" w:sz="4" w:space="0" w:color="auto"/>
              <w:left w:val="single" w:sz="4" w:space="0" w:color="auto"/>
              <w:bottom w:val="single" w:sz="4" w:space="0" w:color="auto"/>
              <w:right w:val="single" w:sz="4" w:space="0" w:color="auto"/>
            </w:tcBorders>
          </w:tcPr>
          <w:p w14:paraId="4B7EBC65" w14:textId="07C9EA96" w:rsidR="007F2B01" w:rsidRPr="00120294" w:rsidRDefault="007F2B01" w:rsidP="007F2B01">
            <w:pPr>
              <w:pStyle w:val="TAL"/>
              <w:rPr>
                <w:rFonts w:cs="Arial"/>
                <w:szCs w:val="18"/>
              </w:rPr>
            </w:pPr>
            <w:r w:rsidRPr="003542A7">
              <w:rPr>
                <w:rFonts w:cs="Arial"/>
                <w:szCs w:val="18"/>
              </w:rPr>
              <w:t>Declaration of the maximum number of ports across all configured NZP-CSI-RS resources per CC, i.e. 2, 4, 8, 12, 16, 24, 32, 40, 48 … ,256 or not supported.</w:t>
            </w:r>
          </w:p>
        </w:tc>
        <w:tc>
          <w:tcPr>
            <w:tcW w:w="992" w:type="dxa"/>
            <w:tcBorders>
              <w:top w:val="single" w:sz="4" w:space="0" w:color="auto"/>
              <w:left w:val="single" w:sz="4" w:space="0" w:color="auto"/>
              <w:bottom w:val="single" w:sz="4" w:space="0" w:color="auto"/>
              <w:right w:val="single" w:sz="4" w:space="0" w:color="auto"/>
            </w:tcBorders>
          </w:tcPr>
          <w:p w14:paraId="580E4F46" w14:textId="68393D9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8040F71" w14:textId="76FD373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D121D1" w14:textId="4D3EEAE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F7350D" w:rsidRPr="00120294" w14:paraId="69F8EA1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86A400" w14:textId="6B3C96B1"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2</w:t>
            </w:r>
          </w:p>
        </w:tc>
        <w:tc>
          <w:tcPr>
            <w:tcW w:w="1842" w:type="dxa"/>
            <w:tcBorders>
              <w:top w:val="single" w:sz="4" w:space="0" w:color="auto"/>
              <w:left w:val="single" w:sz="4" w:space="0" w:color="auto"/>
              <w:bottom w:val="single" w:sz="4" w:space="0" w:color="auto"/>
              <w:right w:val="single" w:sz="4" w:space="0" w:color="auto"/>
            </w:tcBorders>
          </w:tcPr>
          <w:p w14:paraId="464E50FE" w14:textId="0E6DF06D"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Maximum number of PDSCH MIMO layers</w:t>
            </w:r>
          </w:p>
        </w:tc>
        <w:tc>
          <w:tcPr>
            <w:tcW w:w="4111" w:type="dxa"/>
            <w:tcBorders>
              <w:top w:val="single" w:sz="4" w:space="0" w:color="auto"/>
              <w:left w:val="single" w:sz="4" w:space="0" w:color="auto"/>
              <w:bottom w:val="single" w:sz="4" w:space="0" w:color="auto"/>
              <w:right w:val="single" w:sz="4" w:space="0" w:color="auto"/>
            </w:tcBorders>
          </w:tcPr>
          <w:p w14:paraId="4585F491" w14:textId="2AAD3D45" w:rsidR="00F7350D" w:rsidRPr="00120294" w:rsidRDefault="00F7350D" w:rsidP="00F7350D">
            <w:pPr>
              <w:pStyle w:val="TAL"/>
              <w:rPr>
                <w:rFonts w:cs="Arial"/>
                <w:szCs w:val="18"/>
              </w:rPr>
            </w:pPr>
            <w:r w:rsidRPr="003542A7">
              <w:rPr>
                <w:rFonts w:cs="Arial"/>
                <w:szCs w:val="18"/>
              </w:rPr>
              <w:t>Declaration of the the maximum number of spatial multiplexing layer(s) supported by the UE for DL reception, i.e. 2, 4, 8 or not supported.</w:t>
            </w:r>
          </w:p>
        </w:tc>
        <w:tc>
          <w:tcPr>
            <w:tcW w:w="992" w:type="dxa"/>
            <w:tcBorders>
              <w:top w:val="single" w:sz="4" w:space="0" w:color="auto"/>
              <w:left w:val="single" w:sz="4" w:space="0" w:color="auto"/>
              <w:bottom w:val="single" w:sz="4" w:space="0" w:color="auto"/>
              <w:right w:val="single" w:sz="4" w:space="0" w:color="auto"/>
            </w:tcBorders>
          </w:tcPr>
          <w:p w14:paraId="3F0445C7" w14:textId="53145855"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1F5BABD" w14:textId="4E8D8DAB"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099729" w14:textId="0052C7BA"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F7350D" w:rsidRPr="00120294" w14:paraId="6C565E2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D22842F" w14:textId="2780BC54"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3</w:t>
            </w:r>
          </w:p>
        </w:tc>
        <w:tc>
          <w:tcPr>
            <w:tcW w:w="1842" w:type="dxa"/>
            <w:tcBorders>
              <w:top w:val="single" w:sz="4" w:space="0" w:color="auto"/>
              <w:left w:val="single" w:sz="4" w:space="0" w:color="auto"/>
              <w:bottom w:val="single" w:sz="4" w:space="0" w:color="auto"/>
              <w:right w:val="single" w:sz="4" w:space="0" w:color="auto"/>
            </w:tcBorders>
          </w:tcPr>
          <w:p w14:paraId="1035F0AB" w14:textId="10C5A8E0"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1 port of DL PTRS</w:t>
            </w:r>
          </w:p>
        </w:tc>
        <w:tc>
          <w:tcPr>
            <w:tcW w:w="4111" w:type="dxa"/>
            <w:tcBorders>
              <w:top w:val="single" w:sz="4" w:space="0" w:color="auto"/>
              <w:left w:val="single" w:sz="4" w:space="0" w:color="auto"/>
              <w:bottom w:val="single" w:sz="4" w:space="0" w:color="auto"/>
              <w:right w:val="single" w:sz="4" w:space="0" w:color="auto"/>
            </w:tcBorders>
          </w:tcPr>
          <w:p w14:paraId="005E91B0" w14:textId="09EC625C" w:rsidR="00F7350D" w:rsidRPr="00120294" w:rsidRDefault="00F7350D" w:rsidP="00F7350D">
            <w:pPr>
              <w:pStyle w:val="TAL"/>
              <w:rPr>
                <w:rFonts w:cs="Arial"/>
                <w:szCs w:val="18"/>
              </w:rPr>
            </w:pPr>
            <w:r w:rsidRPr="003542A7">
              <w:rPr>
                <w:rFonts w:cs="Arial"/>
                <w:szCs w:val="18"/>
              </w:rPr>
              <w:t>Declaration of the supported of PT-RS with 1 antenna port in DL reception, i.e. supported or not supported.</w:t>
            </w:r>
          </w:p>
        </w:tc>
        <w:tc>
          <w:tcPr>
            <w:tcW w:w="992" w:type="dxa"/>
            <w:tcBorders>
              <w:top w:val="single" w:sz="4" w:space="0" w:color="auto"/>
              <w:left w:val="single" w:sz="4" w:space="0" w:color="auto"/>
              <w:bottom w:val="single" w:sz="4" w:space="0" w:color="auto"/>
              <w:right w:val="single" w:sz="4" w:space="0" w:color="auto"/>
            </w:tcBorders>
          </w:tcPr>
          <w:p w14:paraId="4707BDF1" w14:textId="2A356105"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0F0E9874" w14:textId="5CD7C1E6"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3DFB4A18" w14:textId="02C4EDEF"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BA18D1" w:rsidRPr="00120294" w14:paraId="0CABB360" w14:textId="77777777" w:rsidTr="00836A4B">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2484B57D" w14:textId="0DB17796"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x".</w:t>
            </w:r>
            <w:r w:rsidR="00836A4B" w:rsidRPr="00120294">
              <w:rPr>
                <w:lang w:eastAsia="zh-CN"/>
              </w:rPr>
              <w:t xml:space="preserve"> </w:t>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n/a".</w:t>
            </w:r>
          </w:p>
          <w:p w14:paraId="12333C07" w14:textId="1AB65A5A"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Pr="00120294">
              <w:rPr>
                <w:lang w:eastAsia="zh-CN"/>
              </w:rPr>
              <w: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nly</w:t>
            </w:r>
            <w:r w:rsidR="00836A4B" w:rsidRPr="00120294">
              <w:rPr>
                <w:lang w:eastAsia="zh-CN"/>
              </w:rPr>
              <w:t xml:space="preserve"> </w:t>
            </w:r>
            <w:r w:rsidRPr="00120294">
              <w:rPr>
                <w:lang w:eastAsia="zh-CN"/>
              </w:rPr>
              <w:t>radia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EIRP</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EIS</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requi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testing,</w:t>
            </w:r>
            <w:r w:rsidR="00836A4B" w:rsidRPr="00120294">
              <w:rPr>
                <w:lang w:eastAsia="zh-CN"/>
              </w:rPr>
              <w:t xml:space="preserve"> </w:t>
            </w:r>
            <w:r w:rsidRPr="00120294">
              <w:rPr>
                <w:lang w:eastAsia="zh-CN"/>
              </w:rPr>
              <w:t>refer</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c',</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apply.</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separately</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they</w:t>
            </w:r>
            <w:r w:rsidR="00836A4B" w:rsidRPr="00120294">
              <w:rPr>
                <w:lang w:eastAsia="zh-CN"/>
              </w:rPr>
              <w:t xml:space="preserve"> </w:t>
            </w:r>
            <w:r w:rsidRPr="00120294">
              <w:rPr>
                <w:lang w:eastAsia="zh-CN"/>
              </w:rPr>
              <w:t>shall</w:t>
            </w:r>
            <w:r w:rsidR="00836A4B" w:rsidRPr="00120294">
              <w:rPr>
                <w:lang w:eastAsia="zh-CN"/>
              </w:rPr>
              <w:t xml:space="preserve"> </w:t>
            </w:r>
            <w:r w:rsidRPr="00120294">
              <w:rPr>
                <w:lang w:eastAsia="zh-CN"/>
              </w:rPr>
              <w:t>still</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dentifier.</w:t>
            </w:r>
          </w:p>
          <w:p w14:paraId="5292942F" w14:textId="4D518F7B" w:rsidR="00BA18D1" w:rsidRPr="00120294" w:rsidRDefault="00BA18D1" w:rsidP="00BD6A23">
            <w:pPr>
              <w:pStyle w:val="TAN"/>
            </w:pPr>
            <w:r w:rsidRPr="00120294">
              <w:t>NOTE</w:t>
            </w:r>
            <w:r w:rsidR="00836A4B" w:rsidRPr="00120294">
              <w:t xml:space="preserve"> </w:t>
            </w:r>
            <w:r w:rsidRPr="00120294">
              <w:t>3</w:t>
            </w:r>
            <w:r w:rsidRPr="00120294" w:rsidDel="002F5573">
              <w:t>:</w:t>
            </w:r>
            <w:r w:rsidRPr="00120294">
              <w:tab/>
              <w:t>Depending</w:t>
            </w:r>
            <w:r w:rsidR="00836A4B" w:rsidRPr="00120294">
              <w:t xml:space="preserve"> </w:t>
            </w:r>
            <w:r w:rsidRPr="00120294">
              <w:t>on</w:t>
            </w:r>
            <w:r w:rsidR="00836A4B" w:rsidRPr="00120294">
              <w:t xml:space="preserve"> </w:t>
            </w:r>
            <w:r w:rsidRPr="00120294">
              <w:t>the</w:t>
            </w:r>
            <w:r w:rsidR="00836A4B" w:rsidRPr="00120294">
              <w:t xml:space="preserve"> </w:t>
            </w:r>
            <w:r w:rsidRPr="00120294">
              <w:t>capability</w:t>
            </w:r>
            <w:r w:rsidR="00836A4B" w:rsidRPr="00120294">
              <w:t xml:space="preserve"> </w:t>
            </w:r>
            <w:r w:rsidRPr="00120294">
              <w:t>of</w:t>
            </w:r>
            <w:r w:rsidR="00836A4B" w:rsidRPr="00120294">
              <w:t xml:space="preserve"> </w:t>
            </w:r>
            <w:r w:rsidRPr="00120294">
              <w:t>the</w:t>
            </w:r>
            <w:r w:rsidR="00836A4B" w:rsidRPr="00120294">
              <w:t xml:space="preserve"> </w:t>
            </w:r>
            <w:r w:rsidRPr="00120294">
              <w:t>system</w:t>
            </w:r>
            <w:r w:rsidR="00836A4B" w:rsidRPr="00120294">
              <w:t xml:space="preserve"> </w:t>
            </w:r>
            <w:r w:rsidRPr="00120294">
              <w:t>some</w:t>
            </w:r>
            <w:r w:rsidR="00836A4B" w:rsidRPr="00120294">
              <w:t xml:space="preserve"> </w:t>
            </w:r>
            <w:r w:rsidRPr="00120294">
              <w:t>of</w:t>
            </w:r>
            <w:r w:rsidR="00836A4B" w:rsidRPr="00120294">
              <w:t xml:space="preserve"> </w:t>
            </w:r>
            <w:r w:rsidRPr="00120294">
              <w:t>these</w:t>
            </w:r>
            <w:r w:rsidR="00836A4B" w:rsidRPr="00120294">
              <w:t xml:space="preserve"> </w:t>
            </w:r>
            <w:r w:rsidRPr="00120294">
              <w:t>beams</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For</w:t>
            </w:r>
            <w:r w:rsidR="00836A4B" w:rsidRPr="00120294">
              <w:t xml:space="preserve"> </w:t>
            </w:r>
            <w:r w:rsidRPr="00120294">
              <w:t>those</w:t>
            </w:r>
            <w:r w:rsidR="00836A4B" w:rsidRPr="00120294">
              <w:t xml:space="preserve"> </w:t>
            </w:r>
            <w:r w:rsidRPr="00120294">
              <w:t>same</w:t>
            </w:r>
            <w:r w:rsidR="00836A4B" w:rsidRPr="00120294">
              <w:t xml:space="preserve"> </w:t>
            </w:r>
            <w:r w:rsidRPr="00120294">
              <w:t>beams,</w:t>
            </w:r>
            <w:r w:rsidR="00836A4B" w:rsidRPr="00120294">
              <w:t xml:space="preserve"> </w:t>
            </w:r>
            <w:r w:rsidRPr="00120294">
              <w:t>testing</w:t>
            </w:r>
            <w:r w:rsidR="00836A4B" w:rsidRPr="00120294">
              <w:t xml:space="preserve"> </w:t>
            </w:r>
            <w:r w:rsidRPr="00120294">
              <w:t>is</w:t>
            </w:r>
            <w:r w:rsidR="00836A4B" w:rsidRPr="00120294">
              <w:t xml:space="preserve"> </w:t>
            </w:r>
            <w:r w:rsidRPr="00120294">
              <w:t>not</w:t>
            </w:r>
            <w:r w:rsidR="00836A4B" w:rsidRPr="00120294">
              <w:t xml:space="preserve"> </w:t>
            </w:r>
            <w:r w:rsidRPr="00120294">
              <w:t>repeated.</w:t>
            </w:r>
          </w:p>
          <w:p w14:paraId="5C4BBF64" w14:textId="2594AED5" w:rsidR="00BA18D1" w:rsidRPr="00120294" w:rsidRDefault="00BA18D1" w:rsidP="00BD6A23">
            <w:pPr>
              <w:pStyle w:val="TAN"/>
            </w:pPr>
            <w:r w:rsidRPr="00120294">
              <w:t>NOTE</w:t>
            </w:r>
            <w:r w:rsidR="00836A4B" w:rsidRPr="00120294">
              <w:t xml:space="preserve"> </w:t>
            </w:r>
            <w:r w:rsidRPr="00120294">
              <w:t>4:</w:t>
            </w:r>
            <w:r w:rsidRPr="00120294">
              <w:tab/>
              <w:t>These</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are</w:t>
            </w:r>
            <w:r w:rsidR="00836A4B" w:rsidRPr="00120294">
              <w:t xml:space="preserve"> </w:t>
            </w:r>
            <w:r w:rsidRPr="00120294">
              <w:t>related</w:t>
            </w:r>
            <w:r w:rsidR="00836A4B" w:rsidRPr="00120294">
              <w:t xml:space="preserve"> </w:t>
            </w:r>
            <w:r w:rsidRPr="00120294">
              <w:t>to</w:t>
            </w:r>
            <w:r w:rsidR="00836A4B" w:rsidRPr="00120294">
              <w:t xml:space="preserve"> </w:t>
            </w:r>
            <w:r w:rsidRPr="00120294">
              <w:t>their</w:t>
            </w:r>
            <w:r w:rsidR="00836A4B" w:rsidRPr="00120294">
              <w:t xml:space="preserve"> </w:t>
            </w:r>
            <w:r w:rsidRPr="00120294">
              <w:t>respective</w:t>
            </w:r>
            <w:r w:rsidR="00836A4B" w:rsidRPr="00120294">
              <w:t xml:space="preserve"> </w:t>
            </w:r>
            <w:r w:rsidRPr="00120294">
              <w:t>single</w:t>
            </w:r>
            <w:r w:rsidRPr="00120294">
              <w:noBreakHyphen/>
              <w:t>band</w:t>
            </w:r>
            <w:r w:rsidR="00836A4B" w:rsidRPr="00120294">
              <w:t xml:space="preserve"> </w:t>
            </w:r>
            <w:r w:rsidRPr="00120294">
              <w:t>RIBs.</w:t>
            </w:r>
          </w:p>
          <w:p w14:paraId="60FA43E1" w14:textId="34DC0FCF" w:rsidR="00BA18D1" w:rsidRPr="00120294" w:rsidRDefault="00BA18D1" w:rsidP="00BD6A23">
            <w:pPr>
              <w:pStyle w:val="TAN"/>
            </w:pPr>
            <w:r w:rsidRPr="00120294">
              <w:t>NOTE</w:t>
            </w:r>
            <w:r w:rsidR="00836A4B" w:rsidRPr="00120294">
              <w:t xml:space="preserve"> </w:t>
            </w:r>
            <w:r w:rsidRPr="00120294">
              <w:t>5:</w:t>
            </w:r>
            <w:r w:rsidRPr="00120294">
              <w:tab/>
              <w:t>As</w:t>
            </w:r>
            <w:r w:rsidR="00836A4B" w:rsidRPr="00120294">
              <w:t xml:space="preserve"> </w:t>
            </w:r>
            <w:r w:rsidRPr="00120294">
              <w:t>each</w:t>
            </w:r>
            <w:r w:rsidR="00836A4B" w:rsidRPr="00120294">
              <w:t xml:space="preserve"> </w:t>
            </w:r>
            <w:r w:rsidRPr="00120294">
              <w:t>identified</w:t>
            </w:r>
            <w:r w:rsidR="00836A4B" w:rsidRPr="00120294">
              <w:t xml:space="preserve"> </w:t>
            </w:r>
            <w:r w:rsidRPr="00120294">
              <w:t>OSDD</w:t>
            </w:r>
            <w:r w:rsidR="00836A4B" w:rsidRPr="00120294">
              <w:t xml:space="preserve"> </w:t>
            </w:r>
            <w:r w:rsidRPr="00120294">
              <w:t>has</w:t>
            </w:r>
            <w:r w:rsidR="00836A4B" w:rsidRPr="00120294">
              <w:t xml:space="preserve"> </w:t>
            </w:r>
            <w:r w:rsidRPr="00120294">
              <w:t>a</w:t>
            </w:r>
            <w:r w:rsidR="00836A4B" w:rsidRPr="00120294">
              <w:t xml:space="preserve"> </w:t>
            </w:r>
            <w:r w:rsidRPr="00120294">
              <w:t>declared</w:t>
            </w:r>
            <w:r w:rsidR="00836A4B" w:rsidRPr="00120294">
              <w:t xml:space="preserve"> </w:t>
            </w:r>
            <w:r w:rsidRPr="00120294">
              <w:t>minimum</w:t>
            </w:r>
            <w:r w:rsidR="00836A4B" w:rsidRPr="00120294">
              <w:t xml:space="preserve"> </w:t>
            </w:r>
            <w:r w:rsidRPr="00120294">
              <w:t>EIS</w:t>
            </w:r>
            <w:r w:rsidR="00836A4B" w:rsidRPr="00120294">
              <w:t xml:space="preserve"> </w:t>
            </w:r>
            <w:r w:rsidRPr="00120294">
              <w:t>value</w:t>
            </w:r>
            <w:r w:rsidR="00836A4B" w:rsidRPr="00120294">
              <w:t xml:space="preserve"> </w:t>
            </w:r>
            <w:r w:rsidRPr="00120294">
              <w:t>(D.27),</w:t>
            </w:r>
            <w:r w:rsidR="00836A4B" w:rsidRPr="00120294">
              <w:t xml:space="preserve"> </w:t>
            </w:r>
            <w:r w:rsidRPr="00120294">
              <w:t>multipl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can</w:t>
            </w:r>
            <w:r w:rsidR="00836A4B" w:rsidRPr="00120294">
              <w:t xml:space="preserve"> </w:t>
            </w:r>
            <w:r w:rsidRPr="00120294">
              <w:t>only</w:t>
            </w:r>
            <w:r w:rsidR="00836A4B" w:rsidRPr="00120294">
              <w:t xml:space="preserve"> </w:t>
            </w:r>
            <w:r w:rsidRPr="00120294">
              <w:t>be</w:t>
            </w:r>
            <w:r w:rsidR="00836A4B" w:rsidRPr="00120294">
              <w:t xml:space="preserve"> </w:t>
            </w:r>
            <w:r w:rsidRPr="00120294">
              <w:t>declared</w:t>
            </w:r>
            <w:r w:rsidR="00836A4B" w:rsidRPr="00120294">
              <w:t xml:space="preserve"> </w:t>
            </w:r>
            <w:r w:rsidRPr="00120294">
              <w:t>if</w:t>
            </w:r>
            <w:r w:rsidR="00836A4B" w:rsidRPr="00120294">
              <w:t xml:space="preserve"> </w:t>
            </w:r>
            <w:r w:rsidRPr="00120294">
              <w:t>they</w:t>
            </w:r>
            <w:r w:rsidR="00836A4B" w:rsidRPr="00120294">
              <w:t xml:space="preserve"> </w:t>
            </w:r>
            <w:r w:rsidRPr="00120294">
              <w:t>have</w:t>
            </w:r>
            <w:r w:rsidR="00836A4B" w:rsidRPr="00120294">
              <w:t xml:space="preserve"> </w:t>
            </w:r>
            <w:r w:rsidRPr="00120294">
              <w:t>the</w:t>
            </w:r>
            <w:r w:rsidR="00836A4B" w:rsidRPr="00120294">
              <w:t xml:space="preserve"> </w:t>
            </w:r>
            <w:r w:rsidRPr="00120294">
              <w:t>same</w:t>
            </w:r>
            <w:r w:rsidR="00836A4B" w:rsidRPr="00120294">
              <w:t xml:space="preserve"> </w:t>
            </w:r>
            <w:r w:rsidRPr="00120294">
              <w:t>minimum</w:t>
            </w:r>
            <w:r w:rsidR="00836A4B" w:rsidRPr="00120294">
              <w:t xml:space="preserve"> </w:t>
            </w:r>
            <w:r w:rsidRPr="00120294">
              <w:t>EIS</w:t>
            </w:r>
            <w:r w:rsidR="00836A4B" w:rsidRPr="00120294">
              <w:t xml:space="preserve"> </w:t>
            </w:r>
            <w:r w:rsidRPr="00120294">
              <w:t>declaration.</w:t>
            </w:r>
          </w:p>
          <w:p w14:paraId="7C0B05CC" w14:textId="05C6AFDA" w:rsidR="00BA18D1" w:rsidRPr="00120294" w:rsidRDefault="00BA18D1" w:rsidP="00BD6A23">
            <w:pPr>
              <w:pStyle w:val="TAN"/>
            </w:pPr>
            <w:r w:rsidRPr="00120294">
              <w:t>NOTE</w:t>
            </w:r>
            <w:r w:rsidR="00836A4B" w:rsidRPr="00120294">
              <w:t xml:space="preserve"> </w:t>
            </w:r>
            <w:r w:rsidRPr="00120294">
              <w:t>6:</w:t>
            </w:r>
            <w:r w:rsidRPr="00120294">
              <w:tab/>
              <w:t>If</w:t>
            </w:r>
            <w:r w:rsidR="00836A4B" w:rsidRPr="00120294">
              <w:t xml:space="preserve"> </w:t>
            </w:r>
            <w:r w:rsidRPr="00120294">
              <w:t>the</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H</w:t>
            </w:r>
            <w:r w:rsidR="00836A4B" w:rsidRPr="00120294">
              <w:t xml:space="preserve"> </w:t>
            </w:r>
            <w:r w:rsidRPr="00120294">
              <w:t>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O</w:t>
            </w:r>
            <w:r w:rsidR="00836A4B" w:rsidRPr="00120294">
              <w:t xml:space="preserve"> </w:t>
            </w:r>
            <w:r w:rsidRPr="00120294">
              <w:t>is</w:t>
            </w:r>
            <w:r w:rsidR="00836A4B" w:rsidRPr="00120294">
              <w:t xml:space="preserve"> </w:t>
            </w:r>
            <w:r w:rsidRPr="00120294">
              <w:t>not</w:t>
            </w:r>
            <w:r w:rsidR="00836A4B" w:rsidRPr="00120294">
              <w:t xml:space="preserve"> </w:t>
            </w:r>
            <w:r w:rsidRPr="00120294">
              <w:t>capable</w:t>
            </w:r>
            <w:r w:rsidR="00836A4B" w:rsidRPr="00120294">
              <w:t xml:space="preserve"> </w:t>
            </w:r>
            <w:r w:rsidRPr="00120294">
              <w:t>of</w:t>
            </w:r>
            <w:r w:rsidR="00836A4B" w:rsidRPr="00120294">
              <w:t xml:space="preserve"> </w:t>
            </w:r>
            <w:r w:rsidRPr="00120294">
              <w:t>redirecting</w:t>
            </w:r>
            <w:r w:rsidR="00836A4B" w:rsidRPr="00120294">
              <w:t xml:space="preserve"> </w:t>
            </w:r>
            <w:r w:rsidRPr="00120294">
              <w:t>the</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r w:rsidR="00836A4B" w:rsidRPr="00120294">
              <w:t xml:space="preserve"> </w:t>
            </w:r>
            <w:r w:rsidRPr="00120294">
              <w:t>then</w:t>
            </w:r>
            <w:r w:rsidR="00836A4B" w:rsidRPr="00120294">
              <w:t xml:space="preserve"> </w:t>
            </w:r>
            <w:r w:rsidRPr="00120294">
              <w:t>there</w:t>
            </w:r>
            <w:r w:rsidR="00836A4B" w:rsidRPr="00120294">
              <w:t xml:space="preserve"> </w:t>
            </w:r>
            <w:r w:rsidRPr="00120294">
              <w:t>is</w:t>
            </w:r>
            <w:r w:rsidR="00836A4B" w:rsidRPr="00120294">
              <w:t xml:space="preserve"> </w:t>
            </w:r>
            <w:r w:rsidRPr="00120294">
              <w:t>only</w:t>
            </w:r>
            <w:r w:rsidR="00836A4B" w:rsidRPr="00120294">
              <w:t xml:space="preserve"> </w:t>
            </w:r>
            <w:r w:rsidRPr="00120294">
              <w:t>one</w:t>
            </w:r>
            <w:r w:rsidR="00836A4B" w:rsidRPr="00120294">
              <w:t xml:space="preserve"> </w:t>
            </w:r>
            <w:r w:rsidRPr="00120294">
              <w:t>RoAoA</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p>
          <w:p w14:paraId="4DEA5500" w14:textId="72816961" w:rsidR="00BA18D1" w:rsidRPr="00120294" w:rsidRDefault="00BA18D1" w:rsidP="00BD6A23">
            <w:pPr>
              <w:pStyle w:val="TAN"/>
            </w:pPr>
            <w:r w:rsidRPr="00120294">
              <w:t>NOTE</w:t>
            </w:r>
            <w:r w:rsidR="00836A4B" w:rsidRPr="00120294">
              <w:t xml:space="preserve"> </w:t>
            </w:r>
            <w:r w:rsidRPr="00120294">
              <w:t>7:</w:t>
            </w:r>
            <w:r w:rsidRPr="00120294">
              <w:tab/>
              <w:t>Although</w:t>
            </w:r>
            <w:r w:rsidR="00836A4B" w:rsidRPr="00120294">
              <w:t xml:space="preserve"> </w:t>
            </w:r>
            <w:r w:rsidRPr="00120294">
              <w:t>EIS</w:t>
            </w:r>
            <w:r w:rsidRPr="00120294">
              <w:rPr>
                <w:vertAlign w:val="subscript"/>
              </w:rPr>
              <w:t>REFSENS_50M</w:t>
            </w:r>
            <w:r w:rsidR="00836A4B" w:rsidRPr="00120294">
              <w:t xml:space="preserve"> </w:t>
            </w:r>
            <w:r w:rsidRPr="00120294">
              <w:t>level</w:t>
            </w:r>
            <w:r w:rsidR="00836A4B" w:rsidRPr="00120294">
              <w:t xml:space="preserve"> </w:t>
            </w:r>
            <w:r w:rsidRPr="00120294">
              <w:t>is</w:t>
            </w:r>
            <w:r w:rsidR="00836A4B" w:rsidRPr="00120294">
              <w:t xml:space="preserve"> </w:t>
            </w:r>
            <w:r w:rsidRPr="00120294">
              <w:t>based</w:t>
            </w:r>
            <w:r w:rsidR="00836A4B" w:rsidRPr="00120294">
              <w:t xml:space="preserve"> </w:t>
            </w:r>
            <w:r w:rsidRPr="00120294">
              <w:t>on</w:t>
            </w:r>
            <w:r w:rsidR="00836A4B" w:rsidRPr="00120294">
              <w:t xml:space="preserve"> </w:t>
            </w:r>
            <w:r w:rsidRPr="00120294">
              <w:t>a</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with</w:t>
            </w:r>
            <w:r w:rsidR="00836A4B" w:rsidRPr="00120294">
              <w:t xml:space="preserve"> </w:t>
            </w:r>
            <w:r w:rsidRPr="00120294">
              <w:t>BW</w:t>
            </w:r>
            <w:r w:rsidRPr="00120294">
              <w:rPr>
                <w:vertAlign w:val="subscript"/>
              </w:rPr>
              <w:t>Channel</w:t>
            </w:r>
            <w:r w:rsidR="00836A4B" w:rsidRPr="00120294">
              <w:t xml:space="preserve"> </w:t>
            </w:r>
            <w:r w:rsidRPr="00120294">
              <w:t>=</w:t>
            </w:r>
            <w:r w:rsidR="00836A4B" w:rsidRPr="00120294">
              <w:t xml:space="preserve"> </w:t>
            </w:r>
            <w:r w:rsidRPr="00120294">
              <w:t>50</w:t>
            </w:r>
            <w:r w:rsidR="00836A4B" w:rsidRPr="00120294">
              <w:t xml:space="preserve"> </w:t>
            </w:r>
            <w:r w:rsidRPr="00120294">
              <w:t>MHz,</w:t>
            </w:r>
            <w:r w:rsidR="00836A4B" w:rsidRPr="00120294">
              <w:t xml:space="preserve"> </w:t>
            </w:r>
            <w:r w:rsidRPr="00120294">
              <w:t>it</w:t>
            </w:r>
            <w:r w:rsidR="00836A4B" w:rsidRPr="00120294">
              <w:t xml:space="preserve"> </w:t>
            </w:r>
            <w:r w:rsidRPr="00120294">
              <w:t>does</w:t>
            </w:r>
            <w:r w:rsidR="00836A4B" w:rsidRPr="00120294">
              <w:t xml:space="preserve"> </w:t>
            </w:r>
            <w:r w:rsidRPr="00120294">
              <w:t>not</w:t>
            </w:r>
            <w:r w:rsidR="00836A4B" w:rsidRPr="00120294">
              <w:t xml:space="preserve"> </w:t>
            </w:r>
            <w:r w:rsidRPr="00120294">
              <w:t>imply</w:t>
            </w:r>
            <w:r w:rsidR="00836A4B" w:rsidRPr="00120294">
              <w:t xml:space="preserve"> </w:t>
            </w:r>
            <w:r w:rsidRPr="00120294">
              <w:t>that</w:t>
            </w:r>
            <w:r w:rsidR="00836A4B" w:rsidRPr="00120294">
              <w:t xml:space="preserve"> </w:t>
            </w:r>
            <w:r w:rsidRPr="00120294">
              <w:t>IAB-DU</w:t>
            </w:r>
            <w:r w:rsidR="00836A4B" w:rsidRPr="00120294">
              <w:t xml:space="preserve"> </w:t>
            </w:r>
            <w:r w:rsidRPr="00120294">
              <w:t>or</w:t>
            </w:r>
            <w:r w:rsidR="00836A4B" w:rsidRPr="00120294">
              <w:t xml:space="preserve"> </w:t>
            </w:r>
            <w:r w:rsidRPr="00120294">
              <w:t>IAB-MT</w:t>
            </w:r>
            <w:r w:rsidR="00836A4B" w:rsidRPr="00120294">
              <w:t xml:space="preserve"> </w:t>
            </w:r>
            <w:r w:rsidRPr="00120294">
              <w:t>has</w:t>
            </w:r>
            <w:r w:rsidR="00836A4B" w:rsidRPr="00120294">
              <w:t xml:space="preserve"> </w:t>
            </w:r>
            <w:r w:rsidRPr="00120294">
              <w:t>to</w:t>
            </w:r>
            <w:r w:rsidR="00836A4B" w:rsidRPr="00120294">
              <w:t xml:space="preserve"> </w:t>
            </w:r>
            <w:r w:rsidRPr="00120294">
              <w:t>support</w:t>
            </w:r>
            <w:r w:rsidR="00836A4B" w:rsidRPr="00120294">
              <w:t xml:space="preserve"> </w:t>
            </w:r>
            <w:r w:rsidRPr="00120294">
              <w:t>50</w:t>
            </w:r>
            <w:r w:rsidR="00836A4B" w:rsidRPr="00120294">
              <w:t xml:space="preserve"> </w:t>
            </w:r>
            <w:r w:rsidRPr="00120294">
              <w:t>MHz</w:t>
            </w:r>
            <w:r w:rsidR="00836A4B" w:rsidRPr="00120294">
              <w:t xml:space="preserve"> </w:t>
            </w:r>
            <w:r w:rsidRPr="00120294">
              <w:t>channel</w:t>
            </w:r>
            <w:r w:rsidR="00836A4B" w:rsidRPr="00120294">
              <w:t xml:space="preserve"> </w:t>
            </w:r>
            <w:r w:rsidRPr="00120294">
              <w:t>bandwidth.</w:t>
            </w:r>
          </w:p>
          <w:p w14:paraId="31CBBE70" w14:textId="10F6346E" w:rsidR="00BA18D1" w:rsidRPr="00120294" w:rsidRDefault="00BA18D1" w:rsidP="00BD6A23">
            <w:pPr>
              <w:pStyle w:val="TAN"/>
            </w:pPr>
            <w:r w:rsidRPr="00120294">
              <w:t>NOTE</w:t>
            </w:r>
            <w:r w:rsidR="00836A4B" w:rsidRPr="00120294">
              <w:t xml:space="preserve"> </w:t>
            </w:r>
            <w:r w:rsidRPr="00120294">
              <w:t>8:</w:t>
            </w:r>
            <w:r w:rsidRPr="00120294">
              <w:tab/>
              <w:t>Not</w:t>
            </w:r>
            <w:r w:rsidR="00836A4B" w:rsidRPr="00120294">
              <w:t xml:space="preserve"> </w:t>
            </w:r>
            <w:r w:rsidRPr="00120294">
              <w:t>applicable</w:t>
            </w:r>
            <w:r w:rsidR="00836A4B" w:rsidRPr="00120294">
              <w:t xml:space="preserve"> </w:t>
            </w:r>
            <w:r w:rsidRPr="00120294">
              <w:t>f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2-O</w:t>
            </w:r>
            <w:r w:rsidRPr="00120294">
              <w:t>.</w:t>
            </w:r>
          </w:p>
          <w:p w14:paraId="70559591" w14:textId="45DE3197" w:rsidR="00BA18D1" w:rsidRPr="00120294" w:rsidRDefault="00BA18D1" w:rsidP="00BD6A23">
            <w:pPr>
              <w:pStyle w:val="TAN"/>
              <w:rPr>
                <w:lang w:eastAsia="zh-CN"/>
              </w:rPr>
            </w:pPr>
            <w:r w:rsidRPr="00120294">
              <w:t>NOTE</w:t>
            </w:r>
            <w:r w:rsidR="00836A4B" w:rsidRPr="00120294">
              <w:t xml:space="preserve"> </w:t>
            </w:r>
            <w:r w:rsidRPr="00120294">
              <w:rPr>
                <w:lang w:eastAsia="zh-CN"/>
              </w:rPr>
              <w:t>9:</w:t>
            </w:r>
            <w:r w:rsidRPr="00120294">
              <w:rPr>
                <w:lang w:eastAsia="zh-CN"/>
              </w:rPr>
              <w:tab/>
              <w:t>For</w:t>
            </w:r>
            <w:r w:rsidR="00836A4B" w:rsidRPr="00120294">
              <w:rPr>
                <w:lang w:eastAsia="zh-CN"/>
              </w:rPr>
              <w:t xml:space="preserve"> </w:t>
            </w:r>
            <w:r w:rsidRPr="00120294">
              <w:rPr>
                <w:lang w:eastAsia="zh-CN"/>
              </w:rPr>
              <w:t>an</w:t>
            </w:r>
            <w:r w:rsidR="00836A4B" w:rsidRPr="00120294">
              <w:rPr>
                <w:lang w:eastAsia="zh-CN"/>
              </w:rPr>
              <w:t xml:space="preserve"> </w:t>
            </w:r>
            <w:r w:rsidRPr="00120294">
              <w:rPr>
                <w:lang w:eastAsia="zh-CN"/>
              </w:rPr>
              <w:t>OSDD</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receiver</w:t>
            </w:r>
            <w:r w:rsidR="00836A4B" w:rsidRPr="00120294">
              <w:rPr>
                <w:lang w:eastAsia="zh-CN"/>
              </w:rPr>
              <w:t xml:space="preserve"> </w:t>
            </w:r>
            <w:r w:rsidRPr="00120294">
              <w:rPr>
                <w:lang w:eastAsia="zh-CN"/>
              </w:rPr>
              <w:t>target</w:t>
            </w:r>
            <w:r w:rsidR="00836A4B" w:rsidRPr="00120294">
              <w:rPr>
                <w:lang w:eastAsia="zh-CN"/>
              </w:rPr>
              <w:t xml:space="preserve"> </w:t>
            </w:r>
            <w:r w:rsidRPr="00120294">
              <w:rPr>
                <w:lang w:eastAsia="zh-CN"/>
              </w:rPr>
              <w:t>redirection</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insid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ensitivity</w:t>
            </w:r>
            <w:r w:rsidR="00836A4B" w:rsidRPr="00120294">
              <w:rPr>
                <w:lang w:eastAsia="zh-CN"/>
              </w:rPr>
              <w:t xml:space="preserve"> </w:t>
            </w:r>
            <w:r w:rsidRPr="00120294">
              <w:rPr>
                <w:lang w:eastAsia="zh-CN"/>
              </w:rPr>
              <w:t>RoAoA.</w:t>
            </w:r>
          </w:p>
          <w:p w14:paraId="1E57D570" w14:textId="4FF05AC8" w:rsidR="00BA18D1" w:rsidRPr="00120294" w:rsidRDefault="00BA18D1" w:rsidP="00BD6A23">
            <w:pPr>
              <w:pStyle w:val="TAN"/>
            </w:pPr>
            <w:r w:rsidRPr="00120294">
              <w:t>NOTE</w:t>
            </w:r>
            <w:r w:rsidR="00836A4B" w:rsidRPr="00120294">
              <w:t xml:space="preserve"> </w:t>
            </w:r>
            <w:r w:rsidRPr="00120294">
              <w:t>10:</w:t>
            </w:r>
            <w:r w:rsidRPr="00120294">
              <w:rPr>
                <w:lang w:eastAsia="zh-CN"/>
              </w:rPr>
              <w:tab/>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ange</w:t>
            </w:r>
            <w:r w:rsidR="00836A4B" w:rsidRPr="00120294">
              <w:t xml:space="preserve"> </w:t>
            </w:r>
            <w:r w:rsidRPr="00120294">
              <w:t>is</w:t>
            </w:r>
            <w:r w:rsidR="00836A4B" w:rsidRPr="00120294">
              <w:t xml:space="preserve"> </w:t>
            </w:r>
            <w:r w:rsidRPr="00120294">
              <w:t>used</w:t>
            </w:r>
            <w:r w:rsidR="00836A4B" w:rsidRPr="00120294">
              <w:t xml:space="preserve"> </w:t>
            </w:r>
            <w:r w:rsidRPr="00120294">
              <w:t>for</w:t>
            </w:r>
            <w:r w:rsidR="00836A4B" w:rsidRPr="00120294">
              <w:t xml:space="preserve"> </w:t>
            </w:r>
            <w:r w:rsidRPr="00120294">
              <w:t>conformance</w:t>
            </w:r>
            <w:r w:rsidR="00836A4B" w:rsidRPr="00120294">
              <w:t xml:space="preserve"> </w:t>
            </w:r>
            <w:r w:rsidRPr="00120294">
              <w:t>testing</w:t>
            </w:r>
            <w:r w:rsidR="00836A4B" w:rsidRPr="00120294">
              <w:t xml:space="preserve"> </w:t>
            </w:r>
            <w:r w:rsidRPr="00120294">
              <w:t>of</w:t>
            </w:r>
            <w:r w:rsidR="00836A4B" w:rsidRPr="00120294">
              <w:t xml:space="preserve"> </w:t>
            </w:r>
            <w:r w:rsidRPr="00120294">
              <w:t>such</w:t>
            </w:r>
            <w:r w:rsidR="00836A4B" w:rsidRPr="00120294">
              <w:t xml:space="preserve"> </w:t>
            </w:r>
            <w:r w:rsidRPr="00120294">
              <w:t>TX</w:t>
            </w:r>
            <w:r w:rsidR="00836A4B" w:rsidRPr="00120294">
              <w:t xml:space="preserve"> </w:t>
            </w:r>
            <w:r w:rsidRPr="00120294">
              <w:t>OTA</w:t>
            </w:r>
            <w:r w:rsidR="00836A4B" w:rsidRPr="00120294">
              <w:t xml:space="preserve"> </w:t>
            </w:r>
            <w:r w:rsidRPr="00120294">
              <w:t>requirements</w:t>
            </w:r>
            <w:r w:rsidR="00836A4B" w:rsidRPr="00120294">
              <w:t xml:space="preserve"> </w:t>
            </w:r>
            <w:r w:rsidRPr="00120294">
              <w:t>as</w:t>
            </w:r>
            <w:r w:rsidR="00836A4B" w:rsidRPr="00120294">
              <w:t xml:space="preserve"> </w:t>
            </w:r>
            <w:r w:rsidRPr="00120294">
              <w:t>occupied</w:t>
            </w:r>
            <w:r w:rsidR="00836A4B" w:rsidRPr="00120294">
              <w:t xml:space="preserve"> </w:t>
            </w:r>
            <w:r w:rsidRPr="00120294">
              <w:t>bandwidth,</w:t>
            </w:r>
            <w:r w:rsidR="00836A4B" w:rsidRPr="00120294">
              <w:t xml:space="preserve"> </w:t>
            </w:r>
            <w:r w:rsidRPr="00120294">
              <w:t>frequency</w:t>
            </w:r>
            <w:r w:rsidR="00836A4B" w:rsidRPr="00120294">
              <w:t xml:space="preserve"> </w:t>
            </w:r>
            <w:r w:rsidRPr="00120294">
              <w:t>error,</w:t>
            </w:r>
            <w:r w:rsidR="00836A4B" w:rsidRPr="00120294">
              <w:t xml:space="preserve"> </w:t>
            </w:r>
            <w:r w:rsidRPr="00120294">
              <w:t>TAE</w:t>
            </w:r>
            <w:r w:rsidR="00836A4B" w:rsidRPr="00120294">
              <w:t xml:space="preserve"> </w:t>
            </w:r>
            <w:r w:rsidRPr="00120294">
              <w:t>or</w:t>
            </w:r>
            <w:r w:rsidR="00836A4B" w:rsidRPr="00120294">
              <w:t xml:space="preserve"> </w:t>
            </w:r>
            <w:r w:rsidRPr="00120294">
              <w:t>EVM.</w:t>
            </w:r>
          </w:p>
          <w:p w14:paraId="2AA3E39C" w14:textId="6F6E166E" w:rsidR="00BA18D1" w:rsidRPr="00120294" w:rsidRDefault="00BA18D1" w:rsidP="00BD6A23">
            <w:pPr>
              <w:pStyle w:val="TAN"/>
              <w:rPr>
                <w:lang w:eastAsia="zh-CN"/>
              </w:rPr>
            </w:pPr>
            <w:r w:rsidRPr="00120294">
              <w:t>NOTE</w:t>
            </w:r>
            <w:r w:rsidR="00836A4B" w:rsidRPr="00120294">
              <w:t xml:space="preserve"> </w:t>
            </w:r>
            <w:r w:rsidRPr="00120294">
              <w:t>11:</w:t>
            </w:r>
            <w:r w:rsidRPr="00120294">
              <w:tab/>
              <w:t>The</w:t>
            </w:r>
            <w:r w:rsidR="00836A4B" w:rsidRPr="00120294">
              <w:t xml:space="preserve"> </w:t>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eference</w:t>
            </w:r>
            <w:r w:rsidR="00836A4B" w:rsidRPr="00120294">
              <w:t xml:space="preserve"> </w:t>
            </w:r>
            <w:r w:rsidRPr="00120294">
              <w:t>direction</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as</w:t>
            </w:r>
            <w:r w:rsidR="00836A4B" w:rsidRPr="00120294">
              <w:t xml:space="preserve"> </w:t>
            </w:r>
            <w:r w:rsidRPr="00120294">
              <w:t>the</w:t>
            </w:r>
            <w:r w:rsidR="00836A4B" w:rsidRPr="00120294">
              <w:t xml:space="preserve"> </w:t>
            </w:r>
            <w:r w:rsidRPr="00120294">
              <w:t>Referenc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pair</w:t>
            </w:r>
            <w:r w:rsidR="00836A4B" w:rsidRPr="00120294">
              <w:t xml:space="preserve"> </w:t>
            </w:r>
            <w:r w:rsidRPr="00120294">
              <w:t>(D.8)</w:t>
            </w:r>
            <w:r w:rsidR="00836A4B" w:rsidRPr="00120294">
              <w:t xml:space="preserve"> </w:t>
            </w:r>
            <w:r w:rsidRPr="00120294">
              <w:t>but</w:t>
            </w:r>
            <w:r w:rsidR="00836A4B" w:rsidRPr="00120294">
              <w:t xml:space="preserve"> </w:t>
            </w:r>
            <w:r w:rsidRPr="00120294">
              <w:t>does</w:t>
            </w:r>
            <w:r w:rsidR="00836A4B" w:rsidRPr="00120294">
              <w:t xml:space="preserve"> </w:t>
            </w:r>
            <w:r w:rsidRPr="00120294">
              <w:t>not</w:t>
            </w:r>
            <w:r w:rsidR="00836A4B" w:rsidRPr="00120294">
              <w:t xml:space="preserve"> </w:t>
            </w:r>
            <w:r w:rsidRPr="00120294">
              <w:t>have</w:t>
            </w:r>
            <w:r w:rsidR="00836A4B" w:rsidRPr="00120294">
              <w:t xml:space="preserve"> </w:t>
            </w:r>
            <w:r w:rsidRPr="00120294">
              <w:t>to</w:t>
            </w:r>
            <w:r w:rsidR="00836A4B" w:rsidRPr="00120294">
              <w:t xml:space="preserve"> </w:t>
            </w:r>
            <w:r w:rsidRPr="00120294">
              <w:t>be.</w:t>
            </w:r>
          </w:p>
          <w:p w14:paraId="6C5F9ACE" w14:textId="336F55EE"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2:</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but</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2AC2C773" w14:textId="1CEF2E83" w:rsidR="00BA18D1" w:rsidRPr="00120294" w:rsidRDefault="00BA18D1" w:rsidP="00BD6A23">
            <w:pPr>
              <w:pStyle w:val="TAN"/>
            </w:pPr>
            <w:r w:rsidRPr="00120294">
              <w:rPr>
                <w:lang w:eastAsia="zh-CN"/>
              </w:rPr>
              <w:t>NOTE</w:t>
            </w:r>
            <w:r w:rsidR="00836A4B" w:rsidRPr="00120294">
              <w:rPr>
                <w:lang w:eastAsia="zh-CN"/>
              </w:rPr>
              <w:t xml:space="preserve"> </w:t>
            </w:r>
            <w:r w:rsidRPr="00120294">
              <w:t>13:</w:t>
            </w:r>
            <w:r w:rsidRPr="00120294">
              <w:tab/>
              <w:t>If</w:t>
            </w:r>
            <w:r w:rsidR="00836A4B" w:rsidRPr="00120294">
              <w:t xml:space="preserve"> </w:t>
            </w:r>
            <w:r w:rsidRPr="00120294">
              <w:t>D.57</w:t>
            </w:r>
            <w:r w:rsidR="00836A4B" w:rsidRPr="00120294">
              <w:t xml:space="preserve"> </w:t>
            </w:r>
            <w:r w:rsidRPr="00120294">
              <w:t>and</w:t>
            </w:r>
            <w:r w:rsidR="00836A4B" w:rsidRPr="00120294">
              <w:t xml:space="preserve"> </w:t>
            </w:r>
            <w:r w:rsidRPr="00120294">
              <w:t>D.58</w:t>
            </w:r>
            <w:r w:rsidR="00836A4B" w:rsidRPr="00120294">
              <w:t xml:space="preserve"> </w:t>
            </w:r>
            <w:r w:rsidRPr="00120294">
              <w:t>are</w:t>
            </w:r>
            <w:r w:rsidR="00836A4B" w:rsidRPr="00120294">
              <w:t xml:space="preserve"> </w:t>
            </w:r>
            <w:r w:rsidRPr="00120294">
              <w:t>declared</w:t>
            </w:r>
            <w:r w:rsidR="00836A4B" w:rsidRPr="00120294">
              <w:t xml:space="preserve"> </w:t>
            </w:r>
            <w:r w:rsidRPr="00120294">
              <w:t>for</w:t>
            </w:r>
            <w:r w:rsidR="00836A4B" w:rsidRPr="00120294">
              <w:t xml:space="preserve"> </w:t>
            </w:r>
            <w:r w:rsidRPr="00120294">
              <w:t>certain</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D.56),</w:t>
            </w:r>
            <w:r w:rsidR="00836A4B" w:rsidRPr="00120294">
              <w:t xml:space="preserve"> </w:t>
            </w:r>
            <w:r w:rsidRPr="00120294">
              <w:t>there</w:t>
            </w:r>
            <w:r w:rsidR="00836A4B" w:rsidRPr="00120294">
              <w:t xml:space="preserve"> </w:t>
            </w:r>
            <w:r w:rsidRPr="00120294">
              <w:t>shall</w:t>
            </w:r>
            <w:r w:rsidR="00836A4B" w:rsidRPr="00120294">
              <w:t xml:space="preserve"> </w:t>
            </w:r>
            <w:r w:rsidRPr="00120294">
              <w:t>be</w:t>
            </w:r>
            <w:r w:rsidR="00836A4B" w:rsidRPr="00120294">
              <w:t xml:space="preserve"> </w:t>
            </w:r>
            <w:r w:rsidRPr="00120294">
              <w:t>no</w:t>
            </w:r>
            <w:r w:rsidR="00836A4B" w:rsidRPr="00120294">
              <w:t xml:space="preserve"> </w:t>
            </w:r>
            <w:r w:rsidRPr="00120294">
              <w:rPr>
                <w:lang w:eastAsia="zh-CN"/>
              </w:rPr>
              <w:t>"</w:t>
            </w:r>
            <w:r w:rsidRPr="00120294">
              <w:t>Rated</w:t>
            </w:r>
            <w:r w:rsidR="00836A4B" w:rsidRPr="00120294">
              <w:t xml:space="preserve"> </w:t>
            </w:r>
            <w:r w:rsidRPr="00120294">
              <w:t>beam</w:t>
            </w:r>
            <w:r w:rsidR="00836A4B" w:rsidRPr="00120294">
              <w:t xml:space="preserve"> </w:t>
            </w:r>
            <w:r w:rsidRPr="00120294">
              <w:t>EIRP</w:t>
            </w:r>
            <w:r w:rsidRPr="00120294">
              <w:rPr>
                <w:lang w:eastAsia="zh-CN"/>
              </w:rPr>
              <w:t>"</w:t>
            </w:r>
            <w:r w:rsidR="00836A4B" w:rsidRPr="00120294">
              <w:t xml:space="preserve"> </w:t>
            </w:r>
            <w:r w:rsidRPr="00120294">
              <w:t>declaration</w:t>
            </w:r>
            <w:r w:rsidR="00836A4B" w:rsidRPr="00120294">
              <w:t xml:space="preserve"> </w:t>
            </w:r>
            <w:r w:rsidRPr="00120294">
              <w:t>(D.11)</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containing</w:t>
            </w:r>
            <w:r w:rsidR="00836A4B" w:rsidRPr="00120294">
              <w:t xml:space="preserve"> </w:t>
            </w:r>
            <w:r w:rsidRPr="00120294">
              <w:t>that</w:t>
            </w:r>
            <w:r w:rsidR="00836A4B" w:rsidRPr="00120294">
              <w:t xml:space="preserve"> </w:t>
            </w:r>
            <w:r w:rsidRPr="00120294">
              <w:t>particular</w:t>
            </w:r>
            <w:r w:rsidR="00836A4B" w:rsidRPr="00120294">
              <w:t xml:space="preserve"> </w:t>
            </w:r>
            <w:r w:rsidRPr="00120294">
              <w:t>frequency</w:t>
            </w:r>
            <w:r w:rsidR="00836A4B" w:rsidRPr="00120294">
              <w:t xml:space="preserve"> </w:t>
            </w:r>
            <w:r w:rsidRPr="00120294">
              <w:t>range.</w:t>
            </w:r>
          </w:p>
          <w:p w14:paraId="0D6A4EF0" w14:textId="4D086606"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4:</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p>
          <w:p w14:paraId="4262FD97" w14:textId="2C485007" w:rsidR="00BA18D1" w:rsidRPr="00120294" w:rsidRDefault="00BA18D1" w:rsidP="00BD6A23">
            <w:pPr>
              <w:pStyle w:val="TAN"/>
            </w:pPr>
            <w:r w:rsidRPr="00120294">
              <w:t>NOTE</w:t>
            </w:r>
            <w:r w:rsidR="00836A4B" w:rsidRPr="00120294">
              <w:t xml:space="preserve"> </w:t>
            </w:r>
            <w:r w:rsidRPr="00120294">
              <w:t>15:</w:t>
            </w:r>
            <w:r w:rsidRPr="00120294">
              <w:tab/>
              <w:t>Parameters</w:t>
            </w:r>
            <w:r w:rsidR="00836A4B" w:rsidRPr="00120294">
              <w:t xml:space="preserve"> </w:t>
            </w:r>
            <w:r w:rsidRPr="00120294">
              <w:t>for</w:t>
            </w:r>
            <w:r w:rsidR="00836A4B" w:rsidRPr="00120294">
              <w:t xml:space="preserve"> </w:t>
            </w:r>
            <w:r w:rsidRPr="00120294">
              <w:t>contiguous</w:t>
            </w:r>
            <w:r w:rsidR="00836A4B" w:rsidRPr="00120294">
              <w:t xml:space="preserve"> </w:t>
            </w:r>
            <w:r w:rsidRPr="00120294">
              <w:t>or</w:t>
            </w:r>
            <w:r w:rsidR="00836A4B" w:rsidRPr="00120294">
              <w:t xml:space="preserve"> </w:t>
            </w:r>
            <w:r w:rsidRPr="00120294">
              <w:t>non-contiguous</w:t>
            </w:r>
            <w:r w:rsidR="00836A4B" w:rsidRPr="00120294">
              <w:t xml:space="preserve"> </w:t>
            </w:r>
            <w:r w:rsidRPr="00120294">
              <w:t>spectrum</w:t>
            </w:r>
            <w:r w:rsidR="00836A4B" w:rsidRPr="00120294">
              <w:t xml:space="preserve"> </w:t>
            </w:r>
            <w:r w:rsidRPr="00120294">
              <w:t>operation</w:t>
            </w:r>
            <w:r w:rsidR="00836A4B" w:rsidRPr="00120294">
              <w:t xml:space="preserve"> </w:t>
            </w:r>
            <w:r w:rsidRPr="00120294">
              <w:t>in</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are</w:t>
            </w:r>
            <w:r w:rsidR="00836A4B" w:rsidRPr="00120294">
              <w:t xml:space="preserve"> </w:t>
            </w:r>
            <w:r w:rsidRPr="00120294">
              <w:t>assumed</w:t>
            </w:r>
            <w:r w:rsidR="00836A4B" w:rsidRPr="00120294">
              <w:t xml:space="preserve"> </w:t>
            </w:r>
            <w:r w:rsidRPr="00120294">
              <w:t>to</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unless</w:t>
            </w:r>
            <w:r w:rsidR="00836A4B" w:rsidRPr="00120294">
              <w:t xml:space="preserve"> </w:t>
            </w:r>
            <w:r w:rsidRPr="00120294">
              <w:t>they</w:t>
            </w:r>
            <w:r w:rsidR="00836A4B" w:rsidRPr="00120294">
              <w:t xml:space="preserve"> </w:t>
            </w:r>
            <w:r w:rsidRPr="00120294">
              <w:t>are</w:t>
            </w:r>
            <w:r w:rsidR="00836A4B" w:rsidRPr="00120294">
              <w:t xml:space="preserve"> </w:t>
            </w:r>
            <w:r w:rsidRPr="00120294">
              <w:t>separately</w:t>
            </w:r>
            <w:r w:rsidR="00836A4B" w:rsidRPr="00120294">
              <w:t xml:space="preserve"> </w:t>
            </w:r>
            <w:r w:rsidRPr="00120294">
              <w:t>declared.</w:t>
            </w:r>
          </w:p>
          <w:p w14:paraId="6AA770BB" w14:textId="5711A00C" w:rsidR="00BA18D1" w:rsidRPr="00120294" w:rsidRDefault="00BA18D1" w:rsidP="00BD6A23">
            <w:pPr>
              <w:pStyle w:val="TAN"/>
            </w:pPr>
            <w:r w:rsidRPr="00120294">
              <w:t>NOTE</w:t>
            </w:r>
            <w:r w:rsidR="00836A4B" w:rsidRPr="00120294">
              <w:t xml:space="preserve"> </w:t>
            </w:r>
            <w:r w:rsidRPr="00120294">
              <w:t>16:</w:t>
            </w:r>
            <w:r w:rsidRPr="00120294">
              <w:tab/>
              <w:t>void</w:t>
            </w:r>
          </w:p>
          <w:p w14:paraId="349C9ED6" w14:textId="3A88FFD2" w:rsidR="00BA18D1" w:rsidRPr="00120294" w:rsidRDefault="00BA18D1" w:rsidP="00BD6A23">
            <w:pPr>
              <w:pStyle w:val="TAN"/>
              <w:rPr>
                <w:lang w:eastAsia="zh-CN"/>
              </w:rPr>
            </w:pPr>
            <w:r w:rsidRPr="00120294">
              <w:t>NOTE</w:t>
            </w:r>
            <w:r w:rsidR="00836A4B" w:rsidRPr="00120294">
              <w:t xml:space="preserve"> </w:t>
            </w:r>
            <w:r w:rsidRPr="00120294">
              <w:t>17:</w:t>
            </w:r>
            <w:r w:rsidRPr="00120294">
              <w:tab/>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IAB</w:t>
            </w:r>
            <w:r w:rsidR="00836A4B" w:rsidRPr="00120294">
              <w:rPr>
                <w:lang w:eastAsia="zh-CN"/>
              </w:rPr>
              <w:t xml:space="preserve"> </w:t>
            </w:r>
            <w:r w:rsidRPr="00120294">
              <w:rPr>
                <w:i/>
                <w:iCs/>
                <w:lang w:eastAsia="zh-CN"/>
              </w:rPr>
              <w:t>type</w:t>
            </w:r>
            <w:r w:rsidR="00836A4B" w:rsidRPr="00120294">
              <w:rPr>
                <w:i/>
                <w:iCs/>
                <w:lang w:eastAsia="zh-CN"/>
              </w:rPr>
              <w:t xml:space="preserve"> </w:t>
            </w:r>
            <w:r w:rsidRPr="00120294">
              <w:rPr>
                <w:i/>
                <w:iCs/>
                <w:lang w:eastAsia="zh-CN"/>
              </w:rPr>
              <w:t>1-H</w:t>
            </w:r>
            <w:r w:rsidRPr="00120294">
              <w:rPr>
                <w:lang w:eastAsia="zh-CN"/>
              </w:rPr>
              <w:t>,</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per</w:t>
            </w:r>
            <w:r w:rsidR="00836A4B" w:rsidRPr="00120294">
              <w:rPr>
                <w:lang w:eastAsia="zh-CN"/>
              </w:rPr>
              <w:t xml:space="preserve"> </w:t>
            </w:r>
            <w:r w:rsidRPr="00120294">
              <w:rPr>
                <w:i/>
                <w:lang w:eastAsia="zh-CN"/>
              </w:rPr>
              <w:t>TAB</w:t>
            </w:r>
            <w:r w:rsidR="00836A4B" w:rsidRPr="00120294">
              <w:rPr>
                <w:i/>
                <w:lang w:eastAsia="zh-CN"/>
              </w:rPr>
              <w:t xml:space="preserve"> </w:t>
            </w:r>
            <w:r w:rsidRPr="00120294">
              <w:rPr>
                <w:i/>
                <w:lang w:eastAsia="zh-CN"/>
              </w:rPr>
              <w:t>connector</w:t>
            </w:r>
            <w:r w:rsidRPr="00120294">
              <w:rPr>
                <w:lang w:eastAsia="zh-CN"/>
              </w:rPr>
              <w:t>.</w:t>
            </w:r>
            <w:r w:rsidR="00836A4B" w:rsidRPr="00120294">
              <w:rPr>
                <w:lang w:eastAsia="zh-CN"/>
              </w:rPr>
              <w:t xml:space="preserve"> </w:t>
            </w:r>
          </w:p>
          <w:p w14:paraId="7786369B" w14:textId="4D61A25E"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8:</w:t>
            </w:r>
            <w:r w:rsidRPr="00120294">
              <w:tab/>
            </w:r>
            <w:r w:rsidRPr="00120294">
              <w:rPr>
                <w:lang w:eastAsia="zh-CN"/>
              </w:rPr>
              <w:t>If</w:t>
            </w:r>
            <w:r w:rsidR="00836A4B" w:rsidRPr="00120294">
              <w:rPr>
                <w:lang w:eastAsia="zh-CN"/>
              </w:rPr>
              <w:t xml:space="preserve"> </w:t>
            </w:r>
            <w:r w:rsidRPr="00120294">
              <w:rPr>
                <w:lang w:eastAsia="zh-CN"/>
              </w:rPr>
              <w:t>a</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ree</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neither</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n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4A420DB0" w14:textId="77777777" w:rsidR="00713A3A" w:rsidRDefault="00C01243" w:rsidP="00BD6A23">
            <w:pPr>
              <w:pStyle w:val="TAN"/>
              <w:rPr>
                <w:lang w:eastAsia="zh-CN"/>
              </w:rPr>
            </w:pPr>
            <w:r w:rsidRPr="00833C41">
              <w:rPr>
                <w:lang w:eastAsia="zh-CN"/>
              </w:rPr>
              <w:t>NOTE 19: The power difference is declared at highest rated output power (D.38).</w:t>
            </w:r>
          </w:p>
          <w:p w14:paraId="72E9C15B" w14:textId="0B1BF2E6" w:rsidR="00BA18D1" w:rsidRPr="00120294" w:rsidRDefault="00713A3A" w:rsidP="00BD6A23">
            <w:pPr>
              <w:pStyle w:val="TAN"/>
              <w:rPr>
                <w:lang w:eastAsia="zh-CN"/>
              </w:rPr>
            </w:pPr>
            <w:r w:rsidRPr="004B6FD0">
              <w:rPr>
                <w:lang w:eastAsia="zh-CN"/>
              </w:rPr>
              <w:t>NOTE 20:</w:t>
            </w:r>
            <w:r w:rsidRPr="00120294">
              <w:t xml:space="preserve"> </w:t>
            </w:r>
            <w:r w:rsidRPr="00120294">
              <w:tab/>
            </w:r>
            <w:r w:rsidRPr="00120294">
              <w:tab/>
            </w:r>
            <w:r w:rsidRPr="004B6FD0">
              <w:rPr>
                <w:lang w:eastAsia="zh-CN"/>
              </w:rPr>
              <w:t>For declaration applied both IAB-MT and IAB-DU, it can be applied to IAB simultaneous operation where applicable.</w:t>
            </w:r>
          </w:p>
        </w:tc>
      </w:tr>
    </w:tbl>
    <w:p w14:paraId="7B096BE5" w14:textId="282DEFB3" w:rsidR="00AB7475" w:rsidRPr="00120294" w:rsidRDefault="00AB7475" w:rsidP="00B56A23"/>
    <w:p w14:paraId="0D38077B" w14:textId="3759C0F4" w:rsidR="00B56A23" w:rsidRPr="00120294" w:rsidRDefault="00B56A23" w:rsidP="003C6004">
      <w:pPr>
        <w:pStyle w:val="Heading2"/>
      </w:pPr>
      <w:bookmarkStart w:id="424" w:name="_Toc75165199"/>
      <w:bookmarkStart w:id="425" w:name="_Toc75333912"/>
      <w:bookmarkStart w:id="426" w:name="_Toc75508104"/>
      <w:bookmarkStart w:id="427" w:name="_Toc75815843"/>
      <w:bookmarkStart w:id="428" w:name="_Toc76541001"/>
      <w:bookmarkStart w:id="429" w:name="_Toc76541568"/>
      <w:bookmarkStart w:id="430" w:name="_Toc82429457"/>
      <w:bookmarkStart w:id="431" w:name="_Toc89939708"/>
      <w:bookmarkStart w:id="432" w:name="_Toc98754034"/>
      <w:bookmarkStart w:id="433" w:name="_Toc106177848"/>
      <w:bookmarkStart w:id="434" w:name="_Toc114148555"/>
      <w:bookmarkStart w:id="435" w:name="_Toc124150800"/>
      <w:bookmarkStart w:id="436" w:name="_Toc130393340"/>
      <w:bookmarkStart w:id="437" w:name="_Toc137561727"/>
      <w:bookmarkStart w:id="438" w:name="_Toc138870869"/>
      <w:r w:rsidRPr="00120294">
        <w:t>4.7</w:t>
      </w:r>
      <w:r w:rsidRPr="00120294">
        <w:tab/>
        <w:t>Test configurations</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094C13C8" w14:textId="72494F59" w:rsidR="00B56A23" w:rsidRPr="00120294" w:rsidRDefault="00B56A23" w:rsidP="003C6004">
      <w:pPr>
        <w:pStyle w:val="Heading3"/>
      </w:pPr>
      <w:bookmarkStart w:id="439" w:name="_Toc75165200"/>
      <w:bookmarkStart w:id="440" w:name="_Toc75333913"/>
      <w:bookmarkStart w:id="441" w:name="_Toc75508105"/>
      <w:bookmarkStart w:id="442" w:name="_Toc75815844"/>
      <w:bookmarkStart w:id="443" w:name="_Toc76541002"/>
      <w:bookmarkStart w:id="444" w:name="_Toc76541569"/>
      <w:bookmarkStart w:id="445" w:name="_Toc82429458"/>
      <w:bookmarkStart w:id="446" w:name="_Toc89939709"/>
      <w:bookmarkStart w:id="447" w:name="_Toc98754035"/>
      <w:bookmarkStart w:id="448" w:name="_Toc106177849"/>
      <w:bookmarkStart w:id="449" w:name="_Toc114148556"/>
      <w:bookmarkStart w:id="450" w:name="_Toc124150801"/>
      <w:bookmarkStart w:id="451" w:name="_Toc130393341"/>
      <w:bookmarkStart w:id="452" w:name="_Toc137561728"/>
      <w:bookmarkStart w:id="453" w:name="_Toc138870870"/>
      <w:r w:rsidRPr="00120294">
        <w:t>4.7.1</w:t>
      </w:r>
      <w:r w:rsidRPr="00120294">
        <w:tab/>
        <w:t>General</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6C5A65AF" w14:textId="04255C33" w:rsidR="00EC2FCC" w:rsidRPr="00120294" w:rsidRDefault="00EC2FCC" w:rsidP="00EC2FCC">
      <w:pPr>
        <w:rPr>
          <w:rFonts w:eastAsia="SimSun"/>
          <w:color w:val="000000"/>
          <w:lang w:eastAsia="ja-JP"/>
        </w:rPr>
      </w:pPr>
      <w:r w:rsidRPr="00120294">
        <w:rPr>
          <w:rFonts w:eastAsia="SimSun"/>
          <w:color w:val="000000"/>
          <w:lang w:eastAsia="ja-JP"/>
        </w:rPr>
        <w:t xml:space="preserve"> The test configurations shall be constructed using the methods defined below subject to the parameters declared by the manufacturer as listed in clause 4.6.</w:t>
      </w:r>
    </w:p>
    <w:p w14:paraId="62FBE7B4" w14:textId="77777777" w:rsidR="00EC2FCC" w:rsidRPr="00120294" w:rsidRDefault="00EC2FCC" w:rsidP="00EC2FCC">
      <w:pPr>
        <w:rPr>
          <w:rFonts w:eastAsia="SimSun"/>
          <w:color w:val="000000"/>
          <w:lang w:eastAsia="ja-JP"/>
        </w:rPr>
      </w:pPr>
      <w:r w:rsidRPr="00120294">
        <w:rPr>
          <w:rFonts w:eastAsia="SimSun"/>
          <w:color w:val="000000"/>
          <w:lang w:eastAsia="ja-JP"/>
        </w:rPr>
        <w:t>The applicable test models for generation of the carrier transmit test signal are defined in clause 4.9.2.</w:t>
      </w:r>
    </w:p>
    <w:p w14:paraId="74FDFDD4" w14:textId="63F44EA8" w:rsidR="002C05E7" w:rsidRPr="00120294" w:rsidRDefault="00EC2FCC" w:rsidP="00352A55">
      <w:pPr>
        <w:pStyle w:val="NO"/>
        <w:rPr>
          <w:lang w:eastAsia="ja-JP"/>
        </w:rPr>
      </w:pPr>
      <w:r w:rsidRPr="00120294">
        <w:rPr>
          <w:lang w:eastAsia="ja-JP"/>
        </w:rPr>
        <w:t>NOTE:</w:t>
      </w:r>
      <w:r w:rsidRPr="00120294">
        <w:rPr>
          <w:lang w:eastAsia="ja-JP"/>
        </w:rPr>
        <w:tab/>
        <w:t>If required, carriers are shifted to align with the channel raster.</w:t>
      </w:r>
    </w:p>
    <w:p w14:paraId="564319AB" w14:textId="0C9AB012" w:rsidR="002C05E7" w:rsidRPr="00120294" w:rsidRDefault="002C05E7" w:rsidP="003C6004">
      <w:pPr>
        <w:pStyle w:val="Heading3"/>
      </w:pPr>
      <w:bookmarkStart w:id="454" w:name="_Toc75165201"/>
      <w:bookmarkStart w:id="455" w:name="_Toc75333914"/>
      <w:bookmarkStart w:id="456" w:name="_Toc75508106"/>
      <w:bookmarkStart w:id="457" w:name="_Toc75815845"/>
      <w:bookmarkStart w:id="458" w:name="_Toc76541003"/>
      <w:bookmarkStart w:id="459" w:name="_Toc76541570"/>
      <w:bookmarkStart w:id="460" w:name="_Toc82429459"/>
      <w:bookmarkStart w:id="461" w:name="_Toc89939710"/>
      <w:bookmarkStart w:id="462" w:name="_Toc98754036"/>
      <w:bookmarkStart w:id="463" w:name="_Toc106177850"/>
      <w:bookmarkStart w:id="464" w:name="_Toc114148557"/>
      <w:bookmarkStart w:id="465" w:name="_Toc124150802"/>
      <w:bookmarkStart w:id="466" w:name="_Toc130393342"/>
      <w:bookmarkStart w:id="467" w:name="_Toc137561729"/>
      <w:bookmarkStart w:id="468" w:name="_Toc138870871"/>
      <w:r w:rsidRPr="00120294">
        <w:t>4.7.2</w:t>
      </w:r>
      <w:r w:rsidRPr="00120294">
        <w:tab/>
        <w:t>Test signal configurations</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46DA5E2E" w14:textId="41A6D94E" w:rsidR="00CA7D41" w:rsidRPr="00120294" w:rsidRDefault="00CA7D41" w:rsidP="003C6004">
      <w:pPr>
        <w:pStyle w:val="Heading4"/>
        <w:rPr>
          <w:lang w:eastAsia="ja-JP"/>
        </w:rPr>
      </w:pPr>
      <w:bookmarkStart w:id="469" w:name="_Toc75333915"/>
      <w:bookmarkStart w:id="470" w:name="_Toc75508107"/>
      <w:bookmarkStart w:id="471" w:name="_Toc75815846"/>
      <w:bookmarkStart w:id="472" w:name="_Toc76541004"/>
      <w:bookmarkStart w:id="473" w:name="_Toc76541571"/>
      <w:bookmarkStart w:id="474" w:name="_Toc82429460"/>
      <w:bookmarkStart w:id="475" w:name="_Toc89939711"/>
      <w:bookmarkStart w:id="476" w:name="_Toc98754037"/>
      <w:bookmarkStart w:id="477" w:name="_Toc106177851"/>
      <w:bookmarkStart w:id="478" w:name="_Toc114148558"/>
      <w:bookmarkStart w:id="479" w:name="_Toc124150803"/>
      <w:bookmarkStart w:id="480" w:name="_Toc130393343"/>
      <w:bookmarkStart w:id="481" w:name="_Toc137561730"/>
      <w:bookmarkStart w:id="482" w:name="_Toc138870872"/>
      <w:r w:rsidRPr="00120294">
        <w:rPr>
          <w:lang w:eastAsia="ja-JP"/>
        </w:rPr>
        <w:t>4.7.2.1</w:t>
      </w:r>
      <w:r w:rsidRPr="00120294">
        <w:rPr>
          <w:lang w:eastAsia="ja-JP"/>
        </w:rPr>
        <w:tab/>
        <w:t>Test signal used to build Test Configura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7CB4D7BC" w14:textId="34D92AF9" w:rsidR="00F12904" w:rsidRPr="00D543EA" w:rsidRDefault="00F12904" w:rsidP="00F12904">
      <w:pPr>
        <w:rPr>
          <w:color w:val="000000"/>
          <w:lang w:eastAsia="ja-JP"/>
        </w:rPr>
      </w:pPr>
      <w:r w:rsidRPr="00D543EA">
        <w:rPr>
          <w:rFonts w:eastAsia="SimSun"/>
          <w:color w:val="000000"/>
          <w:lang w:eastAsia="ja-JP"/>
        </w:rPr>
        <w:t>The signal</w:t>
      </w:r>
      <w:r w:rsidRPr="00D543EA">
        <w:rPr>
          <w:rFonts w:eastAsia="SimSun"/>
          <w:color w:val="000000"/>
        </w:rPr>
        <w:t>'</w:t>
      </w:r>
      <w:r w:rsidRPr="00D543EA">
        <w:rPr>
          <w:rFonts w:eastAsia="SimSun"/>
          <w:color w:val="000000"/>
          <w:lang w:eastAsia="ja-JP"/>
        </w:rPr>
        <w:t xml:space="preserve">s </w:t>
      </w:r>
      <w:r w:rsidRPr="00D543EA">
        <w:rPr>
          <w:rFonts w:eastAsia="SimSun" w:hint="eastAsia"/>
          <w:i/>
          <w:color w:val="000000"/>
        </w:rPr>
        <w:t>IAB-DU and IAB-MT</w:t>
      </w:r>
      <w:r w:rsidRPr="00D543EA">
        <w:rPr>
          <w:rFonts w:eastAsia="SimSun"/>
          <w:i/>
          <w:color w:val="000000"/>
          <w:lang w:eastAsia="ja-JP"/>
        </w:rPr>
        <w:t xml:space="preserve"> channel bandwidth</w:t>
      </w:r>
      <w:r w:rsidRPr="00D543EA">
        <w:rPr>
          <w:rFonts w:eastAsia="SimSun"/>
          <w:color w:val="000000"/>
          <w:lang w:eastAsia="ja-JP"/>
        </w:rPr>
        <w:t xml:space="preserve"> and subcarrier spacing used to build </w:t>
      </w:r>
      <w:r w:rsidRPr="00D543EA">
        <w:rPr>
          <w:rFonts w:hint="eastAsia"/>
        </w:rPr>
        <w:t>IAB-DU and IAB-MT</w:t>
      </w:r>
      <w:r w:rsidRPr="00D543EA">
        <w:rPr>
          <w:rFonts w:eastAsia="SimSun"/>
          <w:color w:val="000000"/>
          <w:lang w:eastAsia="ja-JP"/>
        </w:rPr>
        <w:t xml:space="preserve"> Test Configurations shall be selected according to tables 4.7.2.1-1</w:t>
      </w:r>
      <w:r w:rsidRPr="00D543EA">
        <w:rPr>
          <w:color w:val="000000"/>
          <w:lang w:eastAsia="ja-JP"/>
        </w:rPr>
        <w:t xml:space="preserve"> and 4.7.2.1-2.</w:t>
      </w:r>
    </w:p>
    <w:p w14:paraId="5B335D32" w14:textId="77777777" w:rsidR="00CA7D41" w:rsidRPr="00120294" w:rsidRDefault="00CA7D41" w:rsidP="00124AE4">
      <w:pPr>
        <w:pStyle w:val="TH"/>
        <w:rPr>
          <w:rFonts w:eastAsia="SimSun"/>
          <w:lang w:eastAsia="ja-JP"/>
        </w:rPr>
      </w:pPr>
      <w:r w:rsidRPr="00120294">
        <w:rPr>
          <w:rFonts w:cs="Arial"/>
          <w:color w:val="000000"/>
          <w:lang w:eastAsia="ja-JP"/>
        </w:rPr>
        <w:t xml:space="preserve">Table 4.7.2.1-1: Signal to be used to build </w:t>
      </w:r>
      <w:r w:rsidRPr="00120294">
        <w:rPr>
          <w:rFonts w:cs="Arial" w:hint="eastAsia"/>
          <w:color w:val="000000"/>
        </w:rPr>
        <w:t xml:space="preserve">IAB </w:t>
      </w:r>
      <w:r w:rsidRPr="00120294">
        <w:rPr>
          <w:rFonts w:cs="Arial"/>
          <w:color w:val="000000"/>
          <w:lang w:eastAsia="ja-JP"/>
        </w:rPr>
        <w:t xml:space="preserve">TCs for </w:t>
      </w:r>
      <w:r w:rsidRPr="00120294">
        <w:rPr>
          <w:rFonts w:cs="Arial" w:hint="eastAsia"/>
          <w:i/>
          <w:color w:val="000000"/>
        </w:rPr>
        <w:t>IAB</w:t>
      </w:r>
      <w:r w:rsidRPr="00120294">
        <w:rPr>
          <w:rFonts w:cs="Arial"/>
          <w:i/>
          <w:color w:val="000000"/>
          <w:lang w:eastAsia="ja-JP"/>
        </w:rPr>
        <w:t xml:space="preserve"> type 1-H</w:t>
      </w:r>
      <w:r w:rsidRPr="00120294">
        <w:rPr>
          <w:rFonts w:cs="Arial"/>
          <w:color w:val="000000"/>
          <w:lang w:eastAsia="ja-JP"/>
        </w:rPr>
        <w:t xml:space="preserve"> and </w:t>
      </w:r>
      <w:r w:rsidRPr="00120294">
        <w:rPr>
          <w:rFonts w:cs="Arial" w:hint="eastAsia"/>
          <w:i/>
          <w:color w:val="000000"/>
        </w:rPr>
        <w:t>IAB</w:t>
      </w:r>
      <w:r w:rsidRPr="00120294">
        <w:rPr>
          <w:rFonts w:cs="Arial"/>
          <w:i/>
          <w:color w:val="000000"/>
          <w:lang w:eastAsia="ja-JP"/>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1968"/>
        <w:gridCol w:w="1968"/>
      </w:tblGrid>
      <w:tr w:rsidR="00CA7D41" w:rsidRPr="00120294" w14:paraId="2311B186"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5C8B1E61" w14:textId="78AF5536"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6019598F" w14:textId="2A34FF37"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1968" w:type="dxa"/>
            <w:tcBorders>
              <w:top w:val="single" w:sz="4" w:space="0" w:color="auto"/>
              <w:left w:val="single" w:sz="4" w:space="0" w:color="auto"/>
              <w:bottom w:val="single" w:sz="4" w:space="0" w:color="auto"/>
              <w:right w:val="single" w:sz="4" w:space="0" w:color="auto"/>
            </w:tcBorders>
            <w:hideMark/>
          </w:tcPr>
          <w:p w14:paraId="478DB97C" w14:textId="3D70889E"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74F6AA8"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78D43599" w14:textId="2C503288"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00191936"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5DE8CC03" w14:textId="1A7BA27F" w:rsidR="00CA7D41" w:rsidRPr="00120294" w:rsidRDefault="00CA7D41" w:rsidP="008914EB">
            <w:pPr>
              <w:keepNext/>
              <w:keepLines/>
              <w:rPr>
                <w:rFonts w:ascii="Arial" w:hAnsi="Arial" w:cs="Arial"/>
                <w:color w:val="000000"/>
                <w:sz w:val="18"/>
                <w:lang w:eastAsia="ja-JP"/>
              </w:rPr>
            </w:pPr>
            <w:r w:rsidRPr="00120294">
              <w:rPr>
                <w:rFonts w:ascii="Arial" w:hAnsi="Arial" w:cs="Arial" w:hint="eastAsia"/>
                <w:color w:val="000000"/>
                <w:sz w:val="18"/>
              </w:rPr>
              <w:t>10</w:t>
            </w:r>
            <w:r w:rsidR="00836A4B" w:rsidRPr="00120294">
              <w:rPr>
                <w:rFonts w:ascii="Arial" w:hAnsi="Arial" w:cs="Arial" w:hint="eastAsia"/>
                <w:color w:val="000000"/>
                <w:sz w:val="18"/>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c>
          <w:tcPr>
            <w:tcW w:w="1968" w:type="dxa"/>
            <w:tcBorders>
              <w:top w:val="single" w:sz="4" w:space="0" w:color="auto"/>
              <w:left w:val="single" w:sz="4" w:space="0" w:color="auto"/>
              <w:bottom w:val="single" w:sz="4" w:space="0" w:color="auto"/>
              <w:right w:val="single" w:sz="4" w:space="0" w:color="auto"/>
            </w:tcBorders>
            <w:hideMark/>
          </w:tcPr>
          <w:p w14:paraId="46E76D0D" w14:textId="347A75CE"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2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r>
      <w:tr w:rsidR="00CA7D41" w:rsidRPr="00120294" w14:paraId="76BF3E38"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CBB8E3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424ABB80" w14:textId="5F948B5F"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48080547" w14:textId="1FA9A915"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4DB84E17" w14:textId="77777777" w:rsidTr="00836A4B">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21C2EAD9" w14:textId="7112E8D1" w:rsidR="00CA7D41" w:rsidRPr="00120294" w:rsidRDefault="00CA7D41" w:rsidP="00352A55">
            <w:pPr>
              <w:pStyle w:val="TAN"/>
              <w:rPr>
                <w:lang w:eastAsia="ja-JP"/>
              </w:rPr>
            </w:pPr>
            <w:r w:rsidRPr="00120294">
              <w:rPr>
                <w:lang w:eastAsia="ja-JP"/>
              </w:rPr>
              <w:t>NOTE:</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298983B" w14:textId="77777777" w:rsidR="00CA7D41" w:rsidRPr="00120294" w:rsidRDefault="00CA7D41" w:rsidP="00CA7D41">
      <w:pPr>
        <w:rPr>
          <w:rFonts w:eastAsia="SimSun"/>
          <w:color w:val="000000"/>
          <w:lang w:eastAsia="ja-JP"/>
        </w:rPr>
      </w:pPr>
    </w:p>
    <w:p w14:paraId="2314DB0A" w14:textId="77777777" w:rsidR="00CA7D41" w:rsidRPr="00120294" w:rsidRDefault="00CA7D41" w:rsidP="00124AE4">
      <w:pPr>
        <w:pStyle w:val="TH"/>
        <w:rPr>
          <w:lang w:eastAsia="ja-JP"/>
        </w:rPr>
      </w:pPr>
      <w:r w:rsidRPr="00120294">
        <w:rPr>
          <w:rFonts w:cs="Arial"/>
          <w:color w:val="000000"/>
          <w:lang w:eastAsia="ja-JP"/>
        </w:rPr>
        <w:t xml:space="preserve">Table 4.7.2.1-2: Signal to be used to build </w:t>
      </w:r>
      <w:r w:rsidRPr="00120294">
        <w:rPr>
          <w:rFonts w:cs="Arial" w:hint="eastAsia"/>
          <w:color w:val="000000"/>
        </w:rPr>
        <w:t>IAB</w:t>
      </w:r>
      <w:r w:rsidRPr="00120294">
        <w:rPr>
          <w:rFonts w:cs="Arial"/>
          <w:color w:val="000000"/>
          <w:lang w:eastAsia="ja-JP"/>
        </w:rPr>
        <w:t xml:space="preserve"> TCs for </w:t>
      </w:r>
      <w:r w:rsidRPr="00120294">
        <w:rPr>
          <w:rFonts w:cs="Arial" w:hint="eastAsia"/>
          <w:i/>
          <w:color w:val="000000"/>
        </w:rPr>
        <w:t xml:space="preserve">IAB </w:t>
      </w:r>
      <w:r w:rsidRPr="00120294">
        <w:rPr>
          <w:rFonts w:cs="Arial"/>
          <w:i/>
          <w:color w:val="000000"/>
          <w:lang w:eastAsia="ja-JP"/>
        </w:rPr>
        <w:t>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3936"/>
      </w:tblGrid>
      <w:tr w:rsidR="00CA7D41" w:rsidRPr="00120294" w14:paraId="75E2F383"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223CCAC" w14:textId="6F54A0C5"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3936" w:type="dxa"/>
            <w:tcBorders>
              <w:top w:val="single" w:sz="4" w:space="0" w:color="auto"/>
              <w:left w:val="single" w:sz="4" w:space="0" w:color="auto"/>
              <w:bottom w:val="single" w:sz="4" w:space="0" w:color="auto"/>
              <w:right w:val="single" w:sz="4" w:space="0" w:color="auto"/>
            </w:tcBorders>
            <w:hideMark/>
          </w:tcPr>
          <w:p w14:paraId="626FCB9B" w14:textId="76F18CE5"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325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52F3DE9"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1EA4F29C" w14:textId="2ADA0A1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38FC14A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3936" w:type="dxa"/>
            <w:tcBorders>
              <w:top w:val="single" w:sz="4" w:space="0" w:color="auto"/>
              <w:left w:val="single" w:sz="4" w:space="0" w:color="auto"/>
              <w:bottom w:val="single" w:sz="4" w:space="0" w:color="auto"/>
              <w:right w:val="single" w:sz="4" w:space="0" w:color="auto"/>
            </w:tcBorders>
            <w:hideMark/>
          </w:tcPr>
          <w:p w14:paraId="39B022AE" w14:textId="69FE5C0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p>
        </w:tc>
      </w:tr>
      <w:tr w:rsidR="00CA7D41" w:rsidRPr="00120294" w14:paraId="08FFC82B"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066DF2B"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358C786C" w14:textId="2B6BEC0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tcBorders>
              <w:top w:val="single" w:sz="4" w:space="0" w:color="auto"/>
              <w:left w:val="single" w:sz="4" w:space="0" w:color="auto"/>
              <w:bottom w:val="single" w:sz="4" w:space="0" w:color="auto"/>
              <w:right w:val="single" w:sz="4" w:space="0" w:color="auto"/>
            </w:tcBorders>
            <w:hideMark/>
          </w:tcPr>
          <w:p w14:paraId="68F48E30" w14:textId="6829D00D"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2A667339" w14:textId="77777777" w:rsidTr="00836A4B">
        <w:trPr>
          <w:cantSplit/>
          <w:jc w:val="center"/>
        </w:trPr>
        <w:tc>
          <w:tcPr>
            <w:tcW w:w="7886" w:type="dxa"/>
            <w:gridSpan w:val="3"/>
            <w:tcBorders>
              <w:top w:val="single" w:sz="4" w:space="0" w:color="auto"/>
              <w:left w:val="single" w:sz="4" w:space="0" w:color="auto"/>
              <w:bottom w:val="single" w:sz="4" w:space="0" w:color="auto"/>
              <w:right w:val="single" w:sz="4" w:space="0" w:color="auto"/>
            </w:tcBorders>
            <w:hideMark/>
          </w:tcPr>
          <w:p w14:paraId="57AECF58" w14:textId="712ED83F" w:rsidR="00CA7D41" w:rsidRPr="00120294" w:rsidRDefault="00CA7D41" w:rsidP="00352A55">
            <w:pPr>
              <w:pStyle w:val="TAN"/>
              <w:rPr>
                <w:rFonts w:eastAsia="SimSun"/>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rFonts w:hint="eastAsia"/>
                <w:i/>
              </w:rPr>
              <w:t>IAB</w:t>
            </w:r>
            <w:r w:rsidR="00836A4B" w:rsidRPr="00120294">
              <w:rPr>
                <w:lang w:eastAsia="ja-JP"/>
              </w:rPr>
              <w:t xml:space="preserve"> </w:t>
            </w:r>
            <w:r w:rsidRPr="00120294">
              <w:rPr>
                <w:lang w:eastAsia="ja-JP"/>
              </w:rPr>
              <w:t>vendor</w:t>
            </w:r>
            <w:r w:rsidR="00836A4B" w:rsidRPr="00120294">
              <w:rPr>
                <w:lang w:eastAsia="ja-JP"/>
              </w:rPr>
              <w:t xml:space="preserve"> </w:t>
            </w:r>
            <w:r w:rsidRPr="00120294">
              <w:rPr>
                <w:lang w:eastAsia="ja-JP"/>
              </w:rPr>
              <w:t>can</w:t>
            </w:r>
            <w:r w:rsidR="00836A4B" w:rsidRPr="00120294">
              <w:rPr>
                <w:lang w:eastAsia="ja-JP"/>
              </w:rPr>
              <w:t xml:space="preserve"> </w:t>
            </w:r>
            <w:r w:rsidRPr="00120294">
              <w:rPr>
                <w:lang w:eastAsia="ja-JP"/>
              </w:rPr>
              <w:t>decide</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small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SCS</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instead</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rFonts w:hint="eastAsia"/>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ertain</w:t>
            </w:r>
            <w:r w:rsidR="00836A4B" w:rsidRPr="00120294">
              <w:rPr>
                <w:lang w:eastAsia="ja-JP"/>
              </w:rPr>
              <w:t xml:space="preserve"> </w:t>
            </w:r>
            <w:r w:rsidRPr="00120294">
              <w:rPr>
                <w:lang w:eastAsia="ja-JP"/>
              </w:rPr>
              <w:t>regions,</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allocation</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regulation</w:t>
            </w:r>
            <w:r w:rsidR="00836A4B" w:rsidRPr="00120294">
              <w:rPr>
                <w:lang w:eastAsia="ja-JP"/>
              </w:rPr>
              <w:t xml:space="preserve"> </w:t>
            </w:r>
            <w:r w:rsidRPr="00120294">
              <w:rPr>
                <w:lang w:eastAsia="ja-JP"/>
              </w:rPr>
              <w:t>require</w:t>
            </w:r>
            <w:r w:rsidR="00836A4B" w:rsidRPr="00120294">
              <w:rPr>
                <w:lang w:eastAsia="ja-JP"/>
              </w:rPr>
              <w:t xml:space="preserve"> </w:t>
            </w:r>
            <w:r w:rsidRPr="00120294">
              <w:rPr>
                <w:lang w:eastAsia="ja-JP"/>
              </w:rPr>
              <w:t>testing</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p>
          <w:p w14:paraId="685545DF" w14:textId="00FF99DE" w:rsidR="00CA7D41" w:rsidRPr="00120294" w:rsidRDefault="00CA7D41" w:rsidP="00352A55">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D.7)</w:t>
            </w:r>
            <w:r w:rsidR="00836A4B" w:rsidRPr="00120294">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75F2B2C" w14:textId="77777777" w:rsidR="00CA7D41" w:rsidRPr="00120294" w:rsidRDefault="00CA7D41" w:rsidP="00CA7D41">
      <w:pPr>
        <w:rPr>
          <w:rFonts w:eastAsia="SimSun"/>
          <w:color w:val="000000"/>
          <w:lang w:eastAsia="ja-JP"/>
        </w:rPr>
      </w:pPr>
    </w:p>
    <w:p w14:paraId="59080C2D" w14:textId="77777777" w:rsidR="00CA7D41" w:rsidRPr="00335C5B" w:rsidRDefault="00CA7D41" w:rsidP="00DD157E">
      <w:pPr>
        <w:pStyle w:val="Heading4"/>
      </w:pPr>
      <w:bookmarkStart w:id="483" w:name="_Toc75333916"/>
      <w:bookmarkStart w:id="484" w:name="_Toc75508108"/>
      <w:bookmarkStart w:id="485" w:name="_Toc75815847"/>
      <w:bookmarkStart w:id="486" w:name="_Toc76541005"/>
      <w:bookmarkStart w:id="487" w:name="_Toc76541572"/>
      <w:bookmarkStart w:id="488" w:name="_Toc82429461"/>
      <w:bookmarkStart w:id="489" w:name="_Toc89939712"/>
      <w:bookmarkStart w:id="490" w:name="_Toc98754038"/>
      <w:bookmarkStart w:id="491" w:name="_Toc106177852"/>
      <w:bookmarkStart w:id="492" w:name="_Toc114148559"/>
      <w:bookmarkStart w:id="493" w:name="_Toc124150804"/>
      <w:bookmarkStart w:id="494" w:name="_Toc130393344"/>
      <w:bookmarkStart w:id="495" w:name="_Toc137561731"/>
      <w:bookmarkStart w:id="496" w:name="_Toc138870873"/>
      <w:r w:rsidRPr="00335C5B">
        <w:t>4.7.2.2</w:t>
      </w:r>
      <w:r w:rsidRPr="00335C5B">
        <w:tab/>
        <w:t>IABTC1: Contiguous spectrum opera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24C80858" w14:textId="77777777" w:rsidR="00CA7D41" w:rsidRPr="00335C5B" w:rsidRDefault="00CA7D41" w:rsidP="00CA7D41">
      <w:pPr>
        <w:rPr>
          <w:rFonts w:eastAsia="SimSun"/>
          <w:color w:val="000000"/>
        </w:rPr>
      </w:pPr>
      <w:r w:rsidRPr="00335C5B">
        <w:rPr>
          <w:rFonts w:eastAsia="SimSun"/>
          <w:color w:val="000000"/>
          <w:lang w:eastAsia="ja-JP"/>
        </w:rPr>
        <w:t xml:space="preserve">The purpose of test configuration IABTC1 is to test </w:t>
      </w:r>
      <w:r w:rsidRPr="00335C5B">
        <w:rPr>
          <w:rFonts w:eastAsia="SimSun"/>
          <w:color w:val="000000"/>
        </w:rPr>
        <w:t xml:space="preserve">all </w:t>
      </w:r>
      <w:r w:rsidRPr="00335C5B">
        <w:rPr>
          <w:rFonts w:eastAsia="SimSun" w:hint="eastAsia"/>
          <w:color w:val="000000"/>
        </w:rPr>
        <w:t xml:space="preserve">IAB-DU and IAB-MT </w:t>
      </w:r>
      <w:r w:rsidRPr="00335C5B">
        <w:rPr>
          <w:rFonts w:eastAsia="SimSun"/>
          <w:color w:val="000000"/>
        </w:rPr>
        <w:t>requirements excluding CA occupied bandwidth</w:t>
      </w:r>
      <w:r w:rsidRPr="00335C5B">
        <w:rPr>
          <w:rFonts w:eastAsia="SimSun"/>
          <w:color w:val="000000"/>
          <w:lang w:eastAsia="ja-JP"/>
        </w:rPr>
        <w:t>.</w:t>
      </w:r>
    </w:p>
    <w:p w14:paraId="28F4E453" w14:textId="77777777" w:rsidR="00CA7D41" w:rsidRPr="00335C5B" w:rsidRDefault="00CA7D41" w:rsidP="00CA7D41">
      <w:pPr>
        <w:rPr>
          <w:rFonts w:eastAsia="SimSun"/>
          <w:color w:val="000000"/>
        </w:rPr>
      </w:pPr>
      <w:r w:rsidRPr="00335C5B">
        <w:rPr>
          <w:rFonts w:eastAsia="SimSun"/>
          <w:color w:val="000000"/>
          <w:lang w:eastAsia="ja-JP"/>
        </w:rPr>
        <w:t xml:space="preserve">For </w:t>
      </w:r>
      <w:r w:rsidRPr="00335C5B">
        <w:rPr>
          <w:rFonts w:eastAsia="SimSun"/>
          <w:color w:val="000000"/>
        </w:rPr>
        <w:t>IABTC1</w:t>
      </w:r>
      <w:r w:rsidRPr="00335C5B">
        <w:rPr>
          <w:rFonts w:eastAsia="SimSun"/>
          <w:color w:val="000000"/>
          <w:lang w:eastAsia="ja-JP"/>
        </w:rPr>
        <w:t xml:space="preserve"> used in receiver tests only the two outermost UL carriers and two outermost DL carriers within each supported operating band need to be generated by the test equipment.</w:t>
      </w:r>
    </w:p>
    <w:p w14:paraId="55E7FB26" w14:textId="77777777" w:rsidR="00CA7D41" w:rsidRPr="00335C5B" w:rsidRDefault="00CA7D41" w:rsidP="00DD157E">
      <w:pPr>
        <w:pStyle w:val="Heading5"/>
        <w:rPr>
          <w:lang w:eastAsia="ja-JP"/>
        </w:rPr>
      </w:pPr>
      <w:bookmarkStart w:id="497" w:name="_Toc75333917"/>
      <w:bookmarkStart w:id="498" w:name="_Toc75508109"/>
      <w:bookmarkStart w:id="499" w:name="_Toc75815848"/>
      <w:bookmarkStart w:id="500" w:name="_Toc76541006"/>
      <w:bookmarkStart w:id="501" w:name="_Toc76541573"/>
      <w:bookmarkStart w:id="502" w:name="_Toc82429462"/>
      <w:bookmarkStart w:id="503" w:name="_Toc89939713"/>
      <w:bookmarkStart w:id="504" w:name="_Toc98754039"/>
      <w:bookmarkStart w:id="505" w:name="_Toc106177853"/>
      <w:bookmarkStart w:id="506" w:name="_Toc114148560"/>
      <w:bookmarkStart w:id="507" w:name="_Toc124150805"/>
      <w:bookmarkStart w:id="508" w:name="_Toc130393345"/>
      <w:bookmarkStart w:id="509" w:name="_Toc137561732"/>
      <w:bookmarkStart w:id="510" w:name="_Toc138870874"/>
      <w:r w:rsidRPr="00335C5B">
        <w:rPr>
          <w:lang w:eastAsia="ja-JP"/>
        </w:rPr>
        <w:t>4</w:t>
      </w:r>
      <w:r w:rsidRPr="00335C5B">
        <w:t>.7.2</w:t>
      </w:r>
      <w:r w:rsidRPr="00335C5B">
        <w:rPr>
          <w:lang w:eastAsia="ja-JP"/>
        </w:rPr>
        <w:t>.2</w:t>
      </w:r>
      <w:r w:rsidRPr="00335C5B">
        <w:t>.1</w:t>
      </w:r>
      <w:r w:rsidRPr="00335C5B">
        <w:rPr>
          <w:lang w:eastAsia="ja-JP"/>
        </w:rPr>
        <w:tab/>
        <w:t>IABTC1 gen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F9AC715" w14:textId="77777777" w:rsidR="00CA7D41" w:rsidRPr="00120294" w:rsidRDefault="00CA7D41" w:rsidP="00CA7D41">
      <w:pPr>
        <w:rPr>
          <w:rFonts w:eastAsia="SimSun"/>
          <w:color w:val="000000"/>
          <w:lang w:eastAsia="ja-JP"/>
        </w:rPr>
      </w:pPr>
      <w:r w:rsidRPr="00335C5B">
        <w:rPr>
          <w:rFonts w:eastAsia="SimSun"/>
          <w:color w:val="000000"/>
          <w:lang w:eastAsia="ja-JP"/>
        </w:rPr>
        <w:t xml:space="preserve">IABTC1 </w:t>
      </w:r>
      <w:r w:rsidRPr="00335C5B">
        <w:rPr>
          <w:rFonts w:eastAsia="SimSun"/>
          <w:color w:val="000000"/>
        </w:rPr>
        <w:t>shall be</w:t>
      </w:r>
      <w:r w:rsidRPr="00335C5B">
        <w:rPr>
          <w:rFonts w:eastAsia="SimSun"/>
          <w:color w:val="000000"/>
          <w:lang w:eastAsia="ja-JP"/>
        </w:rPr>
        <w:t xml:space="preserve"> constructed</w:t>
      </w:r>
      <w:r w:rsidRPr="00335C5B">
        <w:rPr>
          <w:rFonts w:eastAsia="SimSun"/>
          <w:color w:val="000000"/>
        </w:rPr>
        <w:t xml:space="preserve"> on a per band basis</w:t>
      </w:r>
      <w:r w:rsidRPr="00335C5B">
        <w:rPr>
          <w:rFonts w:eastAsia="SimSun"/>
          <w:color w:val="000000"/>
          <w:lang w:eastAsia="ja-JP"/>
        </w:rPr>
        <w:t xml:space="preserve"> using the following method:</w:t>
      </w:r>
    </w:p>
    <w:p w14:paraId="787BFFBA"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i/>
          <w:color w:val="000000"/>
          <w:lang w:eastAsia="ja-JP"/>
        </w:rPr>
        <w:t xml:space="preserve"> RF Bandwidth</w:t>
      </w:r>
      <w:r w:rsidRPr="00120294">
        <w:rPr>
          <w:color w:val="000000"/>
          <w:lang w:eastAsia="ja-JP"/>
        </w:rPr>
        <w:t xml:space="preserve"> for contiguous operation (D.17).</w:t>
      </w:r>
    </w:p>
    <w:p w14:paraId="480E76C9" w14:textId="57F438AF" w:rsidR="00D37B66" w:rsidRDefault="00D37B66" w:rsidP="00D37B66">
      <w:pPr>
        <w:pStyle w:val="B1"/>
        <w:rPr>
          <w:color w:val="000000"/>
          <w:lang w:eastAsia="ja-JP"/>
        </w:rPr>
      </w:pPr>
      <w:r w:rsidRPr="00120294">
        <w:rPr>
          <w:color w:val="000000"/>
          <w:lang w:eastAsia="ja-JP"/>
        </w:rPr>
        <w:t>-</w:t>
      </w:r>
      <w:r w:rsidRPr="00120294">
        <w:rPr>
          <w:color w:val="000000"/>
          <w:lang w:eastAsia="ja-JP"/>
        </w:rPr>
        <w:tab/>
      </w:r>
      <w:r>
        <w:t>For IAB not supporting simultaneous transmission between IAB-DU and IAB-MT,</w:t>
      </w:r>
      <w:r w:rsidRPr="00120294">
        <w:rPr>
          <w:color w:val="000000"/>
          <w:lang w:eastAsia="ja-JP"/>
        </w:rPr>
        <w:t xml:space="preserve"> </w:t>
      </w:r>
      <w:r>
        <w:rPr>
          <w:color w:val="000000"/>
          <w:lang w:eastAsia="ja-JP"/>
        </w:rPr>
        <w:t>s</w:t>
      </w:r>
      <w:r w:rsidRPr="00120294">
        <w:rPr>
          <w:color w:val="000000"/>
          <w:lang w:eastAsia="ja-JP"/>
        </w:rPr>
        <w:t xml:space="preserve">elect the IAB-DU and IAB-MT carrier to be tested according to 4.7.2.1 and place them adjacent to the lower </w:t>
      </w:r>
      <w:r w:rsidRPr="00120294">
        <w:rPr>
          <w:rFonts w:hint="eastAsia"/>
          <w:i/>
          <w:color w:val="000000"/>
          <w:lang w:eastAsia="ja-JP"/>
        </w:rPr>
        <w:t xml:space="preserve">IAB-DU </w:t>
      </w:r>
      <w:r w:rsidRPr="00120294">
        <w:rPr>
          <w:i/>
          <w:color w:val="000000"/>
          <w:lang w:eastAsia="ja-JP"/>
        </w:rPr>
        <w:t>and</w:t>
      </w:r>
      <w:r w:rsidRPr="00120294">
        <w:rPr>
          <w:rFonts w:hint="eastAsia"/>
          <w:i/>
          <w:color w:val="000000"/>
          <w:lang w:eastAsia="ja-JP"/>
        </w:rPr>
        <w:t xml:space="preserve"> IAB-MT </w:t>
      </w:r>
      <w:r w:rsidRPr="00120294">
        <w:rPr>
          <w:i/>
          <w:color w:val="000000"/>
          <w:lang w:eastAsia="ja-JP"/>
        </w:rPr>
        <w:t>RF Bandwidth edge</w:t>
      </w:r>
      <w:r w:rsidRPr="00120294">
        <w:rPr>
          <w:color w:val="000000"/>
          <w:lang w:eastAsia="ja-JP"/>
        </w:rPr>
        <w:t xml:space="preserve">. Place same signals adjacent to the upper </w:t>
      </w:r>
      <w:r w:rsidRPr="00120294">
        <w:rPr>
          <w:rFonts w:hint="eastAsia"/>
          <w:color w:val="000000"/>
          <w:lang w:eastAsia="ja-JP"/>
        </w:rPr>
        <w:t xml:space="preserve">IAB-DU </w:t>
      </w:r>
      <w:r w:rsidRPr="00120294">
        <w:rPr>
          <w:color w:val="000000"/>
          <w:lang w:eastAsia="ja-JP"/>
        </w:rPr>
        <w:t>and</w:t>
      </w:r>
      <w:r w:rsidRPr="00120294">
        <w:rPr>
          <w:rFonts w:hint="eastAsia"/>
          <w:color w:val="000000"/>
          <w:lang w:eastAsia="ja-JP"/>
        </w:rPr>
        <w:t xml:space="preserve"> IAB-MT </w:t>
      </w:r>
      <w:r w:rsidRPr="00120294">
        <w:rPr>
          <w:color w:val="000000"/>
          <w:lang w:eastAsia="ja-JP"/>
        </w:rPr>
        <w:t>RF Bandwidth edge.</w:t>
      </w:r>
    </w:p>
    <w:p w14:paraId="6DEFCC5E"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w:t>
      </w:r>
      <w:r w:rsidRPr="00BE5108">
        <w:t xml:space="preserve">elect 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p>
    <w:p w14:paraId="238019B4"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t xml:space="preserve">For transmitter tests, select as many IAB-DU and IAB-MT carriers (according to 4.7.2.1) </w:t>
      </w:r>
      <w:r w:rsidRPr="00120294">
        <w:rPr>
          <w:color w:val="000000"/>
        </w:rPr>
        <w:t>that</w:t>
      </w:r>
      <w:r w:rsidRPr="00120294">
        <w:rPr>
          <w:color w:val="000000"/>
          <w:lang w:eastAsia="ja-JP"/>
        </w:rPr>
        <w:t xml:space="preserve"> the beam </w:t>
      </w:r>
      <w:r w:rsidRPr="00120294">
        <w:rPr>
          <w:color w:val="000000"/>
        </w:rPr>
        <w:t xml:space="preserve">supports within a band </w:t>
      </w:r>
      <w:r w:rsidRPr="00120294">
        <w:rPr>
          <w:color w:val="000000"/>
          <w:lang w:eastAsia="ja-JP"/>
        </w:rPr>
        <w:t xml:space="preserve">and that fit in the rest of the declared maximum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Place the carriers adjacent to each other starting from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 The nominal carrier spacing defined in TS 38.1</w:t>
      </w:r>
      <w:r w:rsidRPr="00120294">
        <w:rPr>
          <w:rFonts w:eastAsiaTheme="minorEastAsia" w:hint="eastAsia"/>
          <w:color w:val="000000"/>
        </w:rPr>
        <w:t>74</w:t>
      </w:r>
      <w:r w:rsidRPr="00120294">
        <w:rPr>
          <w:color w:val="000000"/>
          <w:lang w:eastAsia="ja-JP"/>
        </w:rPr>
        <w:t> [</w:t>
      </w:r>
      <w:r w:rsidRPr="00120294">
        <w:rPr>
          <w:rFonts w:eastAsiaTheme="minorEastAsia"/>
          <w:color w:val="000000"/>
        </w:rPr>
        <w:t>2</w:t>
      </w:r>
      <w:r w:rsidRPr="00120294">
        <w:rPr>
          <w:color w:val="000000"/>
          <w:lang w:eastAsia="ja-JP"/>
        </w:rPr>
        <w:t>] clause 5.4.1 shall apply;</w:t>
      </w:r>
    </w:p>
    <w:p w14:paraId="3A2AB9CF" w14:textId="77777777" w:rsidR="00CA7D41" w:rsidRPr="00120294" w:rsidRDefault="00CA7D41" w:rsidP="00CA7D41">
      <w:pPr>
        <w:rPr>
          <w:rFonts w:eastAsia="SimSun"/>
          <w:color w:val="000000"/>
          <w:lang w:eastAsia="ja-JP"/>
        </w:rPr>
      </w:pPr>
      <w:r w:rsidRPr="00120294">
        <w:rPr>
          <w:rFonts w:eastAsia="SimSun"/>
          <w:color w:val="000000"/>
          <w:lang w:eastAsia="ja-JP"/>
        </w:rPr>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14270DF9" w14:textId="77777777" w:rsidR="00CA7D41" w:rsidRPr="00120294" w:rsidRDefault="00CA7D41" w:rsidP="00DD157E">
      <w:pPr>
        <w:pStyle w:val="Heading5"/>
        <w:rPr>
          <w:lang w:eastAsia="ja-JP"/>
        </w:rPr>
      </w:pPr>
      <w:bookmarkStart w:id="511" w:name="_Toc75333918"/>
      <w:bookmarkStart w:id="512" w:name="_Toc75508110"/>
      <w:bookmarkStart w:id="513" w:name="_Toc75815849"/>
      <w:bookmarkStart w:id="514" w:name="_Toc76541007"/>
      <w:bookmarkStart w:id="515" w:name="_Toc76541574"/>
      <w:bookmarkStart w:id="516" w:name="_Toc82429463"/>
      <w:bookmarkStart w:id="517" w:name="_Toc89939714"/>
      <w:bookmarkStart w:id="518" w:name="_Toc98754040"/>
      <w:bookmarkStart w:id="519" w:name="_Toc106177854"/>
      <w:bookmarkStart w:id="520" w:name="_Toc114148561"/>
      <w:bookmarkStart w:id="521" w:name="_Toc124150806"/>
      <w:bookmarkStart w:id="522" w:name="_Toc130393346"/>
      <w:bookmarkStart w:id="523" w:name="_Toc137561733"/>
      <w:bookmarkStart w:id="524" w:name="_Toc138870875"/>
      <w:r w:rsidRPr="00120294">
        <w:rPr>
          <w:lang w:eastAsia="ja-JP"/>
        </w:rPr>
        <w:t>4</w:t>
      </w:r>
      <w:r w:rsidRPr="00120294">
        <w:t>.7.2</w:t>
      </w:r>
      <w:r w:rsidRPr="00120294">
        <w:rPr>
          <w:lang w:eastAsia="ja-JP"/>
        </w:rPr>
        <w:t>.2.</w:t>
      </w:r>
      <w:r w:rsidRPr="00120294">
        <w:t>2</w:t>
      </w:r>
      <w:r w:rsidRPr="00120294">
        <w:rPr>
          <w:lang w:eastAsia="ja-JP"/>
        </w:rPr>
        <w:tab/>
        <w:t>IABTC1 power alloca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394FBFC8"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437D299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33B10F5F"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2AA78BFA" w14:textId="77777777" w:rsidR="00CA7D41" w:rsidRPr="00120294" w:rsidRDefault="00CA7D41" w:rsidP="00CA7D41">
      <w:pPr>
        <w:rPr>
          <w:rFonts w:eastAsia="SimSun"/>
          <w:color w:val="000000"/>
          <w:lang w:eastAsia="ja-JP"/>
        </w:rPr>
      </w:pPr>
      <w:r w:rsidRPr="00120294">
        <w:rPr>
          <w:rFonts w:eastAsia="SimSun"/>
          <w:iCs/>
          <w:color w:val="000000"/>
          <w:lang w:eastAsia="ja-JP"/>
        </w:rPr>
        <w:t>For a beam</w:t>
      </w:r>
      <w:r w:rsidRPr="00120294">
        <w:rPr>
          <w:rFonts w:eastAsia="SimSun"/>
          <w:i/>
          <w:iCs/>
          <w:color w:val="000000"/>
          <w:lang w:eastAsia="ja-JP"/>
        </w:rPr>
        <w:t xml:space="preserve"> </w:t>
      </w:r>
      <w:r w:rsidRPr="00120294">
        <w:rPr>
          <w:rFonts w:eastAsia="SimSun"/>
          <w:iCs/>
          <w:color w:val="000000"/>
          <w:lang w:eastAsia="ja-JP"/>
        </w:rPr>
        <w:t>declared to support CA-only operation (D.20)</w:t>
      </w:r>
      <w:r w:rsidRPr="00120294">
        <w:rPr>
          <w:rFonts w:eastAsia="SimSun"/>
          <w:iCs/>
          <w:color w:val="000000"/>
        </w:rPr>
        <w:t>, 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the sum of the carrier power equals the same value as above.</w:t>
      </w:r>
    </w:p>
    <w:p w14:paraId="78B1AED6" w14:textId="77777777" w:rsidR="00CA7D41" w:rsidRPr="00335C5B" w:rsidRDefault="00CA7D41" w:rsidP="00DD157E">
      <w:pPr>
        <w:pStyle w:val="Heading4"/>
      </w:pPr>
      <w:bookmarkStart w:id="525" w:name="_Toc75333919"/>
      <w:bookmarkStart w:id="526" w:name="_Toc75508111"/>
      <w:bookmarkStart w:id="527" w:name="_Toc75815850"/>
      <w:bookmarkStart w:id="528" w:name="_Toc76541008"/>
      <w:bookmarkStart w:id="529" w:name="_Toc76541575"/>
      <w:bookmarkStart w:id="530" w:name="_Toc82429464"/>
      <w:bookmarkStart w:id="531" w:name="_Toc89939715"/>
      <w:bookmarkStart w:id="532" w:name="_Toc98754041"/>
      <w:bookmarkStart w:id="533" w:name="_Toc106177855"/>
      <w:bookmarkStart w:id="534" w:name="_Toc114148562"/>
      <w:bookmarkStart w:id="535" w:name="_Toc124150807"/>
      <w:bookmarkStart w:id="536" w:name="_Toc130393347"/>
      <w:bookmarkStart w:id="537" w:name="_Toc137561734"/>
      <w:bookmarkStart w:id="538" w:name="_Toc138870876"/>
      <w:r w:rsidRPr="00335C5B">
        <w:rPr>
          <w:lang w:eastAsia="ja-JP"/>
        </w:rPr>
        <w:t>4.</w:t>
      </w:r>
      <w:r w:rsidRPr="00335C5B">
        <w:t>7.2</w:t>
      </w:r>
      <w:r w:rsidRPr="00335C5B">
        <w:rPr>
          <w:lang w:eastAsia="ja-JP"/>
        </w:rPr>
        <w:t>.3</w:t>
      </w:r>
      <w:r w:rsidRPr="00335C5B">
        <w:rPr>
          <w:lang w:eastAsia="ja-JP"/>
        </w:rPr>
        <w:tab/>
      </w:r>
      <w:r w:rsidRPr="00335C5B">
        <w:t>IABTC2: Contiguous CA occupied bandwidth</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538D50B6" w14:textId="77777777" w:rsidR="00CA7D41" w:rsidRPr="00335C5B" w:rsidRDefault="00CA7D41" w:rsidP="00CA7D41">
      <w:pPr>
        <w:rPr>
          <w:rFonts w:eastAsia="SimSun"/>
          <w:color w:val="000000"/>
        </w:rPr>
      </w:pPr>
      <w:r w:rsidRPr="00335C5B">
        <w:rPr>
          <w:rFonts w:eastAsia="SimSun"/>
          <w:color w:val="000000"/>
        </w:rPr>
        <w:t>IABTC2 in this clause is used to test CA occupied bandwidth.</w:t>
      </w:r>
    </w:p>
    <w:p w14:paraId="6F5E3174" w14:textId="77777777" w:rsidR="00CA7D41" w:rsidRPr="00120294" w:rsidRDefault="00CA7D41" w:rsidP="00DD157E">
      <w:pPr>
        <w:pStyle w:val="Heading5"/>
      </w:pPr>
      <w:bookmarkStart w:id="539" w:name="_Toc75333920"/>
      <w:bookmarkStart w:id="540" w:name="_Toc75508112"/>
      <w:bookmarkStart w:id="541" w:name="_Toc75815851"/>
      <w:bookmarkStart w:id="542" w:name="_Toc76541009"/>
      <w:bookmarkStart w:id="543" w:name="_Toc76541576"/>
      <w:bookmarkStart w:id="544" w:name="_Toc82429465"/>
      <w:bookmarkStart w:id="545" w:name="_Toc89939716"/>
      <w:bookmarkStart w:id="546" w:name="_Toc98754042"/>
      <w:bookmarkStart w:id="547" w:name="_Toc106177856"/>
      <w:bookmarkStart w:id="548" w:name="_Toc114148563"/>
      <w:bookmarkStart w:id="549" w:name="_Toc124150808"/>
      <w:bookmarkStart w:id="550" w:name="_Toc130393348"/>
      <w:bookmarkStart w:id="551" w:name="_Toc137561735"/>
      <w:bookmarkStart w:id="552" w:name="_Toc138870877"/>
      <w:r w:rsidRPr="00335C5B">
        <w:t>4.7.2.3.1</w:t>
      </w:r>
      <w:r w:rsidRPr="00335C5B">
        <w:tab/>
        <w:t>IABTC2 genera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0B9C1918"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IABTC2 </w:t>
      </w:r>
      <w:r w:rsidRPr="00120294">
        <w:rPr>
          <w:rFonts w:eastAsia="SimSun"/>
          <w:color w:val="000000"/>
        </w:rPr>
        <w:t>shall be</w:t>
      </w:r>
      <w:r w:rsidRPr="00120294">
        <w:rPr>
          <w:rFonts w:eastAsia="SimSun"/>
          <w:color w:val="000000"/>
          <w:lang w:eastAsia="ja-JP"/>
        </w:rPr>
        <w:t xml:space="preserve"> constructed </w:t>
      </w:r>
      <w:r w:rsidRPr="00120294">
        <w:rPr>
          <w:rFonts w:eastAsia="SimSun"/>
          <w:color w:val="000000"/>
        </w:rPr>
        <w:t xml:space="preserve">on a per band basis </w:t>
      </w:r>
      <w:r w:rsidRPr="00120294">
        <w:rPr>
          <w:rFonts w:eastAsia="SimSun"/>
          <w:color w:val="000000"/>
          <w:lang w:eastAsia="ja-JP"/>
        </w:rPr>
        <w:t>using the following method:</w:t>
      </w:r>
    </w:p>
    <w:p w14:paraId="7E7B5B32"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All </w:t>
      </w:r>
      <w:bookmarkStart w:id="553" w:name="OLE_LINK18"/>
      <w:r w:rsidRPr="00120294">
        <w:rPr>
          <w:color w:val="000000"/>
        </w:rPr>
        <w:t>component carrier</w:t>
      </w:r>
      <w:bookmarkEnd w:id="553"/>
      <w:r w:rsidRPr="00120294">
        <w:rPr>
          <w:color w:val="000000"/>
        </w:rPr>
        <w:t xml:space="preserve"> </w:t>
      </w:r>
      <w:r w:rsidRPr="00120294">
        <w:rPr>
          <w:color w:val="000000"/>
          <w:lang w:eastAsia="ja-JP"/>
        </w:rPr>
        <w:t xml:space="preserve">combinations supported by the beam, which have different sum of channel bandwidths of </w:t>
      </w:r>
      <w:r w:rsidRPr="00120294">
        <w:rPr>
          <w:bCs/>
          <w:color w:val="000000"/>
          <w:lang w:eastAsia="ja-JP"/>
        </w:rPr>
        <w:t>component carrier</w:t>
      </w:r>
      <w:r w:rsidRPr="00120294">
        <w:rPr>
          <w:color w:val="000000"/>
          <w:lang w:eastAsia="ja-JP"/>
        </w:rPr>
        <w:t xml:space="preserve">, shall be tested. For all </w:t>
      </w:r>
      <w:r w:rsidRPr="00120294">
        <w:rPr>
          <w:bCs/>
          <w:color w:val="000000"/>
          <w:lang w:eastAsia="ja-JP"/>
        </w:rPr>
        <w:t xml:space="preserve">component carrier </w:t>
      </w:r>
      <w:r w:rsidRPr="00120294">
        <w:rPr>
          <w:color w:val="000000"/>
          <w:lang w:eastAsia="ja-JP"/>
        </w:rPr>
        <w:t xml:space="preserve">combinations which have the same sum of channel bandwidths of </w:t>
      </w:r>
      <w:r w:rsidRPr="00120294">
        <w:rPr>
          <w:bCs/>
          <w:color w:val="000000"/>
          <w:lang w:eastAsia="ja-JP"/>
        </w:rPr>
        <w:t>component carriers</w:t>
      </w:r>
      <w:r w:rsidRPr="00120294">
        <w:rPr>
          <w:color w:val="000000"/>
          <w:lang w:eastAsia="ja-JP"/>
        </w:rPr>
        <w:t xml:space="preserve">, only one of the </w:t>
      </w:r>
      <w:r w:rsidRPr="00120294">
        <w:rPr>
          <w:color w:val="000000"/>
        </w:rPr>
        <w:t xml:space="preserve">component carrier </w:t>
      </w:r>
      <w:r w:rsidRPr="00120294">
        <w:rPr>
          <w:color w:val="000000"/>
          <w:lang w:eastAsia="ja-JP"/>
        </w:rPr>
        <w:t>combinations shall be tested.</w:t>
      </w:r>
    </w:p>
    <w:p w14:paraId="5D66972E" w14:textId="77777777" w:rsidR="00CA7D41" w:rsidRPr="00120294" w:rsidRDefault="00CA7D41" w:rsidP="00B56291">
      <w:pPr>
        <w:pStyle w:val="B1"/>
        <w:rPr>
          <w:lang w:eastAsia="ja-JP"/>
        </w:rPr>
      </w:pPr>
      <w:r w:rsidRPr="00120294">
        <w:rPr>
          <w:rFonts w:cs="Calibri"/>
          <w:color w:val="000000"/>
          <w:lang w:eastAsia="ja-JP"/>
        </w:rPr>
        <w:t>-</w:t>
      </w:r>
      <w:r w:rsidRPr="00120294">
        <w:rPr>
          <w:rFonts w:cs="Calibri"/>
          <w:color w:val="000000"/>
          <w:lang w:eastAsia="ja-JP"/>
        </w:rPr>
        <w:tab/>
        <w:t xml:space="preserve">Of </w:t>
      </w:r>
      <w:r w:rsidRPr="00120294">
        <w:rPr>
          <w:color w:val="000000"/>
          <w:lang w:eastAsia="ja-JP"/>
        </w:rPr>
        <w:t xml:space="preserve">all </w:t>
      </w:r>
      <w:r w:rsidRPr="00120294">
        <w:rPr>
          <w:bCs/>
          <w:color w:val="000000"/>
          <w:lang w:eastAsia="ja-JP"/>
        </w:rPr>
        <w:t xml:space="preserve">component carrier </w:t>
      </w:r>
      <w:r w:rsidRPr="00120294">
        <w:rPr>
          <w:color w:val="000000"/>
          <w:lang w:eastAsia="ja-JP"/>
        </w:rPr>
        <w:t xml:space="preserve">combinations which have same sum of channel bandwidths of </w:t>
      </w:r>
      <w:r w:rsidRPr="00120294">
        <w:rPr>
          <w:bCs/>
          <w:color w:val="000000"/>
          <w:lang w:eastAsia="ja-JP"/>
        </w:rPr>
        <w:t>component carrier</w:t>
      </w:r>
      <w:r w:rsidRPr="00120294">
        <w:rPr>
          <w:color w:val="000000"/>
          <w:lang w:eastAsia="ja-JP"/>
        </w:rPr>
        <w:t xml:space="preserve">, select thos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43C2B007"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Of the combinations selected in the previous step, select on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1EE7E119"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 xml:space="preserve">multiple </w:t>
      </w:r>
      <w:r w:rsidRPr="00120294">
        <w:rPr>
          <w:color w:val="000000"/>
          <w:lang w:eastAsia="ja-JP"/>
        </w:rPr>
        <w:t xml:space="preserve">combinations fulfilling previous steps, select the one with the smallest number of </w:t>
      </w:r>
      <w:r w:rsidRPr="00120294">
        <w:rPr>
          <w:bCs/>
          <w:color w:val="000000"/>
          <w:lang w:eastAsia="ja-JP"/>
        </w:rPr>
        <w:t>component carrier</w:t>
      </w:r>
      <w:r w:rsidRPr="00120294">
        <w:rPr>
          <w:color w:val="000000"/>
          <w:lang w:eastAsia="ja-JP"/>
        </w:rPr>
        <w:t>.</w:t>
      </w:r>
    </w:p>
    <w:p w14:paraId="40B34CC8"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lowest carrier.</w:t>
      </w:r>
    </w:p>
    <w:p w14:paraId="3995602F"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highest carrier.</w:t>
      </w:r>
    </w:p>
    <w:p w14:paraId="3297C883"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carrier which has been selected in the previous step.</w:t>
      </w:r>
    </w:p>
    <w:p w14:paraId="03F4107A"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repeat the previous step until there is only one combination left.</w:t>
      </w:r>
    </w:p>
    <w:p w14:paraId="4528C55A" w14:textId="4B0AFF41"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4827EDE7" w14:textId="77777777" w:rsidR="00CA7D41" w:rsidRPr="00120294" w:rsidRDefault="00CA7D41" w:rsidP="00DD157E">
      <w:pPr>
        <w:pStyle w:val="Heading5"/>
        <w:rPr>
          <w:lang w:eastAsia="ja-JP"/>
        </w:rPr>
      </w:pPr>
      <w:bookmarkStart w:id="554" w:name="_Toc75333921"/>
      <w:bookmarkStart w:id="555" w:name="_Toc75508113"/>
      <w:bookmarkStart w:id="556" w:name="_Toc75815852"/>
      <w:bookmarkStart w:id="557" w:name="_Toc76541010"/>
      <w:bookmarkStart w:id="558" w:name="_Toc76541577"/>
      <w:bookmarkStart w:id="559" w:name="_Toc82429466"/>
      <w:bookmarkStart w:id="560" w:name="_Toc89939717"/>
      <w:bookmarkStart w:id="561" w:name="_Toc98754043"/>
      <w:bookmarkStart w:id="562" w:name="_Toc106177857"/>
      <w:bookmarkStart w:id="563" w:name="_Toc114148564"/>
      <w:bookmarkStart w:id="564" w:name="_Toc124150809"/>
      <w:bookmarkStart w:id="565" w:name="_Toc130393349"/>
      <w:bookmarkStart w:id="566" w:name="_Toc137561736"/>
      <w:bookmarkStart w:id="567" w:name="_Toc138870878"/>
      <w:r w:rsidRPr="00120294">
        <w:rPr>
          <w:lang w:eastAsia="ja-JP"/>
        </w:rPr>
        <w:t>4.</w:t>
      </w:r>
      <w:r w:rsidRPr="00120294">
        <w:t>7.2</w:t>
      </w:r>
      <w:r w:rsidRPr="00120294">
        <w:rPr>
          <w:lang w:eastAsia="ja-JP"/>
        </w:rPr>
        <w:t>.3.</w:t>
      </w:r>
      <w:r w:rsidRPr="00120294">
        <w:t>2</w:t>
      </w:r>
      <w:r w:rsidRPr="00120294">
        <w:rPr>
          <w:lang w:eastAsia="ja-JP"/>
        </w:rPr>
        <w:tab/>
      </w:r>
      <w:r w:rsidRPr="00120294">
        <w:t xml:space="preserve">IABTC2 </w:t>
      </w:r>
      <w:r w:rsidRPr="00120294">
        <w:rPr>
          <w:lang w:eastAsia="ja-JP"/>
        </w:rPr>
        <w:t>power alloc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3EDE9973"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7CB1A52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46196A83" w14:textId="77777777" w:rsidR="00CA7D41" w:rsidRPr="00120294" w:rsidRDefault="00CA7D41" w:rsidP="00CA7D41">
      <w:pPr>
        <w:rPr>
          <w:rFonts w:eastAsia="SimSun"/>
          <w:color w:val="000000"/>
          <w:lang w:eastAsia="ja-JP"/>
        </w:rPr>
      </w:pPr>
      <w:r w:rsidRPr="00120294">
        <w:rPr>
          <w:rFonts w:eastAsia="SimSun"/>
          <w:iCs/>
          <w:color w:val="000000"/>
        </w:rPr>
        <w:t>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5817F6FC" w14:textId="77777777" w:rsidR="00CA7D41" w:rsidRPr="00335C5B" w:rsidRDefault="00CA7D41" w:rsidP="00DD157E">
      <w:pPr>
        <w:pStyle w:val="Heading4"/>
        <w:rPr>
          <w:lang w:eastAsia="ja-JP"/>
        </w:rPr>
      </w:pPr>
      <w:bookmarkStart w:id="568" w:name="_Toc75333922"/>
      <w:bookmarkStart w:id="569" w:name="_Toc75508114"/>
      <w:bookmarkStart w:id="570" w:name="_Toc75815853"/>
      <w:bookmarkStart w:id="571" w:name="_Toc76541011"/>
      <w:bookmarkStart w:id="572" w:name="_Toc76541578"/>
      <w:bookmarkStart w:id="573" w:name="_Toc82429467"/>
      <w:bookmarkStart w:id="574" w:name="_Toc89939718"/>
      <w:bookmarkStart w:id="575" w:name="_Toc98754044"/>
      <w:bookmarkStart w:id="576" w:name="_Toc106177858"/>
      <w:bookmarkStart w:id="577" w:name="_Toc114148565"/>
      <w:bookmarkStart w:id="578" w:name="_Toc124150810"/>
      <w:bookmarkStart w:id="579" w:name="_Toc130393350"/>
      <w:bookmarkStart w:id="580" w:name="_Toc137561737"/>
      <w:bookmarkStart w:id="581" w:name="_Toc138870879"/>
      <w:r w:rsidRPr="00335C5B">
        <w:rPr>
          <w:lang w:eastAsia="ja-JP"/>
        </w:rPr>
        <w:t>4.</w:t>
      </w:r>
      <w:r w:rsidRPr="00335C5B">
        <w:t>7.2</w:t>
      </w:r>
      <w:r w:rsidRPr="00335C5B">
        <w:rPr>
          <w:lang w:eastAsia="ja-JP"/>
        </w:rPr>
        <w:t>.4</w:t>
      </w:r>
      <w:r w:rsidRPr="00335C5B">
        <w:rPr>
          <w:lang w:eastAsia="ja-JP"/>
        </w:rPr>
        <w:tab/>
        <w:t>IABTC3: Non-contiguo</w:t>
      </w:r>
      <w:r w:rsidRPr="00335C5B">
        <w:t>u</w:t>
      </w:r>
      <w:r w:rsidRPr="00335C5B">
        <w:rPr>
          <w:lang w:eastAsia="ja-JP"/>
        </w:rPr>
        <w:t>s spectrum operation</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2A6B01C2"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The purpose of </w:t>
      </w:r>
      <w:r w:rsidRPr="00335C5B">
        <w:rPr>
          <w:rFonts w:eastAsia="SimSun"/>
          <w:color w:val="000000"/>
        </w:rPr>
        <w:t xml:space="preserve">IABTC3 </w:t>
      </w:r>
      <w:r w:rsidRPr="00335C5B">
        <w:rPr>
          <w:rFonts w:eastAsia="SimSun"/>
          <w:color w:val="000000"/>
          <w:lang w:eastAsia="ja-JP"/>
        </w:rPr>
        <w:t>is to test NR multicarrier non-contiguous aspects.</w:t>
      </w:r>
    </w:p>
    <w:p w14:paraId="662F2BA4" w14:textId="77777777" w:rsidR="00CA7D41" w:rsidRPr="00335C5B" w:rsidRDefault="00CA7D41" w:rsidP="00CA7D41">
      <w:pPr>
        <w:rPr>
          <w:rFonts w:eastAsia="SimSun"/>
          <w:color w:val="000000"/>
        </w:rPr>
      </w:pPr>
      <w:r w:rsidRPr="00335C5B">
        <w:rPr>
          <w:rFonts w:eastAsia="SimSun"/>
          <w:color w:val="000000"/>
          <w:lang w:eastAsia="ja-JP"/>
        </w:rPr>
        <w:t>For IABTC</w:t>
      </w:r>
      <w:r w:rsidRPr="00335C5B">
        <w:rPr>
          <w:rFonts w:eastAsia="SimSun"/>
          <w:color w:val="000000"/>
        </w:rPr>
        <w:t xml:space="preserve">3 </w:t>
      </w:r>
      <w:r w:rsidRPr="00335C5B">
        <w:rPr>
          <w:rFonts w:eastAsia="SimSun"/>
          <w:color w:val="000000"/>
          <w:lang w:eastAsia="ja-JP"/>
        </w:rPr>
        <w:t xml:space="preserve">used in receiver tests, outermost </w:t>
      </w:r>
      <w:r w:rsidRPr="00335C5B">
        <w:rPr>
          <w:rFonts w:eastAsia="SimSun" w:hint="eastAsia"/>
          <w:color w:val="000000"/>
        </w:rPr>
        <w:t xml:space="preserve">DL and UL </w:t>
      </w:r>
      <w:r w:rsidRPr="00335C5B">
        <w:rPr>
          <w:rFonts w:eastAsia="SimSun"/>
          <w:color w:val="000000"/>
          <w:lang w:eastAsia="ja-JP"/>
        </w:rPr>
        <w:t>carriers for each sub-block need to be generated by the test equipment; other supported carriers are optional to be generated.</w:t>
      </w:r>
    </w:p>
    <w:p w14:paraId="3AAA2D50" w14:textId="77777777" w:rsidR="00CA7D41" w:rsidRPr="00120294" w:rsidRDefault="00CA7D41" w:rsidP="00DD157E">
      <w:pPr>
        <w:pStyle w:val="Heading5"/>
        <w:rPr>
          <w:lang w:eastAsia="ja-JP"/>
        </w:rPr>
      </w:pPr>
      <w:bookmarkStart w:id="582" w:name="_Toc75333923"/>
      <w:bookmarkStart w:id="583" w:name="_Toc75508115"/>
      <w:bookmarkStart w:id="584" w:name="_Toc75815854"/>
      <w:bookmarkStart w:id="585" w:name="_Toc76541012"/>
      <w:bookmarkStart w:id="586" w:name="_Toc76541579"/>
      <w:bookmarkStart w:id="587" w:name="_Toc82429468"/>
      <w:bookmarkStart w:id="588" w:name="_Toc89939719"/>
      <w:bookmarkStart w:id="589" w:name="_Toc98754045"/>
      <w:bookmarkStart w:id="590" w:name="_Toc106177859"/>
      <w:bookmarkStart w:id="591" w:name="_Toc114148566"/>
      <w:bookmarkStart w:id="592" w:name="_Toc124150811"/>
      <w:bookmarkStart w:id="593" w:name="_Toc130393351"/>
      <w:bookmarkStart w:id="594" w:name="_Toc137561738"/>
      <w:bookmarkStart w:id="595" w:name="_Toc138870880"/>
      <w:r w:rsidRPr="00335C5B">
        <w:rPr>
          <w:lang w:eastAsia="ja-JP"/>
        </w:rPr>
        <w:t>4.</w:t>
      </w:r>
      <w:r w:rsidRPr="00335C5B">
        <w:t>7.2</w:t>
      </w:r>
      <w:r w:rsidRPr="00335C5B">
        <w:rPr>
          <w:lang w:eastAsia="ja-JP"/>
        </w:rPr>
        <w:t>.4.1</w:t>
      </w:r>
      <w:r w:rsidRPr="00335C5B">
        <w:rPr>
          <w:lang w:eastAsia="ja-JP"/>
        </w:rPr>
        <w:tab/>
        <w:t>IABTC3 generation</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D991DC5" w14:textId="77777777" w:rsidR="00CA7D41" w:rsidRPr="00120294" w:rsidRDefault="00CA7D41" w:rsidP="00CA7D41">
      <w:pPr>
        <w:rPr>
          <w:rFonts w:eastAsia="SimSun"/>
          <w:color w:val="000000"/>
          <w:lang w:eastAsia="ja-JP"/>
        </w:rPr>
      </w:pPr>
      <w:r w:rsidRPr="00120294">
        <w:rPr>
          <w:rFonts w:eastAsia="SimSun"/>
          <w:color w:val="000000"/>
        </w:rPr>
        <w:t xml:space="preserve">IABTC3 </w:t>
      </w:r>
      <w:r w:rsidRPr="00120294">
        <w:rPr>
          <w:rFonts w:eastAsia="SimSun"/>
          <w:color w:val="000000"/>
          <w:lang w:eastAsia="ja-JP"/>
        </w:rPr>
        <w:t>is constructed on a per band basis using the following method:</w:t>
      </w:r>
    </w:p>
    <w:p w14:paraId="6617E1E2"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 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consists of one sub-block gap and two sub-blocks located at the edges of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w:t>
      </w:r>
    </w:p>
    <w:p w14:paraId="396D0D2B" w14:textId="4F2F674B" w:rsidR="00D37B66" w:rsidRDefault="00D37B66" w:rsidP="00D37B66">
      <w:pPr>
        <w:pStyle w:val="B1"/>
        <w:rPr>
          <w:color w:val="000000"/>
          <w:lang w:eastAsia="ja-JP"/>
        </w:rPr>
      </w:pPr>
      <w:r w:rsidRPr="00120294">
        <w:rPr>
          <w:color w:val="000000"/>
          <w:lang w:eastAsia="ja-JP"/>
        </w:rPr>
        <w:t>-</w:t>
      </w:r>
      <w:r w:rsidRPr="00120294">
        <w:rPr>
          <w:color w:val="000000"/>
          <w:lang w:eastAsia="ja-JP"/>
        </w:rPr>
        <w:tab/>
      </w:r>
      <w:r>
        <w:t>For IAB not supporting simultaneous transmission between IAB-DU and IAB-MT,</w:t>
      </w:r>
      <w:r w:rsidRPr="00BE5108">
        <w:t xml:space="preserve"> </w:t>
      </w:r>
      <w:r>
        <w:t>s</w:t>
      </w:r>
      <w:r w:rsidRPr="00120294">
        <w:rPr>
          <w:color w:val="000000"/>
          <w:lang w:eastAsia="ja-JP"/>
        </w:rPr>
        <w:t xml:space="preserve">elect the IAB-DU carrier and IAB-MT carrier to be tested according to 4.7.2.1. Place them adjacent to the upper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 edge</w:t>
      </w:r>
      <w:r w:rsidRPr="00120294">
        <w:rPr>
          <w:color w:val="000000"/>
          <w:lang w:eastAsia="ja-JP"/>
        </w:rPr>
        <w:t xml:space="preserve"> and place the same signals adjacent to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279F000B" w14:textId="77777777" w:rsidR="00D37B66" w:rsidRPr="00120294" w:rsidRDefault="00D37B66" w:rsidP="00D37B66">
      <w:pPr>
        <w:pStyle w:val="B1"/>
        <w:rPr>
          <w:lang w:eastAsia="ja-JP"/>
        </w:rPr>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elect </w:t>
      </w:r>
      <w:r w:rsidRPr="00BE5108">
        <w:t xml:space="preserve">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p>
    <w:p w14:paraId="18D8D20C" w14:textId="30EA30B4"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For </w:t>
      </w:r>
      <w:r w:rsidRPr="00120294">
        <w:rPr>
          <w:color w:val="000000"/>
        </w:rPr>
        <w:t>single-band operation</w:t>
      </w:r>
      <w:r w:rsidRPr="00120294">
        <w:rPr>
          <w:color w:val="000000"/>
          <w:lang w:eastAsia="ja-JP"/>
        </w:rPr>
        <w:t xml:space="preserve"> receiver tests, if the remaining gap is at least 15 MHz (or 60 MHz if channel bandwidth of the carrier to be tested is 20 MHz) for FR1 or 150 MHz for FR2 plus two times the </w:t>
      </w:r>
      <w:r w:rsidRPr="00120294">
        <w:rPr>
          <w:i/>
          <w:color w:val="000000"/>
          <w:lang w:eastAsia="ja-JP"/>
        </w:rPr>
        <w:t>channel bandwidth</w:t>
      </w:r>
      <w:r w:rsidRPr="00120294">
        <w:rPr>
          <w:color w:val="000000"/>
          <w:lang w:eastAsia="ja-JP"/>
        </w:rPr>
        <w:t xml:space="preserve"> used in the previous step and the beam supports at least 4 carriers, place a </w:t>
      </w:r>
      <w:r w:rsidRPr="00120294">
        <w:rPr>
          <w:rFonts w:eastAsiaTheme="minorEastAsia" w:hint="eastAsia"/>
          <w:color w:val="000000"/>
        </w:rPr>
        <w:t xml:space="preserve">IAB-DU </w:t>
      </w:r>
      <w:r w:rsidRPr="00120294">
        <w:rPr>
          <w:rFonts w:eastAsiaTheme="minorEastAsia"/>
          <w:color w:val="000000"/>
        </w:rPr>
        <w:t>carrier and</w:t>
      </w:r>
      <w:r w:rsidRPr="00120294">
        <w:rPr>
          <w:rFonts w:eastAsiaTheme="minorEastAsia" w:hint="eastAsia"/>
          <w:color w:val="000000"/>
        </w:rPr>
        <w:t xml:space="preserve"> IAB-MT</w:t>
      </w:r>
      <w:r w:rsidRPr="00120294">
        <w:rPr>
          <w:color w:val="000000"/>
          <w:lang w:eastAsia="ja-JP"/>
        </w:rPr>
        <w:t xml:space="preserve"> carrier of this </w:t>
      </w:r>
      <w:r w:rsidRPr="00120294">
        <w:rPr>
          <w:i/>
          <w:color w:val="000000"/>
          <w:lang w:eastAsia="ja-JP"/>
        </w:rPr>
        <w:t>channel bandwidth</w:t>
      </w:r>
      <w:r w:rsidRPr="00120294">
        <w:rPr>
          <w:color w:val="000000"/>
          <w:lang w:eastAsia="ja-JP"/>
        </w:rPr>
        <w:t xml:space="preserve"> adjacent to each already placed carrier for each sub-block. 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50FEC3FD"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sub-block edges adjacent to the sub-block gap shall be determined using the specified F</w:t>
      </w:r>
      <w:r w:rsidRPr="00120294">
        <w:rPr>
          <w:color w:val="000000"/>
          <w:vertAlign w:val="subscript"/>
          <w:lang w:eastAsia="ja-JP"/>
        </w:rPr>
        <w:t>offset_high</w:t>
      </w:r>
      <w:r w:rsidRPr="00120294">
        <w:rPr>
          <w:color w:val="000000"/>
          <w:lang w:eastAsia="ja-JP"/>
        </w:rPr>
        <w:t xml:space="preserve"> and F</w:t>
      </w:r>
      <w:r w:rsidRPr="00120294">
        <w:rPr>
          <w:color w:val="000000"/>
          <w:vertAlign w:val="subscript"/>
          <w:lang w:eastAsia="ja-JP"/>
        </w:rPr>
        <w:t>offset_low</w:t>
      </w:r>
      <w:r w:rsidRPr="00120294">
        <w:rPr>
          <w:color w:val="000000"/>
          <w:lang w:eastAsia="ja-JP"/>
        </w:rPr>
        <w:t xml:space="preserve"> for the carriers adjacent to the sub-block gap.</w:t>
      </w:r>
    </w:p>
    <w:p w14:paraId="58B1B280" w14:textId="77777777" w:rsidR="00CA7D41" w:rsidRPr="00120294" w:rsidRDefault="00CA7D41" w:rsidP="00DD157E">
      <w:pPr>
        <w:pStyle w:val="Heading5"/>
      </w:pPr>
      <w:bookmarkStart w:id="596" w:name="_Toc75333924"/>
      <w:bookmarkStart w:id="597" w:name="_Toc75508116"/>
      <w:bookmarkStart w:id="598" w:name="_Toc75815855"/>
      <w:bookmarkStart w:id="599" w:name="_Toc76541013"/>
      <w:bookmarkStart w:id="600" w:name="_Toc76541580"/>
      <w:bookmarkStart w:id="601" w:name="_Toc82429469"/>
      <w:bookmarkStart w:id="602" w:name="_Toc89939720"/>
      <w:bookmarkStart w:id="603" w:name="_Toc98754046"/>
      <w:bookmarkStart w:id="604" w:name="_Toc106177860"/>
      <w:bookmarkStart w:id="605" w:name="_Toc114148567"/>
      <w:bookmarkStart w:id="606" w:name="_Toc124150812"/>
      <w:bookmarkStart w:id="607" w:name="_Toc130393352"/>
      <w:bookmarkStart w:id="608" w:name="_Toc137561739"/>
      <w:bookmarkStart w:id="609" w:name="_Toc138870881"/>
      <w:r w:rsidRPr="00120294">
        <w:t>4.7.2.4.2</w:t>
      </w:r>
      <w:r w:rsidRPr="00120294">
        <w:tab/>
      </w:r>
      <w:r w:rsidRPr="00120294">
        <w:rPr>
          <w:lang w:eastAsia="ja-JP"/>
        </w:rPr>
        <w:t xml:space="preserve">IABTC3 </w:t>
      </w:r>
      <w:r w:rsidRPr="00120294">
        <w:t>power alloc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3419C06D"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5AF7ECF6"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744A91A0"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6BC1956B" w14:textId="77777777" w:rsidR="00CA7D41" w:rsidRPr="00335C5B" w:rsidRDefault="00CA7D41" w:rsidP="00DD157E">
      <w:pPr>
        <w:pStyle w:val="Heading4"/>
      </w:pPr>
      <w:bookmarkStart w:id="610" w:name="_Toc75333925"/>
      <w:bookmarkStart w:id="611" w:name="_Toc75508117"/>
      <w:bookmarkStart w:id="612" w:name="_Toc75815856"/>
      <w:bookmarkStart w:id="613" w:name="_Toc76541014"/>
      <w:bookmarkStart w:id="614" w:name="_Toc76541581"/>
      <w:bookmarkStart w:id="615" w:name="_Toc82429470"/>
      <w:bookmarkStart w:id="616" w:name="_Toc89939721"/>
      <w:bookmarkStart w:id="617" w:name="_Toc98754047"/>
      <w:bookmarkStart w:id="618" w:name="_Toc106177861"/>
      <w:bookmarkStart w:id="619" w:name="_Toc114148568"/>
      <w:bookmarkStart w:id="620" w:name="_Toc124150813"/>
      <w:bookmarkStart w:id="621" w:name="_Toc130393353"/>
      <w:bookmarkStart w:id="622" w:name="_Toc137561740"/>
      <w:bookmarkStart w:id="623" w:name="_Toc138870882"/>
      <w:r w:rsidRPr="00335C5B">
        <w:t>4.7.2.5</w:t>
      </w:r>
      <w:r w:rsidRPr="00335C5B">
        <w:rPr>
          <w:lang w:eastAsia="ja-JP"/>
        </w:rPr>
        <w:tab/>
        <w:t xml:space="preserve">IABTC4: Multi-band </w:t>
      </w:r>
      <w:r w:rsidRPr="00335C5B">
        <w:t>test configuration for full carrier allocation</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C8E1218"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4 is to test beams which have been generated using transceiver units supporting operation in multiple operating bands through common active RF components, considering maximum supported number of carriers.</w:t>
      </w:r>
    </w:p>
    <w:p w14:paraId="71591608" w14:textId="77777777" w:rsidR="00CA7D41" w:rsidRPr="00120294" w:rsidRDefault="00CA7D41" w:rsidP="00DD157E">
      <w:pPr>
        <w:pStyle w:val="Heading5"/>
        <w:rPr>
          <w:lang w:eastAsia="ja-JP"/>
        </w:rPr>
      </w:pPr>
      <w:bookmarkStart w:id="624" w:name="_Toc75333926"/>
      <w:bookmarkStart w:id="625" w:name="_Toc75508118"/>
      <w:bookmarkStart w:id="626" w:name="_Toc75815857"/>
      <w:bookmarkStart w:id="627" w:name="_Toc76541015"/>
      <w:bookmarkStart w:id="628" w:name="_Toc76541582"/>
      <w:bookmarkStart w:id="629" w:name="_Toc82429471"/>
      <w:bookmarkStart w:id="630" w:name="_Toc89939722"/>
      <w:bookmarkStart w:id="631" w:name="_Toc98754048"/>
      <w:bookmarkStart w:id="632" w:name="_Toc106177862"/>
      <w:bookmarkStart w:id="633" w:name="_Toc114148569"/>
      <w:bookmarkStart w:id="634" w:name="_Toc124150814"/>
      <w:bookmarkStart w:id="635" w:name="_Toc130393354"/>
      <w:bookmarkStart w:id="636" w:name="_Toc137561741"/>
      <w:bookmarkStart w:id="637" w:name="_Toc138870883"/>
      <w:r w:rsidRPr="00335C5B">
        <w:t>4.7.2.5</w:t>
      </w:r>
      <w:r w:rsidRPr="00335C5B">
        <w:rPr>
          <w:lang w:eastAsia="ja-JP"/>
        </w:rPr>
        <w:t>.1</w:t>
      </w:r>
      <w:r w:rsidRPr="00335C5B">
        <w:rPr>
          <w:lang w:eastAsia="ja-JP"/>
        </w:rPr>
        <w:tab/>
        <w:t>IABTC4 generation</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01AF1FBB" w14:textId="77777777" w:rsidR="00CA7D41" w:rsidRPr="00120294" w:rsidRDefault="00CA7D41" w:rsidP="00CA7D41">
      <w:pPr>
        <w:rPr>
          <w:rFonts w:eastAsia="SimSun"/>
          <w:color w:val="000000"/>
        </w:rPr>
      </w:pPr>
      <w:r w:rsidRPr="00120294">
        <w:rPr>
          <w:rFonts w:eastAsia="SimSun"/>
          <w:color w:val="000000"/>
          <w:lang w:eastAsia="ja-JP"/>
        </w:rPr>
        <w:t>IABTC4 is based on re-using the existing test configuration applicable per band on beams generated using Multi-band transceiver units and hence have declared multi-band dependencies (D.16). It is constructed using the following method:</w:t>
      </w:r>
    </w:p>
    <w:p w14:paraId="3660EEEC"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D.17).</w:t>
      </w:r>
    </w:p>
    <w:p w14:paraId="3FBAB119" w14:textId="77777777" w:rsidR="00CA7D41" w:rsidRPr="00120294" w:rsidRDefault="00CA7D41" w:rsidP="00880EC1">
      <w:pPr>
        <w:pStyle w:val="B1"/>
      </w:pPr>
      <w:r w:rsidRPr="00120294">
        <w:rPr>
          <w:lang w:eastAsia="ja-JP"/>
        </w:rPr>
        <w:t>-</w:t>
      </w:r>
      <w:r w:rsidRPr="00120294">
        <w:rPr>
          <w:lang w:eastAsia="ja-JP"/>
        </w:rPr>
        <w:tab/>
      </w:r>
      <w:r w:rsidRPr="00120294">
        <w:t>The number of carriers</w:t>
      </w:r>
      <w:r w:rsidRPr="00120294">
        <w:rPr>
          <w:lang w:eastAsia="ja-JP"/>
        </w:rPr>
        <w:t xml:space="preserve"> of each supported operating band shall be the declared </w:t>
      </w:r>
      <w:r w:rsidRPr="00120294">
        <w:t>maximum number of supported carriers</w:t>
      </w:r>
      <w:r w:rsidRPr="00120294">
        <w:rPr>
          <w:lang w:eastAsia="ja-JP"/>
        </w:rPr>
        <w:t xml:space="preserve"> per </w:t>
      </w:r>
      <w:r w:rsidRPr="00120294">
        <w:rPr>
          <w:i/>
          <w:iCs/>
          <w:lang w:eastAsia="ja-JP"/>
        </w:rPr>
        <w:t>operating band</w:t>
      </w:r>
      <w:r w:rsidRPr="00120294">
        <w:rPr>
          <w:lang w:eastAsia="ja-JP"/>
        </w:rPr>
        <w:t xml:space="preserve"> </w:t>
      </w:r>
      <w:r w:rsidRPr="00120294">
        <w:rPr>
          <w:rFonts w:cs="Arial"/>
          <w:szCs w:val="18"/>
          <w:lang w:eastAsia="en-GB"/>
        </w:rPr>
        <w:t xml:space="preserve">in </w:t>
      </w:r>
      <w:r w:rsidRPr="00120294">
        <w:rPr>
          <w:lang w:eastAsia="ja-JP"/>
        </w:rPr>
        <w:t xml:space="preserve">multi-band operation (D.21). </w:t>
      </w:r>
      <w:r w:rsidRPr="00120294">
        <w:t xml:space="preserve">Carriers shall be selected according to 4.7.2.1 and shall first be placed at the outermost edges of the declared maximum radiated </w:t>
      </w:r>
      <w:r w:rsidRPr="00120294">
        <w:rPr>
          <w:i/>
        </w:rPr>
        <w:t>Radio Bandwidth</w:t>
      </w:r>
      <w:r w:rsidRPr="00120294">
        <w:t xml:space="preserve"> </w:t>
      </w:r>
      <w:r w:rsidRPr="00120294">
        <w:rPr>
          <w:lang w:eastAsia="ja-JP"/>
        </w:rPr>
        <w:t>(D.18)</w:t>
      </w:r>
      <w:r w:rsidRPr="00120294">
        <w:t xml:space="preserve">. Additional carriers shall next be placed at the edges of </w:t>
      </w:r>
      <w:r w:rsidRPr="00120294">
        <w:rPr>
          <w:rFonts w:hint="eastAsia"/>
          <w:i/>
        </w:rPr>
        <w:t>IAB</w:t>
      </w:r>
      <w:r w:rsidRPr="00120294">
        <w:rPr>
          <w:rFonts w:ascii="Arial" w:hAnsi="Arial" w:cs="Arial" w:hint="eastAsia"/>
          <w:i/>
          <w:sz w:val="18"/>
        </w:rPr>
        <w:t xml:space="preserve"> </w:t>
      </w:r>
      <w:r w:rsidRPr="00120294">
        <w:rPr>
          <w:i/>
        </w:rPr>
        <w:t>RF Bandwidth</w:t>
      </w:r>
      <w:r w:rsidRPr="00120294">
        <w:t>, if possible.</w:t>
      </w:r>
    </w:p>
    <w:p w14:paraId="7828E2FF"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the outermost bands shall be located at the outermost edges of the</w:t>
      </w:r>
      <w:r w:rsidRPr="00120294">
        <w:rPr>
          <w:color w:val="000000"/>
        </w:rPr>
        <w:t xml:space="preserve"> declared maximum</w:t>
      </w:r>
      <w:r w:rsidRPr="00120294">
        <w:rPr>
          <w:color w:val="000000"/>
          <w:lang w:eastAsia="ja-JP"/>
        </w:rPr>
        <w:t xml:space="preserve"> radiated </w:t>
      </w:r>
      <w:r w:rsidRPr="00120294">
        <w:rPr>
          <w:i/>
          <w:color w:val="000000"/>
          <w:lang w:eastAsia="ja-JP"/>
        </w:rPr>
        <w:t>Radio Bandwidth</w:t>
      </w:r>
      <w:r w:rsidRPr="00120294">
        <w:rPr>
          <w:color w:val="000000"/>
          <w:lang w:eastAsia="ja-JP"/>
        </w:rPr>
        <w:t xml:space="preserve"> (D.18).</w:t>
      </w:r>
    </w:p>
    <w:p w14:paraId="53994573" w14:textId="77777777" w:rsidR="00CA7D41" w:rsidRPr="00120294" w:rsidRDefault="00CA7D41" w:rsidP="00B56291">
      <w:pPr>
        <w:pStyle w:val="B1"/>
      </w:pPr>
      <w:r w:rsidRPr="00120294">
        <w:rPr>
          <w:color w:val="000000"/>
          <w:lang w:eastAsia="ja-JP"/>
        </w:rPr>
        <w:t>-</w:t>
      </w:r>
      <w:r w:rsidRPr="00120294">
        <w:rPr>
          <w:color w:val="000000"/>
          <w:lang w:eastAsia="ja-JP"/>
        </w:rPr>
        <w:tab/>
      </w:r>
      <w:r w:rsidRPr="00120294">
        <w:rPr>
          <w:color w:val="000000"/>
        </w:rPr>
        <w:t>E</w:t>
      </w:r>
      <w:r w:rsidRPr="00120294">
        <w:rPr>
          <w:color w:val="000000"/>
          <w:lang w:eastAsia="ja-JP"/>
        </w:rPr>
        <w:t>ach concerned band shall be considered as a</w:t>
      </w:r>
      <w:r w:rsidRPr="00120294">
        <w:rPr>
          <w:color w:val="000000"/>
        </w:rPr>
        <w:t>n independent band</w:t>
      </w:r>
      <w:r w:rsidRPr="00120294">
        <w:rPr>
          <w:color w:val="000000"/>
          <w:lang w:eastAsia="ja-JP"/>
        </w:rPr>
        <w:t xml:space="preserve"> and the corresponding test configuration </w:t>
      </w:r>
      <w:r w:rsidRPr="00120294">
        <w:rPr>
          <w:color w:val="000000"/>
        </w:rPr>
        <w:t>shall be generated in each band</w:t>
      </w:r>
      <w:r w:rsidRPr="00120294">
        <w:rPr>
          <w:color w:val="000000"/>
          <w:lang w:eastAsia="ja-JP"/>
        </w:rPr>
        <w:t>.</w:t>
      </w:r>
      <w:r w:rsidRPr="00120294">
        <w:rPr>
          <w:color w:val="000000"/>
        </w:rPr>
        <w:t xml:space="preserve"> </w:t>
      </w:r>
      <w:r w:rsidRPr="00120294">
        <w:rPr>
          <w:color w:val="000000"/>
          <w:lang w:eastAsia="ja-JP"/>
        </w:rPr>
        <w:t>The mirror image of the single band test configuration shall be used in the highest band being tested for the beam.</w:t>
      </w:r>
    </w:p>
    <w:p w14:paraId="3A0A2D83" w14:textId="77777777" w:rsidR="00CA7D41" w:rsidRPr="00120294" w:rsidRDefault="00CA7D41" w:rsidP="00B56291">
      <w:pPr>
        <w:pStyle w:val="B1"/>
        <w:rPr>
          <w:lang w:eastAsia="ja-JP"/>
        </w:rPr>
      </w:pPr>
      <w:r w:rsidRPr="00120294">
        <w:rPr>
          <w:color w:val="000000"/>
          <w:lang w:eastAsia="ja-JP"/>
        </w:rPr>
        <w:t>-</w:t>
      </w:r>
      <w:r w:rsidRPr="00120294">
        <w:rPr>
          <w:color w:val="000000"/>
        </w:rPr>
        <w:t>-</w:t>
      </w:r>
      <w:r w:rsidRPr="00120294">
        <w:rPr>
          <w:color w:val="000000"/>
        </w:rPr>
        <w:tab/>
        <w:t xml:space="preserve">If an operating band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3380C12C" w14:textId="47BFB2C7" w:rsidR="00CA7D41" w:rsidRPr="00335C5B" w:rsidRDefault="00CA7D41" w:rsidP="00B56291">
      <w:pPr>
        <w:pStyle w:val="B1"/>
        <w:rPr>
          <w:lang w:eastAsia="ja-JP"/>
        </w:rPr>
      </w:pPr>
      <w:r w:rsidRPr="00120294">
        <w:rPr>
          <w:color w:val="000000"/>
          <w:lang w:eastAsia="ja-JP"/>
        </w:rPr>
        <w:t>-</w:t>
      </w:r>
      <w:r w:rsidRPr="00120294">
        <w:rPr>
          <w:color w:val="000000"/>
          <w:lang w:eastAsia="ja-JP"/>
        </w:rPr>
        <w:tab/>
      </w:r>
      <w:r w:rsidRPr="00335C5B">
        <w:rPr>
          <w:color w:val="000000"/>
          <w:lang w:eastAsia="ja-JP"/>
        </w:rPr>
        <w:t xml:space="preserve">If the sum of the </w:t>
      </w:r>
      <w:r w:rsidRPr="00335C5B">
        <w:rPr>
          <w:color w:val="000000"/>
        </w:rPr>
        <w:t xml:space="preserve">maximum </w:t>
      </w:r>
      <w:r w:rsidRPr="00335C5B">
        <w:rPr>
          <w:rFonts w:hint="eastAsia"/>
          <w:i/>
          <w:color w:val="000000"/>
          <w:lang w:eastAsia="ja-JP"/>
        </w:rPr>
        <w:t xml:space="preserve">IAB </w:t>
      </w:r>
      <w:r w:rsidRPr="00335C5B">
        <w:rPr>
          <w:i/>
          <w:color w:val="000000"/>
          <w:lang w:eastAsia="ja-JP"/>
        </w:rPr>
        <w:t xml:space="preserve">RF bandwidths </w:t>
      </w:r>
      <w:r w:rsidRPr="00335C5B">
        <w:rPr>
          <w:color w:val="000000"/>
          <w:lang w:eastAsia="ja-JP"/>
        </w:rPr>
        <w:t xml:space="preserve">of each of the supported operating bands is greater than the declared </w:t>
      </w:r>
      <w:r w:rsidRPr="00335C5B">
        <w:rPr>
          <w:i/>
          <w:color w:val="000000"/>
        </w:rPr>
        <w:t>total RF bandwidth</w:t>
      </w:r>
      <w:r w:rsidRPr="00335C5B">
        <w:rPr>
          <w:color w:val="000000"/>
        </w:rPr>
        <w:t xml:space="preserve"> </w:t>
      </w:r>
      <w:r w:rsidRPr="00335C5B">
        <w:rPr>
          <w:color w:val="000000"/>
          <w:lang w:eastAsia="ja-JP"/>
        </w:rPr>
        <w:t>BW</w:t>
      </w:r>
      <w:r w:rsidRPr="00335C5B">
        <w:rPr>
          <w:color w:val="000000"/>
          <w:vertAlign w:val="subscript"/>
          <w:lang w:eastAsia="ja-JP"/>
        </w:rPr>
        <w:t>tot</w:t>
      </w:r>
      <w:r w:rsidRPr="00335C5B">
        <w:rPr>
          <w:color w:val="000000"/>
        </w:rPr>
        <w:t xml:space="preserve"> (D.19) of transmitter and receiver for the declared band combinations of the</w:t>
      </w:r>
      <w:r w:rsidR="001F6DF4" w:rsidRPr="00335C5B">
        <w:rPr>
          <w:color w:val="000000"/>
        </w:rPr>
        <w:t xml:space="preserve"> </w:t>
      </w:r>
      <w:r w:rsidRPr="00335C5B">
        <w:rPr>
          <w:rFonts w:hint="eastAsia"/>
          <w:color w:val="000000"/>
        </w:rPr>
        <w:t>IAB</w:t>
      </w:r>
      <w:r w:rsidRPr="00335C5B">
        <w:rPr>
          <w:color w:val="000000"/>
        </w:rPr>
        <w:t xml:space="preserve">, </w:t>
      </w:r>
      <w:r w:rsidRPr="00335C5B">
        <w:rPr>
          <w:color w:val="000000"/>
          <w:lang w:eastAsia="ja-JP"/>
        </w:rPr>
        <w:t xml:space="preserve">then </w:t>
      </w:r>
      <w:r w:rsidRPr="00335C5B">
        <w:rPr>
          <w:color w:val="000000"/>
        </w:rPr>
        <w:t xml:space="preserve">repeat the steps above for test configurations where the </w:t>
      </w:r>
      <w:r w:rsidRPr="00335C5B">
        <w:rPr>
          <w:rFonts w:hint="eastAsia"/>
          <w:i/>
          <w:color w:val="000000"/>
        </w:rPr>
        <w:t xml:space="preserve">IAB </w:t>
      </w:r>
      <w:r w:rsidRPr="00335C5B">
        <w:rPr>
          <w:i/>
          <w:color w:val="000000"/>
        </w:rPr>
        <w:t>RF Bandwidth</w:t>
      </w:r>
      <w:r w:rsidRPr="00335C5B">
        <w:rPr>
          <w:color w:val="000000"/>
        </w:rPr>
        <w:t xml:space="preserve"> of one of the operating band </w:t>
      </w:r>
      <w:r w:rsidRPr="00335C5B">
        <w:rPr>
          <w:color w:val="000000"/>
          <w:lang w:eastAsia="ja-JP"/>
        </w:rPr>
        <w:t xml:space="preserve">shall be reduced so that the declared </w:t>
      </w:r>
      <w:r w:rsidRPr="00335C5B">
        <w:rPr>
          <w:i/>
          <w:color w:val="000000"/>
        </w:rPr>
        <w:t xml:space="preserve">total RF bandwidth </w:t>
      </w:r>
      <w:r w:rsidRPr="00335C5B">
        <w:rPr>
          <w:color w:val="000000"/>
        </w:rPr>
        <w:t>is not exceeded and vice versa.</w:t>
      </w:r>
    </w:p>
    <w:p w14:paraId="6D7F92DE" w14:textId="77777777" w:rsidR="00CA7D41" w:rsidRPr="00335C5B" w:rsidRDefault="00CA7D41" w:rsidP="00B56291">
      <w:pPr>
        <w:pStyle w:val="B1"/>
      </w:pPr>
      <w:r w:rsidRPr="00335C5B">
        <w:rPr>
          <w:color w:val="000000"/>
          <w:lang w:eastAsia="ja-JP"/>
        </w:rPr>
        <w:t>-</w:t>
      </w:r>
      <w:r w:rsidRPr="00335C5B">
        <w:rPr>
          <w:color w:val="000000"/>
          <w:lang w:eastAsia="ja-JP"/>
        </w:rPr>
        <w:tab/>
        <w:t xml:space="preserve">If the sum of the </w:t>
      </w:r>
      <w:r w:rsidRPr="00335C5B">
        <w:rPr>
          <w:color w:val="000000"/>
        </w:rPr>
        <w:t xml:space="preserve">maximum number of supported carriers per </w:t>
      </w:r>
      <w:r w:rsidRPr="00335C5B">
        <w:rPr>
          <w:i/>
          <w:iCs/>
          <w:color w:val="000000"/>
        </w:rPr>
        <w:t>operating band</w:t>
      </w:r>
      <w:r w:rsidRPr="00335C5B">
        <w:rPr>
          <w:color w:val="000000"/>
        </w:rPr>
        <w:t xml:space="preserve"> in multi-band operation </w:t>
      </w:r>
      <w:r w:rsidRPr="00335C5B">
        <w:rPr>
          <w:color w:val="000000"/>
          <w:lang w:eastAsia="ja-JP"/>
        </w:rPr>
        <w:t xml:space="preserve">(D.21) is larger than the declared </w:t>
      </w:r>
      <w:r w:rsidRPr="00335C5B">
        <w:rPr>
          <w:color w:val="000000"/>
        </w:rPr>
        <w:t xml:space="preserve">total maximum number of supported carriers in multi-band operation </w:t>
      </w:r>
      <w:r w:rsidRPr="00335C5B">
        <w:rPr>
          <w:color w:val="000000"/>
          <w:lang w:eastAsia="ja-JP"/>
        </w:rPr>
        <w:t>(D.63)</w:t>
      </w:r>
      <w:r w:rsidRPr="00335C5B">
        <w:rPr>
          <w:color w:val="000000"/>
        </w:rPr>
        <w:t xml:space="preserve">, repeat the steps above for test configurations where in each test configuration the number of carriers of one of the operating band </w:t>
      </w:r>
      <w:r w:rsidRPr="00335C5B">
        <w:rPr>
          <w:color w:val="000000"/>
          <w:lang w:eastAsia="ja-JP"/>
        </w:rPr>
        <w:t xml:space="preserve">shall be reduced so that the </w:t>
      </w:r>
      <w:r w:rsidRPr="00335C5B">
        <w:rPr>
          <w:color w:val="000000"/>
        </w:rPr>
        <w:t>total number of supported carriers is not be exceeded and vice versa.</w:t>
      </w:r>
    </w:p>
    <w:p w14:paraId="52323F57" w14:textId="77777777" w:rsidR="00CA7D41" w:rsidRPr="00335C5B" w:rsidRDefault="00CA7D41" w:rsidP="00DD157E">
      <w:pPr>
        <w:pStyle w:val="Heading5"/>
        <w:rPr>
          <w:lang w:eastAsia="ja-JP"/>
        </w:rPr>
      </w:pPr>
      <w:bookmarkStart w:id="638" w:name="_Toc75333927"/>
      <w:bookmarkStart w:id="639" w:name="_Toc75508119"/>
      <w:bookmarkStart w:id="640" w:name="_Toc75815858"/>
      <w:bookmarkStart w:id="641" w:name="_Toc76541016"/>
      <w:bookmarkStart w:id="642" w:name="_Toc76541583"/>
      <w:bookmarkStart w:id="643" w:name="_Toc82429472"/>
      <w:bookmarkStart w:id="644" w:name="_Toc89939723"/>
      <w:bookmarkStart w:id="645" w:name="_Toc98754049"/>
      <w:bookmarkStart w:id="646" w:name="_Toc106177863"/>
      <w:bookmarkStart w:id="647" w:name="_Toc114148570"/>
      <w:bookmarkStart w:id="648" w:name="_Toc124150815"/>
      <w:bookmarkStart w:id="649" w:name="_Toc130393355"/>
      <w:bookmarkStart w:id="650" w:name="_Toc137561742"/>
      <w:bookmarkStart w:id="651" w:name="_Toc138870884"/>
      <w:r w:rsidRPr="00335C5B">
        <w:t>4.7.2.5</w:t>
      </w:r>
      <w:r w:rsidRPr="00335C5B">
        <w:rPr>
          <w:lang w:eastAsia="ja-JP"/>
        </w:rPr>
        <w:t>.2</w:t>
      </w:r>
      <w:r w:rsidRPr="00335C5B">
        <w:rPr>
          <w:lang w:eastAsia="ja-JP"/>
        </w:rPr>
        <w:tab/>
        <w:t>IABTC4 power alloca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6CB4CDA3" w14:textId="77777777" w:rsidR="00CA7D41" w:rsidRPr="00335C5B" w:rsidRDefault="00CA7D41" w:rsidP="00CA7D41">
      <w:pPr>
        <w:rPr>
          <w:rFonts w:eastAsia="SimSun"/>
          <w:color w:val="000000"/>
          <w:lang w:eastAsia="ja-JP"/>
        </w:rPr>
      </w:pPr>
      <w:r w:rsidRPr="00335C5B">
        <w:rPr>
          <w:rFonts w:eastAsia="SimSun"/>
          <w:color w:val="000000"/>
          <w:lang w:eastAsia="ja-JP"/>
        </w:rPr>
        <w:t>Set the number of carriers to the total maximum number of supported carriers in multi-band operation (D.63).</w:t>
      </w:r>
    </w:p>
    <w:p w14:paraId="6F41C8AB"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For EIRP accuracy requirements set each beam to rated beam EIRP (D.11) for the tested </w:t>
      </w:r>
      <w:r w:rsidRPr="00335C5B">
        <w:rPr>
          <w:rFonts w:eastAsia="SimSun"/>
          <w:i/>
          <w:color w:val="000000"/>
          <w:lang w:eastAsia="ja-JP"/>
        </w:rPr>
        <w:t>beam direction pair</w:t>
      </w:r>
      <w:r w:rsidRPr="00335C5B">
        <w:rPr>
          <w:rFonts w:eastAsia="SimSun"/>
          <w:color w:val="000000"/>
          <w:lang w:eastAsia="ja-JP"/>
        </w:rPr>
        <w:t>.</w:t>
      </w:r>
    </w:p>
    <w:p w14:paraId="49BC3C09" w14:textId="77777777" w:rsidR="00CA7D41" w:rsidRPr="00335C5B" w:rsidRDefault="00CA7D41" w:rsidP="00CA7D41">
      <w:pPr>
        <w:rPr>
          <w:rFonts w:eastAsia="SimSun"/>
          <w:color w:val="000000"/>
          <w:lang w:eastAsia="ja-JP"/>
        </w:rPr>
      </w:pPr>
      <w:r w:rsidRPr="00335C5B">
        <w:rPr>
          <w:rFonts w:eastAsia="SimSun"/>
          <w:color w:val="000000"/>
          <w:lang w:eastAsia="ja-JP"/>
        </w:rPr>
        <w:t>For all other requirements set the power of each carrier to the same level</w:t>
      </w:r>
      <w:r w:rsidRPr="00335C5B">
        <w:rPr>
          <w:rFonts w:eastAsia="SimSun"/>
          <w:color w:val="000000"/>
        </w:rPr>
        <w:t xml:space="preserve"> so that </w:t>
      </w:r>
      <w:r w:rsidRPr="00335C5B">
        <w:rPr>
          <w:rFonts w:eastAsia="SimSun"/>
          <w:color w:val="000000"/>
          <w:lang w:eastAsia="ja-JP"/>
        </w:rPr>
        <w:t xml:space="preserve">the sum of the carrier powers equals the </w:t>
      </w:r>
      <w:r w:rsidRPr="00335C5B">
        <w:rPr>
          <w:rFonts w:eastAsia="SimSun" w:cs="Arial"/>
          <w:color w:val="000000"/>
          <w:szCs w:val="18"/>
          <w:lang w:eastAsia="ja-JP"/>
        </w:rPr>
        <w:t xml:space="preserve">rated transmitter TRP </w:t>
      </w:r>
      <w:r w:rsidRPr="00335C5B">
        <w:rPr>
          <w:rFonts w:eastAsia="SimSun"/>
          <w:color w:val="000000"/>
          <w:lang w:eastAsia="ja-JP"/>
        </w:rPr>
        <w:t>P</w:t>
      </w:r>
      <w:r w:rsidRPr="00335C5B">
        <w:rPr>
          <w:rFonts w:eastAsia="SimSun"/>
          <w:color w:val="000000"/>
          <w:vertAlign w:val="subscript"/>
          <w:lang w:eastAsia="ja-JP"/>
        </w:rPr>
        <w:t>rated, t,TRP</w:t>
      </w:r>
      <w:r w:rsidRPr="00335C5B">
        <w:rPr>
          <w:rFonts w:eastAsia="SimSun"/>
          <w:color w:val="000000"/>
          <w:lang w:eastAsia="ja-JP"/>
        </w:rPr>
        <w:t xml:space="preserve"> (D.38).</w:t>
      </w:r>
    </w:p>
    <w:p w14:paraId="5557FF1C" w14:textId="77777777" w:rsidR="00CA7D41" w:rsidRPr="00335C5B" w:rsidRDefault="00CA7D41" w:rsidP="00CA7D41">
      <w:pPr>
        <w:rPr>
          <w:rFonts w:eastAsia="SimSun"/>
          <w:color w:val="000000"/>
        </w:rPr>
      </w:pPr>
      <w:r w:rsidRPr="00335C5B">
        <w:rPr>
          <w:rFonts w:eastAsia="SimSun"/>
          <w:color w:val="000000"/>
          <w:lang w:eastAsia="ja-JP"/>
        </w:rPr>
        <w:t>If the allocated number of carriers in an operating band exceeds the declared number of carriers at maximum TRP in an operating band (D.15) the carriers should if possible be allocated to a different operating band.</w:t>
      </w:r>
    </w:p>
    <w:p w14:paraId="2BE2A6D8" w14:textId="77777777" w:rsidR="00CA7D41" w:rsidRPr="00335C5B" w:rsidRDefault="00CA7D41" w:rsidP="00DD157E">
      <w:pPr>
        <w:pStyle w:val="Heading4"/>
      </w:pPr>
      <w:bookmarkStart w:id="652" w:name="_Toc75333928"/>
      <w:bookmarkStart w:id="653" w:name="_Toc75508120"/>
      <w:bookmarkStart w:id="654" w:name="_Toc75815859"/>
      <w:bookmarkStart w:id="655" w:name="_Toc76541017"/>
      <w:bookmarkStart w:id="656" w:name="_Toc76541584"/>
      <w:bookmarkStart w:id="657" w:name="_Toc82429473"/>
      <w:bookmarkStart w:id="658" w:name="_Toc89939724"/>
      <w:bookmarkStart w:id="659" w:name="_Toc98754050"/>
      <w:bookmarkStart w:id="660" w:name="_Toc106177864"/>
      <w:bookmarkStart w:id="661" w:name="_Toc114148571"/>
      <w:bookmarkStart w:id="662" w:name="_Toc124150816"/>
      <w:bookmarkStart w:id="663" w:name="_Toc130393356"/>
      <w:bookmarkStart w:id="664" w:name="_Toc137561743"/>
      <w:bookmarkStart w:id="665" w:name="_Toc138870885"/>
      <w:r w:rsidRPr="00335C5B">
        <w:t>4.7.2.6</w:t>
      </w:r>
      <w:r w:rsidRPr="00335C5B">
        <w:rPr>
          <w:lang w:eastAsia="ja-JP"/>
        </w:rPr>
        <w:tab/>
        <w:t xml:space="preserve">IABTC5: Multi-band </w:t>
      </w:r>
      <w:r w:rsidRPr="00335C5B">
        <w:t>test configuration with high PSD per carrier</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312785DC"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5 is to test multi-band operation aspects considering higher PSD cases with reduced number of carriers and non-contiguous operation (if supported) in multi-band mode.</w:t>
      </w:r>
    </w:p>
    <w:p w14:paraId="54471725" w14:textId="77777777" w:rsidR="00CA7D41" w:rsidRPr="00335C5B" w:rsidRDefault="00CA7D41" w:rsidP="00DD157E">
      <w:pPr>
        <w:pStyle w:val="Heading5"/>
        <w:rPr>
          <w:lang w:eastAsia="ja-JP"/>
        </w:rPr>
      </w:pPr>
      <w:bookmarkStart w:id="666" w:name="_Toc75333929"/>
      <w:bookmarkStart w:id="667" w:name="_Toc75508121"/>
      <w:bookmarkStart w:id="668" w:name="_Toc75815860"/>
      <w:bookmarkStart w:id="669" w:name="_Toc76541018"/>
      <w:bookmarkStart w:id="670" w:name="_Toc76541585"/>
      <w:bookmarkStart w:id="671" w:name="_Toc82429474"/>
      <w:bookmarkStart w:id="672" w:name="_Toc89939725"/>
      <w:bookmarkStart w:id="673" w:name="_Toc98754051"/>
      <w:bookmarkStart w:id="674" w:name="_Toc106177865"/>
      <w:bookmarkStart w:id="675" w:name="_Toc114148572"/>
      <w:bookmarkStart w:id="676" w:name="_Toc124150817"/>
      <w:bookmarkStart w:id="677" w:name="_Toc130393357"/>
      <w:bookmarkStart w:id="678" w:name="_Toc137561744"/>
      <w:bookmarkStart w:id="679" w:name="_Toc138870886"/>
      <w:r w:rsidRPr="00335C5B">
        <w:t>4.7.2.6</w:t>
      </w:r>
      <w:r w:rsidRPr="00335C5B">
        <w:rPr>
          <w:lang w:eastAsia="ja-JP"/>
        </w:rPr>
        <w:t>.1</w:t>
      </w:r>
      <w:r w:rsidRPr="00335C5B">
        <w:rPr>
          <w:lang w:eastAsia="ja-JP"/>
        </w:rPr>
        <w:tab/>
        <w:t>IABTC5 generation</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64FD88F" w14:textId="77777777" w:rsidR="00CA7D41" w:rsidRPr="00120294" w:rsidRDefault="00CA7D41" w:rsidP="00CA7D41">
      <w:pPr>
        <w:rPr>
          <w:rFonts w:eastAsia="SimSun"/>
          <w:color w:val="000000"/>
        </w:rPr>
      </w:pPr>
      <w:r w:rsidRPr="00335C5B">
        <w:rPr>
          <w:rFonts w:eastAsia="SimSun"/>
          <w:color w:val="000000"/>
          <w:lang w:eastAsia="ja-JP"/>
        </w:rPr>
        <w:t>IABTC5 is based on re-using the existing test configuration applicable for operating bands using multi-band transceiver units and hence have declared multi-band depen</w:t>
      </w:r>
      <w:r w:rsidRPr="00120294">
        <w:rPr>
          <w:rFonts w:eastAsia="SimSun"/>
          <w:color w:val="000000"/>
          <w:lang w:eastAsia="ja-JP"/>
        </w:rPr>
        <w:t>dencies (D.16)</w:t>
      </w:r>
      <w:r w:rsidRPr="00120294">
        <w:rPr>
          <w:rFonts w:eastAsia="SimSun"/>
          <w:i/>
          <w:color w:val="000000"/>
          <w:lang w:eastAsia="ja-JP"/>
        </w:rPr>
        <w:t>.</w:t>
      </w:r>
      <w:r w:rsidRPr="00120294">
        <w:rPr>
          <w:rFonts w:eastAsia="SimSun"/>
          <w:color w:val="000000"/>
          <w:lang w:eastAsia="ja-JP"/>
        </w:rPr>
        <w:t xml:space="preserve"> It is constructed using the following method:</w:t>
      </w:r>
    </w:p>
    <w:p w14:paraId="0033B1EE"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w:t>
      </w:r>
      <w:r w:rsidRPr="00120294">
        <w:rPr>
          <w:color w:val="000000"/>
          <w:lang w:eastAsia="ja-JP"/>
        </w:rPr>
        <w:t xml:space="preserve"> (D.17).</w:t>
      </w:r>
    </w:p>
    <w:p w14:paraId="5A3DB1FB"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i/>
          <w:color w:val="000000"/>
          <w:lang w:eastAsia="ja-JP"/>
        </w:rPr>
        <w:t xml:space="preserve">Radio Bandwidth </w:t>
      </w:r>
      <w:r w:rsidRPr="00120294">
        <w:rPr>
          <w:color w:val="000000"/>
          <w:lang w:eastAsia="ja-JP"/>
        </w:rPr>
        <w:t>of the outermost bands shall be located at the outermost edges of the</w:t>
      </w:r>
      <w:r w:rsidRPr="00120294">
        <w:rPr>
          <w:color w:val="000000"/>
        </w:rPr>
        <w:t xml:space="preserv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0BE1BEB5" w14:textId="77777777" w:rsidR="00CA7D41" w:rsidRPr="00120294" w:rsidRDefault="00CA7D41" w:rsidP="00B56291">
      <w:pPr>
        <w:pStyle w:val="B1"/>
      </w:pPr>
      <w:r w:rsidRPr="00120294">
        <w:rPr>
          <w:color w:val="000000"/>
          <w:lang w:eastAsia="ja-JP"/>
        </w:rPr>
        <w:t>-</w:t>
      </w:r>
      <w:r w:rsidRPr="00120294">
        <w:rPr>
          <w:color w:val="000000"/>
          <w:lang w:eastAsia="ja-JP"/>
        </w:rPr>
        <w:tab/>
        <w:t>The maximum number of carriers is limited to</w:t>
      </w:r>
      <w:r w:rsidRPr="00120294">
        <w:rPr>
          <w:color w:val="000000"/>
        </w:rPr>
        <w:t xml:space="preserve"> </w:t>
      </w:r>
      <w:r w:rsidRPr="00120294">
        <w:rPr>
          <w:color w:val="000000"/>
          <w:lang w:eastAsia="ja-JP"/>
        </w:rPr>
        <w:t>two per band.</w:t>
      </w:r>
      <w:r w:rsidRPr="00120294">
        <w:rPr>
          <w:color w:val="000000"/>
        </w:rPr>
        <w:t xml:space="preserve"> Carriers shall be selected according to 4.7.2.1 and shall be placed at the outermost edges of th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6E5DE36B"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Each concerned band shall be considered as a</w:t>
      </w:r>
      <w:r w:rsidRPr="00120294">
        <w:rPr>
          <w:color w:val="000000"/>
        </w:rPr>
        <w:t>n independent band</w:t>
      </w:r>
      <w:r w:rsidRPr="00120294">
        <w:rPr>
          <w:color w:val="000000"/>
          <w:lang w:eastAsia="ja-JP"/>
        </w:rPr>
        <w:t xml:space="preserve"> and the carrier placement in each band shall be according to IABTC3, where the declared parameters for multi-band operation shall apply</w:t>
      </w:r>
      <w:r w:rsidRPr="00120294">
        <w:rPr>
          <w:color w:val="000000"/>
        </w:rPr>
        <w:t xml:space="preserve">. Narrowest supported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channel bandwidth</w:t>
      </w:r>
      <w:r w:rsidRPr="00120294">
        <w:rPr>
          <w:color w:val="000000"/>
        </w:rPr>
        <w:t xml:space="preserve"> with the smallest subcarrier spacing declared per </w:t>
      </w:r>
      <w:r w:rsidRPr="00120294">
        <w:rPr>
          <w:i/>
          <w:color w:val="000000"/>
        </w:rPr>
        <w:t>operating band</w:t>
      </w:r>
      <w:r w:rsidRPr="00120294">
        <w:rPr>
          <w:color w:val="000000"/>
        </w:rPr>
        <w:t xml:space="preserve"> (D.7) shall be used in the test configuration.</w:t>
      </w:r>
    </w:p>
    <w:p w14:paraId="22EA6C85" w14:textId="77777777" w:rsidR="00CA7D41" w:rsidRPr="00120294" w:rsidRDefault="00CA7D41" w:rsidP="00B56291">
      <w:pPr>
        <w:pStyle w:val="B1"/>
      </w:pPr>
      <w:r w:rsidRPr="00120294">
        <w:rPr>
          <w:color w:val="000000"/>
        </w:rPr>
        <w:t>-</w:t>
      </w:r>
      <w:r w:rsidRPr="00120294">
        <w:rPr>
          <w:color w:val="000000"/>
        </w:rPr>
        <w:tab/>
        <w:t xml:space="preserve">If an </w:t>
      </w:r>
      <w:r w:rsidRPr="00120294">
        <w:rPr>
          <w:i/>
          <w:color w:val="000000"/>
        </w:rPr>
        <w:t>operating band</w:t>
      </w:r>
      <w:r w:rsidRPr="00120294">
        <w:rPr>
          <w:color w:val="000000"/>
        </w:rPr>
        <w:t xml:space="preserve">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1651EC7B" w14:textId="203A5CF4" w:rsidR="00CA7D41" w:rsidRPr="00120294" w:rsidRDefault="00CA7D41" w:rsidP="00B56291">
      <w:pPr>
        <w:pStyle w:val="B1"/>
      </w:pPr>
      <w:r w:rsidRPr="00120294">
        <w:rPr>
          <w:color w:val="000000"/>
          <w:lang w:eastAsia="ja-JP"/>
        </w:rPr>
        <w:t>-</w:t>
      </w:r>
      <w:r w:rsidRPr="00120294">
        <w:rPr>
          <w:color w:val="000000"/>
          <w:lang w:eastAsia="ja-JP"/>
        </w:rPr>
        <w:tab/>
        <w:t xml:space="preserve">If the sum of the </w:t>
      </w:r>
      <w:r w:rsidRPr="00120294">
        <w:rPr>
          <w:color w:val="000000"/>
        </w:rPr>
        <w:t xml:space="preserve">maximum </w:t>
      </w:r>
      <w:r w:rsidRPr="00120294">
        <w:rPr>
          <w:rFonts w:hint="eastAsia"/>
          <w:i/>
          <w:color w:val="000000"/>
          <w:lang w:eastAsia="ja-JP"/>
        </w:rPr>
        <w:t xml:space="preserve">IAB </w:t>
      </w:r>
      <w:r w:rsidRPr="00120294">
        <w:rPr>
          <w:i/>
          <w:color w:val="000000"/>
          <w:lang w:eastAsia="ja-JP"/>
        </w:rPr>
        <w:t xml:space="preserve">RF bandwidths </w:t>
      </w:r>
      <w:r w:rsidRPr="00120294">
        <w:rPr>
          <w:color w:val="000000"/>
          <w:lang w:eastAsia="ja-JP"/>
        </w:rPr>
        <w:t xml:space="preserve">of each of the supported </w:t>
      </w:r>
      <w:r w:rsidRPr="00120294">
        <w:rPr>
          <w:i/>
          <w:color w:val="000000"/>
          <w:lang w:eastAsia="ja-JP"/>
        </w:rPr>
        <w:t>operating bands</w:t>
      </w:r>
      <w:r w:rsidRPr="00120294">
        <w:rPr>
          <w:color w:val="000000"/>
          <w:lang w:eastAsia="ja-JP"/>
        </w:rPr>
        <w:t xml:space="preserve"> is greater than the declared </w:t>
      </w:r>
      <w:r w:rsidRPr="00120294">
        <w:rPr>
          <w:i/>
          <w:color w:val="000000"/>
        </w:rPr>
        <w:t>total RF bandwidth</w:t>
      </w:r>
      <w:r w:rsidRPr="00120294">
        <w:rPr>
          <w:color w:val="000000"/>
        </w:rPr>
        <w:t xml:space="preserve"> </w:t>
      </w:r>
      <w:r w:rsidRPr="00120294">
        <w:rPr>
          <w:color w:val="000000"/>
          <w:lang w:eastAsia="ja-JP"/>
        </w:rPr>
        <w:t>BW</w:t>
      </w:r>
      <w:r w:rsidRPr="00120294">
        <w:rPr>
          <w:color w:val="000000"/>
          <w:vertAlign w:val="subscript"/>
          <w:lang w:eastAsia="ja-JP"/>
        </w:rPr>
        <w:t>tot</w:t>
      </w:r>
      <w:r w:rsidRPr="00120294">
        <w:rPr>
          <w:color w:val="000000"/>
        </w:rPr>
        <w:t xml:space="preserve"> (D.19) of transmitter and receiver for the declared band combinations of the</w:t>
      </w:r>
      <w:r w:rsidR="001F6DF4">
        <w:rPr>
          <w:color w:val="000000"/>
        </w:rPr>
        <w:t xml:space="preserve"> </w:t>
      </w:r>
      <w:r w:rsidRPr="00120294">
        <w:rPr>
          <w:rFonts w:hint="eastAsia"/>
          <w:color w:val="000000"/>
        </w:rPr>
        <w:t>IAB</w:t>
      </w:r>
      <w:r w:rsidRPr="00120294">
        <w:rPr>
          <w:color w:val="000000"/>
        </w:rPr>
        <w:t xml:space="preserve">, </w:t>
      </w:r>
      <w:r w:rsidRPr="00120294">
        <w:rPr>
          <w:color w:val="000000"/>
          <w:lang w:eastAsia="ja-JP"/>
        </w:rPr>
        <w:t xml:space="preserve">then </w:t>
      </w:r>
      <w:r w:rsidRPr="00120294">
        <w:rPr>
          <w:color w:val="000000"/>
        </w:rPr>
        <w:t xml:space="preserve">repeat the steps above for test configurations where the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RF Bandwidth</w:t>
      </w:r>
      <w:r w:rsidRPr="00120294">
        <w:rPr>
          <w:color w:val="000000"/>
        </w:rPr>
        <w:t xml:space="preserve"> of one of the </w:t>
      </w:r>
      <w:r w:rsidRPr="00120294">
        <w:rPr>
          <w:i/>
          <w:color w:val="000000"/>
        </w:rPr>
        <w:t>operating band</w:t>
      </w:r>
      <w:r w:rsidRPr="00120294">
        <w:rPr>
          <w:color w:val="000000"/>
        </w:rPr>
        <w:t xml:space="preserve"> </w:t>
      </w:r>
      <w:r w:rsidRPr="00120294">
        <w:rPr>
          <w:color w:val="000000"/>
          <w:lang w:eastAsia="ja-JP"/>
        </w:rPr>
        <w:t xml:space="preserve">shall be reduced so that the declared </w:t>
      </w:r>
      <w:r w:rsidRPr="00120294">
        <w:rPr>
          <w:i/>
          <w:color w:val="000000"/>
        </w:rPr>
        <w:t>total RF bandwidth</w:t>
      </w:r>
      <w:r w:rsidRPr="00120294">
        <w:rPr>
          <w:color w:val="000000"/>
          <w:lang w:eastAsia="ja-JP"/>
        </w:rPr>
        <w:t xml:space="preserve"> BW</w:t>
      </w:r>
      <w:r w:rsidRPr="00120294">
        <w:rPr>
          <w:color w:val="000000"/>
          <w:vertAlign w:val="subscript"/>
          <w:lang w:eastAsia="ja-JP"/>
        </w:rPr>
        <w:t>tot</w:t>
      </w:r>
      <w:r w:rsidRPr="00120294">
        <w:rPr>
          <w:color w:val="000000"/>
          <w:vertAlign w:val="subscript"/>
        </w:rPr>
        <w:t xml:space="preserve"> </w:t>
      </w:r>
      <w:r w:rsidRPr="00120294">
        <w:rPr>
          <w:color w:val="000000"/>
          <w:lang w:eastAsia="ja-JP"/>
        </w:rPr>
        <w:t xml:space="preserve">of the </w:t>
      </w:r>
      <w:r w:rsidRPr="00120294">
        <w:rPr>
          <w:i/>
          <w:color w:val="000000"/>
          <w:lang w:eastAsia="ja-JP"/>
        </w:rPr>
        <w:t>operating band</w:t>
      </w:r>
      <w:r w:rsidRPr="00120294">
        <w:rPr>
          <w:color w:val="000000"/>
          <w:lang w:eastAsia="ja-JP"/>
        </w:rPr>
        <w:t xml:space="preserve"> with multi-band dependencies (D.18)</w:t>
      </w:r>
      <w:r w:rsidRPr="00120294">
        <w:rPr>
          <w:color w:val="000000"/>
        </w:rPr>
        <w:t xml:space="preserve"> is not exceeded and vice versa.</w:t>
      </w:r>
    </w:p>
    <w:p w14:paraId="5FE9ED12" w14:textId="77777777" w:rsidR="00CA7D41" w:rsidRPr="00120294" w:rsidRDefault="00CA7D41" w:rsidP="00DD157E">
      <w:pPr>
        <w:pStyle w:val="Heading5"/>
        <w:rPr>
          <w:lang w:eastAsia="ja-JP"/>
        </w:rPr>
      </w:pPr>
      <w:bookmarkStart w:id="680" w:name="_Toc75333930"/>
      <w:bookmarkStart w:id="681" w:name="_Toc75508122"/>
      <w:bookmarkStart w:id="682" w:name="_Toc75815861"/>
      <w:bookmarkStart w:id="683" w:name="_Toc76541019"/>
      <w:bookmarkStart w:id="684" w:name="_Toc76541586"/>
      <w:bookmarkStart w:id="685" w:name="_Toc82429475"/>
      <w:bookmarkStart w:id="686" w:name="_Toc89939726"/>
      <w:bookmarkStart w:id="687" w:name="_Toc98754052"/>
      <w:bookmarkStart w:id="688" w:name="_Toc106177866"/>
      <w:bookmarkStart w:id="689" w:name="_Toc114148573"/>
      <w:bookmarkStart w:id="690" w:name="_Toc124150818"/>
      <w:bookmarkStart w:id="691" w:name="_Toc130393358"/>
      <w:bookmarkStart w:id="692" w:name="_Toc137561745"/>
      <w:bookmarkStart w:id="693" w:name="_Toc138870887"/>
      <w:r w:rsidRPr="00120294">
        <w:t>4.7.2.6</w:t>
      </w:r>
      <w:r w:rsidRPr="00120294">
        <w:rPr>
          <w:lang w:eastAsia="ja-JP"/>
        </w:rPr>
        <w:t>.2</w:t>
      </w:r>
      <w:r w:rsidRPr="00120294">
        <w:rPr>
          <w:lang w:eastAsia="ja-JP"/>
        </w:rPr>
        <w:tab/>
        <w:t>IABTC5 power allocation</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2C38A2D5"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total maximum number of supported carriers in multi-band operation (D.63).</w:t>
      </w:r>
    </w:p>
    <w:p w14:paraId="13CB904F"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036BF2C1"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1E9A83C7" w14:textId="354C2754" w:rsidR="002C05E7" w:rsidRPr="00120294" w:rsidRDefault="00CA7D41" w:rsidP="00CA7D41">
      <w:pPr>
        <w:rPr>
          <w:rFonts w:eastAsia="SimSun"/>
          <w:color w:val="000000"/>
        </w:rPr>
      </w:pPr>
      <w:r w:rsidRPr="00120294">
        <w:rPr>
          <w:rFonts w:eastAsia="SimSun"/>
          <w:color w:val="000000"/>
        </w:rPr>
        <w:t>If the sum of the TRP for all carriers in an</w:t>
      </w:r>
      <w:r w:rsidRPr="00120294">
        <w:rPr>
          <w:rFonts w:eastAsia="SimSun"/>
          <w:color w:val="000000"/>
          <w:lang w:eastAsia="ja-JP"/>
        </w:rPr>
        <w:t xml:space="preserve"> operating band</w:t>
      </w:r>
      <w:r w:rsidRPr="00120294">
        <w:rPr>
          <w:rFonts w:eastAsia="SimSun"/>
          <w:color w:val="000000"/>
        </w:rPr>
        <w:t>(</w:t>
      </w:r>
      <w:r w:rsidRPr="00120294">
        <w:rPr>
          <w:rFonts w:eastAsia="SimSun"/>
          <w:color w:val="000000"/>
          <w:lang w:eastAsia="ja-JP"/>
        </w:rPr>
        <w:t>s</w:t>
      </w:r>
      <w:r w:rsidRPr="00120294">
        <w:rPr>
          <w:rFonts w:eastAsia="SimSun"/>
          <w:color w:val="000000"/>
        </w:rPr>
        <w:t xml:space="preserve">) exceeds the sum of the </w:t>
      </w:r>
      <w:r w:rsidRPr="00120294">
        <w:rPr>
          <w:rFonts w:eastAsia="SimSun" w:cs="Arial"/>
          <w:color w:val="000000"/>
          <w:szCs w:val="18"/>
          <w:lang w:eastAsia="ja-JP"/>
        </w:rPr>
        <w:t>rated carrier TRP output power P</w:t>
      </w:r>
      <w:r w:rsidRPr="00120294">
        <w:rPr>
          <w:rFonts w:eastAsia="SimSun" w:cs="Arial"/>
          <w:color w:val="000000"/>
          <w:szCs w:val="18"/>
          <w:vertAlign w:val="subscript"/>
          <w:lang w:eastAsia="ja-JP"/>
        </w:rPr>
        <w:t>rated,c,TRP</w:t>
      </w:r>
      <w:r w:rsidRPr="00120294">
        <w:rPr>
          <w:rFonts w:eastAsia="SimSun"/>
          <w:color w:val="000000"/>
        </w:rPr>
        <w:t xml:space="preserve"> (</w:t>
      </w:r>
      <w:r w:rsidRPr="00120294">
        <w:rPr>
          <w:rFonts w:eastAsia="SimSun"/>
          <w:color w:val="000000"/>
          <w:lang w:eastAsia="ja-JP"/>
        </w:rPr>
        <w:t>D.37</w:t>
      </w:r>
      <w:r w:rsidRPr="00120294">
        <w:rPr>
          <w:rFonts w:eastAsia="SimSun"/>
          <w:color w:val="000000"/>
        </w:rPr>
        <w:t>) for the number of carriers at maximum TRP (</w:t>
      </w:r>
      <w:r w:rsidRPr="00120294">
        <w:rPr>
          <w:rFonts w:eastAsia="SimSun"/>
          <w:color w:val="000000"/>
          <w:lang w:eastAsia="ja-JP"/>
        </w:rPr>
        <w:t>D.15</w:t>
      </w:r>
      <w:r w:rsidRPr="00120294">
        <w:rPr>
          <w:rFonts w:eastAsia="SimSun"/>
          <w:color w:val="000000"/>
        </w:rPr>
        <w:t xml:space="preserve">) </w:t>
      </w:r>
      <w:r w:rsidRPr="00120294">
        <w:rPr>
          <w:rFonts w:eastAsia="SimSun"/>
          <w:color w:val="000000"/>
          <w:lang w:eastAsia="ja-JP"/>
        </w:rPr>
        <w:t>in multi-band operation</w:t>
      </w:r>
      <w:r w:rsidRPr="00120294">
        <w:rPr>
          <w:rFonts w:eastAsia="SimSun"/>
          <w:color w:val="000000"/>
        </w:rPr>
        <w:t xml:space="preserve">, the exceeded part shall, if possible, be reallocated into the other band(s). If the TRP allocated for a carrier exceeds the declared rated carrier </w:t>
      </w:r>
      <w:r w:rsidRPr="00120294">
        <w:rPr>
          <w:rFonts w:eastAsia="SimSun" w:cs="Arial"/>
          <w:color w:val="000000"/>
          <w:szCs w:val="18"/>
          <w:lang w:eastAsia="ja-JP"/>
        </w:rPr>
        <w:t xml:space="preserve">OTA </w:t>
      </w:r>
      <w:r w:rsidRPr="00120294">
        <w:rPr>
          <w:rFonts w:eastAsia="SimSun" w:cs="Arial" w:hint="eastAsia"/>
          <w:color w:val="000000"/>
          <w:szCs w:val="18"/>
        </w:rPr>
        <w:t>IAB</w:t>
      </w:r>
      <w:r w:rsidRPr="00120294">
        <w:rPr>
          <w:rFonts w:eastAsia="SimSun" w:cs="Arial"/>
          <w:color w:val="000000"/>
          <w:szCs w:val="18"/>
          <w:lang w:eastAsia="ja-JP"/>
        </w:rPr>
        <w:t xml:space="preserve"> power, P</w:t>
      </w:r>
      <w:r w:rsidRPr="00120294">
        <w:rPr>
          <w:rFonts w:eastAsia="SimSun" w:cs="Arial"/>
          <w:color w:val="000000"/>
          <w:szCs w:val="18"/>
          <w:vertAlign w:val="subscript"/>
          <w:lang w:eastAsia="ja-JP"/>
        </w:rPr>
        <w:t>rated,c,TRP</w:t>
      </w:r>
      <w:r w:rsidRPr="00120294">
        <w:rPr>
          <w:rFonts w:eastAsia="SimSun"/>
          <w:color w:val="000000"/>
        </w:rPr>
        <w:t>, the exceeded power shall, if possible, be reallocated into the other carriers.</w:t>
      </w:r>
    </w:p>
    <w:p w14:paraId="50CEE2E0" w14:textId="77777777" w:rsidR="002C05E7" w:rsidRPr="00120294" w:rsidRDefault="002C05E7" w:rsidP="003C6004">
      <w:pPr>
        <w:pStyle w:val="Heading2"/>
      </w:pPr>
      <w:bookmarkStart w:id="694" w:name="_Toc75165202"/>
      <w:bookmarkStart w:id="695" w:name="_Toc75333931"/>
      <w:bookmarkStart w:id="696" w:name="_Toc75508123"/>
      <w:bookmarkStart w:id="697" w:name="_Toc75815862"/>
      <w:bookmarkStart w:id="698" w:name="_Toc76541020"/>
      <w:bookmarkStart w:id="699" w:name="_Toc76541587"/>
      <w:bookmarkStart w:id="700" w:name="_Toc82429476"/>
      <w:bookmarkStart w:id="701" w:name="_Toc89939727"/>
      <w:bookmarkStart w:id="702" w:name="_Toc98754053"/>
      <w:bookmarkStart w:id="703" w:name="_Toc106177867"/>
      <w:bookmarkStart w:id="704" w:name="_Toc114148574"/>
      <w:bookmarkStart w:id="705" w:name="_Toc124150819"/>
      <w:bookmarkStart w:id="706" w:name="_Toc130393359"/>
      <w:bookmarkStart w:id="707" w:name="_Toc137561746"/>
      <w:bookmarkStart w:id="708" w:name="_Toc138870888"/>
      <w:r w:rsidRPr="00120294">
        <w:t>4.8</w:t>
      </w:r>
      <w:r w:rsidRPr="00120294">
        <w:tab/>
        <w:t>Applicability of requirements</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2FF7C069" w14:textId="2BE292B4" w:rsidR="002C05E7" w:rsidRPr="00120294" w:rsidRDefault="002C05E7" w:rsidP="003C6004">
      <w:pPr>
        <w:pStyle w:val="Heading3"/>
      </w:pPr>
      <w:bookmarkStart w:id="709" w:name="_Toc75165203"/>
      <w:bookmarkStart w:id="710" w:name="_Toc75333932"/>
      <w:bookmarkStart w:id="711" w:name="_Toc75508124"/>
      <w:bookmarkStart w:id="712" w:name="_Toc75815863"/>
      <w:bookmarkStart w:id="713" w:name="_Toc76541021"/>
      <w:bookmarkStart w:id="714" w:name="_Toc76541588"/>
      <w:bookmarkStart w:id="715" w:name="_Toc82429477"/>
      <w:bookmarkStart w:id="716" w:name="_Toc89939728"/>
      <w:bookmarkStart w:id="717" w:name="_Toc98754054"/>
      <w:bookmarkStart w:id="718" w:name="_Toc106177868"/>
      <w:bookmarkStart w:id="719" w:name="_Toc114148575"/>
      <w:bookmarkStart w:id="720" w:name="_Toc124150820"/>
      <w:bookmarkStart w:id="721" w:name="_Toc130393360"/>
      <w:bookmarkStart w:id="722" w:name="_Toc137561747"/>
      <w:bookmarkStart w:id="723" w:name="_Toc138870889"/>
      <w:r w:rsidRPr="00120294">
        <w:t>4.8.1</w:t>
      </w:r>
      <w:r w:rsidRPr="00120294">
        <w:tab/>
        <w:t>Requirement set applicability</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26D88423" w14:textId="3198705B" w:rsidR="002C05E7" w:rsidRPr="00120294" w:rsidRDefault="00CA7D41" w:rsidP="00CA7D41">
      <w:pPr>
        <w:rPr>
          <w:rFonts w:eastAsia="SimSun"/>
          <w:color w:val="000000"/>
          <w:lang w:eastAsia="ja-JP"/>
        </w:rPr>
      </w:pPr>
      <w:r w:rsidRPr="00120294">
        <w:rPr>
          <w:rFonts w:eastAsia="SimSun"/>
          <w:color w:val="000000"/>
          <w:lang w:eastAsia="ja-JP"/>
        </w:rPr>
        <w:t>In table 4.8.1-1, the requirement applicability for each requirement set is defined. For each requirement, the applicable requirement clause in the specification is identified. Requirements not included in a requirement set is marked not applicable (NA).</w:t>
      </w:r>
    </w:p>
    <w:p w14:paraId="19ABAF7A" w14:textId="77777777" w:rsidR="00CA7D41" w:rsidRPr="00120294" w:rsidRDefault="00CA7D41" w:rsidP="00124AE4">
      <w:pPr>
        <w:pStyle w:val="TH"/>
        <w:rPr>
          <w:lang w:eastAsia="zh-CN"/>
        </w:rPr>
      </w:pPr>
      <w:r w:rsidRPr="00120294">
        <w:rPr>
          <w:rFonts w:cs="Arial"/>
          <w:color w:val="000000"/>
          <w:lang w:eastAsia="ja-JP"/>
        </w:rPr>
        <w:t>Table 4.8.1-1: Requirement set applicability</w:t>
      </w:r>
      <w:r w:rsidRPr="00120294">
        <w:rPr>
          <w:rFonts w:cs="Arial" w:hint="eastAsia"/>
          <w:color w:val="000000"/>
          <w:lang w:eastAsia="zh-CN"/>
        </w:rPr>
        <w:t xml:space="preserve"> for IAB-DU and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48"/>
        <w:gridCol w:w="1107"/>
        <w:gridCol w:w="1117"/>
        <w:gridCol w:w="1117"/>
        <w:gridCol w:w="1117"/>
        <w:gridCol w:w="1117"/>
        <w:gridCol w:w="1117"/>
      </w:tblGrid>
      <w:tr w:rsidR="00CA7D41" w:rsidRPr="00120294" w14:paraId="340A0A7E"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hideMark/>
          </w:tcPr>
          <w:p w14:paraId="6A779CE1" w14:textId="77777777"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p>
        </w:tc>
        <w:tc>
          <w:tcPr>
            <w:tcW w:w="6692" w:type="dxa"/>
            <w:gridSpan w:val="6"/>
            <w:tcBorders>
              <w:top w:val="single" w:sz="4" w:space="0" w:color="auto"/>
              <w:left w:val="single" w:sz="4" w:space="0" w:color="auto"/>
              <w:bottom w:val="single" w:sz="4" w:space="0" w:color="auto"/>
              <w:right w:val="single" w:sz="4" w:space="0" w:color="auto"/>
            </w:tcBorders>
            <w:hideMark/>
          </w:tcPr>
          <w:p w14:paraId="09CA6179" w14:textId="718392EF"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et</w:t>
            </w:r>
          </w:p>
        </w:tc>
      </w:tr>
      <w:tr w:rsidR="00CA7D41" w:rsidRPr="00120294" w14:paraId="63AF6482"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tcPr>
          <w:p w14:paraId="00414BB5" w14:textId="77777777" w:rsidR="00CA7D41" w:rsidRPr="00120294" w:rsidRDefault="00CA7D41" w:rsidP="00CA7D41">
            <w:pPr>
              <w:keepNext/>
              <w:keepLines/>
              <w:spacing w:after="0"/>
              <w:jc w:val="center"/>
              <w:rPr>
                <w:rFonts w:ascii="Arial" w:hAnsi="Arial" w:cs="Arial"/>
                <w:color w:val="000000"/>
                <w:sz w:val="18"/>
                <w:lang w:eastAsia="ja-JP"/>
              </w:rPr>
            </w:pPr>
          </w:p>
        </w:tc>
        <w:tc>
          <w:tcPr>
            <w:tcW w:w="1107" w:type="dxa"/>
            <w:tcBorders>
              <w:top w:val="single" w:sz="4" w:space="0" w:color="auto"/>
              <w:left w:val="single" w:sz="4" w:space="0" w:color="auto"/>
              <w:bottom w:val="single" w:sz="4" w:space="0" w:color="auto"/>
              <w:right w:val="single" w:sz="4" w:space="0" w:color="auto"/>
            </w:tcBorders>
            <w:hideMark/>
          </w:tcPr>
          <w:p w14:paraId="6402209D" w14:textId="2426D63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hideMark/>
          </w:tcPr>
          <w:p w14:paraId="40AA1A47" w14:textId="0005665D"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hideMark/>
          </w:tcPr>
          <w:p w14:paraId="58BEE597" w14:textId="665C0AB8"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c>
          <w:tcPr>
            <w:tcW w:w="1117" w:type="dxa"/>
            <w:tcBorders>
              <w:top w:val="single" w:sz="4" w:space="0" w:color="auto"/>
              <w:left w:val="single" w:sz="4" w:space="0" w:color="auto"/>
              <w:bottom w:val="single" w:sz="4" w:space="0" w:color="auto"/>
              <w:right w:val="single" w:sz="4" w:space="0" w:color="auto"/>
            </w:tcBorders>
          </w:tcPr>
          <w:p w14:paraId="2E7ABCDB" w14:textId="46D80715"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tcPr>
          <w:p w14:paraId="35ABDFB9" w14:textId="5D96829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tcPr>
          <w:p w14:paraId="1DB27E99" w14:textId="328275EB"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r>
      <w:tr w:rsidR="00CA7D41" w:rsidRPr="00120294" w14:paraId="072FB7B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AAFC084" w14:textId="626EFDB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single" w:sz="4" w:space="0" w:color="auto"/>
              <w:right w:val="single" w:sz="4" w:space="0" w:color="auto"/>
            </w:tcBorders>
            <w:hideMark/>
          </w:tcPr>
          <w:p w14:paraId="23797A5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658500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501E06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340A7F1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1B9C37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E8C4B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r>
      <w:tr w:rsidR="00CA7D41" w:rsidRPr="00120294" w14:paraId="72E0290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CA866D6" w14:textId="63C27115"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nil"/>
              <w:right w:val="single" w:sz="4" w:space="0" w:color="auto"/>
            </w:tcBorders>
          </w:tcPr>
          <w:p w14:paraId="737DFAC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30A98B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hideMark/>
          </w:tcPr>
          <w:p w14:paraId="0892224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nil"/>
              <w:right w:val="single" w:sz="4" w:space="0" w:color="auto"/>
            </w:tcBorders>
          </w:tcPr>
          <w:p w14:paraId="69394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524E0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tcPr>
          <w:p w14:paraId="51883E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r>
      <w:tr w:rsidR="00CA7D41" w:rsidRPr="00120294" w14:paraId="2E2554D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C91F637" w14:textId="38884AB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s</w:t>
            </w:r>
          </w:p>
        </w:tc>
        <w:tc>
          <w:tcPr>
            <w:tcW w:w="1107" w:type="dxa"/>
            <w:tcBorders>
              <w:top w:val="nil"/>
              <w:left w:val="single" w:sz="4" w:space="0" w:color="auto"/>
              <w:bottom w:val="nil"/>
              <w:right w:val="single" w:sz="4" w:space="0" w:color="auto"/>
            </w:tcBorders>
          </w:tcPr>
          <w:p w14:paraId="269F505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8DA8BA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hideMark/>
          </w:tcPr>
          <w:p w14:paraId="032B476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nil"/>
              <w:left w:val="single" w:sz="4" w:space="0" w:color="auto"/>
              <w:bottom w:val="nil"/>
              <w:right w:val="single" w:sz="4" w:space="0" w:color="auto"/>
            </w:tcBorders>
          </w:tcPr>
          <w:p w14:paraId="2E5FF35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320658A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tcPr>
          <w:p w14:paraId="3883AA3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r>
      <w:tr w:rsidR="00CA7D41" w:rsidRPr="00120294" w14:paraId="1F869E5A"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933E483" w14:textId="3D3CD91D"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OFF</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nil"/>
              <w:left w:val="single" w:sz="4" w:space="0" w:color="auto"/>
              <w:bottom w:val="nil"/>
              <w:right w:val="single" w:sz="4" w:space="0" w:color="auto"/>
            </w:tcBorders>
          </w:tcPr>
          <w:p w14:paraId="06D268D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10C74C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hideMark/>
          </w:tcPr>
          <w:p w14:paraId="65E9592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nil"/>
              <w:left w:val="single" w:sz="4" w:space="0" w:color="auto"/>
              <w:bottom w:val="nil"/>
              <w:right w:val="single" w:sz="4" w:space="0" w:color="auto"/>
            </w:tcBorders>
          </w:tcPr>
          <w:p w14:paraId="440EED7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0BB99B9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tcPr>
          <w:p w14:paraId="6A92DF1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r>
      <w:tr w:rsidR="00CA7D41" w:rsidRPr="00120294" w14:paraId="6F8A3A5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A75A05D" w14:textId="16E7607A"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quality</w:t>
            </w:r>
          </w:p>
        </w:tc>
        <w:tc>
          <w:tcPr>
            <w:tcW w:w="1107" w:type="dxa"/>
            <w:tcBorders>
              <w:top w:val="nil"/>
              <w:left w:val="single" w:sz="4" w:space="0" w:color="auto"/>
              <w:bottom w:val="nil"/>
              <w:right w:val="single" w:sz="4" w:space="0" w:color="auto"/>
            </w:tcBorders>
          </w:tcPr>
          <w:p w14:paraId="5D95D61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842328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hideMark/>
          </w:tcPr>
          <w:p w14:paraId="7E9A260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nil"/>
              <w:left w:val="single" w:sz="4" w:space="0" w:color="auto"/>
              <w:bottom w:val="nil"/>
              <w:right w:val="single" w:sz="4" w:space="0" w:color="auto"/>
            </w:tcBorders>
          </w:tcPr>
          <w:p w14:paraId="7AB206C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1ABBD71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tcPr>
          <w:p w14:paraId="3337677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r>
      <w:tr w:rsidR="00CA7D41" w:rsidRPr="00120294" w14:paraId="169B5A2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4EC24B2" w14:textId="1FC88968"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1107" w:type="dxa"/>
            <w:tcBorders>
              <w:top w:val="nil"/>
              <w:left w:val="single" w:sz="4" w:space="0" w:color="auto"/>
              <w:bottom w:val="nil"/>
              <w:right w:val="single" w:sz="4" w:space="0" w:color="auto"/>
            </w:tcBorders>
            <w:hideMark/>
          </w:tcPr>
          <w:p w14:paraId="1248907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04DAE9D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hideMark/>
          </w:tcPr>
          <w:p w14:paraId="5D4AAB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nil"/>
              <w:left w:val="single" w:sz="4" w:space="0" w:color="auto"/>
              <w:bottom w:val="nil"/>
              <w:right w:val="single" w:sz="4" w:space="0" w:color="auto"/>
            </w:tcBorders>
          </w:tcPr>
          <w:p w14:paraId="14AE0CF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74339D9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tcPr>
          <w:p w14:paraId="7B30B4F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r>
      <w:tr w:rsidR="00CA7D41" w:rsidRPr="00120294" w14:paraId="20DA4BD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0DE255E" w14:textId="633E43F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CLR</w:t>
            </w:r>
          </w:p>
        </w:tc>
        <w:tc>
          <w:tcPr>
            <w:tcW w:w="1107" w:type="dxa"/>
            <w:tcBorders>
              <w:top w:val="nil"/>
              <w:left w:val="single" w:sz="4" w:space="0" w:color="auto"/>
              <w:bottom w:val="nil"/>
              <w:right w:val="single" w:sz="4" w:space="0" w:color="auto"/>
            </w:tcBorders>
          </w:tcPr>
          <w:p w14:paraId="454C5E84"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DD2BFD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hideMark/>
          </w:tcPr>
          <w:p w14:paraId="3916D62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nil"/>
              <w:left w:val="single" w:sz="4" w:space="0" w:color="auto"/>
              <w:bottom w:val="nil"/>
              <w:right w:val="single" w:sz="4" w:space="0" w:color="auto"/>
            </w:tcBorders>
          </w:tcPr>
          <w:p w14:paraId="3C2171D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A19851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tcPr>
          <w:p w14:paraId="7012EB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r>
      <w:tr w:rsidR="00CA7D41" w:rsidRPr="00120294" w14:paraId="64C8BBAF"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19CEAB2" w14:textId="1EC6591F"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2BE49C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7C498C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hideMark/>
          </w:tcPr>
          <w:p w14:paraId="2CA6802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nil"/>
              <w:left w:val="single" w:sz="4" w:space="0" w:color="auto"/>
              <w:bottom w:val="nil"/>
              <w:right w:val="single" w:sz="4" w:space="0" w:color="auto"/>
            </w:tcBorders>
          </w:tcPr>
          <w:p w14:paraId="0A8EE76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274F49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tcPr>
          <w:p w14:paraId="27B84F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r>
      <w:tr w:rsidR="00CA7D41" w:rsidRPr="00120294" w14:paraId="771DB3B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3D504D1" w14:textId="42059226"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1E266A0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2BEF09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hideMark/>
          </w:tcPr>
          <w:p w14:paraId="32211E2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nil"/>
              <w:left w:val="single" w:sz="4" w:space="0" w:color="auto"/>
              <w:bottom w:val="nil"/>
              <w:right w:val="single" w:sz="4" w:space="0" w:color="auto"/>
            </w:tcBorders>
          </w:tcPr>
          <w:p w14:paraId="3B8ED90C"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229662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tcPr>
          <w:p w14:paraId="3940698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r>
      <w:tr w:rsidR="00CA7D41" w:rsidRPr="00120294" w14:paraId="49221D9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984527D" w14:textId="401A711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single" w:sz="4" w:space="0" w:color="auto"/>
              <w:right w:val="single" w:sz="4" w:space="0" w:color="auto"/>
            </w:tcBorders>
          </w:tcPr>
          <w:p w14:paraId="745D6B8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3EF356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hideMark/>
          </w:tcPr>
          <w:p w14:paraId="18526C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single" w:sz="4" w:space="0" w:color="auto"/>
              <w:right w:val="single" w:sz="4" w:space="0" w:color="auto"/>
            </w:tcBorders>
          </w:tcPr>
          <w:p w14:paraId="2D1338D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789E3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tcPr>
          <w:p w14:paraId="0F5BA05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7F48236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CD50ADC" w14:textId="0DBDFA0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1107" w:type="dxa"/>
            <w:tcBorders>
              <w:top w:val="single" w:sz="4" w:space="0" w:color="auto"/>
              <w:left w:val="single" w:sz="4" w:space="0" w:color="auto"/>
              <w:bottom w:val="single" w:sz="4" w:space="0" w:color="auto"/>
              <w:right w:val="single" w:sz="4" w:space="0" w:color="auto"/>
            </w:tcBorders>
            <w:hideMark/>
          </w:tcPr>
          <w:p w14:paraId="540E62D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46F22EB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53F7ECB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940089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5896248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130343A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275FA93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D8230C9" w14:textId="3C9D48E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1107" w:type="dxa"/>
            <w:tcBorders>
              <w:top w:val="single" w:sz="4" w:space="0" w:color="auto"/>
              <w:left w:val="single" w:sz="4" w:space="0" w:color="auto"/>
              <w:bottom w:val="nil"/>
              <w:right w:val="single" w:sz="4" w:space="0" w:color="auto"/>
            </w:tcBorders>
          </w:tcPr>
          <w:p w14:paraId="56963BE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C84DF3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hideMark/>
          </w:tcPr>
          <w:p w14:paraId="70731F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nil"/>
              <w:right w:val="single" w:sz="4" w:space="0" w:color="auto"/>
            </w:tcBorders>
          </w:tcPr>
          <w:p w14:paraId="0B812E3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5D7A8E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tcPr>
          <w:p w14:paraId="6D77C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r>
      <w:tr w:rsidR="00CA7D41" w:rsidRPr="00120294" w14:paraId="2412227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BEB2169" w14:textId="27AACDAB"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1107" w:type="dxa"/>
            <w:tcBorders>
              <w:top w:val="nil"/>
              <w:left w:val="single" w:sz="4" w:space="0" w:color="auto"/>
              <w:bottom w:val="nil"/>
              <w:right w:val="single" w:sz="4" w:space="0" w:color="auto"/>
            </w:tcBorders>
          </w:tcPr>
          <w:p w14:paraId="266D73B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FFDF52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4</w:t>
            </w:r>
          </w:p>
        </w:tc>
        <w:tc>
          <w:tcPr>
            <w:tcW w:w="1117" w:type="dxa"/>
            <w:tcBorders>
              <w:top w:val="single" w:sz="4" w:space="0" w:color="auto"/>
              <w:left w:val="single" w:sz="4" w:space="0" w:color="auto"/>
              <w:bottom w:val="single" w:sz="4" w:space="0" w:color="auto"/>
              <w:right w:val="single" w:sz="4" w:space="0" w:color="auto"/>
            </w:tcBorders>
            <w:hideMark/>
          </w:tcPr>
          <w:p w14:paraId="5CB284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nil"/>
              <w:right w:val="single" w:sz="4" w:space="0" w:color="auto"/>
            </w:tcBorders>
          </w:tcPr>
          <w:p w14:paraId="478B55F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76DE1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5D731C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62873FF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6C05324" w14:textId="33F6370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tcPr>
          <w:p w14:paraId="7B4283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1B0A77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hideMark/>
          </w:tcPr>
          <w:p w14:paraId="3115CC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nil"/>
              <w:left w:val="single" w:sz="4" w:space="0" w:color="auto"/>
              <w:bottom w:val="nil"/>
              <w:right w:val="single" w:sz="4" w:space="0" w:color="auto"/>
            </w:tcBorders>
          </w:tcPr>
          <w:p w14:paraId="2C5B305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15A6BB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tcPr>
          <w:p w14:paraId="44E3642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r>
      <w:tr w:rsidR="00CA7D41" w:rsidRPr="00120294" w14:paraId="5D9603A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9AD6E85" w14:textId="20DE35D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hideMark/>
          </w:tcPr>
          <w:p w14:paraId="0D75E0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7E2B9B4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hideMark/>
          </w:tcPr>
          <w:p w14:paraId="69F1E04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nil"/>
              <w:left w:val="single" w:sz="4" w:space="0" w:color="auto"/>
              <w:bottom w:val="nil"/>
              <w:right w:val="single" w:sz="4" w:space="0" w:color="auto"/>
            </w:tcBorders>
          </w:tcPr>
          <w:p w14:paraId="7F3678E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7C8558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tcPr>
          <w:p w14:paraId="0B8738A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r>
      <w:tr w:rsidR="00CA7D41" w:rsidRPr="00120294" w14:paraId="1A295B78"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F16664B" w14:textId="78D25AE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795F428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6883BD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hideMark/>
          </w:tcPr>
          <w:p w14:paraId="436C78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nil"/>
              <w:left w:val="single" w:sz="4" w:space="0" w:color="auto"/>
              <w:bottom w:val="nil"/>
              <w:right w:val="single" w:sz="4" w:space="0" w:color="auto"/>
            </w:tcBorders>
          </w:tcPr>
          <w:p w14:paraId="334E249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7DE79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tcPr>
          <w:p w14:paraId="0CEA7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r>
      <w:tr w:rsidR="00CA7D41" w:rsidRPr="00120294" w14:paraId="4E0B8FE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FA6BBE6" w14:textId="1A2E6F1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1107" w:type="dxa"/>
            <w:tcBorders>
              <w:top w:val="nil"/>
              <w:left w:val="single" w:sz="4" w:space="0" w:color="auto"/>
              <w:bottom w:val="nil"/>
              <w:right w:val="single" w:sz="4" w:space="0" w:color="auto"/>
            </w:tcBorders>
          </w:tcPr>
          <w:p w14:paraId="7A832DF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587142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hideMark/>
          </w:tcPr>
          <w:p w14:paraId="7A1DEC1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nil"/>
              <w:left w:val="single" w:sz="4" w:space="0" w:color="auto"/>
              <w:bottom w:val="nil"/>
              <w:right w:val="single" w:sz="4" w:space="0" w:color="auto"/>
            </w:tcBorders>
          </w:tcPr>
          <w:p w14:paraId="68F653B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CF58F8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tcPr>
          <w:p w14:paraId="0390334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r>
      <w:tr w:rsidR="00CA7D41" w:rsidRPr="00120294" w14:paraId="064457D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C9C1604" w14:textId="2A51D76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p>
        </w:tc>
        <w:tc>
          <w:tcPr>
            <w:tcW w:w="1107" w:type="dxa"/>
            <w:tcBorders>
              <w:top w:val="nil"/>
              <w:left w:val="single" w:sz="4" w:space="0" w:color="auto"/>
              <w:bottom w:val="nil"/>
              <w:right w:val="single" w:sz="4" w:space="0" w:color="auto"/>
            </w:tcBorders>
          </w:tcPr>
          <w:p w14:paraId="7B05586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71DC6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single" w:sz="4" w:space="0" w:color="auto"/>
              <w:left w:val="single" w:sz="4" w:space="0" w:color="auto"/>
              <w:bottom w:val="single" w:sz="4" w:space="0" w:color="auto"/>
              <w:right w:val="single" w:sz="4" w:space="0" w:color="auto"/>
            </w:tcBorders>
            <w:hideMark/>
          </w:tcPr>
          <w:p w14:paraId="6C628C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nil"/>
              <w:left w:val="single" w:sz="4" w:space="0" w:color="auto"/>
              <w:bottom w:val="nil"/>
              <w:right w:val="single" w:sz="4" w:space="0" w:color="auto"/>
            </w:tcBorders>
          </w:tcPr>
          <w:p w14:paraId="1BA9C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B307F5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E9286A5" w14:textId="77777777" w:rsidR="00CA7D41" w:rsidRPr="00120294" w:rsidRDefault="00CA7D41" w:rsidP="00CA7D4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NA</w:t>
            </w:r>
          </w:p>
        </w:tc>
      </w:tr>
      <w:tr w:rsidR="00CA7D41" w:rsidRPr="00120294" w14:paraId="52C078C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6E98163" w14:textId="28D012B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forma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1107" w:type="dxa"/>
            <w:tcBorders>
              <w:top w:val="nil"/>
              <w:left w:val="single" w:sz="4" w:space="0" w:color="auto"/>
              <w:bottom w:val="single" w:sz="4" w:space="0" w:color="auto"/>
              <w:right w:val="single" w:sz="4" w:space="0" w:color="auto"/>
            </w:tcBorders>
          </w:tcPr>
          <w:p w14:paraId="471556A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8A94A0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hideMark/>
          </w:tcPr>
          <w:p w14:paraId="318921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nil"/>
              <w:left w:val="single" w:sz="4" w:space="0" w:color="auto"/>
              <w:bottom w:val="single" w:sz="4" w:space="0" w:color="auto"/>
              <w:right w:val="single" w:sz="4" w:space="0" w:color="auto"/>
            </w:tcBorders>
          </w:tcPr>
          <w:p w14:paraId="74DD690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D12E51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tcPr>
          <w:p w14:paraId="08EBA25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r>
    </w:tbl>
    <w:p w14:paraId="3C68781F" w14:textId="77777777" w:rsidR="00CA7D41" w:rsidRPr="00120294" w:rsidRDefault="00CA7D41" w:rsidP="00CA7D41">
      <w:pPr>
        <w:rPr>
          <w:rFonts w:eastAsia="SimSun"/>
          <w:color w:val="000000"/>
          <w:lang w:eastAsia="ja-JP"/>
        </w:rPr>
      </w:pPr>
    </w:p>
    <w:p w14:paraId="61F2BF3C" w14:textId="49DA41F2" w:rsidR="002C05E7" w:rsidRPr="00120294" w:rsidRDefault="002C05E7" w:rsidP="003C6004">
      <w:pPr>
        <w:pStyle w:val="Heading3"/>
      </w:pPr>
      <w:bookmarkStart w:id="724" w:name="_Toc75165204"/>
      <w:bookmarkStart w:id="725" w:name="_Toc75333933"/>
      <w:bookmarkStart w:id="726" w:name="_Toc75508125"/>
      <w:bookmarkStart w:id="727" w:name="_Toc75815864"/>
      <w:bookmarkStart w:id="728" w:name="_Toc76541022"/>
      <w:bookmarkStart w:id="729" w:name="_Toc76541589"/>
      <w:bookmarkStart w:id="730" w:name="_Toc82429478"/>
      <w:bookmarkStart w:id="731" w:name="_Toc89939729"/>
      <w:bookmarkStart w:id="732" w:name="_Toc98754055"/>
      <w:bookmarkStart w:id="733" w:name="_Toc106177869"/>
      <w:bookmarkStart w:id="734" w:name="_Toc114148576"/>
      <w:bookmarkStart w:id="735" w:name="_Toc124150821"/>
      <w:bookmarkStart w:id="736" w:name="_Toc130393361"/>
      <w:bookmarkStart w:id="737" w:name="_Toc137561748"/>
      <w:bookmarkStart w:id="738" w:name="_Toc138870890"/>
      <w:r w:rsidRPr="00120294">
        <w:t>4.8.2</w:t>
      </w:r>
      <w:r w:rsidRPr="00120294">
        <w:tab/>
        <w:t>Applicability of test configurations for single-band RIB</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60C8A608" w14:textId="338CB1C6" w:rsidR="004D48ED" w:rsidRPr="00120294" w:rsidRDefault="004D48ED" w:rsidP="004D48ED">
      <w:pPr>
        <w:rPr>
          <w:rFonts w:eastAsia="SimSun"/>
          <w:color w:val="000000"/>
          <w:lang w:eastAsia="zh-CN"/>
        </w:rPr>
      </w:pPr>
      <w:r w:rsidRPr="00120294">
        <w:rPr>
          <w:rFonts w:eastAsia="SimSun"/>
          <w:color w:val="000000"/>
          <w:lang w:eastAsia="ja-JP"/>
        </w:rPr>
        <w:t>The applicable test configurations are specified in the tables below for each the supported RF configuration, which shall be declared according to clause 4.6. The generation and power allocation for each test configuration is defined in clause 4.</w:t>
      </w:r>
      <w:r w:rsidRPr="00120294">
        <w:rPr>
          <w:rFonts w:eastAsia="SimSun"/>
          <w:color w:val="000000"/>
          <w:lang w:eastAsia="zh-CN"/>
        </w:rPr>
        <w:t>7</w:t>
      </w:r>
      <w:r w:rsidRPr="00120294">
        <w:rPr>
          <w:rFonts w:eastAsia="SimSun"/>
          <w:color w:val="000000"/>
          <w:lang w:eastAsia="ja-JP"/>
        </w:rPr>
        <w:t>.</w:t>
      </w:r>
      <w:r w:rsidRPr="00120294">
        <w:rPr>
          <w:rFonts w:eastAsia="SimSun"/>
          <w:color w:val="000000"/>
          <w:lang w:eastAsia="zh-CN"/>
        </w:rPr>
        <w:t xml:space="preserve"> </w:t>
      </w:r>
      <w:r w:rsidRPr="00120294">
        <w:rPr>
          <w:rFonts w:eastAsia="SimSun"/>
          <w:color w:val="000000"/>
          <w:lang w:eastAsia="ja-JP"/>
        </w:rPr>
        <w:t xml:space="preserve">This clause contains the test configurations for </w:t>
      </w:r>
      <w:r w:rsidRPr="00120294">
        <w:rPr>
          <w:rFonts w:eastAsia="SimSun"/>
          <w:i/>
          <w:snapToGrid w:val="0"/>
          <w:color w:val="000000"/>
          <w:lang w:eastAsia="zh-CN"/>
        </w:rPr>
        <w:t>single-band RIB</w:t>
      </w:r>
      <w:r w:rsidRPr="00120294">
        <w:rPr>
          <w:rFonts w:eastAsia="SimSun"/>
          <w:color w:val="000000"/>
          <w:lang w:eastAsia="ja-JP"/>
        </w:rPr>
        <w:t>.</w:t>
      </w:r>
    </w:p>
    <w:p w14:paraId="0C966B28" w14:textId="77777777" w:rsidR="004D48ED" w:rsidRPr="00120294" w:rsidRDefault="004D48ED" w:rsidP="004D48ED">
      <w:pPr>
        <w:rPr>
          <w:rFonts w:eastAsia="SimSun"/>
          <w:snapToGrid w:val="0"/>
          <w:color w:val="000000"/>
          <w:lang w:eastAsia="zh-CN"/>
        </w:rPr>
      </w:pPr>
      <w:r w:rsidRPr="00120294">
        <w:rPr>
          <w:rFonts w:eastAsia="SimSun"/>
          <w:color w:val="000000"/>
          <w:lang w:eastAsia="ja-JP"/>
        </w:rPr>
        <w:t>For a</w:t>
      </w:r>
      <w:r w:rsidRPr="00120294">
        <w:rPr>
          <w:rFonts w:eastAsia="SimSun" w:hint="eastAsia"/>
          <w:color w:val="000000"/>
          <w:lang w:eastAsia="zh-CN"/>
        </w:rPr>
        <w:t>n</w:t>
      </w:r>
      <w:r w:rsidRPr="00120294">
        <w:rPr>
          <w:rFonts w:eastAsia="SimSun"/>
          <w:color w:val="000000"/>
          <w:lang w:eastAsia="ja-JP"/>
        </w:rPr>
        <w:t xml:space="preserve"> </w:t>
      </w:r>
      <w:r w:rsidRPr="00120294">
        <w:rPr>
          <w:rFonts w:eastAsia="SimSun" w:hint="eastAsia"/>
          <w:color w:val="000000"/>
          <w:lang w:eastAsia="zh-CN"/>
        </w:rPr>
        <w:t xml:space="preserve">IAB node </w:t>
      </w:r>
      <w:r w:rsidRPr="00120294">
        <w:rPr>
          <w:rFonts w:eastAsia="SimSun"/>
          <w:snapToGrid w:val="0"/>
          <w:color w:val="000000"/>
          <w:lang w:eastAsia="zh-CN"/>
        </w:rPr>
        <w:t xml:space="preserve">declared to be capable of </w:t>
      </w:r>
      <w:r w:rsidRPr="00120294">
        <w:rPr>
          <w:rFonts w:eastAsia="SimSun"/>
          <w:color w:val="000000"/>
          <w:lang w:eastAsia="ja-JP"/>
        </w:rPr>
        <w:t>single carrier operation only, a single carrier (SC) shall be used for testing.</w:t>
      </w:r>
    </w:p>
    <w:p w14:paraId="0199A6BE"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For a </w:t>
      </w:r>
      <w:r w:rsidRPr="00120294">
        <w:rPr>
          <w:rFonts w:eastAsia="SimSun"/>
          <w:i/>
          <w:snapToGrid w:val="0"/>
          <w:color w:val="000000"/>
          <w:lang w:eastAsia="zh-CN"/>
        </w:rPr>
        <w:t>single-band RIB</w:t>
      </w:r>
      <w:r w:rsidRPr="00120294">
        <w:rPr>
          <w:rFonts w:eastAsia="SimSun"/>
          <w:snapToGrid w:val="0"/>
          <w:color w:val="000000"/>
          <w:lang w:eastAsia="zh-CN"/>
        </w:rPr>
        <w:t xml:space="preserve"> declared to support multi-carrier and/or CA operation in contiguous spectrum operation, the test </w:t>
      </w:r>
      <w:r w:rsidRPr="00120294">
        <w:rPr>
          <w:rFonts w:eastAsia="SimSun"/>
          <w:snapToGrid w:val="0"/>
          <w:color w:val="000000"/>
          <w:lang w:eastAsia="ja-JP"/>
        </w:rPr>
        <w:t xml:space="preserve">configurations in the secon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snapToGrid w:val="0"/>
          <w:color w:val="000000"/>
          <w:lang w:eastAsia="zh-CN"/>
        </w:rPr>
        <w:t xml:space="preserve"> shall be used for testing.</w:t>
      </w:r>
    </w:p>
    <w:p w14:paraId="7E9E65E4" w14:textId="77777777" w:rsidR="004D48ED" w:rsidRPr="00120294" w:rsidRDefault="004D48ED" w:rsidP="004D48ED">
      <w:pPr>
        <w:rPr>
          <w:rFonts w:eastAsia="SimSun"/>
          <w:snapToGrid w:val="0"/>
          <w:color w:val="000000"/>
          <w:lang w:eastAsia="ja-JP"/>
        </w:rPr>
      </w:pPr>
      <w:r w:rsidRPr="00120294">
        <w:rPr>
          <w:rFonts w:eastAsia="SimSun"/>
          <w:snapToGrid w:val="0"/>
          <w:color w:val="000000"/>
          <w:lang w:eastAsia="ja-JP"/>
        </w:rPr>
        <w:t>For a</w:t>
      </w:r>
      <w:r w:rsidRPr="00120294">
        <w:rPr>
          <w:rFonts w:eastAsia="SimSun"/>
          <w:snapToGrid w:val="0"/>
          <w:color w:val="000000"/>
          <w:lang w:eastAsia="zh-CN"/>
        </w:rPr>
        <w:t xml:space="preserve">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operation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r'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identical for contiguous (C) and non-contiguous (NC) </w:t>
      </w:r>
      <w:r w:rsidRPr="00120294">
        <w:rPr>
          <w:rFonts w:eastAsia="SimSun"/>
          <w:snapToGrid w:val="0"/>
          <w:color w:val="000000"/>
          <w:lang w:eastAsia="zh-CN"/>
        </w:rPr>
        <w:t xml:space="preserve">spectrum </w:t>
      </w:r>
      <w:r w:rsidRPr="00120294">
        <w:rPr>
          <w:rFonts w:eastAsia="SimSun"/>
          <w:snapToGrid w:val="0"/>
          <w:color w:val="000000"/>
          <w:lang w:eastAsia="ja-JP"/>
        </w:rPr>
        <w:t xml:space="preserve">operation, the test configurations in the thir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ja-JP"/>
        </w:rPr>
        <w:t>shall be used for testing.</w:t>
      </w:r>
    </w:p>
    <w:p w14:paraId="1DB7D5BD" w14:textId="77777777" w:rsidR="004D48ED" w:rsidRPr="00120294" w:rsidRDefault="004D48ED" w:rsidP="004D48ED">
      <w:pPr>
        <w:rPr>
          <w:rFonts w:eastAsia="SimSun"/>
          <w:color w:val="000000"/>
          <w:lang w:eastAsia="zh-CN"/>
        </w:rPr>
      </w:pPr>
      <w:r w:rsidRPr="00120294">
        <w:rPr>
          <w:rFonts w:eastAsia="SimSun"/>
          <w:snapToGrid w:val="0"/>
          <w:color w:val="000000"/>
          <w:lang w:eastAsia="ja-JP"/>
        </w:rPr>
        <w:t xml:space="preserve">For a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not identical for 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operation,</w:t>
      </w:r>
      <w:r w:rsidRPr="00120294">
        <w:rPr>
          <w:rFonts w:eastAsia="SimSun"/>
          <w:snapToGrid w:val="0"/>
          <w:color w:val="000000"/>
          <w:lang w:eastAsia="zh-CN"/>
        </w:rPr>
        <w:t xml:space="preserve"> </w:t>
      </w:r>
      <w:r w:rsidRPr="00120294">
        <w:rPr>
          <w:rFonts w:eastAsia="SimSun"/>
          <w:snapToGrid w:val="0"/>
          <w:color w:val="000000"/>
          <w:lang w:eastAsia="ja-JP"/>
        </w:rPr>
        <w:t xml:space="preserve">the test configurations in the fourth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06C8115B" w14:textId="77777777" w:rsidR="00D37B66" w:rsidRDefault="00D37B66" w:rsidP="00D37B66">
      <w:pPr>
        <w:rPr>
          <w:color w:val="000000"/>
          <w:lang w:eastAsia="zh-CN"/>
        </w:rPr>
      </w:pPr>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third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p>
    <w:p w14:paraId="444E7A65" w14:textId="77777777" w:rsidR="00D37B66" w:rsidRDefault="00D37B66" w:rsidP="00D37B66">
      <w:pPr>
        <w:rPr>
          <w:snapToGrid w:val="0"/>
          <w:color w:val="000000"/>
          <w:lang w:eastAsia="zh-CN"/>
        </w:rPr>
      </w:pPr>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not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fourth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p>
    <w:p w14:paraId="308F870E" w14:textId="77777777" w:rsidR="004D48ED" w:rsidRPr="00120294" w:rsidRDefault="004D48ED" w:rsidP="004D48ED">
      <w:pPr>
        <w:rPr>
          <w:rFonts w:eastAsia="SimSun"/>
          <w:color w:val="000000"/>
          <w:lang w:eastAsia="zh-CN"/>
        </w:rPr>
      </w:pPr>
      <w:r w:rsidRPr="00120294">
        <w:rPr>
          <w:rFonts w:eastAsia="SimSun"/>
          <w:color w:val="000000"/>
          <w:lang w:eastAsia="zh-CN"/>
        </w:rPr>
        <w:t xml:space="preserve">Unless otherwise stated, single carrier configuration (SC) tests shall be performed using signal with narrowest supported </w:t>
      </w:r>
      <w:r w:rsidRPr="00120294">
        <w:rPr>
          <w:rFonts w:eastAsia="SimSun" w:hint="eastAsia"/>
          <w:i/>
          <w:color w:val="000000"/>
          <w:lang w:eastAsia="zh-CN"/>
        </w:rPr>
        <w:t xml:space="preserve">IAB-DU </w:t>
      </w:r>
      <w:r w:rsidRPr="00120294">
        <w:rPr>
          <w:rFonts w:eastAsia="SimSun" w:hint="eastAsia"/>
          <w:color w:val="000000"/>
          <w:lang w:eastAsia="zh-CN"/>
        </w:rPr>
        <w:t>or</w:t>
      </w:r>
      <w:r w:rsidRPr="00120294">
        <w:rPr>
          <w:rFonts w:eastAsia="SimSun" w:hint="eastAsia"/>
          <w:i/>
          <w:color w:val="000000"/>
          <w:lang w:eastAsia="zh-CN"/>
        </w:rPr>
        <w:t xml:space="preserve"> IAB-MT</w:t>
      </w:r>
      <w:r w:rsidRPr="00120294">
        <w:rPr>
          <w:rFonts w:eastAsia="SimSun"/>
          <w:i/>
          <w:color w:val="000000"/>
          <w:lang w:eastAsia="zh-CN"/>
        </w:rPr>
        <w:t xml:space="preserve"> channel bandwidth</w:t>
      </w:r>
      <w:r w:rsidRPr="00120294">
        <w:rPr>
          <w:rFonts w:eastAsia="SimSun"/>
          <w:color w:val="000000"/>
          <w:lang w:eastAsia="zh-CN"/>
        </w:rPr>
        <w:t xml:space="preserve"> with the smallest supported subcarrier spacing declared per </w:t>
      </w:r>
      <w:r w:rsidRPr="00120294">
        <w:rPr>
          <w:rFonts w:eastAsia="SimSun"/>
          <w:i/>
          <w:color w:val="000000"/>
          <w:lang w:eastAsia="zh-CN"/>
        </w:rPr>
        <w:t>operating band</w:t>
      </w:r>
      <w:r w:rsidRPr="00120294">
        <w:rPr>
          <w:rFonts w:eastAsia="SimSun"/>
          <w:color w:val="000000"/>
          <w:lang w:eastAsia="zh-CN"/>
        </w:rPr>
        <w:t xml:space="preserve"> (D.7).</w:t>
      </w:r>
    </w:p>
    <w:p w14:paraId="0D3D044C" w14:textId="77777777" w:rsidR="004D48ED" w:rsidRPr="00120294" w:rsidRDefault="004D48ED" w:rsidP="00124AE4">
      <w:pPr>
        <w:pStyle w:val="TH"/>
        <w:rPr>
          <w:snapToGrid w:val="0"/>
          <w:lang w:eastAsia="zh-CN"/>
        </w:rPr>
      </w:pPr>
      <w:r w:rsidRPr="00120294">
        <w:rPr>
          <w:rFonts w:cs="Arial"/>
          <w:snapToGrid w:val="0"/>
          <w:color w:val="000000"/>
          <w:lang w:eastAsia="zh-CN"/>
        </w:rPr>
        <w:t xml:space="preserve">Table 4.8.2-1: Test configurations for a </w:t>
      </w:r>
      <w:r w:rsidRPr="00120294">
        <w:rPr>
          <w:rFonts w:cs="Arial"/>
          <w:i/>
          <w:snapToGrid w:val="0"/>
          <w:color w:val="000000"/>
          <w:lang w:eastAsia="zh-CN"/>
        </w:rPr>
        <w:t>single-band RIB</w:t>
      </w:r>
      <w:r w:rsidRPr="00120294">
        <w:rPr>
          <w:rFonts w:cs="Arial" w:hint="eastAsia"/>
          <w:i/>
          <w:snapToGrid w:val="0"/>
          <w:color w:val="000000"/>
          <w:lang w:eastAsia="zh-CN"/>
        </w:rPr>
        <w:t xml:space="preserve"> </w:t>
      </w:r>
      <w:r w:rsidRPr="00120294">
        <w:rPr>
          <w:rFonts w:cs="Arial" w:hint="eastAsia"/>
          <w:snapToGrid w:val="0"/>
          <w:color w:val="000000"/>
          <w:lang w:eastAsia="zh-CN"/>
        </w:rPr>
        <w:t>of IAB</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4D48ED" w:rsidRPr="00120294" w14:paraId="13E7001E"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8DA93C6" w14:textId="5FDB373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2054" w:type="dxa"/>
            <w:tcBorders>
              <w:top w:val="single" w:sz="4" w:space="0" w:color="auto"/>
              <w:left w:val="single" w:sz="4" w:space="0" w:color="auto"/>
              <w:bottom w:val="single" w:sz="4" w:space="0" w:color="auto"/>
              <w:right w:val="single" w:sz="4" w:space="0" w:color="auto"/>
            </w:tcBorders>
            <w:hideMark/>
          </w:tcPr>
          <w:p w14:paraId="74640DA9" w14:textId="0885FA1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ontiguous</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spectrum</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p>
        </w:tc>
        <w:tc>
          <w:tcPr>
            <w:tcW w:w="1926" w:type="dxa"/>
            <w:tcBorders>
              <w:top w:val="single" w:sz="4" w:space="0" w:color="auto"/>
              <w:left w:val="single" w:sz="4" w:space="0" w:color="auto"/>
              <w:bottom w:val="single" w:sz="4" w:space="0" w:color="auto"/>
              <w:right w:val="single" w:sz="4" w:space="0" w:color="auto"/>
            </w:tcBorders>
            <w:hideMark/>
          </w:tcPr>
          <w:p w14:paraId="3D6CFA9D" w14:textId="2267A14F"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identical</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c>
          <w:tcPr>
            <w:tcW w:w="1792" w:type="dxa"/>
            <w:tcBorders>
              <w:top w:val="single" w:sz="4" w:space="0" w:color="auto"/>
              <w:left w:val="single" w:sz="4" w:space="0" w:color="auto"/>
              <w:bottom w:val="single" w:sz="4" w:space="0" w:color="auto"/>
              <w:right w:val="single" w:sz="4" w:space="0" w:color="auto"/>
            </w:tcBorders>
            <w:hideMark/>
          </w:tcPr>
          <w:p w14:paraId="18D73A5F" w14:textId="2FAFD07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differen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r>
      <w:tr w:rsidR="004D48ED" w:rsidRPr="00120294" w14:paraId="74A80F9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FC3BD1" w14:textId="5451061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2A8F8E4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051187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2224B107" w14:textId="671ACEA9"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0C3DB36"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E6A0617" w14:textId="14F7A41C"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7478871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EE30BA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77436D45" w14:textId="1AFE0DA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3689F1E"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4BD9D3B" w14:textId="1832AFF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945A898" w14:textId="3144C756"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20617FA0" w14:textId="209C7FAC"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5769DDA3" w14:textId="63598C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EC22228"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FAD00C4" w14:textId="3546A530"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2054" w:type="dxa"/>
            <w:tcBorders>
              <w:top w:val="single" w:sz="4" w:space="0" w:color="auto"/>
              <w:left w:val="single" w:sz="4" w:space="0" w:color="auto"/>
              <w:bottom w:val="single" w:sz="4" w:space="0" w:color="auto"/>
              <w:right w:val="single" w:sz="4" w:space="0" w:color="auto"/>
            </w:tcBorders>
            <w:hideMark/>
          </w:tcPr>
          <w:p w14:paraId="1B0321E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6237F4A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17B0A54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B7D2D37"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8A558A9" w14:textId="05D6FE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2054" w:type="dxa"/>
            <w:tcBorders>
              <w:top w:val="single" w:sz="4" w:space="0" w:color="auto"/>
              <w:left w:val="single" w:sz="4" w:space="0" w:color="auto"/>
              <w:bottom w:val="single" w:sz="4" w:space="0" w:color="auto"/>
              <w:right w:val="single" w:sz="4" w:space="0" w:color="auto"/>
            </w:tcBorders>
            <w:hideMark/>
          </w:tcPr>
          <w:p w14:paraId="6A47163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42D5A55"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AEF5ADA" w14:textId="02420F8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CCE578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C3C96E2" w14:textId="4BDB4D2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2054" w:type="dxa"/>
            <w:tcBorders>
              <w:top w:val="single" w:sz="4" w:space="0" w:color="auto"/>
              <w:left w:val="single" w:sz="4" w:space="0" w:color="auto"/>
              <w:bottom w:val="single" w:sz="4" w:space="0" w:color="auto"/>
              <w:right w:val="single" w:sz="4" w:space="0" w:color="auto"/>
            </w:tcBorders>
            <w:hideMark/>
          </w:tcPr>
          <w:p w14:paraId="7B753856" w14:textId="602B678F"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5AFF2C15" w14:textId="5505B2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0A4B10C0" w14:textId="2D719983"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D20931B"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3010F0B" w14:textId="3FD5895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2054" w:type="dxa"/>
            <w:tcBorders>
              <w:top w:val="single" w:sz="4" w:space="0" w:color="auto"/>
              <w:left w:val="single" w:sz="4" w:space="0" w:color="auto"/>
              <w:bottom w:val="single" w:sz="4" w:space="0" w:color="auto"/>
              <w:right w:val="single" w:sz="4" w:space="0" w:color="auto"/>
            </w:tcBorders>
            <w:hideMark/>
          </w:tcPr>
          <w:p w14:paraId="2AAADE9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82AB054"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8BB866C" w14:textId="4F6DEE3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3DC92E8"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5B863A7" w14:textId="62665F1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2054" w:type="dxa"/>
            <w:tcBorders>
              <w:top w:val="single" w:sz="4" w:space="0" w:color="auto"/>
              <w:left w:val="single" w:sz="4" w:space="0" w:color="auto"/>
              <w:bottom w:val="single" w:sz="4" w:space="0" w:color="auto"/>
              <w:right w:val="single" w:sz="4" w:space="0" w:color="auto"/>
            </w:tcBorders>
            <w:hideMark/>
          </w:tcPr>
          <w:p w14:paraId="5DD3C66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0700563"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48B6CE0" w14:textId="72F9315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7230D6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FFCBDB2" w14:textId="75C83B54"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2054" w:type="dxa"/>
            <w:tcBorders>
              <w:top w:val="single" w:sz="4" w:space="0" w:color="auto"/>
              <w:left w:val="single" w:sz="4" w:space="0" w:color="auto"/>
              <w:bottom w:val="single" w:sz="4" w:space="0" w:color="auto"/>
              <w:right w:val="single" w:sz="4" w:space="0" w:color="auto"/>
            </w:tcBorders>
            <w:hideMark/>
          </w:tcPr>
          <w:p w14:paraId="4E0659C3" w14:textId="61596C1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64AE70AB" w14:textId="1EB6F89F"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792" w:type="dxa"/>
            <w:tcBorders>
              <w:top w:val="single" w:sz="4" w:space="0" w:color="auto"/>
              <w:left w:val="single" w:sz="4" w:space="0" w:color="auto"/>
              <w:bottom w:val="single" w:sz="4" w:space="0" w:color="auto"/>
              <w:right w:val="single" w:sz="4" w:space="0" w:color="auto"/>
            </w:tcBorders>
            <w:hideMark/>
          </w:tcPr>
          <w:p w14:paraId="1325405E" w14:textId="3161FF6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52966F73"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6C4CA55" w14:textId="14FD952B"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3692EA0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D2915D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color w:val="000000"/>
                <w:sz w:val="18"/>
                <w:lang w:eastAsia="zh-CN"/>
              </w:rPr>
              <w:t>IABTC1,</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C389AC5" w14:textId="25A97E3D"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37B9538D"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03E8097" w14:textId="2DBE41C7"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28D81DB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05F7B41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0AC4B75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r>
      <w:tr w:rsidR="004D48ED" w:rsidRPr="00120294" w14:paraId="16DE3A31"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BC719BE" w14:textId="1080BD6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00337FD8" w14:textId="21613E1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52BC3192" w14:textId="124A40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792" w:type="dxa"/>
            <w:tcBorders>
              <w:top w:val="single" w:sz="4" w:space="0" w:color="auto"/>
              <w:left w:val="single" w:sz="4" w:space="0" w:color="auto"/>
              <w:bottom w:val="single" w:sz="4" w:space="0" w:color="auto"/>
              <w:right w:val="single" w:sz="4" w:space="0" w:color="auto"/>
            </w:tcBorders>
            <w:hideMark/>
          </w:tcPr>
          <w:p w14:paraId="18C69F69" w14:textId="69FADEE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0DA7FBC2"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6B225F" w14:textId="2D215B10"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371275A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A39152F" w14:textId="25A8C284" w:rsidR="004D48ED" w:rsidRPr="00120294" w:rsidRDefault="00836A4B"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 xml:space="preserve"> </w:t>
            </w:r>
            <w:r w:rsidR="004D48ED"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5AEE93C6" w14:textId="33361CF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83654DB"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071F961" w14:textId="56564F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2F789EA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16C6C01" w14:textId="794D0DC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7782BD4" w14:textId="372F0950"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62BDF7C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76244AE" w14:textId="68CB503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2054" w:type="dxa"/>
            <w:tcBorders>
              <w:top w:val="single" w:sz="4" w:space="0" w:color="auto"/>
              <w:left w:val="single" w:sz="4" w:space="0" w:color="auto"/>
              <w:bottom w:val="single" w:sz="4" w:space="0" w:color="auto"/>
              <w:right w:val="single" w:sz="4" w:space="0" w:color="auto"/>
            </w:tcBorders>
            <w:hideMark/>
          </w:tcPr>
          <w:p w14:paraId="4FF188FF"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00218AEA"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21DAD2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18E675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CD70640" w14:textId="40C3BAD2"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2054" w:type="dxa"/>
            <w:tcBorders>
              <w:top w:val="single" w:sz="4" w:space="0" w:color="auto"/>
              <w:left w:val="single" w:sz="4" w:space="0" w:color="auto"/>
              <w:bottom w:val="single" w:sz="4" w:space="0" w:color="auto"/>
              <w:right w:val="single" w:sz="4" w:space="0" w:color="auto"/>
            </w:tcBorders>
            <w:hideMark/>
          </w:tcPr>
          <w:p w14:paraId="50179C3E"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34D1CBF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6F89B91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4297CC4F"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F799B" w14:textId="0A69D7B8"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588F29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41CF8F6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52BD489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3BED644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485D6A7" w14:textId="01243A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2D88AA5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EFBDE7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F9255AB" w14:textId="1EE9A0B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1A23B26"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D2BD101" w14:textId="15D230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34FDE07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A990B8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5CDD4A" w14:textId="548821E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F5981C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7C3DD6C" w14:textId="7D90E47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4012500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1995E38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646A5F5" w14:textId="113F89AC"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249D745"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D42D46" w14:textId="77DDBDE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11D98DA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21C147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A4ACA90" w14:textId="6E04D15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006011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5D44D8D" w14:textId="48A68788"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6CB0121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9B387A0"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3766DBAB" w14:textId="19027FD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2CB11E0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164C49F" w14:textId="61CAA7C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1D7C582"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1DC0C0C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06B018B9"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500C8F8" w14:textId="77777777" w:rsidTr="00D37B66">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D94AC2" w14:textId="04FF9185" w:rsidR="004D48ED" w:rsidRPr="00120294" w:rsidRDefault="004D48ED" w:rsidP="004D48ED">
            <w:pPr>
              <w:keepNext/>
              <w:keepLines/>
              <w:spacing w:after="0"/>
              <w:ind w:left="851" w:hanging="851"/>
              <w:rPr>
                <w:rFonts w:ascii="Arial" w:eastAsia="SimSun" w:hAnsi="Arial" w:cs="Arial"/>
                <w:color w:val="000000"/>
                <w:sz w:val="18"/>
                <w:lang w:eastAsia="ja-JP"/>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Pr="00120294">
              <w:rPr>
                <w:rFonts w:ascii="Arial" w:hAnsi="Arial" w:cs="Arial"/>
                <w:color w:val="000000"/>
                <w:sz w:val="18"/>
                <w:lang w:eastAsia="ja-JP"/>
              </w:rPr>
              <w:tab/>
              <w:t>IABTC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igu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p>
          <w:p w14:paraId="2815BD02" w14:textId="24D6C55A" w:rsidR="004D48ED" w:rsidRPr="00120294" w:rsidRDefault="004D48ED" w:rsidP="004D48ED">
            <w:pPr>
              <w:keepNext/>
              <w:keepLines/>
              <w:spacing w:after="0"/>
              <w:ind w:left="851" w:hanging="851"/>
              <w:rPr>
                <w:rFonts w:ascii="Arial" w:hAnsi="Arial" w:cs="Arial"/>
                <w:color w:val="000000"/>
                <w:sz w:val="18"/>
                <w:lang w:eastAsia="zh-CN"/>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r w:rsidRPr="00120294">
              <w:rPr>
                <w:rFonts w:ascii="Arial" w:hAnsi="Arial" w:cs="Arial"/>
                <w:color w:val="000000"/>
                <w:sz w:val="18"/>
                <w:lang w:eastAsia="ja-JP"/>
              </w:rPr>
              <w:tab/>
              <w:t>OBU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hal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es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s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id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igh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r>
    </w:tbl>
    <w:p w14:paraId="2D667728" w14:textId="77777777" w:rsidR="00D37B66" w:rsidRDefault="00D37B66" w:rsidP="00D37B66"/>
    <w:p w14:paraId="4EF61265" w14:textId="77777777" w:rsidR="00D37B66" w:rsidRDefault="00D37B66" w:rsidP="00D37B66">
      <w:pPr>
        <w:pStyle w:val="TH"/>
        <w:rPr>
          <w:snapToGrid w:val="0"/>
          <w:lang w:eastAsia="zh-CN"/>
        </w:rPr>
      </w:pPr>
      <w:r>
        <w:rPr>
          <w:rFonts w:cs="Arial"/>
          <w:snapToGrid w:val="0"/>
          <w:color w:val="000000"/>
          <w:lang w:eastAsia="zh-CN"/>
        </w:rPr>
        <w:t xml:space="preserve">Table 4.8.2-2: Test configurations for a </w:t>
      </w:r>
      <w:r>
        <w:rPr>
          <w:rFonts w:cs="Arial"/>
          <w:i/>
          <w:snapToGrid w:val="0"/>
          <w:color w:val="000000"/>
          <w:lang w:eastAsia="zh-CN"/>
        </w:rPr>
        <w:t xml:space="preserve">single-band RIB </w:t>
      </w:r>
      <w:r>
        <w:rPr>
          <w:rFonts w:cs="Arial"/>
          <w:snapToGrid w:val="0"/>
          <w:color w:val="000000"/>
          <w:lang w:eastAsia="zh-CN"/>
        </w:rPr>
        <w:t>of IAB</w:t>
      </w:r>
      <w:r w:rsidRPr="000D1D3F">
        <w:rPr>
          <w:snapToGrid w:val="0"/>
        </w:rPr>
        <w:t xml:space="preserve"> </w:t>
      </w:r>
      <w:r>
        <w:rPr>
          <w:snapToGrid w:val="0"/>
        </w:rPr>
        <w:t xml:space="preserve">capable of </w:t>
      </w:r>
      <w:r w:rsidRPr="00F0777C">
        <w:rPr>
          <w:snapToGrid w:val="0"/>
          <w:lang w:val="en-US"/>
        </w:rPr>
        <w:t>s</w:t>
      </w:r>
      <w:r>
        <w:rPr>
          <w:snapToGrid w:val="0"/>
          <w:lang w:val="en-US"/>
        </w:rPr>
        <w:t>imultaneous operation</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D37B66" w14:paraId="49C6422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12C96DD" w14:textId="77777777" w:rsidR="00D37B66" w:rsidRDefault="00D37B66" w:rsidP="00977F2D">
            <w:pPr>
              <w:pStyle w:val="TAH"/>
              <w:rPr>
                <w:lang w:eastAsia="ja-JP"/>
              </w:rPr>
            </w:pPr>
            <w:r>
              <w:rPr>
                <w:lang w:eastAsia="zh-CN"/>
              </w:rPr>
              <w:t>IAB test case</w:t>
            </w:r>
          </w:p>
        </w:tc>
        <w:tc>
          <w:tcPr>
            <w:tcW w:w="2054" w:type="dxa"/>
            <w:tcBorders>
              <w:top w:val="single" w:sz="4" w:space="0" w:color="auto"/>
              <w:left w:val="single" w:sz="4" w:space="0" w:color="auto"/>
              <w:bottom w:val="single" w:sz="4" w:space="0" w:color="auto"/>
              <w:right w:val="single" w:sz="4" w:space="0" w:color="auto"/>
            </w:tcBorders>
            <w:hideMark/>
          </w:tcPr>
          <w:p w14:paraId="36A484E3" w14:textId="77777777" w:rsidR="00D37B66" w:rsidRDefault="00D37B66" w:rsidP="00977F2D">
            <w:pPr>
              <w:pStyle w:val="TAH"/>
              <w:rPr>
                <w:lang w:eastAsia="ja-JP"/>
              </w:rPr>
            </w:pPr>
            <w:r>
              <w:rPr>
                <w:snapToGrid w:val="0"/>
                <w:lang w:eastAsia="zh-CN"/>
              </w:rPr>
              <w:t>Contiguous spectrum capable IAB</w:t>
            </w:r>
          </w:p>
        </w:tc>
        <w:tc>
          <w:tcPr>
            <w:tcW w:w="1926" w:type="dxa"/>
            <w:tcBorders>
              <w:top w:val="single" w:sz="4" w:space="0" w:color="auto"/>
              <w:left w:val="single" w:sz="4" w:space="0" w:color="auto"/>
              <w:bottom w:val="single" w:sz="4" w:space="0" w:color="auto"/>
              <w:right w:val="single" w:sz="4" w:space="0" w:color="auto"/>
            </w:tcBorders>
            <w:hideMark/>
          </w:tcPr>
          <w:p w14:paraId="608AC1D1" w14:textId="77777777" w:rsidR="00D37B66" w:rsidRDefault="00D37B66" w:rsidP="00977F2D">
            <w:pPr>
              <w:pStyle w:val="TAH"/>
              <w:rPr>
                <w:lang w:eastAsia="ja-JP"/>
              </w:rPr>
            </w:pPr>
            <w:r>
              <w:rPr>
                <w:snapToGrid w:val="0"/>
                <w:lang w:eastAsia="zh-CN"/>
              </w:rPr>
              <w:t>C and NC capable IAB with identical parameters</w:t>
            </w:r>
          </w:p>
        </w:tc>
        <w:tc>
          <w:tcPr>
            <w:tcW w:w="1792" w:type="dxa"/>
            <w:tcBorders>
              <w:top w:val="single" w:sz="4" w:space="0" w:color="auto"/>
              <w:left w:val="single" w:sz="4" w:space="0" w:color="auto"/>
              <w:bottom w:val="single" w:sz="4" w:space="0" w:color="auto"/>
              <w:right w:val="single" w:sz="4" w:space="0" w:color="auto"/>
            </w:tcBorders>
            <w:hideMark/>
          </w:tcPr>
          <w:p w14:paraId="463A6876" w14:textId="77777777" w:rsidR="00D37B66" w:rsidRDefault="00D37B66" w:rsidP="00977F2D">
            <w:pPr>
              <w:pStyle w:val="TAH"/>
              <w:rPr>
                <w:lang w:eastAsia="ja-JP"/>
              </w:rPr>
            </w:pPr>
            <w:r>
              <w:rPr>
                <w:snapToGrid w:val="0"/>
                <w:lang w:eastAsia="zh-CN"/>
              </w:rPr>
              <w:t>C and NC capable IAB with different parameters</w:t>
            </w:r>
          </w:p>
        </w:tc>
      </w:tr>
      <w:tr w:rsidR="00D37B66" w14:paraId="3FC0E4B9"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5E55A84" w14:textId="77777777" w:rsidR="00D37B66" w:rsidRDefault="00D37B66" w:rsidP="00977F2D">
            <w:pPr>
              <w:pStyle w:val="TAL"/>
              <w:rPr>
                <w:lang w:eastAsia="ja-JP"/>
              </w:rPr>
            </w:pPr>
            <w:r>
              <w:rPr>
                <w:lang w:eastAsia="ja-JP"/>
              </w:rPr>
              <w:t>Radiated transmit power</w:t>
            </w:r>
          </w:p>
        </w:tc>
        <w:tc>
          <w:tcPr>
            <w:tcW w:w="2054" w:type="dxa"/>
            <w:tcBorders>
              <w:top w:val="single" w:sz="4" w:space="0" w:color="auto"/>
              <w:left w:val="single" w:sz="4" w:space="0" w:color="auto"/>
              <w:bottom w:val="single" w:sz="4" w:space="0" w:color="auto"/>
              <w:right w:val="single" w:sz="4" w:space="0" w:color="auto"/>
            </w:tcBorders>
            <w:hideMark/>
          </w:tcPr>
          <w:p w14:paraId="5ACE4D32"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7746FCD"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8F1CFE3" w14:textId="77777777" w:rsidR="00D37B66" w:rsidRDefault="00D37B66" w:rsidP="00977F2D">
            <w:pPr>
              <w:pStyle w:val="TAC"/>
              <w:rPr>
                <w:lang w:eastAsia="ja-JP"/>
              </w:rPr>
            </w:pPr>
            <w:r>
              <w:rPr>
                <w:snapToGrid w:val="0"/>
                <w:lang w:eastAsia="zh-CN"/>
              </w:rPr>
              <w:t>IABTC1, IABTC3</w:t>
            </w:r>
          </w:p>
        </w:tc>
      </w:tr>
      <w:tr w:rsidR="00D37B66" w14:paraId="7724C0E1"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135BF4" w14:textId="77777777" w:rsidR="00D37B66" w:rsidRDefault="00D37B66" w:rsidP="00977F2D">
            <w:pPr>
              <w:pStyle w:val="TAL"/>
              <w:rPr>
                <w:lang w:eastAsia="zh-CN"/>
              </w:rPr>
            </w:pPr>
            <w:r>
              <w:rPr>
                <w:lang w:eastAsia="ja-JP"/>
              </w:rPr>
              <w:t xml:space="preserve">OTA </w:t>
            </w:r>
            <w:r>
              <w:rPr>
                <w:lang w:eastAsia="zh-CN"/>
              </w:rPr>
              <w:t>IAB</w:t>
            </w:r>
            <w:r>
              <w:rPr>
                <w:lang w:eastAsia="ja-JP"/>
              </w:rPr>
              <w:t xml:space="preserve"> </w:t>
            </w:r>
            <w:r>
              <w:rPr>
                <w:lang w:eastAsia="zh-CN"/>
              </w:rPr>
              <w:t xml:space="preserve">maximum </w:t>
            </w:r>
            <w:r>
              <w:rPr>
                <w:lang w:eastAsia="ja-JP"/>
              </w:rPr>
              <w:t>output power</w:t>
            </w:r>
          </w:p>
        </w:tc>
        <w:tc>
          <w:tcPr>
            <w:tcW w:w="2054" w:type="dxa"/>
            <w:tcBorders>
              <w:top w:val="single" w:sz="4" w:space="0" w:color="auto"/>
              <w:left w:val="single" w:sz="4" w:space="0" w:color="auto"/>
              <w:bottom w:val="single" w:sz="4" w:space="0" w:color="auto"/>
              <w:right w:val="single" w:sz="4" w:space="0" w:color="auto"/>
            </w:tcBorders>
            <w:hideMark/>
          </w:tcPr>
          <w:p w14:paraId="0FBB9C2D" w14:textId="77777777" w:rsidR="00D37B66" w:rsidRDefault="00D37B66" w:rsidP="00977F2D">
            <w:pPr>
              <w:pStyle w:val="TAC"/>
              <w:rPr>
                <w:snapToGrid w:val="0"/>
                <w:lang w:eastAsia="zh-CN"/>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B63197B" w14:textId="77777777" w:rsidR="00D37B66" w:rsidRDefault="00D37B66" w:rsidP="00977F2D">
            <w:pPr>
              <w:pStyle w:val="TAC"/>
              <w:rPr>
                <w:snapToGrid w:val="0"/>
                <w:lang w:eastAsia="zh-CN"/>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3D540D4" w14:textId="77777777" w:rsidR="00D37B66" w:rsidRDefault="00D37B66" w:rsidP="00977F2D">
            <w:pPr>
              <w:pStyle w:val="TAC"/>
              <w:rPr>
                <w:snapToGrid w:val="0"/>
                <w:lang w:eastAsia="zh-CN"/>
              </w:rPr>
            </w:pPr>
            <w:r>
              <w:rPr>
                <w:snapToGrid w:val="0"/>
                <w:lang w:eastAsia="zh-CN"/>
              </w:rPr>
              <w:t>IABTC1, IABTC3</w:t>
            </w:r>
          </w:p>
        </w:tc>
      </w:tr>
      <w:tr w:rsidR="00D37B66" w14:paraId="38D12F9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8087CF6" w14:textId="77777777" w:rsidR="00D37B66" w:rsidRDefault="00D37B66" w:rsidP="00977F2D">
            <w:pPr>
              <w:pStyle w:val="TAL"/>
              <w:rPr>
                <w:lang w:eastAsia="zh-CN"/>
              </w:rPr>
            </w:pPr>
            <w:r>
              <w:rPr>
                <w:lang w:eastAsia="zh-CN"/>
              </w:rPr>
              <w:t xml:space="preserve">OTA </w:t>
            </w:r>
            <w:r>
              <w:rPr>
                <w:lang w:eastAsia="ja-JP"/>
              </w:rPr>
              <w:t>RE Power control dynamic range</w:t>
            </w:r>
            <w:r>
              <w:rPr>
                <w:lang w:eastAsia="zh-CN"/>
              </w:rPr>
              <w:t xml:space="preserve"> (only applied to IAB-DU)</w:t>
            </w:r>
          </w:p>
        </w:tc>
        <w:tc>
          <w:tcPr>
            <w:tcW w:w="2054" w:type="dxa"/>
            <w:tcBorders>
              <w:top w:val="single" w:sz="4" w:space="0" w:color="auto"/>
              <w:left w:val="single" w:sz="4" w:space="0" w:color="auto"/>
              <w:bottom w:val="single" w:sz="4" w:space="0" w:color="auto"/>
              <w:right w:val="single" w:sz="4" w:space="0" w:color="auto"/>
            </w:tcBorders>
            <w:hideMark/>
          </w:tcPr>
          <w:p w14:paraId="58AEC1B5"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926" w:type="dxa"/>
            <w:tcBorders>
              <w:top w:val="single" w:sz="4" w:space="0" w:color="auto"/>
              <w:left w:val="single" w:sz="4" w:space="0" w:color="auto"/>
              <w:bottom w:val="single" w:sz="4" w:space="0" w:color="auto"/>
              <w:right w:val="single" w:sz="4" w:space="0" w:color="auto"/>
            </w:tcBorders>
            <w:hideMark/>
          </w:tcPr>
          <w:p w14:paraId="434A1C83"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792" w:type="dxa"/>
            <w:tcBorders>
              <w:top w:val="single" w:sz="4" w:space="0" w:color="auto"/>
              <w:left w:val="single" w:sz="4" w:space="0" w:color="auto"/>
              <w:bottom w:val="single" w:sz="4" w:space="0" w:color="auto"/>
              <w:right w:val="single" w:sz="4" w:space="0" w:color="auto"/>
            </w:tcBorders>
            <w:hideMark/>
          </w:tcPr>
          <w:p w14:paraId="0D34ACAD"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r>
      <w:tr w:rsidR="00D37B66" w14:paraId="09D34CCE"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C1B2C96" w14:textId="77777777" w:rsidR="00D37B66" w:rsidRDefault="00D37B66" w:rsidP="00977F2D">
            <w:pPr>
              <w:pStyle w:val="TAL"/>
              <w:rPr>
                <w:lang w:eastAsia="ja-JP"/>
              </w:rPr>
            </w:pPr>
            <w:r>
              <w:rPr>
                <w:lang w:eastAsia="zh-CN"/>
              </w:rPr>
              <w:t>OTA transmit ON/OFF power (only applied to NR TDD IAB)</w:t>
            </w:r>
          </w:p>
        </w:tc>
        <w:tc>
          <w:tcPr>
            <w:tcW w:w="2054" w:type="dxa"/>
            <w:tcBorders>
              <w:top w:val="single" w:sz="4" w:space="0" w:color="auto"/>
              <w:left w:val="single" w:sz="4" w:space="0" w:color="auto"/>
              <w:bottom w:val="single" w:sz="4" w:space="0" w:color="auto"/>
              <w:right w:val="single" w:sz="4" w:space="0" w:color="auto"/>
            </w:tcBorders>
            <w:hideMark/>
          </w:tcPr>
          <w:p w14:paraId="498A5EF1"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C692555"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48CA094B" w14:textId="77777777" w:rsidR="00D37B66" w:rsidRDefault="00D37B66" w:rsidP="00977F2D">
            <w:pPr>
              <w:pStyle w:val="TAC"/>
              <w:rPr>
                <w:lang w:eastAsia="ja-JP"/>
              </w:rPr>
            </w:pPr>
            <w:r>
              <w:rPr>
                <w:snapToGrid w:val="0"/>
                <w:lang w:eastAsia="zh-CN"/>
              </w:rPr>
              <w:t>IABTC1, IABTC3</w:t>
            </w:r>
          </w:p>
        </w:tc>
      </w:tr>
      <w:tr w:rsidR="00D37B66" w14:paraId="291F0C89"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A36240D" w14:textId="77777777" w:rsidR="00D37B66" w:rsidRDefault="00D37B66" w:rsidP="00977F2D">
            <w:pPr>
              <w:pStyle w:val="TAL"/>
              <w:rPr>
                <w:lang w:eastAsia="ja-JP"/>
              </w:rPr>
            </w:pPr>
            <w:r>
              <w:rPr>
                <w:lang w:eastAsia="zh-CN"/>
              </w:rPr>
              <w:t>OTA f</w:t>
            </w:r>
            <w:r>
              <w:rPr>
                <w:lang w:eastAsia="ja-JP"/>
              </w:rPr>
              <w:t>requency error</w:t>
            </w:r>
          </w:p>
        </w:tc>
        <w:tc>
          <w:tcPr>
            <w:tcW w:w="2054" w:type="dxa"/>
            <w:tcBorders>
              <w:top w:val="single" w:sz="4" w:space="0" w:color="auto"/>
              <w:left w:val="single" w:sz="4" w:space="0" w:color="auto"/>
              <w:bottom w:val="single" w:sz="4" w:space="0" w:color="auto"/>
              <w:right w:val="single" w:sz="4" w:space="0" w:color="auto"/>
            </w:tcBorders>
            <w:hideMark/>
          </w:tcPr>
          <w:p w14:paraId="5A11B673" w14:textId="77777777" w:rsidR="00D37B66" w:rsidRDefault="00D37B66" w:rsidP="00977F2D">
            <w:pPr>
              <w:pStyle w:val="TAC"/>
              <w:rPr>
                <w:lang w:eastAsia="ja-JP"/>
              </w:rPr>
            </w:pPr>
            <w:r>
              <w:rPr>
                <w:snapToGrid w:val="0"/>
                <w:lang w:eastAsia="zh-CN"/>
              </w:rPr>
              <w:t xml:space="preserve">Tested with </w:t>
            </w:r>
            <w:r>
              <w:rPr>
                <w:lang w:eastAsia="ja-JP"/>
              </w:rPr>
              <w:t>Error Vector Magnitude</w:t>
            </w:r>
          </w:p>
        </w:tc>
        <w:tc>
          <w:tcPr>
            <w:tcW w:w="1926" w:type="dxa"/>
            <w:tcBorders>
              <w:top w:val="single" w:sz="4" w:space="0" w:color="auto"/>
              <w:left w:val="single" w:sz="4" w:space="0" w:color="auto"/>
              <w:bottom w:val="single" w:sz="4" w:space="0" w:color="auto"/>
              <w:right w:val="single" w:sz="4" w:space="0" w:color="auto"/>
            </w:tcBorders>
            <w:hideMark/>
          </w:tcPr>
          <w:p w14:paraId="74914EAA"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792" w:type="dxa"/>
            <w:tcBorders>
              <w:top w:val="single" w:sz="4" w:space="0" w:color="auto"/>
              <w:left w:val="single" w:sz="4" w:space="0" w:color="auto"/>
              <w:bottom w:val="single" w:sz="4" w:space="0" w:color="auto"/>
              <w:right w:val="single" w:sz="4" w:space="0" w:color="auto"/>
            </w:tcBorders>
            <w:hideMark/>
          </w:tcPr>
          <w:p w14:paraId="0583B763"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r>
      <w:tr w:rsidR="00D37B66" w14:paraId="77484783"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30A6C2" w14:textId="77777777" w:rsidR="00D37B66" w:rsidRDefault="00D37B66" w:rsidP="00977F2D">
            <w:pPr>
              <w:pStyle w:val="TAL"/>
              <w:rPr>
                <w:lang w:eastAsia="ja-JP"/>
              </w:rPr>
            </w:pPr>
            <w:r>
              <w:rPr>
                <w:lang w:eastAsia="zh-CN"/>
              </w:rPr>
              <w:t>OTA e</w:t>
            </w:r>
            <w:r>
              <w:rPr>
                <w:lang w:eastAsia="ja-JP"/>
              </w:rPr>
              <w:t>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107A22CB"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8956FB5"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57EB41CD" w14:textId="77777777" w:rsidR="00D37B66" w:rsidRDefault="00D37B66" w:rsidP="00977F2D">
            <w:pPr>
              <w:pStyle w:val="TAC"/>
              <w:rPr>
                <w:lang w:eastAsia="ja-JP"/>
              </w:rPr>
            </w:pPr>
            <w:r>
              <w:rPr>
                <w:snapToGrid w:val="0"/>
                <w:lang w:eastAsia="zh-CN"/>
              </w:rPr>
              <w:t>IABTC1, IABTC3</w:t>
            </w:r>
          </w:p>
        </w:tc>
      </w:tr>
      <w:tr w:rsidR="00D37B66" w14:paraId="22A13D21"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AEC57F7" w14:textId="77777777" w:rsidR="00D37B66" w:rsidRDefault="00D37B66" w:rsidP="00977F2D">
            <w:pPr>
              <w:pStyle w:val="TAL"/>
              <w:rPr>
                <w:lang w:eastAsia="ja-JP"/>
              </w:rPr>
            </w:pPr>
            <w:r>
              <w:rPr>
                <w:lang w:eastAsia="zh-CN"/>
              </w:rPr>
              <w:t>OTA t</w:t>
            </w:r>
            <w:r>
              <w:rPr>
                <w:lang w:eastAsia="ja-JP"/>
              </w:rPr>
              <w:t xml:space="preserve">ime alignment </w:t>
            </w:r>
            <w:r>
              <w:rPr>
                <w:lang w:eastAsia="zh-CN"/>
              </w:rPr>
              <w:t>error</w:t>
            </w:r>
            <w:r>
              <w:t xml:space="preserve"> </w:t>
            </w:r>
            <w:r w:rsidRPr="00810132">
              <w:rPr>
                <w:lang w:eastAsia="zh-CN"/>
              </w:rPr>
              <w:t>between IAB-DU and IAB-MT</w:t>
            </w:r>
          </w:p>
        </w:tc>
        <w:tc>
          <w:tcPr>
            <w:tcW w:w="2054" w:type="dxa"/>
            <w:tcBorders>
              <w:top w:val="single" w:sz="4" w:space="0" w:color="auto"/>
              <w:left w:val="single" w:sz="4" w:space="0" w:color="auto"/>
              <w:bottom w:val="single" w:sz="4" w:space="0" w:color="auto"/>
              <w:right w:val="single" w:sz="4" w:space="0" w:color="auto"/>
            </w:tcBorders>
            <w:hideMark/>
          </w:tcPr>
          <w:p w14:paraId="47F75D72"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7C8B986"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6A824516" w14:textId="77777777" w:rsidR="00D37B66" w:rsidRDefault="00D37B66" w:rsidP="00977F2D">
            <w:pPr>
              <w:pStyle w:val="TAC"/>
              <w:rPr>
                <w:lang w:eastAsia="ja-JP"/>
              </w:rPr>
            </w:pPr>
            <w:r>
              <w:rPr>
                <w:snapToGrid w:val="0"/>
                <w:lang w:eastAsia="zh-CN"/>
              </w:rPr>
              <w:t>IABTC1, IABTC3</w:t>
            </w:r>
          </w:p>
        </w:tc>
      </w:tr>
      <w:tr w:rsidR="00D37B66" w14:paraId="6C341856"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EB2D031" w14:textId="77777777" w:rsidR="00D37B66" w:rsidRDefault="00D37B66" w:rsidP="00977F2D">
            <w:pPr>
              <w:pStyle w:val="TAL"/>
              <w:rPr>
                <w:lang w:eastAsia="ja-JP"/>
              </w:rPr>
            </w:pPr>
            <w:r>
              <w:rPr>
                <w:lang w:eastAsia="zh-CN"/>
              </w:rPr>
              <w:t xml:space="preserve">OTA </w:t>
            </w:r>
            <w:r>
              <w:rPr>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4CE999ED"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8C306CB" w14:textId="77777777" w:rsidR="00D37B66" w:rsidRDefault="00D37B66" w:rsidP="00977F2D">
            <w:pPr>
              <w:pStyle w:val="TAC"/>
              <w:rPr>
                <w:lang w:eastAsia="ja-JP"/>
              </w:rPr>
            </w:pPr>
            <w:r>
              <w:rPr>
                <w:lang w:eastAsia="zh-CN"/>
              </w:rPr>
              <w:t>IABTC1,</w:t>
            </w: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E87097" w14:textId="77777777" w:rsidR="00D37B66" w:rsidRDefault="00D37B66" w:rsidP="00977F2D">
            <w:pPr>
              <w:pStyle w:val="TAC"/>
              <w:rPr>
                <w:lang w:eastAsia="ja-JP"/>
              </w:rPr>
            </w:pPr>
            <w:r>
              <w:rPr>
                <w:snapToGrid w:val="0"/>
                <w:lang w:eastAsia="zh-CN"/>
              </w:rPr>
              <w:t>IABTC1, IABTC3</w:t>
            </w:r>
          </w:p>
        </w:tc>
      </w:tr>
      <w:tr w:rsidR="00D37B66" w14:paraId="496C7BE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5968006" w14:textId="77777777" w:rsidR="00D37B66" w:rsidRDefault="00D37B66" w:rsidP="00977F2D">
            <w:pPr>
              <w:pStyle w:val="TAL"/>
              <w:rPr>
                <w:lang w:eastAsia="ja-JP"/>
              </w:rPr>
            </w:pPr>
            <w:r>
              <w:rPr>
                <w:lang w:eastAsia="zh-CN"/>
              </w:rPr>
              <w:t>OTA C</w:t>
            </w:r>
            <w:r>
              <w:rPr>
                <w:lang w:eastAsia="ja-JP"/>
              </w:rPr>
              <w:t>ACLR</w:t>
            </w:r>
            <w:r>
              <w:rPr>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19BA257F" w14:textId="77777777" w:rsidR="00D37B66" w:rsidRDefault="00D37B66" w:rsidP="00977F2D">
            <w:pPr>
              <w:pStyle w:val="TAC"/>
              <w:rPr>
                <w:snapToGrid w:val="0"/>
                <w:lang w:eastAsia="zh-CN"/>
              </w:rPr>
            </w:pPr>
            <w:r>
              <w:rPr>
                <w:snapToGrid w:val="0"/>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153D3F46" w14:textId="77777777" w:rsidR="00D37B66" w:rsidRDefault="00D37B66" w:rsidP="00977F2D">
            <w:pPr>
              <w:pStyle w:val="TAC"/>
              <w:rPr>
                <w:snapToGrid w:val="0"/>
                <w:lang w:eastAsia="zh-CN"/>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9B11481" w14:textId="77777777" w:rsidR="00D37B66" w:rsidRDefault="00D37B66" w:rsidP="00977F2D">
            <w:pPr>
              <w:pStyle w:val="TAC"/>
              <w:rPr>
                <w:snapToGrid w:val="0"/>
                <w:lang w:eastAsia="zh-CN"/>
              </w:rPr>
            </w:pPr>
            <w:r>
              <w:rPr>
                <w:snapToGrid w:val="0"/>
                <w:lang w:eastAsia="zh-CN"/>
              </w:rPr>
              <w:t>IABTC3</w:t>
            </w:r>
          </w:p>
        </w:tc>
      </w:tr>
      <w:tr w:rsidR="00D37B66" w14:paraId="6E787B23"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1DAC527" w14:textId="77777777" w:rsidR="00D37B66" w:rsidRDefault="00D37B66" w:rsidP="00977F2D">
            <w:pPr>
              <w:pStyle w:val="TAL"/>
              <w:rPr>
                <w:lang w:eastAsia="ja-JP"/>
              </w:rPr>
            </w:pPr>
            <w:r>
              <w:rPr>
                <w:lang w:eastAsia="zh-CN"/>
              </w:rPr>
              <w:t>OTA o</w:t>
            </w:r>
            <w:r>
              <w:rPr>
                <w:lang w:eastAsia="ja-JP"/>
              </w:rPr>
              <w:t>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20CA60C1"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EEEA20F" w14:textId="77777777" w:rsidR="00D37B66" w:rsidRDefault="00D37B66" w:rsidP="00977F2D">
            <w:pPr>
              <w:pStyle w:val="TAC"/>
              <w:rPr>
                <w:snapToGrid w:val="0"/>
                <w:lang w:eastAsia="zh-CN"/>
              </w:rPr>
            </w:pPr>
            <w:r>
              <w:rPr>
                <w:snapToGrid w:val="0"/>
                <w:lang w:eastAsia="zh-CN"/>
              </w:rPr>
              <w:t>IABTC1, IABTC3</w:t>
            </w:r>
          </w:p>
        </w:tc>
        <w:tc>
          <w:tcPr>
            <w:tcW w:w="1792" w:type="dxa"/>
            <w:tcBorders>
              <w:top w:val="single" w:sz="4" w:space="0" w:color="auto"/>
              <w:left w:val="single" w:sz="4" w:space="0" w:color="auto"/>
              <w:bottom w:val="single" w:sz="4" w:space="0" w:color="auto"/>
              <w:right w:val="single" w:sz="4" w:space="0" w:color="auto"/>
            </w:tcBorders>
            <w:hideMark/>
          </w:tcPr>
          <w:p w14:paraId="73CBDA09" w14:textId="77777777" w:rsidR="00D37B66" w:rsidRDefault="00D37B66" w:rsidP="00977F2D">
            <w:pPr>
              <w:pStyle w:val="TAC"/>
              <w:rPr>
                <w:snapToGrid w:val="0"/>
                <w:lang w:eastAsia="zh-CN"/>
              </w:rPr>
            </w:pPr>
            <w:r>
              <w:rPr>
                <w:snapToGrid w:val="0"/>
                <w:lang w:eastAsia="zh-CN"/>
              </w:rPr>
              <w:t xml:space="preserve">IABTC1, IABTC3, </w:t>
            </w:r>
          </w:p>
        </w:tc>
      </w:tr>
      <w:tr w:rsidR="00D37B66" w14:paraId="11781E12"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8CEE6" w14:textId="77777777" w:rsidR="00D37B66" w:rsidRDefault="00D37B66" w:rsidP="00977F2D">
            <w:pPr>
              <w:pStyle w:val="TAL"/>
              <w:rPr>
                <w:lang w:eastAsia="ja-JP"/>
              </w:rPr>
            </w:pPr>
            <w:r>
              <w:rPr>
                <w:lang w:eastAsia="zh-CN"/>
              </w:rPr>
              <w:t>OTA t</w:t>
            </w:r>
            <w:r>
              <w:rPr>
                <w:lang w:eastAsia="ja-JP"/>
              </w:rPr>
              <w: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15C617A9"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B867A85" w14:textId="77777777" w:rsidR="00D37B66" w:rsidRDefault="00D37B66" w:rsidP="00977F2D">
            <w:pPr>
              <w:pStyle w:val="TAC"/>
              <w:rPr>
                <w:snapToGrid w:val="0"/>
                <w:lang w:eastAsia="zh-CN"/>
              </w:rPr>
            </w:pPr>
            <w:r>
              <w:rPr>
                <w:snapToGrid w:val="0"/>
                <w:lang w:eastAsia="zh-CN"/>
              </w:rPr>
              <w:t xml:space="preserve"> IABTC3</w:t>
            </w:r>
          </w:p>
        </w:tc>
        <w:tc>
          <w:tcPr>
            <w:tcW w:w="1792" w:type="dxa"/>
            <w:tcBorders>
              <w:top w:val="single" w:sz="4" w:space="0" w:color="auto"/>
              <w:left w:val="single" w:sz="4" w:space="0" w:color="auto"/>
              <w:bottom w:val="single" w:sz="4" w:space="0" w:color="auto"/>
              <w:right w:val="single" w:sz="4" w:space="0" w:color="auto"/>
            </w:tcBorders>
            <w:hideMark/>
          </w:tcPr>
          <w:p w14:paraId="21172F23" w14:textId="77777777" w:rsidR="00D37B66" w:rsidRDefault="00D37B66" w:rsidP="00977F2D">
            <w:pPr>
              <w:pStyle w:val="TAC"/>
              <w:rPr>
                <w:snapToGrid w:val="0"/>
                <w:lang w:eastAsia="zh-CN"/>
              </w:rPr>
            </w:pPr>
            <w:r>
              <w:rPr>
                <w:snapToGrid w:val="0"/>
                <w:lang w:eastAsia="zh-CN"/>
              </w:rPr>
              <w:t>IABTC1, IABTC3</w:t>
            </w:r>
          </w:p>
        </w:tc>
      </w:tr>
      <w:tr w:rsidR="00D37B66" w14:paraId="0A358FC6"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8264F89" w14:textId="77777777" w:rsidR="00D37B66" w:rsidRDefault="00D37B66" w:rsidP="00977F2D">
            <w:pPr>
              <w:pStyle w:val="TAL"/>
              <w:rPr>
                <w:lang w:eastAsia="ja-JP"/>
              </w:rPr>
            </w:pPr>
            <w:r>
              <w:rPr>
                <w:lang w:eastAsia="zh-CN"/>
              </w:rPr>
              <w:t>OTA t</w:t>
            </w:r>
            <w:r>
              <w:rPr>
                <w:lang w:eastAsia="ja-JP"/>
              </w:rPr>
              <w:t>ransmitter intermodulation (NOTE 1)</w:t>
            </w:r>
          </w:p>
        </w:tc>
        <w:tc>
          <w:tcPr>
            <w:tcW w:w="2054" w:type="dxa"/>
            <w:tcBorders>
              <w:top w:val="single" w:sz="4" w:space="0" w:color="auto"/>
              <w:left w:val="single" w:sz="4" w:space="0" w:color="auto"/>
              <w:bottom w:val="single" w:sz="4" w:space="0" w:color="auto"/>
              <w:right w:val="single" w:sz="4" w:space="0" w:color="auto"/>
            </w:tcBorders>
            <w:hideMark/>
          </w:tcPr>
          <w:p w14:paraId="00C6210D"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BEEA0E0" w14:textId="77777777" w:rsidR="00D37B66" w:rsidRDefault="00D37B66" w:rsidP="00977F2D">
            <w:pPr>
              <w:pStyle w:val="TAC"/>
              <w:rPr>
                <w:snapToGrid w:val="0"/>
                <w:lang w:eastAsia="zh-CN"/>
              </w:rPr>
            </w:pPr>
            <w:r>
              <w:rPr>
                <w:snapToGrid w:val="0"/>
                <w:lang w:eastAsia="zh-CN"/>
              </w:rPr>
              <w:t>IABTC1, IABTC3</w:t>
            </w:r>
          </w:p>
        </w:tc>
        <w:tc>
          <w:tcPr>
            <w:tcW w:w="1792" w:type="dxa"/>
            <w:tcBorders>
              <w:top w:val="single" w:sz="4" w:space="0" w:color="auto"/>
              <w:left w:val="single" w:sz="4" w:space="0" w:color="auto"/>
              <w:bottom w:val="single" w:sz="4" w:space="0" w:color="auto"/>
              <w:right w:val="single" w:sz="4" w:space="0" w:color="auto"/>
            </w:tcBorders>
            <w:hideMark/>
          </w:tcPr>
          <w:p w14:paraId="1C9E9136" w14:textId="77777777" w:rsidR="00D37B66" w:rsidRDefault="00D37B66" w:rsidP="00977F2D">
            <w:pPr>
              <w:pStyle w:val="TAC"/>
              <w:rPr>
                <w:snapToGrid w:val="0"/>
                <w:lang w:eastAsia="zh-CN"/>
              </w:rPr>
            </w:pPr>
            <w:r>
              <w:rPr>
                <w:snapToGrid w:val="0"/>
                <w:lang w:eastAsia="zh-CN"/>
              </w:rPr>
              <w:t>IABTC1, IABTC3</w:t>
            </w:r>
          </w:p>
        </w:tc>
      </w:tr>
      <w:tr w:rsidR="00D37B66" w14:paraId="2B9859BC"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3D95986" w14:textId="77777777" w:rsidR="00D37B66" w:rsidRDefault="00D37B66" w:rsidP="00977F2D">
            <w:pPr>
              <w:pStyle w:val="TAL"/>
              <w:rPr>
                <w:lang w:eastAsia="ja-JP"/>
              </w:rPr>
            </w:pPr>
            <w:r>
              <w:rPr>
                <w:lang w:eastAsia="zh-CN"/>
              </w:rPr>
              <w:t>OTA a</w:t>
            </w:r>
            <w:r>
              <w:rPr>
                <w:lang w:eastAsia="ja-JP"/>
              </w:rPr>
              <w:t xml:space="preserve">djacent </w:t>
            </w:r>
            <w:r>
              <w:rPr>
                <w:lang w:eastAsia="zh-CN"/>
              </w:rPr>
              <w:t>c</w:t>
            </w:r>
            <w:r>
              <w:rPr>
                <w:lang w:eastAsia="ja-JP"/>
              </w:rPr>
              <w:t xml:space="preserve">hannel </w:t>
            </w:r>
            <w:r>
              <w:rPr>
                <w:lang w:eastAsia="zh-CN"/>
              </w:rPr>
              <w:t>s</w:t>
            </w:r>
            <w:r>
              <w:rPr>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044C452C"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D065424"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6D6DAE4" w14:textId="77777777" w:rsidR="00D37B66" w:rsidRDefault="00D37B66" w:rsidP="00977F2D">
            <w:pPr>
              <w:pStyle w:val="TAC"/>
              <w:rPr>
                <w:lang w:eastAsia="ja-JP"/>
              </w:rPr>
            </w:pPr>
            <w:r>
              <w:rPr>
                <w:snapToGrid w:val="0"/>
                <w:lang w:eastAsia="zh-CN"/>
              </w:rPr>
              <w:t>IABTC1, IABTC3</w:t>
            </w:r>
          </w:p>
        </w:tc>
      </w:tr>
      <w:tr w:rsidR="00D37B66" w14:paraId="76394CE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EB75359" w14:textId="77777777" w:rsidR="00D37B66" w:rsidRDefault="00D37B66" w:rsidP="00977F2D">
            <w:pPr>
              <w:pStyle w:val="TAL"/>
              <w:rPr>
                <w:lang w:eastAsia="ja-JP"/>
              </w:rPr>
            </w:pPr>
            <w:r>
              <w:rPr>
                <w:lang w:eastAsia="ja-JP"/>
              </w:rPr>
              <w:t>In-band blocking</w:t>
            </w:r>
          </w:p>
        </w:tc>
        <w:tc>
          <w:tcPr>
            <w:tcW w:w="2054" w:type="dxa"/>
            <w:tcBorders>
              <w:top w:val="single" w:sz="4" w:space="0" w:color="auto"/>
              <w:left w:val="single" w:sz="4" w:space="0" w:color="auto"/>
              <w:bottom w:val="single" w:sz="4" w:space="0" w:color="auto"/>
              <w:right w:val="single" w:sz="4" w:space="0" w:color="auto"/>
            </w:tcBorders>
            <w:hideMark/>
          </w:tcPr>
          <w:p w14:paraId="2A052CD7"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395EDBA"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9CDC632" w14:textId="77777777" w:rsidR="00D37B66" w:rsidRDefault="00D37B66" w:rsidP="00977F2D">
            <w:pPr>
              <w:pStyle w:val="TAC"/>
              <w:rPr>
                <w:lang w:eastAsia="ja-JP"/>
              </w:rPr>
            </w:pPr>
            <w:r>
              <w:rPr>
                <w:snapToGrid w:val="0"/>
                <w:lang w:eastAsia="zh-CN"/>
              </w:rPr>
              <w:t>IABTC1, IABTC3</w:t>
            </w:r>
          </w:p>
        </w:tc>
      </w:tr>
      <w:tr w:rsidR="00D37B66" w14:paraId="40D12BB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F47DA24" w14:textId="77777777" w:rsidR="00D37B66" w:rsidRDefault="00D37B66" w:rsidP="00977F2D">
            <w:pPr>
              <w:pStyle w:val="TAL"/>
              <w:rPr>
                <w:lang w:eastAsia="ja-JP"/>
              </w:rPr>
            </w:pPr>
            <w:r>
              <w:rPr>
                <w:lang w:eastAsia="zh-CN"/>
              </w:rPr>
              <w:t>OTA o</w:t>
            </w:r>
            <w:r>
              <w:rPr>
                <w:lang w:eastAsia="ja-JP"/>
              </w:rPr>
              <w:t>ut-of-band blocking</w:t>
            </w:r>
          </w:p>
        </w:tc>
        <w:tc>
          <w:tcPr>
            <w:tcW w:w="2054" w:type="dxa"/>
            <w:tcBorders>
              <w:top w:val="single" w:sz="4" w:space="0" w:color="auto"/>
              <w:left w:val="single" w:sz="4" w:space="0" w:color="auto"/>
              <w:bottom w:val="single" w:sz="4" w:space="0" w:color="auto"/>
              <w:right w:val="single" w:sz="4" w:space="0" w:color="auto"/>
            </w:tcBorders>
            <w:hideMark/>
          </w:tcPr>
          <w:p w14:paraId="52884EC0"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241F404"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73B163E" w14:textId="77777777" w:rsidR="00D37B66" w:rsidRDefault="00D37B66" w:rsidP="00977F2D">
            <w:pPr>
              <w:pStyle w:val="TAC"/>
              <w:rPr>
                <w:lang w:eastAsia="ja-JP"/>
              </w:rPr>
            </w:pPr>
            <w:r>
              <w:rPr>
                <w:snapToGrid w:val="0"/>
                <w:lang w:eastAsia="zh-CN"/>
              </w:rPr>
              <w:t>IABTC1, IABTC3</w:t>
            </w:r>
          </w:p>
        </w:tc>
      </w:tr>
      <w:tr w:rsidR="00D37B66" w14:paraId="465C9C47"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3876B4B" w14:textId="77777777" w:rsidR="00D37B66" w:rsidRDefault="00D37B66" w:rsidP="00977F2D">
            <w:pPr>
              <w:pStyle w:val="TAL"/>
              <w:rPr>
                <w:lang w:eastAsia="ja-JP"/>
              </w:rPr>
            </w:pPr>
            <w:r>
              <w:rPr>
                <w:lang w:eastAsia="zh-CN"/>
              </w:rPr>
              <w:t>OTA r</w:t>
            </w:r>
            <w:r>
              <w:rPr>
                <w:lang w:eastAsia="ja-JP"/>
              </w:rPr>
              <w:t>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6D2BE539"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805B8C3"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1E8DF0D3" w14:textId="77777777" w:rsidR="00D37B66" w:rsidRDefault="00D37B66" w:rsidP="00977F2D">
            <w:pPr>
              <w:pStyle w:val="TAC"/>
              <w:rPr>
                <w:lang w:eastAsia="ja-JP"/>
              </w:rPr>
            </w:pPr>
            <w:r>
              <w:rPr>
                <w:snapToGrid w:val="0"/>
                <w:lang w:eastAsia="zh-CN"/>
              </w:rPr>
              <w:t>IABTC1, IABTC3</w:t>
            </w:r>
          </w:p>
        </w:tc>
      </w:tr>
      <w:tr w:rsidR="00D37B66" w14:paraId="776ABFC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9E43086" w14:textId="77777777" w:rsidR="00D37B66" w:rsidRDefault="00D37B66" w:rsidP="00977F2D">
            <w:pPr>
              <w:pStyle w:val="TAL"/>
              <w:rPr>
                <w:lang w:eastAsia="ja-JP"/>
              </w:rPr>
            </w:pPr>
            <w:r>
              <w:rPr>
                <w:lang w:eastAsia="zh-CN"/>
              </w:rPr>
              <w:t>OTA r</w:t>
            </w:r>
            <w:r>
              <w:rPr>
                <w:lang w:eastAsia="ja-JP"/>
              </w:rPr>
              <w:t>eceiver intermodulation(NOTE 1)</w:t>
            </w:r>
          </w:p>
        </w:tc>
        <w:tc>
          <w:tcPr>
            <w:tcW w:w="2054" w:type="dxa"/>
            <w:tcBorders>
              <w:top w:val="single" w:sz="4" w:space="0" w:color="auto"/>
              <w:left w:val="single" w:sz="4" w:space="0" w:color="auto"/>
              <w:bottom w:val="single" w:sz="4" w:space="0" w:color="auto"/>
              <w:right w:val="single" w:sz="4" w:space="0" w:color="auto"/>
            </w:tcBorders>
            <w:hideMark/>
          </w:tcPr>
          <w:p w14:paraId="7226719F"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7E1E503"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01B6E7E" w14:textId="77777777" w:rsidR="00D37B66" w:rsidRDefault="00D37B66" w:rsidP="00977F2D">
            <w:pPr>
              <w:pStyle w:val="TAC"/>
              <w:rPr>
                <w:lang w:eastAsia="ja-JP"/>
              </w:rPr>
            </w:pPr>
            <w:r>
              <w:rPr>
                <w:snapToGrid w:val="0"/>
                <w:lang w:eastAsia="zh-CN"/>
              </w:rPr>
              <w:t>IABTC1, IABTC3</w:t>
            </w:r>
          </w:p>
        </w:tc>
      </w:tr>
      <w:tr w:rsidR="00D37B66" w14:paraId="35C671DC" w14:textId="77777777" w:rsidTr="00977F2D">
        <w:trPr>
          <w:cantSplit/>
          <w:jc w:val="center"/>
        </w:trPr>
        <w:tc>
          <w:tcPr>
            <w:tcW w:w="9857" w:type="dxa"/>
            <w:gridSpan w:val="4"/>
            <w:tcBorders>
              <w:top w:val="single" w:sz="4" w:space="0" w:color="auto"/>
              <w:left w:val="single" w:sz="4" w:space="0" w:color="auto"/>
              <w:bottom w:val="single" w:sz="4" w:space="0" w:color="auto"/>
              <w:right w:val="single" w:sz="4" w:space="0" w:color="auto"/>
            </w:tcBorders>
          </w:tcPr>
          <w:p w14:paraId="554BED43" w14:textId="77777777" w:rsidR="00D37B66" w:rsidRDefault="00D37B66" w:rsidP="00977F2D">
            <w:pPr>
              <w:pStyle w:val="TAN"/>
              <w:rPr>
                <w:lang w:eastAsia="ja-JP"/>
              </w:rPr>
            </w:pPr>
            <w:r>
              <w:rPr>
                <w:caps/>
                <w:lang w:eastAsia="ja-JP"/>
              </w:rPr>
              <w:t>Note</w:t>
            </w:r>
            <w:r>
              <w:rPr>
                <w:lang w:eastAsia="ja-JP"/>
              </w:rPr>
              <w:t xml:space="preserve"> 1:</w:t>
            </w:r>
            <w:r>
              <w:rPr>
                <w:lang w:eastAsia="ja-JP"/>
              </w:rPr>
              <w:tab/>
              <w:t>Test case does not apply to IAB type 2-O.</w:t>
            </w:r>
          </w:p>
          <w:p w14:paraId="5CDA178D" w14:textId="77777777" w:rsidR="00D37B66" w:rsidRDefault="00D37B66" w:rsidP="00977F2D">
            <w:pPr>
              <w:keepNext/>
              <w:keepLines/>
              <w:spacing w:after="0"/>
              <w:ind w:left="851" w:hanging="851"/>
              <w:rPr>
                <w:rFonts w:ascii="Arial" w:hAnsi="Arial" w:cs="Arial"/>
                <w:snapToGrid w:val="0"/>
                <w:color w:val="000000"/>
                <w:sz w:val="18"/>
                <w:lang w:eastAsia="zh-CN"/>
              </w:rPr>
            </w:pPr>
          </w:p>
        </w:tc>
      </w:tr>
    </w:tbl>
    <w:p w14:paraId="190AE582" w14:textId="77777777" w:rsidR="00D37B66" w:rsidRPr="00120294" w:rsidRDefault="00D37B66" w:rsidP="00D37B66"/>
    <w:p w14:paraId="5520CF35" w14:textId="3DDC3E14" w:rsidR="002C05E7" w:rsidRPr="00120294" w:rsidRDefault="002C05E7" w:rsidP="003C6004">
      <w:pPr>
        <w:pStyle w:val="Heading3"/>
      </w:pPr>
      <w:bookmarkStart w:id="739" w:name="_Toc75165205"/>
      <w:bookmarkStart w:id="740" w:name="_Toc75333934"/>
      <w:bookmarkStart w:id="741" w:name="_Toc75508126"/>
      <w:bookmarkStart w:id="742" w:name="_Toc75815865"/>
      <w:bookmarkStart w:id="743" w:name="_Toc76541023"/>
      <w:bookmarkStart w:id="744" w:name="_Toc76541590"/>
      <w:bookmarkStart w:id="745" w:name="_Toc82429479"/>
      <w:bookmarkStart w:id="746" w:name="_Toc89939730"/>
      <w:bookmarkStart w:id="747" w:name="_Toc98754056"/>
      <w:bookmarkStart w:id="748" w:name="_Toc106177870"/>
      <w:bookmarkStart w:id="749" w:name="_Toc114148577"/>
      <w:bookmarkStart w:id="750" w:name="_Toc124150822"/>
      <w:bookmarkStart w:id="751" w:name="_Toc130393362"/>
      <w:bookmarkStart w:id="752" w:name="_Toc137561749"/>
      <w:bookmarkStart w:id="753" w:name="_Toc138870891"/>
      <w:r w:rsidRPr="00120294">
        <w:t>4.8.3</w:t>
      </w:r>
      <w:r w:rsidRPr="00120294">
        <w:tab/>
        <w:t>Applicability of test configurations for multi-band RIB</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2BA1E4DF" w14:textId="2FA9EACF"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For a </w:t>
      </w:r>
      <w:r w:rsidRPr="00120294">
        <w:rPr>
          <w:rFonts w:eastAsia="SimSun"/>
          <w:i/>
          <w:iCs/>
          <w:color w:val="000000"/>
          <w:lang w:eastAsia="zh-CN"/>
        </w:rPr>
        <w:t>multi-band RIB</w:t>
      </w:r>
      <w:r w:rsidRPr="00120294">
        <w:rPr>
          <w:rFonts w:eastAsia="SimSun"/>
          <w:snapToGrid w:val="0"/>
          <w:color w:val="000000"/>
          <w:lang w:eastAsia="zh-CN"/>
        </w:rPr>
        <w:t>, the test configuration in table 4.8.3-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35799B4D" w14:textId="77777777" w:rsidR="007234EA" w:rsidRPr="00C51AAB" w:rsidRDefault="007234EA" w:rsidP="007234EA">
      <w:pPr>
        <w:rPr>
          <w:snapToGrid w:val="0"/>
          <w:color w:val="000000"/>
          <w:lang w:eastAsia="zh-CN"/>
        </w:rPr>
      </w:pPr>
      <w:r>
        <w:rPr>
          <w:snapToGrid w:val="0"/>
          <w:color w:val="000000"/>
          <w:lang w:eastAsia="zh-CN"/>
        </w:rPr>
        <w:t xml:space="preserve">For a </w:t>
      </w:r>
      <w:r>
        <w:rPr>
          <w:i/>
          <w:iCs/>
          <w:color w:val="000000"/>
          <w:lang w:eastAsia="zh-CN"/>
        </w:rPr>
        <w:t xml:space="preserve">multi-band RIB </w:t>
      </w:r>
      <w:r w:rsidRPr="00C51AAB">
        <w:rPr>
          <w:color w:val="000000"/>
          <w:lang w:eastAsia="zh-CN"/>
        </w:rPr>
        <w:t>and IAB capable of</w:t>
      </w:r>
      <w:r>
        <w:rPr>
          <w:snapToGrid w:val="0"/>
          <w:color w:val="000000"/>
          <w:lang w:eastAsia="zh-CN"/>
        </w:rPr>
        <w:t xml:space="preserve"> </w:t>
      </w:r>
      <w:r w:rsidRPr="00F0777C">
        <w:rPr>
          <w:snapToGrid w:val="0"/>
          <w:lang w:val="en-US"/>
        </w:rPr>
        <w:t>s</w:t>
      </w:r>
      <w:r>
        <w:rPr>
          <w:snapToGrid w:val="0"/>
          <w:lang w:val="en-US"/>
        </w:rPr>
        <w:t>imultaneous operation</w:t>
      </w:r>
      <w:r w:rsidRPr="00C51AAB">
        <w:rPr>
          <w:snapToGrid w:val="0"/>
          <w:color w:val="000000"/>
          <w:lang w:eastAsia="zh-CN"/>
        </w:rPr>
        <w:t xml:space="preserve"> </w:t>
      </w:r>
      <w:r>
        <w:rPr>
          <w:snapToGrid w:val="0"/>
          <w:color w:val="000000"/>
          <w:lang w:eastAsia="zh-CN"/>
        </w:rPr>
        <w:t>, the test configuration in table 4.8.3-2 shall be used for testing.</w:t>
      </w:r>
    </w:p>
    <w:p w14:paraId="7CD605AA"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Unless otherwise stated, single carrier configuration (SC) tests shall be performed using signal with narrowest supported </w:t>
      </w:r>
      <w:r w:rsidRPr="00120294">
        <w:rPr>
          <w:rFonts w:eastAsia="SimSun" w:hint="eastAsia"/>
          <w:i/>
          <w:snapToGrid w:val="0"/>
          <w:color w:val="000000"/>
          <w:lang w:eastAsia="zh-CN"/>
        </w:rPr>
        <w:t xml:space="preserve">IAB-DU </w:t>
      </w:r>
      <w:r w:rsidRPr="00120294">
        <w:rPr>
          <w:rFonts w:eastAsia="SimSun" w:hint="eastAsia"/>
          <w:snapToGrid w:val="0"/>
          <w:color w:val="000000"/>
          <w:lang w:eastAsia="zh-CN"/>
        </w:rPr>
        <w:t>or</w:t>
      </w:r>
      <w:r w:rsidRPr="00120294">
        <w:rPr>
          <w:rFonts w:eastAsia="SimSun" w:hint="eastAsia"/>
          <w:i/>
          <w:snapToGrid w:val="0"/>
          <w:color w:val="000000"/>
          <w:lang w:eastAsia="zh-CN"/>
        </w:rPr>
        <w:t xml:space="preserve"> IAB-MT</w:t>
      </w:r>
      <w:r w:rsidRPr="00120294">
        <w:rPr>
          <w:rFonts w:eastAsia="SimSun"/>
          <w:i/>
          <w:snapToGrid w:val="0"/>
          <w:color w:val="000000"/>
          <w:lang w:eastAsia="zh-CN"/>
        </w:rPr>
        <w:t xml:space="preserve"> channel bandwidth</w:t>
      </w:r>
      <w:r w:rsidRPr="00120294">
        <w:rPr>
          <w:rFonts w:eastAsia="SimSun"/>
          <w:snapToGrid w:val="0"/>
          <w:color w:val="000000"/>
          <w:lang w:eastAsia="zh-CN"/>
        </w:rPr>
        <w:t xml:space="preserve"> with the smallest supported subcarrier spacing </w:t>
      </w:r>
      <w:r w:rsidRPr="00120294">
        <w:rPr>
          <w:rFonts w:eastAsia="SimSun"/>
          <w:color w:val="000000"/>
          <w:lang w:eastAsia="zh-CN"/>
        </w:rPr>
        <w:t xml:space="preserve">declared per </w:t>
      </w:r>
      <w:r w:rsidRPr="00120294">
        <w:rPr>
          <w:rFonts w:eastAsia="SimSun"/>
          <w:i/>
          <w:color w:val="000000"/>
          <w:lang w:eastAsia="zh-CN"/>
        </w:rPr>
        <w:t xml:space="preserve">operating band </w:t>
      </w:r>
      <w:r w:rsidRPr="00120294">
        <w:rPr>
          <w:rFonts w:eastAsia="SimSun"/>
          <w:color w:val="000000"/>
          <w:lang w:eastAsia="zh-CN"/>
        </w:rPr>
        <w:t>(D.7)</w:t>
      </w:r>
      <w:r w:rsidRPr="00120294">
        <w:rPr>
          <w:rFonts w:eastAsia="SimSun"/>
          <w:snapToGrid w:val="0"/>
          <w:color w:val="000000"/>
          <w:lang w:eastAsia="zh-CN"/>
        </w:rPr>
        <w:t>.</w:t>
      </w:r>
    </w:p>
    <w:p w14:paraId="39A455FA" w14:textId="77777777" w:rsidR="004D48ED" w:rsidRPr="00120294" w:rsidRDefault="004D48ED" w:rsidP="00DD157E">
      <w:pPr>
        <w:pStyle w:val="NO"/>
        <w:rPr>
          <w:i/>
          <w:iCs/>
          <w:snapToGrid w:val="0"/>
          <w:lang w:eastAsia="zh-CN"/>
        </w:rPr>
      </w:pPr>
      <w:r w:rsidRPr="00120294">
        <w:rPr>
          <w:snapToGrid w:val="0"/>
          <w:lang w:eastAsia="zh-CN"/>
        </w:rPr>
        <w:t>NOTE:</w:t>
      </w:r>
      <w:r w:rsidRPr="00120294">
        <w:rPr>
          <w:snapToGrid w:val="0"/>
          <w:lang w:eastAsia="zh-CN"/>
        </w:rPr>
        <w:tab/>
        <w:t>The applicability of test configurations in table 4.8.3</w:t>
      </w:r>
      <w:r w:rsidRPr="00120294">
        <w:rPr>
          <w:snapToGrid w:val="0"/>
          <w:lang w:eastAsia="ja-JP"/>
        </w:rPr>
        <w:t>-</w:t>
      </w:r>
      <w:r w:rsidRPr="00120294">
        <w:rPr>
          <w:snapToGrid w:val="0"/>
          <w:lang w:eastAsia="zh-CN"/>
        </w:rPr>
        <w:t>1</w:t>
      </w:r>
      <w:r w:rsidRPr="00120294">
        <w:rPr>
          <w:rFonts w:hint="eastAsia"/>
          <w:snapToGrid w:val="0"/>
          <w:lang w:eastAsia="zh-CN"/>
        </w:rPr>
        <w:t xml:space="preserve"> </w:t>
      </w:r>
      <w:r w:rsidRPr="00120294">
        <w:rPr>
          <w:snapToGrid w:val="0"/>
          <w:lang w:eastAsia="zh-CN"/>
        </w:rPr>
        <w:t xml:space="preserve">are not applicable to </w:t>
      </w:r>
      <w:r w:rsidRPr="00120294">
        <w:rPr>
          <w:rFonts w:hint="eastAsia"/>
          <w:i/>
          <w:iCs/>
          <w:snapToGrid w:val="0"/>
          <w:lang w:eastAsia="zh-CN"/>
        </w:rPr>
        <w:t xml:space="preserve">IAB </w:t>
      </w:r>
      <w:r w:rsidRPr="00120294">
        <w:rPr>
          <w:i/>
          <w:iCs/>
          <w:snapToGrid w:val="0"/>
          <w:lang w:eastAsia="zh-CN"/>
        </w:rPr>
        <w:t>type 2-O.</w:t>
      </w:r>
    </w:p>
    <w:p w14:paraId="70831E2D" w14:textId="77777777" w:rsidR="004D48ED" w:rsidRPr="00120294" w:rsidRDefault="004D48ED" w:rsidP="00124AE4">
      <w:pPr>
        <w:pStyle w:val="TH"/>
        <w:rPr>
          <w:lang w:eastAsia="zh-CN"/>
        </w:rPr>
      </w:pPr>
      <w:r w:rsidRPr="00120294">
        <w:rPr>
          <w:rFonts w:cs="Arial"/>
          <w:snapToGrid w:val="0"/>
          <w:color w:val="000000"/>
          <w:lang w:eastAsia="zh-CN"/>
        </w:rPr>
        <w:t xml:space="preserve">Table 4.8.3-1: Test configuration for </w:t>
      </w:r>
      <w:r w:rsidRPr="00120294">
        <w:rPr>
          <w:rFonts w:cs="Arial"/>
          <w:color w:val="000000"/>
          <w:lang w:eastAsia="zh-CN"/>
        </w:rPr>
        <w:t xml:space="preserve">a </w:t>
      </w:r>
      <w:r w:rsidRPr="00120294">
        <w:rPr>
          <w:rFonts w:cs="Arial"/>
          <w:i/>
          <w:iCs/>
          <w:color w:val="000000"/>
          <w:lang w:eastAsia="zh-CN"/>
        </w:rPr>
        <w:t>multi-band RIB</w:t>
      </w:r>
      <w:r w:rsidRPr="00120294">
        <w:rPr>
          <w:rFonts w:cs="Arial" w:hint="eastAsia"/>
          <w:i/>
          <w:iCs/>
          <w:color w:val="000000"/>
          <w:lang w:eastAsia="zh-CN"/>
        </w:rPr>
        <w:t xml:space="preserve"> </w:t>
      </w:r>
      <w:r w:rsidRPr="00120294">
        <w:rPr>
          <w:rFonts w:cs="Arial" w:hint="eastAsia"/>
          <w:iCs/>
          <w:color w:val="000000"/>
          <w:lang w:eastAsia="zh-CN"/>
        </w:rPr>
        <w:t>of IAB</w:t>
      </w:r>
    </w:p>
    <w:tbl>
      <w:tblPr>
        <w:tblW w:w="0" w:type="auto"/>
        <w:jc w:val="center"/>
        <w:tblLayout w:type="fixed"/>
        <w:tblCellMar>
          <w:left w:w="28" w:type="dxa"/>
        </w:tblCellMar>
        <w:tblLook w:val="04A0" w:firstRow="1" w:lastRow="0" w:firstColumn="1" w:lastColumn="0" w:noHBand="0" w:noVBand="1"/>
      </w:tblPr>
      <w:tblGrid>
        <w:gridCol w:w="5913"/>
        <w:gridCol w:w="3718"/>
      </w:tblGrid>
      <w:tr w:rsidR="004D48ED" w:rsidRPr="00120294" w14:paraId="08588700"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12993B0" w14:textId="4C30915E" w:rsidR="004D48ED" w:rsidRPr="00120294" w:rsidRDefault="004D48ED" w:rsidP="004D48ED">
            <w:pPr>
              <w:keepNext/>
              <w:keepLines/>
              <w:spacing w:after="0"/>
              <w:jc w:val="center"/>
              <w:rPr>
                <w:rFonts w:ascii="Arial" w:hAnsi="Arial" w:cs="Arial"/>
                <w:b/>
                <w:color w:val="000000"/>
                <w:sz w:val="18"/>
                <w:lang w:eastAsia="zh-CN"/>
              </w:rPr>
            </w:pPr>
            <w:r w:rsidRPr="00120294">
              <w:rPr>
                <w:rFonts w:ascii="Arial" w:hAnsi="Arial" w:cs="Arial" w:hint="eastAsia"/>
                <w:b/>
                <w:color w:val="000000"/>
                <w:sz w:val="18"/>
                <w:lang w:eastAsia="zh-CN"/>
              </w:rPr>
              <w:t>IAB</w:t>
            </w:r>
            <w:r w:rsidR="00836A4B" w:rsidRPr="00120294">
              <w:rPr>
                <w:rFonts w:ascii="Arial" w:hAnsi="Arial" w:cs="Arial" w:hint="eastAsia"/>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3718" w:type="dxa"/>
            <w:tcBorders>
              <w:top w:val="single" w:sz="4" w:space="0" w:color="auto"/>
              <w:left w:val="single" w:sz="4" w:space="0" w:color="auto"/>
              <w:bottom w:val="single" w:sz="4" w:space="0" w:color="auto"/>
              <w:right w:val="single" w:sz="4" w:space="0" w:color="auto"/>
            </w:tcBorders>
            <w:hideMark/>
          </w:tcPr>
          <w:p w14:paraId="6313C424" w14:textId="5836FA83" w:rsidR="004D48ED" w:rsidRPr="00120294" w:rsidRDefault="004D48ED" w:rsidP="004D48ED">
            <w:pPr>
              <w:keepNext/>
              <w:keepLines/>
              <w:spacing w:after="0"/>
              <w:jc w:val="center"/>
              <w:rPr>
                <w:rFonts w:ascii="Arial" w:hAnsi="Arial" w:cs="Arial"/>
                <w:b/>
                <w:snapToGrid w:val="0"/>
                <w:color w:val="000000"/>
                <w:sz w:val="18"/>
                <w:lang w:eastAsia="zh-CN"/>
              </w:rPr>
            </w:pPr>
            <w:r w:rsidRPr="00120294">
              <w:rPr>
                <w:rFonts w:ascii="Arial" w:hAnsi="Arial" w:cs="Arial"/>
                <w:b/>
                <w:snapToGrid w:val="0"/>
                <w:color w:val="000000"/>
                <w:sz w:val="18"/>
                <w:lang w:eastAsia="zh-CN"/>
              </w:rPr>
              <w:t>Tes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onfiguration</w:t>
            </w:r>
            <w:r w:rsidR="00836A4B" w:rsidRPr="00120294">
              <w:rPr>
                <w:rFonts w:ascii="Arial" w:hAnsi="Arial" w:cs="Arial"/>
                <w:b/>
                <w:snapToGrid w:val="0"/>
                <w:color w:val="000000"/>
                <w:sz w:val="18"/>
                <w:lang w:eastAsia="zh-CN"/>
              </w:rPr>
              <w:t xml:space="preserve"> </w:t>
            </w:r>
          </w:p>
        </w:tc>
      </w:tr>
      <w:tr w:rsidR="004D48ED" w:rsidRPr="00120294" w14:paraId="4944088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73FD062" w14:textId="72AB04AF"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762A2115" w14:textId="2B5BC13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2BA55A9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2082471" w14:textId="5484A7D9"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hint="eastAsia"/>
                <w:color w:val="000000"/>
                <w:sz w:val="18"/>
                <w:lang w:eastAsia="zh-CN"/>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1D6AF77E" w14:textId="628AEAC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42FD08D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1912714" w14:textId="20AB6FC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3894E409" w14:textId="6E75782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32B0BD1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48B756" w14:textId="62F0D35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3718" w:type="dxa"/>
            <w:tcBorders>
              <w:top w:val="single" w:sz="4" w:space="0" w:color="auto"/>
              <w:left w:val="single" w:sz="4" w:space="0" w:color="auto"/>
              <w:bottom w:val="single" w:sz="4" w:space="0" w:color="auto"/>
              <w:right w:val="single" w:sz="4" w:space="0" w:color="auto"/>
            </w:tcBorders>
            <w:hideMark/>
          </w:tcPr>
          <w:p w14:paraId="00AE1D9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43B1FF8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52B771" w14:textId="47D97060"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3718" w:type="dxa"/>
            <w:tcBorders>
              <w:top w:val="single" w:sz="4" w:space="0" w:color="auto"/>
              <w:left w:val="single" w:sz="4" w:space="0" w:color="auto"/>
              <w:bottom w:val="single" w:sz="4" w:space="0" w:color="auto"/>
              <w:right w:val="single" w:sz="4" w:space="0" w:color="auto"/>
            </w:tcBorders>
            <w:hideMark/>
          </w:tcPr>
          <w:p w14:paraId="1D543CED"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4</w:t>
            </w:r>
          </w:p>
        </w:tc>
      </w:tr>
      <w:tr w:rsidR="004D48ED" w:rsidRPr="00120294" w14:paraId="5F823A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EA4B70F" w14:textId="246355F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3718" w:type="dxa"/>
            <w:tcBorders>
              <w:top w:val="single" w:sz="4" w:space="0" w:color="auto"/>
              <w:left w:val="single" w:sz="4" w:space="0" w:color="auto"/>
              <w:bottom w:val="single" w:sz="4" w:space="0" w:color="auto"/>
              <w:right w:val="single" w:sz="4" w:space="0" w:color="auto"/>
            </w:tcBorders>
            <w:hideMark/>
          </w:tcPr>
          <w:p w14:paraId="300F8C33" w14:textId="421ED54D"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741B494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20BF0C9" w14:textId="5AFBEEB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3718" w:type="dxa"/>
            <w:tcBorders>
              <w:top w:val="single" w:sz="4" w:space="0" w:color="auto"/>
              <w:left w:val="single" w:sz="4" w:space="0" w:color="auto"/>
              <w:bottom w:val="single" w:sz="4" w:space="0" w:color="auto"/>
              <w:right w:val="single" w:sz="4" w:space="0" w:color="auto"/>
            </w:tcBorders>
            <w:hideMark/>
          </w:tcPr>
          <w:p w14:paraId="3F211B26" w14:textId="4BE12848"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6E62F9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5D65B9E" w14:textId="602EF48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3718" w:type="dxa"/>
            <w:tcBorders>
              <w:top w:val="single" w:sz="4" w:space="0" w:color="auto"/>
              <w:left w:val="single" w:sz="4" w:space="0" w:color="auto"/>
              <w:bottom w:val="single" w:sz="4" w:space="0" w:color="auto"/>
              <w:right w:val="single" w:sz="4" w:space="0" w:color="auto"/>
            </w:tcBorders>
            <w:hideMark/>
          </w:tcPr>
          <w:p w14:paraId="1B8592F1" w14:textId="036ED03F"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52545D2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60B5894" w14:textId="109E6090"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3718" w:type="dxa"/>
            <w:tcBorders>
              <w:top w:val="single" w:sz="4" w:space="0" w:color="auto"/>
              <w:left w:val="single" w:sz="4" w:space="0" w:color="auto"/>
              <w:bottom w:val="single" w:sz="4" w:space="0" w:color="auto"/>
              <w:right w:val="single" w:sz="4" w:space="0" w:color="auto"/>
            </w:tcBorders>
            <w:hideMark/>
          </w:tcPr>
          <w:p w14:paraId="5C5209F1" w14:textId="2968908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3)</w:t>
            </w:r>
          </w:p>
        </w:tc>
      </w:tr>
      <w:tr w:rsidR="004D48ED" w:rsidRPr="00120294" w14:paraId="58B17229"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985C17D" w14:textId="1857202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6B5C8D9B" w14:textId="65341C6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3FC49B6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757CAB" w14:textId="03FD539C"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783C6391" w14:textId="6E3EF6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56F0BBB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48A7D48" w14:textId="71313A3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7FF51C34" w14:textId="360C8BF1" w:rsidR="004D48ED" w:rsidRPr="00120294" w:rsidRDefault="004D48ED" w:rsidP="004D48ED">
            <w:pPr>
              <w:keepNext/>
              <w:keepLines/>
              <w:spacing w:after="0"/>
              <w:jc w:val="center"/>
              <w:rPr>
                <w:rFonts w:ascii="Arial" w:eastAsia="SimSun"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p w14:paraId="7947EA34" w14:textId="055C301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5)</w:t>
            </w:r>
          </w:p>
        </w:tc>
      </w:tr>
      <w:tr w:rsidR="004D48ED" w:rsidRPr="00120294" w14:paraId="4501B811"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5E0177" w14:textId="650C0A7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6D6B35F4" w14:textId="6CA7F5CC"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2FE9B91C"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F49B3" w14:textId="570E5D84"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75BB5CF2" w14:textId="00FD1D7A"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621B1E6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346F3121" w14:textId="5796CE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3718" w:type="dxa"/>
            <w:tcBorders>
              <w:top w:val="single" w:sz="4" w:space="0" w:color="auto"/>
              <w:left w:val="single" w:sz="4" w:space="0" w:color="auto"/>
              <w:bottom w:val="single" w:sz="4" w:space="0" w:color="auto"/>
              <w:right w:val="single" w:sz="4" w:space="0" w:color="auto"/>
            </w:tcBorders>
            <w:hideMark/>
          </w:tcPr>
          <w:p w14:paraId="28BC7D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A73F09F"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56A6DAC" w14:textId="56A17EBC"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3718" w:type="dxa"/>
            <w:tcBorders>
              <w:top w:val="single" w:sz="4" w:space="0" w:color="auto"/>
              <w:left w:val="single" w:sz="4" w:space="0" w:color="auto"/>
              <w:bottom w:val="single" w:sz="4" w:space="0" w:color="auto"/>
              <w:right w:val="single" w:sz="4" w:space="0" w:color="auto"/>
            </w:tcBorders>
            <w:hideMark/>
          </w:tcPr>
          <w:p w14:paraId="1EFE3CE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0F9E2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E2B0CB" w14:textId="371C274D"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FA53BF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5FEBEA8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66865A" w14:textId="23B5E8F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13D18C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1B3B4754"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890EFEB" w14:textId="3E8E1A01"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6B50F10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5D3F3F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C2C1464" w14:textId="07D8C512"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521726F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4107D4E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E6792F0" w14:textId="34A2937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467CE91D" w14:textId="573186D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52E119C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7F73D0" w14:textId="0DF22F3D"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088AE0DC" w14:textId="77777777"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5</w:t>
            </w:r>
          </w:p>
        </w:tc>
      </w:tr>
      <w:tr w:rsidR="004D48ED" w:rsidRPr="00120294" w14:paraId="6BC84B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0A700E6" w14:textId="580517A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1DA38F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736DF854" w14:textId="77777777" w:rsidTr="00836A4B">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7E062DD1" w14:textId="3241F632" w:rsidR="004D48ED" w:rsidRPr="00120294" w:rsidRDefault="003C6004" w:rsidP="004D48ED">
            <w:pPr>
              <w:keepNext/>
              <w:keepLines/>
              <w:spacing w:after="0"/>
              <w:ind w:left="851" w:hanging="851"/>
              <w:rPr>
                <w:rFonts w:ascii="Arial" w:eastAsia="SimSun" w:hAnsi="Arial" w:cs="Arial"/>
                <w:color w:val="000000"/>
                <w:sz w:val="18"/>
                <w:lang w:eastAsia="zh-CN"/>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1:</w:t>
            </w:r>
            <w:r w:rsidR="004D48ED" w:rsidRPr="00120294">
              <w:rPr>
                <w:rFonts w:ascii="Arial" w:hAnsi="Arial" w:cs="Arial"/>
                <w:color w:val="000000"/>
                <w:sz w:val="18"/>
                <w:lang w:eastAsia="zh-CN"/>
              </w:rPr>
              <w:tab/>
              <w:t>IABTC1</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o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IABTC3</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004D48ED"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band</w:t>
            </w:r>
            <w:r w:rsidR="004D48ED" w:rsidRPr="00120294">
              <w:rPr>
                <w:rFonts w:ascii="Arial" w:hAnsi="Arial" w:cs="Arial"/>
                <w:color w:val="000000"/>
                <w:sz w:val="18"/>
                <w:lang w:eastAsia="zh-CN"/>
              </w:rPr>
              <w:t>.</w:t>
            </w:r>
          </w:p>
          <w:p w14:paraId="4E18988C" w14:textId="6D4D5FC9"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2:</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ban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supported.</w:t>
            </w:r>
          </w:p>
          <w:p w14:paraId="20A102CF" w14:textId="28A6F903"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3:</w:t>
            </w:r>
            <w:r w:rsidR="004D48ED" w:rsidRPr="00120294">
              <w:rPr>
                <w:rFonts w:ascii="Arial" w:hAnsi="Arial" w:cs="Arial"/>
                <w:color w:val="000000"/>
                <w:sz w:val="18"/>
                <w:lang w:eastAsia="zh-CN"/>
              </w:rPr>
              <w:tab/>
            </w:r>
            <w:r w:rsidR="004D48ED" w:rsidRPr="00120294">
              <w:rPr>
                <w:rFonts w:ascii="Arial" w:hAnsi="Arial" w:cs="Arial"/>
                <w:color w:val="000000"/>
                <w:sz w:val="18"/>
                <w:lang w:eastAsia="ja-JP"/>
              </w:rPr>
              <w:t>IABTC2</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ontiguou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CA</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i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supported.</w:t>
            </w:r>
          </w:p>
          <w:p w14:paraId="5BF591C5" w14:textId="5D1F5CF4"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4:</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e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fo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RF</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gap</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p>
          <w:p w14:paraId="76E612D9" w14:textId="3EA12D15" w:rsidR="004D48ED" w:rsidRPr="00120294" w:rsidRDefault="003C6004" w:rsidP="004D48ED">
            <w:pPr>
              <w:keepNext/>
              <w:keepLines/>
              <w:spacing w:after="0"/>
              <w:ind w:left="851" w:hanging="851"/>
              <w:rPr>
                <w:rFonts w:ascii="Arial" w:hAnsi="Arial" w:cs="Arial"/>
                <w:snapToGrid w:val="0"/>
                <w:color w:val="000000"/>
                <w:kern w:val="2"/>
                <w:sz w:val="18"/>
                <w:lang w:eastAsia="zh-CN"/>
              </w:rPr>
            </w:pPr>
            <w:r w:rsidRPr="00120294">
              <w:rPr>
                <w:rFonts w:ascii="Arial" w:hAnsi="Arial" w:cs="Arial"/>
                <w:snapToGrid w:val="0"/>
                <w:color w:val="000000"/>
                <w:kern w:val="2"/>
                <w:sz w:val="18"/>
                <w:lang w:eastAsia="zh-CN"/>
              </w:rPr>
              <w:t>NOTE</w:t>
            </w:r>
            <w:r w:rsidR="00836A4B" w:rsidRPr="00120294">
              <w:rPr>
                <w:rFonts w:ascii="Arial" w:hAnsi="Arial" w:cs="Arial"/>
                <w:snapToGrid w:val="0"/>
                <w:color w:val="000000"/>
                <w:kern w:val="2"/>
                <w:sz w:val="18"/>
                <w:lang w:eastAsia="zh-CN"/>
              </w:rPr>
              <w:t xml:space="preserve"> </w:t>
            </w:r>
            <w:r w:rsidR="004D48ED" w:rsidRPr="00120294">
              <w:rPr>
                <w:rFonts w:ascii="Arial" w:hAnsi="Arial" w:cs="Arial"/>
                <w:snapToGrid w:val="0"/>
                <w:color w:val="000000"/>
                <w:kern w:val="2"/>
                <w:sz w:val="18"/>
                <w:lang w:eastAsia="zh-CN"/>
              </w:rPr>
              <w:t>5:</w:t>
            </w:r>
            <w:r w:rsidR="004D48ED" w:rsidRPr="00120294">
              <w:rPr>
                <w:rFonts w:ascii="Arial" w:hAnsi="Arial" w:cs="Arial"/>
                <w:color w:val="000000"/>
                <w:sz w:val="18"/>
                <w:lang w:eastAsia="zh-CN"/>
              </w:rPr>
              <w:tab/>
              <w:t>OBU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C</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es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using</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wid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channe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andwidth</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high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b-carrie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pacing.</w:t>
            </w:r>
          </w:p>
        </w:tc>
      </w:tr>
    </w:tbl>
    <w:p w14:paraId="40F7E65B" w14:textId="77777777" w:rsidR="007234EA" w:rsidRDefault="007234EA" w:rsidP="007234EA"/>
    <w:p w14:paraId="014D13E5" w14:textId="77777777" w:rsidR="007234EA" w:rsidRDefault="007234EA" w:rsidP="007234EA">
      <w:pPr>
        <w:pStyle w:val="TH"/>
        <w:rPr>
          <w:lang w:eastAsia="zh-CN"/>
        </w:rPr>
      </w:pPr>
      <w:r>
        <w:rPr>
          <w:rFonts w:cs="Arial"/>
          <w:snapToGrid w:val="0"/>
          <w:color w:val="000000"/>
          <w:lang w:eastAsia="zh-CN"/>
        </w:rPr>
        <w:t xml:space="preserve">Table 4.8.3-2: Test configuration for </w:t>
      </w:r>
      <w:r>
        <w:rPr>
          <w:rFonts w:cs="Arial"/>
          <w:color w:val="000000"/>
          <w:lang w:eastAsia="zh-CN"/>
        </w:rPr>
        <w:t xml:space="preserve">a </w:t>
      </w:r>
      <w:r>
        <w:rPr>
          <w:rFonts w:cs="Arial"/>
          <w:i/>
          <w:iCs/>
          <w:color w:val="000000"/>
          <w:lang w:eastAsia="zh-CN"/>
        </w:rPr>
        <w:t xml:space="preserve">multi-band RIB </w:t>
      </w:r>
      <w:r>
        <w:rPr>
          <w:rFonts w:cs="Arial"/>
          <w:iCs/>
          <w:color w:val="000000"/>
          <w:lang w:eastAsia="zh-CN"/>
        </w:rPr>
        <w:t>of IAB</w:t>
      </w:r>
      <w:r w:rsidRPr="00EA3C0E">
        <w:rPr>
          <w:color w:val="000000"/>
          <w:lang w:eastAsia="zh-CN"/>
        </w:rPr>
        <w:t xml:space="preserve"> </w:t>
      </w:r>
      <w:r w:rsidRPr="00F0777C">
        <w:rPr>
          <w:color w:val="000000"/>
          <w:lang w:eastAsia="zh-CN"/>
        </w:rPr>
        <w:t>capable of</w:t>
      </w:r>
      <w:r>
        <w:rPr>
          <w:snapToGrid w:val="0"/>
          <w:color w:val="000000"/>
          <w:lang w:eastAsia="zh-CN"/>
        </w:rPr>
        <w:t xml:space="preserve"> </w:t>
      </w:r>
      <w:r w:rsidRPr="00F0777C">
        <w:rPr>
          <w:snapToGrid w:val="0"/>
          <w:lang w:val="en-US"/>
        </w:rPr>
        <w:t>s</w:t>
      </w:r>
      <w:r>
        <w:rPr>
          <w:snapToGrid w:val="0"/>
          <w:lang w:val="en-US"/>
        </w:rPr>
        <w:t>imultaneous operation</w:t>
      </w:r>
    </w:p>
    <w:tbl>
      <w:tblPr>
        <w:tblW w:w="9631" w:type="dxa"/>
        <w:jc w:val="center"/>
        <w:tblLayout w:type="fixed"/>
        <w:tblCellMar>
          <w:left w:w="28" w:type="dxa"/>
        </w:tblCellMar>
        <w:tblLook w:val="04A0" w:firstRow="1" w:lastRow="0" w:firstColumn="1" w:lastColumn="0" w:noHBand="0" w:noVBand="1"/>
      </w:tblPr>
      <w:tblGrid>
        <w:gridCol w:w="5913"/>
        <w:gridCol w:w="3718"/>
      </w:tblGrid>
      <w:tr w:rsidR="007234EA" w14:paraId="5C89C5E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500DBB6" w14:textId="77777777" w:rsidR="007234EA" w:rsidRDefault="007234EA" w:rsidP="00977F2D">
            <w:pPr>
              <w:pStyle w:val="TAH"/>
              <w:rPr>
                <w:lang w:eastAsia="zh-CN"/>
              </w:rPr>
            </w:pPr>
            <w:r>
              <w:rPr>
                <w:lang w:eastAsia="zh-CN"/>
              </w:rPr>
              <w:t>IAB test case</w:t>
            </w:r>
          </w:p>
        </w:tc>
        <w:tc>
          <w:tcPr>
            <w:tcW w:w="3718" w:type="dxa"/>
            <w:tcBorders>
              <w:top w:val="single" w:sz="4" w:space="0" w:color="auto"/>
              <w:left w:val="single" w:sz="4" w:space="0" w:color="auto"/>
              <w:bottom w:val="single" w:sz="4" w:space="0" w:color="auto"/>
              <w:right w:val="single" w:sz="4" w:space="0" w:color="auto"/>
            </w:tcBorders>
            <w:hideMark/>
          </w:tcPr>
          <w:p w14:paraId="0CF98C58" w14:textId="77777777" w:rsidR="007234EA" w:rsidRDefault="007234EA" w:rsidP="00977F2D">
            <w:pPr>
              <w:pStyle w:val="TAH"/>
              <w:rPr>
                <w:snapToGrid w:val="0"/>
                <w:lang w:eastAsia="zh-CN"/>
              </w:rPr>
            </w:pPr>
            <w:r>
              <w:rPr>
                <w:snapToGrid w:val="0"/>
                <w:lang w:eastAsia="zh-CN"/>
              </w:rPr>
              <w:t xml:space="preserve">Test configuration </w:t>
            </w:r>
          </w:p>
        </w:tc>
      </w:tr>
      <w:tr w:rsidR="007234EA" w14:paraId="615E7BF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C7AC0EA" w14:textId="77777777" w:rsidR="007234EA" w:rsidRDefault="007234EA" w:rsidP="00977F2D">
            <w:pPr>
              <w:pStyle w:val="TAL"/>
              <w:rPr>
                <w:kern w:val="2"/>
                <w:lang w:eastAsia="zh-CN"/>
              </w:rPr>
            </w:pPr>
            <w:r>
              <w:rPr>
                <w:lang w:eastAsia="ja-JP"/>
              </w:rPr>
              <w:t>Radiated transmit power</w:t>
            </w:r>
          </w:p>
        </w:tc>
        <w:tc>
          <w:tcPr>
            <w:tcW w:w="3718" w:type="dxa"/>
            <w:tcBorders>
              <w:top w:val="single" w:sz="4" w:space="0" w:color="auto"/>
              <w:left w:val="single" w:sz="4" w:space="0" w:color="auto"/>
              <w:bottom w:val="single" w:sz="4" w:space="0" w:color="auto"/>
              <w:right w:val="single" w:sz="4" w:space="0" w:color="auto"/>
            </w:tcBorders>
            <w:hideMark/>
          </w:tcPr>
          <w:p w14:paraId="7C479650" w14:textId="77777777" w:rsidR="007234EA" w:rsidRDefault="007234EA" w:rsidP="00977F2D">
            <w:pPr>
              <w:pStyle w:val="TAC"/>
              <w:rPr>
                <w:snapToGrid w:val="0"/>
                <w:lang w:eastAsia="zh-CN"/>
              </w:rPr>
            </w:pPr>
            <w:r>
              <w:rPr>
                <w:snapToGrid w:val="0"/>
                <w:lang w:eastAsia="zh-CN"/>
              </w:rPr>
              <w:t>IABTC1/3 (Note 1), IABTC4</w:t>
            </w:r>
          </w:p>
        </w:tc>
      </w:tr>
      <w:tr w:rsidR="007234EA" w14:paraId="740D95C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C59037" w14:textId="77777777" w:rsidR="007234EA" w:rsidRDefault="007234EA" w:rsidP="00977F2D">
            <w:pPr>
              <w:pStyle w:val="TAL"/>
              <w:rPr>
                <w:kern w:val="2"/>
                <w:lang w:eastAsia="zh-CN"/>
              </w:rPr>
            </w:pPr>
            <w:r>
              <w:rPr>
                <w:lang w:eastAsia="ja-JP"/>
              </w:rPr>
              <w:t xml:space="preserve">OTA </w:t>
            </w:r>
            <w:r>
              <w:rPr>
                <w:lang w:eastAsia="zh-CN"/>
              </w:rPr>
              <w:t xml:space="preserve">IAB-DU maximum </w:t>
            </w:r>
            <w:r>
              <w:rPr>
                <w:lang w:eastAsia="ja-JP"/>
              </w:rPr>
              <w:t>output power</w:t>
            </w:r>
          </w:p>
        </w:tc>
        <w:tc>
          <w:tcPr>
            <w:tcW w:w="3718" w:type="dxa"/>
            <w:tcBorders>
              <w:top w:val="single" w:sz="4" w:space="0" w:color="auto"/>
              <w:left w:val="single" w:sz="4" w:space="0" w:color="auto"/>
              <w:bottom w:val="single" w:sz="4" w:space="0" w:color="auto"/>
              <w:right w:val="single" w:sz="4" w:space="0" w:color="auto"/>
            </w:tcBorders>
            <w:hideMark/>
          </w:tcPr>
          <w:p w14:paraId="363A4248" w14:textId="77777777" w:rsidR="007234EA" w:rsidRDefault="007234EA" w:rsidP="00977F2D">
            <w:pPr>
              <w:pStyle w:val="TAC"/>
              <w:rPr>
                <w:snapToGrid w:val="0"/>
                <w:lang w:eastAsia="zh-CN"/>
              </w:rPr>
            </w:pPr>
            <w:r>
              <w:rPr>
                <w:snapToGrid w:val="0"/>
                <w:lang w:eastAsia="zh-CN"/>
              </w:rPr>
              <w:t>IABTC1/3 (Note 1), IABTC4</w:t>
            </w:r>
          </w:p>
        </w:tc>
      </w:tr>
      <w:tr w:rsidR="007234EA" w14:paraId="685B3C6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836EB00" w14:textId="77777777" w:rsidR="007234EA" w:rsidRDefault="007234EA" w:rsidP="00977F2D">
            <w:pPr>
              <w:pStyle w:val="TAL"/>
              <w:rPr>
                <w:kern w:val="2"/>
                <w:lang w:eastAsia="zh-CN"/>
              </w:rPr>
            </w:pPr>
            <w:r>
              <w:rPr>
                <w:lang w:eastAsia="zh-CN"/>
              </w:rPr>
              <w:t>OTA transmit ON/OFF power (only applied to NR TDD IAB)</w:t>
            </w:r>
          </w:p>
        </w:tc>
        <w:tc>
          <w:tcPr>
            <w:tcW w:w="3718" w:type="dxa"/>
            <w:tcBorders>
              <w:top w:val="single" w:sz="4" w:space="0" w:color="auto"/>
              <w:left w:val="single" w:sz="4" w:space="0" w:color="auto"/>
              <w:bottom w:val="single" w:sz="4" w:space="0" w:color="auto"/>
              <w:right w:val="single" w:sz="4" w:space="0" w:color="auto"/>
            </w:tcBorders>
            <w:hideMark/>
          </w:tcPr>
          <w:p w14:paraId="7DE22966" w14:textId="77777777" w:rsidR="007234EA" w:rsidRDefault="007234EA" w:rsidP="00977F2D">
            <w:pPr>
              <w:pStyle w:val="TAC"/>
              <w:rPr>
                <w:snapToGrid w:val="0"/>
                <w:lang w:eastAsia="zh-CN"/>
              </w:rPr>
            </w:pPr>
            <w:r>
              <w:rPr>
                <w:snapToGrid w:val="0"/>
                <w:lang w:eastAsia="zh-CN"/>
              </w:rPr>
              <w:t>IABTC4</w:t>
            </w:r>
          </w:p>
        </w:tc>
      </w:tr>
      <w:tr w:rsidR="007234EA" w14:paraId="43D5E936"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F29B336" w14:textId="77777777" w:rsidR="007234EA" w:rsidRDefault="007234EA" w:rsidP="00977F2D">
            <w:pPr>
              <w:pStyle w:val="TAL"/>
              <w:rPr>
                <w:kern w:val="2"/>
                <w:lang w:eastAsia="ja-JP"/>
              </w:rPr>
            </w:pPr>
            <w:r>
              <w:rPr>
                <w:lang w:eastAsia="zh-CN"/>
              </w:rPr>
              <w:t>OTA f</w:t>
            </w:r>
            <w:r>
              <w:rPr>
                <w:lang w:eastAsia="ja-JP"/>
              </w:rPr>
              <w:t>requency error</w:t>
            </w:r>
          </w:p>
        </w:tc>
        <w:tc>
          <w:tcPr>
            <w:tcW w:w="3718" w:type="dxa"/>
            <w:tcBorders>
              <w:top w:val="single" w:sz="4" w:space="0" w:color="auto"/>
              <w:left w:val="single" w:sz="4" w:space="0" w:color="auto"/>
              <w:bottom w:val="single" w:sz="4" w:space="0" w:color="auto"/>
              <w:right w:val="single" w:sz="4" w:space="0" w:color="auto"/>
            </w:tcBorders>
            <w:hideMark/>
          </w:tcPr>
          <w:p w14:paraId="4DCCC607" w14:textId="77777777" w:rsidR="007234EA" w:rsidRDefault="007234EA" w:rsidP="00977F2D">
            <w:pPr>
              <w:pStyle w:val="TAC"/>
              <w:rPr>
                <w:sz w:val="16"/>
                <w:szCs w:val="16"/>
                <w:lang w:eastAsia="ja-JP"/>
              </w:rPr>
            </w:pPr>
            <w:r>
              <w:rPr>
                <w:snapToGrid w:val="0"/>
                <w:lang w:eastAsia="zh-CN"/>
              </w:rPr>
              <w:t xml:space="preserve">Tested with </w:t>
            </w:r>
            <w:r>
              <w:rPr>
                <w:lang w:eastAsia="ja-JP"/>
              </w:rPr>
              <w:t>Error Vector Magnitude</w:t>
            </w:r>
          </w:p>
        </w:tc>
      </w:tr>
      <w:tr w:rsidR="007234EA" w14:paraId="70EC09E2"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60A153" w14:textId="77777777" w:rsidR="007234EA" w:rsidRDefault="007234EA" w:rsidP="00977F2D">
            <w:pPr>
              <w:pStyle w:val="TAL"/>
              <w:rPr>
                <w:kern w:val="2"/>
                <w:lang w:eastAsia="ja-JP"/>
              </w:rPr>
            </w:pPr>
            <w:r>
              <w:rPr>
                <w:lang w:eastAsia="zh-CN"/>
              </w:rPr>
              <w:t>OTA E</w:t>
            </w:r>
            <w:r>
              <w:rPr>
                <w:lang w:eastAsia="ja-JP"/>
              </w:rPr>
              <w:t>rror Vector Magnitude</w:t>
            </w:r>
          </w:p>
        </w:tc>
        <w:tc>
          <w:tcPr>
            <w:tcW w:w="3718" w:type="dxa"/>
            <w:tcBorders>
              <w:top w:val="single" w:sz="4" w:space="0" w:color="auto"/>
              <w:left w:val="single" w:sz="4" w:space="0" w:color="auto"/>
              <w:bottom w:val="single" w:sz="4" w:space="0" w:color="auto"/>
              <w:right w:val="single" w:sz="4" w:space="0" w:color="auto"/>
            </w:tcBorders>
            <w:hideMark/>
          </w:tcPr>
          <w:p w14:paraId="1619A56D" w14:textId="77777777" w:rsidR="007234EA" w:rsidRDefault="007234EA" w:rsidP="00977F2D">
            <w:pPr>
              <w:pStyle w:val="TAC"/>
              <w:rPr>
                <w:sz w:val="16"/>
                <w:szCs w:val="16"/>
                <w:lang w:eastAsia="ja-JP"/>
              </w:rPr>
            </w:pPr>
            <w:r>
              <w:rPr>
                <w:snapToGrid w:val="0"/>
                <w:lang w:eastAsia="zh-CN"/>
              </w:rPr>
              <w:t>IABTC1/3 (Note 1), IABTC4</w:t>
            </w:r>
          </w:p>
        </w:tc>
      </w:tr>
      <w:tr w:rsidR="007234EA" w14:paraId="38F59942"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440FA8" w14:textId="77777777" w:rsidR="007234EA" w:rsidRDefault="007234EA" w:rsidP="00977F2D">
            <w:pPr>
              <w:pStyle w:val="TAL"/>
              <w:rPr>
                <w:kern w:val="2"/>
                <w:lang w:eastAsia="ja-JP"/>
              </w:rPr>
            </w:pPr>
            <w:r>
              <w:rPr>
                <w:lang w:eastAsia="zh-CN"/>
              </w:rPr>
              <w:t>OTA t</w:t>
            </w:r>
            <w:r>
              <w:rPr>
                <w:lang w:eastAsia="ja-JP"/>
              </w:rPr>
              <w:t xml:space="preserve">ime alignment </w:t>
            </w:r>
            <w:r>
              <w:rPr>
                <w:lang w:eastAsia="zh-CN"/>
              </w:rPr>
              <w:t>error</w:t>
            </w:r>
            <w:r>
              <w:t xml:space="preserve"> </w:t>
            </w:r>
            <w:r w:rsidRPr="00810132">
              <w:rPr>
                <w:lang w:eastAsia="zh-CN"/>
              </w:rPr>
              <w:t>between IAB-DU and IAB-MT</w:t>
            </w:r>
          </w:p>
        </w:tc>
        <w:tc>
          <w:tcPr>
            <w:tcW w:w="3718" w:type="dxa"/>
            <w:tcBorders>
              <w:top w:val="single" w:sz="4" w:space="0" w:color="auto"/>
              <w:left w:val="single" w:sz="4" w:space="0" w:color="auto"/>
              <w:bottom w:val="single" w:sz="4" w:space="0" w:color="auto"/>
              <w:right w:val="single" w:sz="4" w:space="0" w:color="auto"/>
            </w:tcBorders>
            <w:hideMark/>
          </w:tcPr>
          <w:p w14:paraId="101962F2" w14:textId="77777777" w:rsidR="007234EA" w:rsidRDefault="007234EA" w:rsidP="00977F2D">
            <w:pPr>
              <w:pStyle w:val="TAC"/>
              <w:rPr>
                <w:sz w:val="16"/>
                <w:szCs w:val="16"/>
                <w:lang w:eastAsia="ja-JP"/>
              </w:rPr>
            </w:pPr>
            <w:r>
              <w:rPr>
                <w:snapToGrid w:val="0"/>
                <w:lang w:eastAsia="zh-CN"/>
              </w:rPr>
              <w:t xml:space="preserve">IABTC1/3 (Note 1), IABTC5 </w:t>
            </w:r>
          </w:p>
        </w:tc>
      </w:tr>
      <w:tr w:rsidR="007234EA" w14:paraId="2C4817D8"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054D6C" w14:textId="77777777" w:rsidR="007234EA" w:rsidRDefault="007234EA" w:rsidP="00977F2D">
            <w:pPr>
              <w:pStyle w:val="TAL"/>
              <w:rPr>
                <w:kern w:val="2"/>
                <w:lang w:eastAsia="ja-JP"/>
              </w:rPr>
            </w:pPr>
            <w:r>
              <w:rPr>
                <w:lang w:eastAsia="zh-CN"/>
              </w:rPr>
              <w:t xml:space="preserve">OTA </w:t>
            </w:r>
            <w:r>
              <w:rPr>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0377F6EA" w14:textId="77777777" w:rsidR="007234EA" w:rsidRDefault="007234EA" w:rsidP="00977F2D">
            <w:pPr>
              <w:pStyle w:val="TAC"/>
              <w:rPr>
                <w:snapToGrid w:val="0"/>
                <w:lang w:eastAsia="zh-CN"/>
              </w:rPr>
            </w:pPr>
            <w:r>
              <w:rPr>
                <w:snapToGrid w:val="0"/>
                <w:lang w:eastAsia="zh-CN"/>
              </w:rPr>
              <w:t>IABTC1/3 (Note 1), IABTC5 (Note 4)</w:t>
            </w:r>
          </w:p>
        </w:tc>
      </w:tr>
      <w:tr w:rsidR="007234EA" w14:paraId="76664B3A"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C79315" w14:textId="77777777" w:rsidR="007234EA" w:rsidRDefault="007234EA" w:rsidP="00977F2D">
            <w:pPr>
              <w:pStyle w:val="TAL"/>
              <w:rPr>
                <w:kern w:val="2"/>
                <w:lang w:eastAsia="ja-JP"/>
              </w:rPr>
            </w:pPr>
            <w:r>
              <w:rPr>
                <w:lang w:eastAsia="zh-CN"/>
              </w:rPr>
              <w:t>OTA C</w:t>
            </w:r>
            <w:r>
              <w:rPr>
                <w:lang w:eastAsia="ja-JP"/>
              </w:rPr>
              <w:t>ACLR</w:t>
            </w:r>
            <w:r>
              <w:rPr>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57626FC2" w14:textId="77777777" w:rsidR="007234EA" w:rsidRDefault="007234EA" w:rsidP="00977F2D">
            <w:pPr>
              <w:pStyle w:val="TAC"/>
              <w:rPr>
                <w:snapToGrid w:val="0"/>
                <w:lang w:eastAsia="zh-CN"/>
              </w:rPr>
            </w:pPr>
            <w:r>
              <w:rPr>
                <w:snapToGrid w:val="0"/>
                <w:lang w:eastAsia="zh-CN"/>
              </w:rPr>
              <w:t>IABTC3 (Note 1), IABTC5 (Note 4)</w:t>
            </w:r>
          </w:p>
        </w:tc>
      </w:tr>
      <w:tr w:rsidR="007234EA" w14:paraId="2413C464"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D60E389" w14:textId="77777777" w:rsidR="007234EA" w:rsidRDefault="007234EA" w:rsidP="00977F2D">
            <w:pPr>
              <w:pStyle w:val="TAL"/>
              <w:rPr>
                <w:kern w:val="2"/>
                <w:lang w:eastAsia="ja-JP"/>
              </w:rPr>
            </w:pPr>
            <w:r>
              <w:rPr>
                <w:lang w:eastAsia="zh-CN"/>
              </w:rPr>
              <w:t>OTA o</w:t>
            </w:r>
            <w:r>
              <w:rPr>
                <w:lang w:eastAsia="ja-JP"/>
              </w:rPr>
              <w:t>perating band unwanted emissions</w:t>
            </w:r>
          </w:p>
        </w:tc>
        <w:tc>
          <w:tcPr>
            <w:tcW w:w="3718" w:type="dxa"/>
            <w:tcBorders>
              <w:top w:val="single" w:sz="4" w:space="0" w:color="auto"/>
              <w:left w:val="single" w:sz="4" w:space="0" w:color="auto"/>
              <w:bottom w:val="single" w:sz="4" w:space="0" w:color="auto"/>
              <w:right w:val="single" w:sz="4" w:space="0" w:color="auto"/>
            </w:tcBorders>
            <w:hideMark/>
          </w:tcPr>
          <w:p w14:paraId="1905D52A" w14:textId="77777777" w:rsidR="007234EA" w:rsidRDefault="007234EA" w:rsidP="00977F2D">
            <w:pPr>
              <w:pStyle w:val="TAC"/>
              <w:rPr>
                <w:snapToGrid w:val="0"/>
                <w:lang w:eastAsia="zh-CN"/>
              </w:rPr>
            </w:pPr>
            <w:r>
              <w:rPr>
                <w:snapToGrid w:val="0"/>
                <w:lang w:eastAsia="zh-CN"/>
              </w:rPr>
              <w:t>IABTC1/3 (Note 1), IABTC5,</w:t>
            </w:r>
          </w:p>
          <w:p w14:paraId="0FCF704C" w14:textId="77777777" w:rsidR="007234EA" w:rsidRDefault="007234EA" w:rsidP="00977F2D">
            <w:pPr>
              <w:pStyle w:val="TAC"/>
              <w:rPr>
                <w:snapToGrid w:val="0"/>
                <w:lang w:eastAsia="zh-CN"/>
              </w:rPr>
            </w:pPr>
            <w:r>
              <w:rPr>
                <w:snapToGrid w:val="0"/>
                <w:lang w:eastAsia="zh-CN"/>
              </w:rPr>
              <w:t>SC (Note 5)</w:t>
            </w:r>
          </w:p>
        </w:tc>
      </w:tr>
      <w:tr w:rsidR="007234EA" w14:paraId="268007B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561ED52" w14:textId="77777777" w:rsidR="007234EA" w:rsidRDefault="007234EA" w:rsidP="00977F2D">
            <w:pPr>
              <w:pStyle w:val="TAL"/>
              <w:rPr>
                <w:kern w:val="2"/>
                <w:lang w:eastAsia="zh-CN"/>
              </w:rPr>
            </w:pPr>
            <w:r>
              <w:rPr>
                <w:lang w:eastAsia="zh-CN"/>
              </w:rPr>
              <w:t>OTA t</w:t>
            </w:r>
            <w:r>
              <w:rPr>
                <w:lang w:eastAsia="ja-JP"/>
              </w:rPr>
              <w:t>ransmitter spurious emissions</w:t>
            </w:r>
          </w:p>
        </w:tc>
        <w:tc>
          <w:tcPr>
            <w:tcW w:w="3718" w:type="dxa"/>
            <w:tcBorders>
              <w:top w:val="single" w:sz="4" w:space="0" w:color="auto"/>
              <w:left w:val="single" w:sz="4" w:space="0" w:color="auto"/>
              <w:bottom w:val="single" w:sz="4" w:space="0" w:color="auto"/>
              <w:right w:val="single" w:sz="4" w:space="0" w:color="auto"/>
            </w:tcBorders>
            <w:hideMark/>
          </w:tcPr>
          <w:p w14:paraId="38DA3716" w14:textId="77777777" w:rsidR="007234EA" w:rsidRDefault="007234EA" w:rsidP="00977F2D">
            <w:pPr>
              <w:pStyle w:val="TAC"/>
              <w:rPr>
                <w:sz w:val="16"/>
                <w:szCs w:val="16"/>
                <w:lang w:eastAsia="ja-JP"/>
              </w:rPr>
            </w:pPr>
            <w:r>
              <w:rPr>
                <w:snapToGrid w:val="0"/>
                <w:lang w:eastAsia="zh-CN"/>
              </w:rPr>
              <w:t>IABTC1/3 (Note 1), IABTC5</w:t>
            </w:r>
          </w:p>
        </w:tc>
      </w:tr>
      <w:tr w:rsidR="007234EA" w14:paraId="6B0653D5"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8B56861" w14:textId="77777777" w:rsidR="007234EA" w:rsidRDefault="007234EA" w:rsidP="00977F2D">
            <w:pPr>
              <w:pStyle w:val="TAL"/>
              <w:rPr>
                <w:kern w:val="2"/>
                <w:lang w:eastAsia="ja-JP"/>
              </w:rPr>
            </w:pPr>
            <w:r>
              <w:rPr>
                <w:lang w:eastAsia="zh-CN"/>
              </w:rPr>
              <w:t>OTA t</w:t>
            </w:r>
            <w:r>
              <w:rPr>
                <w:lang w:eastAsia="ja-JP"/>
              </w:rPr>
              <w:t>ransmitter intermodulation</w:t>
            </w:r>
          </w:p>
        </w:tc>
        <w:tc>
          <w:tcPr>
            <w:tcW w:w="3718" w:type="dxa"/>
            <w:tcBorders>
              <w:top w:val="single" w:sz="4" w:space="0" w:color="auto"/>
              <w:left w:val="single" w:sz="4" w:space="0" w:color="auto"/>
              <w:bottom w:val="single" w:sz="4" w:space="0" w:color="auto"/>
              <w:right w:val="single" w:sz="4" w:space="0" w:color="auto"/>
            </w:tcBorders>
            <w:hideMark/>
          </w:tcPr>
          <w:p w14:paraId="027203BE" w14:textId="77777777" w:rsidR="007234EA" w:rsidRDefault="007234EA" w:rsidP="00977F2D">
            <w:pPr>
              <w:pStyle w:val="TAC"/>
              <w:rPr>
                <w:sz w:val="16"/>
                <w:szCs w:val="16"/>
                <w:lang w:eastAsia="ja-JP"/>
              </w:rPr>
            </w:pPr>
            <w:r>
              <w:rPr>
                <w:snapToGrid w:val="0"/>
                <w:lang w:eastAsia="zh-CN"/>
              </w:rPr>
              <w:t>IABTC1/3 (Note 1)</w:t>
            </w:r>
          </w:p>
        </w:tc>
      </w:tr>
      <w:tr w:rsidR="007234EA" w14:paraId="46FA318C"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CAFAFB" w14:textId="77777777" w:rsidR="007234EA" w:rsidRDefault="007234EA" w:rsidP="00977F2D">
            <w:pPr>
              <w:pStyle w:val="TAL"/>
              <w:rPr>
                <w:kern w:val="2"/>
                <w:lang w:eastAsia="zh-CN"/>
              </w:rPr>
            </w:pPr>
            <w:r>
              <w:rPr>
                <w:lang w:eastAsia="zh-CN"/>
              </w:rPr>
              <w:t>OTA a</w:t>
            </w:r>
            <w:r>
              <w:rPr>
                <w:lang w:eastAsia="ja-JP"/>
              </w:rPr>
              <w:t xml:space="preserve">djacent </w:t>
            </w:r>
            <w:r>
              <w:rPr>
                <w:lang w:eastAsia="zh-CN"/>
              </w:rPr>
              <w:t>c</w:t>
            </w:r>
            <w:r>
              <w:rPr>
                <w:lang w:eastAsia="ja-JP"/>
              </w:rPr>
              <w:t xml:space="preserve">hannel </w:t>
            </w:r>
            <w:r>
              <w:rPr>
                <w:lang w:eastAsia="zh-CN"/>
              </w:rPr>
              <w:t>s</w:t>
            </w:r>
            <w:r>
              <w:rPr>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20B4F9E" w14:textId="77777777" w:rsidR="007234EA" w:rsidRDefault="007234EA" w:rsidP="00977F2D">
            <w:pPr>
              <w:pStyle w:val="TAC"/>
              <w:rPr>
                <w:snapToGrid w:val="0"/>
                <w:lang w:eastAsia="zh-CN"/>
              </w:rPr>
            </w:pPr>
            <w:r>
              <w:rPr>
                <w:snapToGrid w:val="0"/>
                <w:lang w:eastAsia="zh-CN"/>
              </w:rPr>
              <w:t>IABTC5</w:t>
            </w:r>
          </w:p>
        </w:tc>
      </w:tr>
      <w:tr w:rsidR="007234EA" w14:paraId="1442AF46"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74B96D6" w14:textId="77777777" w:rsidR="007234EA" w:rsidRDefault="007234EA" w:rsidP="00977F2D">
            <w:pPr>
              <w:pStyle w:val="TAL"/>
              <w:rPr>
                <w:kern w:val="2"/>
                <w:lang w:eastAsia="zh-CN"/>
              </w:rPr>
            </w:pPr>
            <w:r>
              <w:rPr>
                <w:lang w:eastAsia="ja-JP"/>
              </w:rPr>
              <w:t>In-band blocking</w:t>
            </w:r>
          </w:p>
        </w:tc>
        <w:tc>
          <w:tcPr>
            <w:tcW w:w="3718" w:type="dxa"/>
            <w:tcBorders>
              <w:top w:val="single" w:sz="4" w:space="0" w:color="auto"/>
              <w:left w:val="single" w:sz="4" w:space="0" w:color="auto"/>
              <w:bottom w:val="single" w:sz="4" w:space="0" w:color="auto"/>
              <w:right w:val="single" w:sz="4" w:space="0" w:color="auto"/>
            </w:tcBorders>
            <w:hideMark/>
          </w:tcPr>
          <w:p w14:paraId="79E65473" w14:textId="77777777" w:rsidR="007234EA" w:rsidRDefault="007234EA" w:rsidP="00977F2D">
            <w:pPr>
              <w:pStyle w:val="TAC"/>
              <w:rPr>
                <w:snapToGrid w:val="0"/>
                <w:lang w:eastAsia="zh-CN"/>
              </w:rPr>
            </w:pPr>
            <w:r>
              <w:rPr>
                <w:snapToGrid w:val="0"/>
                <w:lang w:eastAsia="zh-CN"/>
              </w:rPr>
              <w:t>IABTC5</w:t>
            </w:r>
          </w:p>
        </w:tc>
      </w:tr>
      <w:tr w:rsidR="007234EA" w14:paraId="01DE364A"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4ACEB2" w14:textId="77777777" w:rsidR="007234EA" w:rsidRDefault="007234EA" w:rsidP="00977F2D">
            <w:pPr>
              <w:pStyle w:val="TAL"/>
              <w:rPr>
                <w:kern w:val="2"/>
                <w:lang w:eastAsia="zh-CN"/>
              </w:rPr>
            </w:pPr>
            <w:r>
              <w:rPr>
                <w:lang w:eastAsia="zh-CN"/>
              </w:rPr>
              <w:t>OTA o</w:t>
            </w:r>
            <w:r>
              <w:rPr>
                <w:lang w:eastAsia="ja-JP"/>
              </w:rPr>
              <w:t>ut-of-band blocking</w:t>
            </w:r>
          </w:p>
        </w:tc>
        <w:tc>
          <w:tcPr>
            <w:tcW w:w="3718" w:type="dxa"/>
            <w:tcBorders>
              <w:top w:val="single" w:sz="4" w:space="0" w:color="auto"/>
              <w:left w:val="single" w:sz="4" w:space="0" w:color="auto"/>
              <w:bottom w:val="single" w:sz="4" w:space="0" w:color="auto"/>
              <w:right w:val="single" w:sz="4" w:space="0" w:color="auto"/>
            </w:tcBorders>
            <w:hideMark/>
          </w:tcPr>
          <w:p w14:paraId="19E85A55" w14:textId="77777777" w:rsidR="007234EA" w:rsidRDefault="007234EA" w:rsidP="00977F2D">
            <w:pPr>
              <w:pStyle w:val="TAC"/>
              <w:rPr>
                <w:snapToGrid w:val="0"/>
                <w:lang w:eastAsia="zh-CN"/>
              </w:rPr>
            </w:pPr>
            <w:r>
              <w:rPr>
                <w:snapToGrid w:val="0"/>
                <w:lang w:eastAsia="zh-CN"/>
              </w:rPr>
              <w:t>IABTC5</w:t>
            </w:r>
          </w:p>
        </w:tc>
      </w:tr>
      <w:tr w:rsidR="007234EA" w14:paraId="6CA76C5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4D56C54" w14:textId="77777777" w:rsidR="007234EA" w:rsidRDefault="007234EA" w:rsidP="00977F2D">
            <w:pPr>
              <w:pStyle w:val="TAL"/>
              <w:rPr>
                <w:kern w:val="2"/>
                <w:lang w:eastAsia="ja-JP"/>
              </w:rPr>
            </w:pPr>
            <w:r>
              <w:rPr>
                <w:lang w:eastAsia="zh-CN"/>
              </w:rPr>
              <w:t>OTA r</w:t>
            </w:r>
            <w:r>
              <w:rPr>
                <w:lang w:eastAsia="ja-JP"/>
              </w:rPr>
              <w:t>eceiver spurious emissions</w:t>
            </w:r>
          </w:p>
        </w:tc>
        <w:tc>
          <w:tcPr>
            <w:tcW w:w="3718" w:type="dxa"/>
            <w:tcBorders>
              <w:top w:val="single" w:sz="4" w:space="0" w:color="auto"/>
              <w:left w:val="single" w:sz="4" w:space="0" w:color="auto"/>
              <w:bottom w:val="single" w:sz="4" w:space="0" w:color="auto"/>
              <w:right w:val="single" w:sz="4" w:space="0" w:color="auto"/>
            </w:tcBorders>
            <w:hideMark/>
          </w:tcPr>
          <w:p w14:paraId="4AA9BC3E" w14:textId="77777777" w:rsidR="007234EA" w:rsidRDefault="007234EA" w:rsidP="00977F2D">
            <w:pPr>
              <w:pStyle w:val="TAC"/>
              <w:rPr>
                <w:snapToGrid w:val="0"/>
                <w:lang w:eastAsia="zh-CN"/>
              </w:rPr>
            </w:pPr>
            <w:r>
              <w:rPr>
                <w:snapToGrid w:val="0"/>
                <w:lang w:eastAsia="zh-CN"/>
              </w:rPr>
              <w:t>IABTC1/3 (Note 1), IABTC5</w:t>
            </w:r>
          </w:p>
        </w:tc>
      </w:tr>
      <w:tr w:rsidR="007234EA" w14:paraId="0BC92A8C"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33870" w14:textId="77777777" w:rsidR="007234EA" w:rsidRDefault="007234EA" w:rsidP="00977F2D">
            <w:pPr>
              <w:pStyle w:val="TAL"/>
              <w:rPr>
                <w:kern w:val="2"/>
                <w:lang w:eastAsia="ja-JP"/>
              </w:rPr>
            </w:pPr>
            <w:r>
              <w:rPr>
                <w:lang w:eastAsia="zh-CN"/>
              </w:rPr>
              <w:t>OTA r</w:t>
            </w:r>
            <w:r>
              <w:rPr>
                <w:lang w:eastAsia="ja-JP"/>
              </w:rPr>
              <w:t>eceiver intermodulation</w:t>
            </w:r>
          </w:p>
        </w:tc>
        <w:tc>
          <w:tcPr>
            <w:tcW w:w="3718" w:type="dxa"/>
            <w:tcBorders>
              <w:top w:val="single" w:sz="4" w:space="0" w:color="auto"/>
              <w:left w:val="single" w:sz="4" w:space="0" w:color="auto"/>
              <w:bottom w:val="single" w:sz="4" w:space="0" w:color="auto"/>
              <w:right w:val="single" w:sz="4" w:space="0" w:color="auto"/>
            </w:tcBorders>
            <w:hideMark/>
          </w:tcPr>
          <w:p w14:paraId="26C918CD" w14:textId="77777777" w:rsidR="007234EA" w:rsidRDefault="007234EA" w:rsidP="00977F2D">
            <w:pPr>
              <w:pStyle w:val="TAC"/>
              <w:rPr>
                <w:sz w:val="16"/>
                <w:szCs w:val="16"/>
                <w:lang w:eastAsia="ja-JP"/>
              </w:rPr>
            </w:pPr>
            <w:r>
              <w:rPr>
                <w:snapToGrid w:val="0"/>
                <w:lang w:eastAsia="zh-CN"/>
              </w:rPr>
              <w:t>IABTC5</w:t>
            </w:r>
          </w:p>
        </w:tc>
      </w:tr>
      <w:tr w:rsidR="007234EA" w14:paraId="0249B0BE" w14:textId="77777777" w:rsidTr="00977F2D">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3F71E792" w14:textId="77777777" w:rsidR="007234EA" w:rsidRDefault="007234EA" w:rsidP="00113D42">
            <w:pPr>
              <w:pStyle w:val="TAN"/>
              <w:rPr>
                <w:lang w:eastAsia="zh-CN"/>
              </w:rPr>
            </w:pPr>
            <w:r>
              <w:rPr>
                <w:lang w:eastAsia="zh-CN"/>
              </w:rPr>
              <w:t>NOTE 1:</w:t>
            </w:r>
            <w:r>
              <w:rPr>
                <w:lang w:eastAsia="zh-CN"/>
              </w:rPr>
              <w:tab/>
              <w:t xml:space="preserve">IABTC1 and/or IABTC3 shall be applied </w:t>
            </w:r>
            <w:r>
              <w:rPr>
                <w:lang w:eastAsia="ja-JP"/>
              </w:rPr>
              <w:t>in each supported operating band</w:t>
            </w:r>
            <w:r>
              <w:rPr>
                <w:lang w:eastAsia="zh-CN"/>
              </w:rPr>
              <w:t>.</w:t>
            </w:r>
          </w:p>
          <w:p w14:paraId="0FCD940C" w14:textId="77777777" w:rsidR="007234EA" w:rsidRDefault="007234EA" w:rsidP="00113D42">
            <w:pPr>
              <w:pStyle w:val="TAN"/>
              <w:rPr>
                <w:lang w:eastAsia="ja-JP"/>
              </w:rPr>
            </w:pPr>
            <w:r>
              <w:rPr>
                <w:lang w:eastAsia="zh-CN"/>
              </w:rPr>
              <w:t>NOTE 2:</w:t>
            </w:r>
            <w:r>
              <w:rPr>
                <w:lang w:eastAsia="zh-CN"/>
              </w:rPr>
              <w:tab/>
              <w:t>Void</w:t>
            </w:r>
          </w:p>
          <w:p w14:paraId="5CB55930" w14:textId="77777777" w:rsidR="007234EA" w:rsidRDefault="007234EA" w:rsidP="00113D42">
            <w:pPr>
              <w:pStyle w:val="TAN"/>
              <w:rPr>
                <w:lang w:eastAsia="ja-JP"/>
              </w:rPr>
            </w:pPr>
            <w:r>
              <w:rPr>
                <w:lang w:eastAsia="zh-CN"/>
              </w:rPr>
              <w:t>NOTE 3:</w:t>
            </w:r>
            <w:r>
              <w:rPr>
                <w:lang w:eastAsia="zh-CN"/>
              </w:rPr>
              <w:tab/>
            </w:r>
            <w:r>
              <w:rPr>
                <w:lang w:eastAsia="ja-JP"/>
              </w:rPr>
              <w:t>Void</w:t>
            </w:r>
          </w:p>
          <w:p w14:paraId="342B758F" w14:textId="77777777" w:rsidR="007234EA" w:rsidRDefault="007234EA" w:rsidP="00113D42">
            <w:pPr>
              <w:pStyle w:val="TAN"/>
              <w:rPr>
                <w:snapToGrid w:val="0"/>
                <w:kern w:val="2"/>
                <w:lang w:eastAsia="zh-CN"/>
              </w:rPr>
            </w:pPr>
            <w:r>
              <w:rPr>
                <w:lang w:eastAsia="ja-JP"/>
              </w:rPr>
              <w:t>NOTE 4:</w:t>
            </w:r>
            <w:r>
              <w:rPr>
                <w:lang w:eastAsia="zh-CN"/>
              </w:rPr>
              <w:tab/>
              <w:t>IABTC</w:t>
            </w:r>
            <w:r>
              <w:rPr>
                <w:lang w:eastAsia="ja-JP"/>
              </w:rPr>
              <w:t>5 may be applied for Inter RF Bandwidth gap only.</w:t>
            </w:r>
          </w:p>
        </w:tc>
      </w:tr>
    </w:tbl>
    <w:p w14:paraId="600E0891" w14:textId="77777777" w:rsidR="007234EA" w:rsidRDefault="007234EA" w:rsidP="007234EA"/>
    <w:p w14:paraId="23161768" w14:textId="77777777" w:rsidR="002C05E7" w:rsidRPr="00120294" w:rsidRDefault="002C05E7" w:rsidP="003C6004">
      <w:pPr>
        <w:pStyle w:val="Heading2"/>
      </w:pPr>
      <w:bookmarkStart w:id="754" w:name="_Toc75165206"/>
      <w:bookmarkStart w:id="755" w:name="_Toc75333935"/>
      <w:bookmarkStart w:id="756" w:name="_Toc75508127"/>
      <w:bookmarkStart w:id="757" w:name="_Toc75815866"/>
      <w:bookmarkStart w:id="758" w:name="_Toc76541024"/>
      <w:bookmarkStart w:id="759" w:name="_Toc76541591"/>
      <w:bookmarkStart w:id="760" w:name="_Toc82429480"/>
      <w:bookmarkStart w:id="761" w:name="_Toc89939731"/>
      <w:bookmarkStart w:id="762" w:name="_Toc98754057"/>
      <w:bookmarkStart w:id="763" w:name="_Toc106177871"/>
      <w:bookmarkStart w:id="764" w:name="_Toc114148578"/>
      <w:bookmarkStart w:id="765" w:name="_Toc124150823"/>
      <w:bookmarkStart w:id="766" w:name="_Toc130393363"/>
      <w:bookmarkStart w:id="767" w:name="_Toc137561750"/>
      <w:bookmarkStart w:id="768" w:name="_Toc138870892"/>
      <w:r w:rsidRPr="00120294">
        <w:t>4.9</w:t>
      </w:r>
      <w:r w:rsidRPr="00120294">
        <w:tab/>
        <w:t>RF channels and test model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454664BA" w14:textId="1BC92255" w:rsidR="002C05E7" w:rsidRPr="00120294" w:rsidRDefault="002C05E7" w:rsidP="003C6004">
      <w:pPr>
        <w:pStyle w:val="Heading3"/>
      </w:pPr>
      <w:bookmarkStart w:id="769" w:name="_Toc75165207"/>
      <w:bookmarkStart w:id="770" w:name="_Toc75333936"/>
      <w:bookmarkStart w:id="771" w:name="_Toc75508128"/>
      <w:bookmarkStart w:id="772" w:name="_Toc75815867"/>
      <w:bookmarkStart w:id="773" w:name="_Toc76541025"/>
      <w:bookmarkStart w:id="774" w:name="_Toc76541592"/>
      <w:bookmarkStart w:id="775" w:name="_Toc82429481"/>
      <w:bookmarkStart w:id="776" w:name="_Toc89939732"/>
      <w:bookmarkStart w:id="777" w:name="_Toc98754058"/>
      <w:bookmarkStart w:id="778" w:name="_Toc106177872"/>
      <w:bookmarkStart w:id="779" w:name="_Toc114148579"/>
      <w:bookmarkStart w:id="780" w:name="_Toc124150824"/>
      <w:bookmarkStart w:id="781" w:name="_Toc130393364"/>
      <w:bookmarkStart w:id="782" w:name="_Toc137561751"/>
      <w:bookmarkStart w:id="783" w:name="_Toc138870893"/>
      <w:r w:rsidRPr="00120294">
        <w:t>4.9.1</w:t>
      </w:r>
      <w:r w:rsidRPr="00120294">
        <w:tab/>
        <w:t>RF channels</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2BD8C832" w14:textId="3E451968" w:rsidR="008914EB" w:rsidRPr="00120294" w:rsidRDefault="008914EB" w:rsidP="008914EB">
      <w:pPr>
        <w:rPr>
          <w:lang w:eastAsia="zh-CN"/>
        </w:rPr>
      </w:pPr>
      <w:r w:rsidRPr="00120294">
        <w:rPr>
          <w:lang w:eastAsia="zh-CN"/>
        </w:rPr>
        <w:t xml:space="preserve">For the single carrier testing </w:t>
      </w:r>
      <w:r w:rsidRPr="00120294">
        <w:t xml:space="preserve">many tests in </w:t>
      </w:r>
      <w:r w:rsidR="001F6DF4">
        <w:t>the present document</w:t>
      </w:r>
      <w:r w:rsidRPr="00120294">
        <w:t xml:space="preserve"> are performed with appropriate frequencies in the bottom, middle and top channels of the supported frequency range of the IAB. These are denoted as RF channels B (bottom), M (middle) and T (top).</w:t>
      </w:r>
    </w:p>
    <w:p w14:paraId="3684FD15" w14:textId="77777777" w:rsidR="008914EB" w:rsidRPr="00120294" w:rsidRDefault="008914EB" w:rsidP="008914EB">
      <w:r w:rsidRPr="00120294">
        <w:t>Unless otherwise stated, the test shall be performed with a single carrier at each of the RF channels B, M and T.</w:t>
      </w:r>
    </w:p>
    <w:p w14:paraId="26EDDD15" w14:textId="1B34DA05" w:rsidR="008914EB" w:rsidRPr="00120294" w:rsidRDefault="008914EB" w:rsidP="008914EB">
      <w:r w:rsidRPr="00120294">
        <w:t xml:space="preserve">Many tests in </w:t>
      </w:r>
      <w:r w:rsidR="001F6DF4">
        <w:t>the present document</w:t>
      </w:r>
      <w:r w:rsidRPr="00120294">
        <w:t xml:space="preserve"> are performed with the maximum </w:t>
      </w:r>
      <w:r w:rsidRPr="00120294">
        <w:rPr>
          <w:i/>
        </w:rPr>
        <w:t>IAB RF Bandwidth</w:t>
      </w:r>
      <w:r w:rsidRPr="00120294">
        <w:t xml:space="preserve"> located at the bottom, middle and top of the supported frequency range in the operating band. These are denoted as B</w:t>
      </w:r>
      <w:r w:rsidRPr="00120294">
        <w:rPr>
          <w:vertAlign w:val="subscript"/>
        </w:rPr>
        <w:t>RFBW</w:t>
      </w:r>
      <w:r w:rsidRPr="00120294">
        <w:t xml:space="preserve"> (bottom), M</w:t>
      </w:r>
      <w:r w:rsidRPr="00120294">
        <w:rPr>
          <w:vertAlign w:val="subscript"/>
        </w:rPr>
        <w:t>RFBW</w:t>
      </w:r>
      <w:r w:rsidRPr="00120294">
        <w:t xml:space="preserve"> (middle) and T</w:t>
      </w:r>
      <w:r w:rsidRPr="00120294">
        <w:rPr>
          <w:vertAlign w:val="subscript"/>
        </w:rPr>
        <w:t>RFBW</w:t>
      </w:r>
      <w:r w:rsidRPr="00120294">
        <w:t> (top).</w:t>
      </w:r>
    </w:p>
    <w:p w14:paraId="0E4728ED" w14:textId="77777777" w:rsidR="008914EB" w:rsidRPr="00120294" w:rsidRDefault="008914EB" w:rsidP="008914EB">
      <w:r w:rsidRPr="00120294">
        <w:t>Unless otherwise stated, the test shall be performed at 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defined as following:</w:t>
      </w:r>
    </w:p>
    <w:p w14:paraId="5AF9CBB6" w14:textId="77777777" w:rsidR="008914EB" w:rsidRPr="00120294" w:rsidRDefault="008914EB" w:rsidP="00B56291">
      <w:pPr>
        <w:pStyle w:val="B1"/>
      </w:pPr>
      <w:r w:rsidRPr="00120294">
        <w:t>-</w:t>
      </w:r>
      <w:r w:rsidRPr="00120294">
        <w:tab/>
        <w:t>B</w:t>
      </w:r>
      <w:r w:rsidRPr="00120294">
        <w:rPr>
          <w:vertAlign w:val="subscript"/>
        </w:rPr>
        <w:t>RFBW</w:t>
      </w:r>
      <w:r w:rsidRPr="00120294">
        <w:t xml:space="preserve">: maximum </w:t>
      </w:r>
      <w:r w:rsidRPr="00120294">
        <w:rPr>
          <w:i/>
        </w:rPr>
        <w:t>IAB RF Bandwidth</w:t>
      </w:r>
      <w:r w:rsidRPr="00120294">
        <w:t xml:space="preserve"> located at the bottom of the supported frequency range in the operating band.</w:t>
      </w:r>
    </w:p>
    <w:p w14:paraId="3C08E720" w14:textId="77777777" w:rsidR="008914EB" w:rsidRPr="00120294" w:rsidRDefault="008914EB" w:rsidP="00B56291">
      <w:pPr>
        <w:pStyle w:val="B1"/>
      </w:pPr>
      <w:r w:rsidRPr="00120294">
        <w:t>-</w:t>
      </w:r>
      <w:r w:rsidRPr="00120294">
        <w:tab/>
        <w:t>M</w:t>
      </w:r>
      <w:r w:rsidRPr="00120294">
        <w:rPr>
          <w:vertAlign w:val="subscript"/>
        </w:rPr>
        <w:t>RFBW</w:t>
      </w:r>
      <w:r w:rsidRPr="00120294">
        <w:t xml:space="preserve">: maximum </w:t>
      </w:r>
      <w:r w:rsidRPr="00120294">
        <w:rPr>
          <w:i/>
        </w:rPr>
        <w:t>IAB RF Bandwidth</w:t>
      </w:r>
      <w:r w:rsidRPr="00120294">
        <w:t xml:space="preserve"> located in the middle of the supported frequency range in the operating band.</w:t>
      </w:r>
    </w:p>
    <w:p w14:paraId="3C978094" w14:textId="77777777" w:rsidR="008914EB" w:rsidRPr="00120294" w:rsidRDefault="008914EB" w:rsidP="00B56291">
      <w:pPr>
        <w:pStyle w:val="B1"/>
      </w:pPr>
      <w:r w:rsidRPr="00120294">
        <w:t>-</w:t>
      </w:r>
      <w:r w:rsidRPr="00120294">
        <w:tab/>
        <w:t>T</w:t>
      </w:r>
      <w:r w:rsidRPr="00120294">
        <w:rPr>
          <w:vertAlign w:val="subscript"/>
        </w:rPr>
        <w:t>RFBW</w:t>
      </w:r>
      <w:r w:rsidRPr="00120294">
        <w:t xml:space="preserve">: maximum </w:t>
      </w:r>
      <w:r w:rsidRPr="00120294">
        <w:rPr>
          <w:i/>
        </w:rPr>
        <w:t>IAB RF Bandwidth</w:t>
      </w:r>
      <w:r w:rsidRPr="00120294">
        <w:t xml:space="preserve"> located at the top of the supported frequency range in the operating band.</w:t>
      </w:r>
    </w:p>
    <w:p w14:paraId="1B2C9252" w14:textId="77777777" w:rsidR="008914EB" w:rsidRPr="00120294" w:rsidRDefault="008914EB" w:rsidP="008914EB">
      <w:r w:rsidRPr="00120294">
        <w:t xml:space="preserve">For a IAB capable of multi-band operation and capable of </w:t>
      </w:r>
      <w:r w:rsidRPr="00120294">
        <w:rPr>
          <w:lang w:eastAsia="zh-CN"/>
        </w:rPr>
        <w:t>dual</w:t>
      </w:r>
      <w:r w:rsidRPr="00120294">
        <w:t xml:space="preserve">-band operation, </w:t>
      </w:r>
      <w:r w:rsidRPr="00120294">
        <w:rPr>
          <w:lang w:eastAsia="zh-CN"/>
        </w:rPr>
        <w:t>u</w:t>
      </w:r>
      <w:r w:rsidRPr="00120294">
        <w:t>nless otherwise stated, the test shall be performed at B</w:t>
      </w:r>
      <w:r w:rsidRPr="00120294">
        <w:rPr>
          <w:vertAlign w:val="subscript"/>
        </w:rPr>
        <w:t>RFBW</w:t>
      </w:r>
      <w:r w:rsidRPr="00120294">
        <w:t>_T</w:t>
      </w:r>
      <w:r w:rsidRPr="00120294">
        <w:rPr>
          <w:lang w:eastAsia="zh-CN"/>
        </w:rPr>
        <w:t>'</w:t>
      </w:r>
      <w:r w:rsidRPr="00120294">
        <w:rPr>
          <w:vertAlign w:val="subscript"/>
        </w:rPr>
        <w:t>RFBW</w:t>
      </w:r>
      <w:r w:rsidRPr="00120294">
        <w:t xml:space="preserve"> and B</w:t>
      </w:r>
      <w:r w:rsidRPr="00120294">
        <w:rPr>
          <w:lang w:eastAsia="zh-CN"/>
        </w:rPr>
        <w:t>'</w:t>
      </w:r>
      <w:r w:rsidRPr="00120294">
        <w:rPr>
          <w:vertAlign w:val="subscript"/>
        </w:rPr>
        <w:t>RFBW</w:t>
      </w:r>
      <w:r w:rsidRPr="00120294">
        <w:t>_T</w:t>
      </w:r>
      <w:r w:rsidRPr="00120294">
        <w:rPr>
          <w:vertAlign w:val="subscript"/>
        </w:rPr>
        <w:t>RFBW</w:t>
      </w:r>
      <w:r w:rsidRPr="00120294">
        <w:t xml:space="preserve"> defined as following:</w:t>
      </w:r>
    </w:p>
    <w:p w14:paraId="17F6247D"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 T</w:t>
      </w:r>
      <w:r w:rsidRPr="00120294">
        <w:rPr>
          <w:lang w:eastAsia="zh-CN"/>
        </w:rPr>
        <w:t>'</w:t>
      </w:r>
      <w:r w:rsidRPr="00120294">
        <w:rPr>
          <w:vertAlign w:val="subscript"/>
        </w:rPr>
        <w:t>RFBW</w:t>
      </w:r>
      <w:r w:rsidRPr="00120294">
        <w:t xml:space="preserve">: </w:t>
      </w:r>
      <w:r w:rsidRPr="00120294">
        <w:rPr>
          <w:lang w:eastAsia="zh-CN"/>
        </w:rPr>
        <w:t>the</w:t>
      </w:r>
      <w:r w:rsidRPr="00120294">
        <w:t xml:space="preserve"> </w:t>
      </w:r>
      <w:r w:rsidRPr="00120294">
        <w:rPr>
          <w:i/>
        </w:rPr>
        <w:t>IAB RF Bandwidths</w:t>
      </w:r>
      <w:r w:rsidRPr="00120294">
        <w:t xml:space="preserve"> located at the bottom of the supported frequency range in the </w:t>
      </w:r>
      <w:r w:rsidRPr="00120294">
        <w:rPr>
          <w:lang w:eastAsia="zh-CN"/>
        </w:rPr>
        <w:t xml:space="preserve">lower operating </w:t>
      </w:r>
      <w:r w:rsidRPr="00120294">
        <w:t>band</w:t>
      </w:r>
      <w:r w:rsidRPr="00120294">
        <w:rPr>
          <w:lang w:eastAsia="zh-CN"/>
        </w:rPr>
        <w:t xml:space="preserve"> and</w:t>
      </w:r>
      <w:r w:rsidRPr="00120294">
        <w:t xml:space="preserve"> at the </w:t>
      </w:r>
      <w:r w:rsidRPr="00120294">
        <w:rPr>
          <w:lang w:eastAsia="zh-CN"/>
        </w:rPr>
        <w:t xml:space="preserve">highest possible simultaneous frequency position, within the maximum </w:t>
      </w:r>
      <w:r w:rsidRPr="00120294">
        <w:rPr>
          <w:i/>
          <w:lang w:eastAsia="zh-CN"/>
        </w:rPr>
        <w:t>Radio Bandwidth</w:t>
      </w:r>
      <w:r w:rsidRPr="00120294">
        <w:rPr>
          <w:lang w:eastAsia="zh-CN"/>
        </w:rPr>
        <w:t>,</w:t>
      </w:r>
      <w:r w:rsidRPr="00120294">
        <w:t xml:space="preserve"> in the </w:t>
      </w:r>
      <w:r w:rsidRPr="00120294">
        <w:rPr>
          <w:lang w:eastAsia="zh-CN"/>
        </w:rPr>
        <w:t>upper</w:t>
      </w:r>
      <w:r w:rsidRPr="00120294">
        <w:t xml:space="preserve"> </w:t>
      </w:r>
      <w:r w:rsidRPr="00120294">
        <w:rPr>
          <w:lang w:eastAsia="zh-CN"/>
        </w:rPr>
        <w:t xml:space="preserve">operating </w:t>
      </w:r>
      <w:r w:rsidRPr="00120294">
        <w:t>band.</w:t>
      </w:r>
    </w:p>
    <w:p w14:paraId="58E29AF0"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T</w:t>
      </w:r>
      <w:r w:rsidRPr="00120294">
        <w:rPr>
          <w:vertAlign w:val="subscript"/>
        </w:rPr>
        <w:t>RFBW</w:t>
      </w:r>
      <w:r w:rsidRPr="00120294">
        <w:t xml:space="preserve">: the </w:t>
      </w:r>
      <w:r w:rsidRPr="00120294">
        <w:rPr>
          <w:i/>
        </w:rPr>
        <w:t>IAB RF Bandwidths</w:t>
      </w:r>
      <w:r w:rsidRPr="00120294">
        <w:t xml:space="preserve"> located at the top of the supported frequency range in the upper operating band and at the lowest possible simultaneous frequency position, within the maximum </w:t>
      </w:r>
      <w:r w:rsidRPr="00120294">
        <w:rPr>
          <w:i/>
        </w:rPr>
        <w:t>Radio Bandwidth</w:t>
      </w:r>
      <w:r w:rsidRPr="00120294">
        <w:t>, in the lower operating band.</w:t>
      </w:r>
    </w:p>
    <w:p w14:paraId="085EC6A0" w14:textId="77777777" w:rsidR="008914EB" w:rsidRPr="00120294" w:rsidRDefault="008914EB" w:rsidP="007F671D">
      <w:pPr>
        <w:pStyle w:val="NO"/>
        <w:rPr>
          <w:lang w:eastAsia="zh-CN"/>
        </w:rPr>
      </w:pPr>
      <w:r w:rsidRPr="00120294">
        <w:rPr>
          <w:lang w:eastAsia="zh-CN"/>
        </w:rPr>
        <w:t>NOTE:</w:t>
      </w:r>
      <w:r w:rsidRPr="00120294">
        <w:rPr>
          <w:lang w:eastAsia="zh-CN"/>
        </w:rPr>
        <w:tab/>
      </w:r>
      <w:r w:rsidRPr="00120294">
        <w:t>B</w:t>
      </w:r>
      <w:r w:rsidRPr="00120294">
        <w:rPr>
          <w:vertAlign w:val="subscript"/>
        </w:rPr>
        <w:t>RFBW</w:t>
      </w:r>
      <w:r w:rsidRPr="00120294">
        <w:t>_</w:t>
      </w:r>
      <w:r w:rsidRPr="00120294">
        <w:rPr>
          <w:lang w:eastAsia="zh-CN"/>
        </w:rPr>
        <w:t>T'</w:t>
      </w:r>
      <w:r w:rsidRPr="00120294">
        <w:rPr>
          <w:vertAlign w:val="subscript"/>
        </w:rPr>
        <w:t>RFBW</w:t>
      </w:r>
      <w:r w:rsidRPr="00120294">
        <w:t xml:space="preserve"> = </w:t>
      </w:r>
      <w:r w:rsidRPr="00120294">
        <w:rPr>
          <w:lang w:eastAsia="zh-CN"/>
        </w:rPr>
        <w:t>B'</w:t>
      </w:r>
      <w:r w:rsidRPr="00120294">
        <w:rPr>
          <w:vertAlign w:val="subscript"/>
        </w:rPr>
        <w:t>RFBW</w:t>
      </w:r>
      <w:r w:rsidRPr="00120294">
        <w:t>_T</w:t>
      </w:r>
      <w:r w:rsidRPr="00120294">
        <w:rPr>
          <w:vertAlign w:val="subscript"/>
        </w:rPr>
        <w:t>RFBW</w:t>
      </w:r>
      <w:r w:rsidRPr="00120294">
        <w:t xml:space="preserve"> = B</w:t>
      </w:r>
      <w:r w:rsidRPr="00120294">
        <w:rPr>
          <w:vertAlign w:val="subscript"/>
        </w:rPr>
        <w:t>RFBW</w:t>
      </w:r>
      <w:r w:rsidRPr="00120294">
        <w:t>_T</w:t>
      </w:r>
      <w:r w:rsidRPr="00120294">
        <w:rPr>
          <w:vertAlign w:val="subscript"/>
        </w:rPr>
        <w:t>RFBW</w:t>
      </w:r>
      <w:r w:rsidRPr="00120294">
        <w:t xml:space="preserve"> when the </w:t>
      </w:r>
      <w:r w:rsidRPr="00120294">
        <w:rPr>
          <w:lang w:eastAsia="zh-CN"/>
        </w:rPr>
        <w:t xml:space="preserve">declared </w:t>
      </w:r>
      <w:r w:rsidRPr="00120294">
        <w:t xml:space="preserve">maximum </w:t>
      </w:r>
      <w:r w:rsidRPr="00120294">
        <w:rPr>
          <w:i/>
          <w:iCs/>
        </w:rPr>
        <w:t>Radio Bandwidth</w:t>
      </w:r>
      <w:r w:rsidRPr="00120294">
        <w:t xml:space="preserve"> (see clause 4.6) </w:t>
      </w:r>
      <w:r w:rsidRPr="00120294">
        <w:rPr>
          <w:lang w:eastAsia="zh-CN"/>
        </w:rPr>
        <w:t xml:space="preserve">spans both operating bands. </w:t>
      </w:r>
      <w:r w:rsidRPr="00120294">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means the </w:t>
      </w:r>
      <w:r w:rsidRPr="00120294">
        <w:rPr>
          <w:i/>
          <w:iCs/>
        </w:rPr>
        <w:t>IAB RF Bandwidths</w:t>
      </w:r>
      <w:r w:rsidRPr="00120294">
        <w:t xml:space="preserve"> </w:t>
      </w:r>
      <w:r w:rsidRPr="00120294">
        <w:rPr>
          <w:lang w:eastAsia="zh-CN"/>
        </w:rPr>
        <w:t xml:space="preserve">are located at the bottom of the supported frequency range in the lower operating band and at the top of the supported frequency range in the upper </w:t>
      </w:r>
      <w:r w:rsidRPr="00120294">
        <w:t>operating</w:t>
      </w:r>
      <w:r w:rsidRPr="00120294">
        <w:rPr>
          <w:lang w:eastAsia="zh-CN"/>
        </w:rPr>
        <w:t xml:space="preserve"> band.</w:t>
      </w:r>
    </w:p>
    <w:p w14:paraId="36F6AF02" w14:textId="14DAEF02" w:rsidR="008914EB" w:rsidRPr="00120294" w:rsidRDefault="008914EB" w:rsidP="008914EB">
      <w:r w:rsidRPr="00120294">
        <w:t xml:space="preserve">Occupied bandwidth test in </w:t>
      </w:r>
      <w:r w:rsidR="001F6DF4">
        <w:t>the present document</w:t>
      </w:r>
      <w:r w:rsidRPr="00120294">
        <w:t xml:space="preserve"> are performed with the </w:t>
      </w:r>
      <w:r w:rsidRPr="00120294">
        <w:rPr>
          <w:i/>
        </w:rPr>
        <w:t>aggregated IAB channel bandwidth</w:t>
      </w:r>
      <w:r w:rsidRPr="00120294">
        <w:t xml:space="preserve"> </w:t>
      </w:r>
      <w:r w:rsidRPr="00120294">
        <w:rPr>
          <w:lang w:eastAsia="zh-CN"/>
        </w:rPr>
        <w:t xml:space="preserve">and sub-block bandwidths </w:t>
      </w:r>
      <w:r w:rsidRPr="00120294">
        <w:t>located at the bottom, middle and top of the supported frequency range in the operating band. These are denoted as B</w:t>
      </w:r>
      <w:r w:rsidRPr="00120294">
        <w:rPr>
          <w:vertAlign w:val="subscript"/>
        </w:rPr>
        <w:t>BW Channel CA</w:t>
      </w:r>
      <w:r w:rsidRPr="00120294">
        <w:t>(bottom), M</w:t>
      </w:r>
      <w:r w:rsidRPr="00120294">
        <w:rPr>
          <w:vertAlign w:val="subscript"/>
        </w:rPr>
        <w:t>BW Channel CA</w:t>
      </w:r>
      <w:r w:rsidRPr="00120294">
        <w:t xml:space="preserve"> (middle) and T</w:t>
      </w:r>
      <w:r w:rsidRPr="00120294">
        <w:rPr>
          <w:vertAlign w:val="subscript"/>
        </w:rPr>
        <w:t>BW Channel CA</w:t>
      </w:r>
      <w:r w:rsidRPr="00120294">
        <w:t xml:space="preserve"> (top)</w:t>
      </w:r>
      <w:r w:rsidRPr="00120294">
        <w:rPr>
          <w:lang w:eastAsia="zh-CN"/>
        </w:rPr>
        <w:t xml:space="preserve"> </w:t>
      </w:r>
      <w:bookmarkStart w:id="784" w:name="OLE_LINK42"/>
      <w:bookmarkStart w:id="785" w:name="OLE_LINK43"/>
      <w:r w:rsidRPr="00120294">
        <w:rPr>
          <w:lang w:eastAsia="zh-CN"/>
        </w:rPr>
        <w:t xml:space="preserve">for </w:t>
      </w:r>
      <w:bookmarkStart w:id="786" w:name="OLE_LINK63"/>
      <w:bookmarkStart w:id="787" w:name="OLE_LINK35"/>
      <w:bookmarkStart w:id="788" w:name="OLE_LINK34"/>
      <w:r w:rsidRPr="00120294">
        <w:rPr>
          <w:lang w:eastAsia="zh-CN"/>
        </w:rPr>
        <w:t>contiguous spectrum operation</w:t>
      </w:r>
      <w:bookmarkEnd w:id="784"/>
      <w:bookmarkEnd w:id="785"/>
      <w:bookmarkEnd w:id="786"/>
      <w:bookmarkEnd w:id="787"/>
      <w:bookmarkEnd w:id="788"/>
      <w:r w:rsidRPr="00120294">
        <w:t>.</w:t>
      </w:r>
    </w:p>
    <w:p w14:paraId="30A4B31F" w14:textId="77777777" w:rsidR="008914EB" w:rsidRPr="00120294" w:rsidRDefault="008914EB" w:rsidP="008914EB">
      <w:r w:rsidRPr="00120294">
        <w:t xml:space="preserve">Unless otherwise stated, the test </w:t>
      </w:r>
      <w:r w:rsidRPr="00120294">
        <w:rPr>
          <w:lang w:eastAsia="zh-CN"/>
        </w:rPr>
        <w:t>for contiguous spectrum operation</w:t>
      </w:r>
      <w:r w:rsidRPr="00120294">
        <w:t xml:space="preserve"> shall be performed at B</w:t>
      </w:r>
      <w:r w:rsidRPr="00120294">
        <w:rPr>
          <w:vertAlign w:val="subscript"/>
        </w:rPr>
        <w:t>BW Channel CA</w:t>
      </w:r>
      <w:r w:rsidRPr="00120294">
        <w:t>, M</w:t>
      </w:r>
      <w:r w:rsidRPr="00120294">
        <w:rPr>
          <w:vertAlign w:val="subscript"/>
        </w:rPr>
        <w:t xml:space="preserve">BW Channel CA </w:t>
      </w:r>
      <w:r w:rsidRPr="00120294">
        <w:t>and T</w:t>
      </w:r>
      <w:r w:rsidRPr="00120294">
        <w:rPr>
          <w:vertAlign w:val="subscript"/>
        </w:rPr>
        <w:t xml:space="preserve">BW Channel CA </w:t>
      </w:r>
      <w:r w:rsidRPr="00120294">
        <w:t>defined as following:</w:t>
      </w:r>
    </w:p>
    <w:p w14:paraId="39788C78" w14:textId="77777777" w:rsidR="008914EB" w:rsidRPr="00120294" w:rsidRDefault="008914EB" w:rsidP="00B56291">
      <w:pPr>
        <w:pStyle w:val="B1"/>
      </w:pPr>
      <w:r w:rsidRPr="00120294">
        <w:t>-</w:t>
      </w:r>
      <w:r w:rsidRPr="00120294">
        <w:tab/>
        <w:t>B</w:t>
      </w:r>
      <w:r w:rsidRPr="00120294">
        <w:rPr>
          <w:vertAlign w:val="subscript"/>
        </w:rPr>
        <w:t>BW Channel CA</w:t>
      </w:r>
      <w:r w:rsidRPr="00120294">
        <w:t xml:space="preserve">: </w:t>
      </w:r>
      <w:r w:rsidRPr="00120294">
        <w:rPr>
          <w:i/>
        </w:rPr>
        <w:t>aggregated IAB channel bandwidth</w:t>
      </w:r>
      <w:r w:rsidRPr="00120294">
        <w:t xml:space="preserve"> located at the bottom of the supported frequency range in </w:t>
      </w:r>
      <w:r w:rsidRPr="00120294">
        <w:rPr>
          <w:lang w:eastAsia="zh-CN"/>
        </w:rPr>
        <w:t>each</w:t>
      </w:r>
      <w:r w:rsidRPr="00120294">
        <w:t xml:space="preserve"> operating band;</w:t>
      </w:r>
    </w:p>
    <w:p w14:paraId="60B1BA1F" w14:textId="77777777" w:rsidR="008914EB" w:rsidRPr="00120294" w:rsidRDefault="008914EB" w:rsidP="00B56291">
      <w:pPr>
        <w:pStyle w:val="B1"/>
      </w:pPr>
      <w:r w:rsidRPr="00120294">
        <w:t>-</w:t>
      </w:r>
      <w:r w:rsidRPr="00120294">
        <w:tab/>
        <w:t>M</w:t>
      </w:r>
      <w:r w:rsidRPr="00120294">
        <w:rPr>
          <w:vertAlign w:val="subscript"/>
        </w:rPr>
        <w:t>BW Channel CA</w:t>
      </w:r>
      <w:r w:rsidRPr="00120294">
        <w:t xml:space="preserve">: </w:t>
      </w:r>
      <w:r w:rsidRPr="00120294">
        <w:rPr>
          <w:i/>
        </w:rPr>
        <w:t>aggregated IAB channel bandwidth</w:t>
      </w:r>
      <w:r w:rsidRPr="00120294">
        <w:t xml:space="preserve"> located close in the middle of the supported frequency range in </w:t>
      </w:r>
      <w:r w:rsidRPr="00120294">
        <w:rPr>
          <w:lang w:eastAsia="zh-CN"/>
        </w:rPr>
        <w:t xml:space="preserve">each </w:t>
      </w:r>
      <w:r w:rsidRPr="00120294">
        <w:t>operating band;</w:t>
      </w:r>
    </w:p>
    <w:p w14:paraId="1D3E31FF" w14:textId="77777777" w:rsidR="008914EB" w:rsidRPr="00120294" w:rsidRDefault="008914EB" w:rsidP="00B56291">
      <w:pPr>
        <w:pStyle w:val="B1"/>
      </w:pPr>
      <w:r w:rsidRPr="00120294">
        <w:t>-</w:t>
      </w:r>
      <w:r w:rsidRPr="00120294">
        <w:tab/>
        <w:t>T</w:t>
      </w:r>
      <w:r w:rsidRPr="00120294">
        <w:rPr>
          <w:vertAlign w:val="subscript"/>
        </w:rPr>
        <w:t>BW Channel CA</w:t>
      </w:r>
      <w:r w:rsidRPr="00120294">
        <w:t xml:space="preserve">: </w:t>
      </w:r>
      <w:r w:rsidRPr="00120294">
        <w:rPr>
          <w:i/>
        </w:rPr>
        <w:t>aggregated IAB channel bandwidth</w:t>
      </w:r>
      <w:r w:rsidRPr="00120294">
        <w:t xml:space="preserve"> located at the top of the supported frequency range in </w:t>
      </w:r>
      <w:r w:rsidRPr="00120294">
        <w:rPr>
          <w:lang w:eastAsia="zh-CN"/>
        </w:rPr>
        <w:t>each</w:t>
      </w:r>
      <w:r w:rsidRPr="00120294">
        <w:t xml:space="preserve"> operating band.</w:t>
      </w:r>
    </w:p>
    <w:p w14:paraId="5B3A449B" w14:textId="2F4F9C42" w:rsidR="002C05E7" w:rsidRPr="00120294" w:rsidRDefault="008914EB" w:rsidP="008914EB">
      <w:r w:rsidRPr="00120294">
        <w:t xml:space="preserve">When a test is performed by a test laboratory, the position of </w:t>
      </w:r>
      <w:r w:rsidRPr="00120294">
        <w:rPr>
          <w:rFonts w:hint="eastAsia"/>
          <w:lang w:eastAsia="zh-CN"/>
        </w:rPr>
        <w:t xml:space="preserve">B, M and T for single carrier, </w:t>
      </w:r>
      <w:r w:rsidRPr="00120294">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rFonts w:hint="eastAsia"/>
          <w:vertAlign w:val="subscript"/>
          <w:lang w:eastAsia="zh-CN"/>
        </w:rPr>
        <w:t xml:space="preserve"> </w:t>
      </w:r>
      <w:r w:rsidRPr="00120294">
        <w:rPr>
          <w:rFonts w:hint="eastAsia"/>
          <w:lang w:eastAsia="zh-CN"/>
        </w:rPr>
        <w:t xml:space="preserve">for single band operation, </w:t>
      </w:r>
      <w:r w:rsidRPr="00120294">
        <w:t>B</w:t>
      </w:r>
      <w:r w:rsidRPr="00120294">
        <w:rPr>
          <w:vertAlign w:val="subscript"/>
        </w:rPr>
        <w:t>BW Channel CA</w:t>
      </w:r>
      <w:r w:rsidRPr="00120294">
        <w:t>, M</w:t>
      </w:r>
      <w:r w:rsidRPr="00120294">
        <w:rPr>
          <w:vertAlign w:val="subscript"/>
        </w:rPr>
        <w:t>BW Channel CA</w:t>
      </w:r>
      <w:r w:rsidRPr="00120294">
        <w:t xml:space="preserve"> and T</w:t>
      </w:r>
      <w:r w:rsidRPr="00120294">
        <w:rPr>
          <w:vertAlign w:val="subscript"/>
        </w:rPr>
        <w:t xml:space="preserve">BW Channel CA </w:t>
      </w:r>
      <w:r w:rsidRPr="00120294">
        <w:rPr>
          <w:lang w:eastAsia="zh-CN"/>
        </w:rPr>
        <w:t>for</w:t>
      </w:r>
      <w:r w:rsidRPr="00120294">
        <w:rPr>
          <w:vertAlign w:val="subscript"/>
          <w:lang w:eastAsia="zh-CN"/>
        </w:rPr>
        <w:t xml:space="preserve"> </w:t>
      </w:r>
      <w:r w:rsidRPr="00120294">
        <w:rPr>
          <w:lang w:eastAsia="zh-CN"/>
        </w:rPr>
        <w:t>contiguous spectrum operation</w:t>
      </w:r>
      <w:r w:rsidRPr="00120294">
        <w:t xml:space="preserve"> in the operating band</w:t>
      </w:r>
      <w:r w:rsidRPr="00120294">
        <w:rPr>
          <w:rFonts w:hint="eastAsia"/>
          <w:lang w:eastAsia="zh-CN"/>
        </w:rPr>
        <w:t xml:space="preserve">, </w:t>
      </w:r>
      <w:r w:rsidRPr="00120294">
        <w:rPr>
          <w:rFonts w:eastAsia="Yu Gothic UI"/>
        </w:rPr>
        <w:t xml:space="preserve">the position of </w:t>
      </w:r>
      <w:r w:rsidRPr="00120294">
        <w:t>B</w:t>
      </w:r>
      <w:r w:rsidRPr="00120294">
        <w:rPr>
          <w:vertAlign w:val="subscript"/>
        </w:rPr>
        <w:t>RFBW</w:t>
      </w:r>
      <w:r w:rsidRPr="00120294">
        <w:t>_T</w:t>
      </w:r>
      <w:r w:rsidRPr="00120294">
        <w:rPr>
          <w:lang w:eastAsia="zh-CN"/>
        </w:rPr>
        <w:t>'</w:t>
      </w:r>
      <w:r w:rsidRPr="00120294">
        <w:rPr>
          <w:vertAlign w:val="subscript"/>
        </w:rPr>
        <w:t>RFBW</w:t>
      </w:r>
      <w:r w:rsidRPr="00120294">
        <w:rPr>
          <w:rFonts w:eastAsia="Yu Gothic UI"/>
        </w:rPr>
        <w:t xml:space="preserve"> and </w:t>
      </w:r>
      <w:r w:rsidRPr="00120294">
        <w:t>B'</w:t>
      </w:r>
      <w:r w:rsidRPr="00120294">
        <w:rPr>
          <w:vertAlign w:val="subscript"/>
        </w:rPr>
        <w:t>RFBW</w:t>
      </w:r>
      <w:r w:rsidRPr="00120294">
        <w:t>_T</w:t>
      </w:r>
      <w:r w:rsidRPr="00120294">
        <w:rPr>
          <w:vertAlign w:val="subscript"/>
        </w:rPr>
        <w:t>RFBW</w:t>
      </w:r>
      <w:r w:rsidRPr="00120294">
        <w:rPr>
          <w:rFonts w:eastAsia="Yu Gothic UI"/>
        </w:rPr>
        <w:t xml:space="preserve"> in the </w:t>
      </w:r>
      <w:r w:rsidRPr="00120294">
        <w:rPr>
          <w:lang w:eastAsia="zh-CN"/>
        </w:rPr>
        <w:t>supported operating band combinations</w:t>
      </w:r>
      <w:r w:rsidRPr="00120294">
        <w:t xml:space="preserve"> shall be specified by the laboratory. The laboratory may consult with operators, the manufacturer or other bodies.</w:t>
      </w:r>
    </w:p>
    <w:p w14:paraId="0E36D765" w14:textId="3A1B54DB" w:rsidR="002C05E7" w:rsidRPr="00120294" w:rsidRDefault="002C05E7" w:rsidP="003C6004">
      <w:pPr>
        <w:pStyle w:val="Heading3"/>
      </w:pPr>
      <w:bookmarkStart w:id="789" w:name="_Toc75165208"/>
      <w:bookmarkStart w:id="790" w:name="_Toc75333937"/>
      <w:bookmarkStart w:id="791" w:name="_Toc75508129"/>
      <w:bookmarkStart w:id="792" w:name="_Toc75815868"/>
      <w:bookmarkStart w:id="793" w:name="_Toc76541026"/>
      <w:bookmarkStart w:id="794" w:name="_Toc76541593"/>
      <w:bookmarkStart w:id="795" w:name="_Toc82429482"/>
      <w:bookmarkStart w:id="796" w:name="_Toc89939733"/>
      <w:bookmarkStart w:id="797" w:name="_Toc98754059"/>
      <w:bookmarkStart w:id="798" w:name="_Toc106177873"/>
      <w:bookmarkStart w:id="799" w:name="_Toc114148580"/>
      <w:bookmarkStart w:id="800" w:name="_Toc124150825"/>
      <w:bookmarkStart w:id="801" w:name="_Toc130393365"/>
      <w:bookmarkStart w:id="802" w:name="_Toc137561752"/>
      <w:bookmarkStart w:id="803" w:name="_Toc138870894"/>
      <w:r w:rsidRPr="00120294">
        <w:t>4.9.2</w:t>
      </w:r>
      <w:r w:rsidRPr="00120294">
        <w:tab/>
        <w:t>Test models</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44A130FD" w14:textId="591198A8" w:rsidR="008914EB" w:rsidRPr="00120294" w:rsidRDefault="008914EB" w:rsidP="003C6004">
      <w:pPr>
        <w:pStyle w:val="Heading4"/>
      </w:pPr>
      <w:bookmarkStart w:id="804" w:name="_Toc75165209"/>
      <w:bookmarkStart w:id="805" w:name="_Toc75333938"/>
      <w:bookmarkStart w:id="806" w:name="_Toc75508130"/>
      <w:bookmarkStart w:id="807" w:name="_Toc75815869"/>
      <w:bookmarkStart w:id="808" w:name="_Toc76541027"/>
      <w:bookmarkStart w:id="809" w:name="_Toc76541594"/>
      <w:bookmarkStart w:id="810" w:name="_Toc82429483"/>
      <w:bookmarkStart w:id="811" w:name="_Toc89939734"/>
      <w:bookmarkStart w:id="812" w:name="_Toc98754060"/>
      <w:bookmarkStart w:id="813" w:name="_Toc106177874"/>
      <w:bookmarkStart w:id="814" w:name="_Toc114148581"/>
      <w:bookmarkStart w:id="815" w:name="_Toc124150826"/>
      <w:bookmarkStart w:id="816" w:name="_Toc130393366"/>
      <w:bookmarkStart w:id="817" w:name="_Toc137561753"/>
      <w:bookmarkStart w:id="818" w:name="_Toc138870895"/>
      <w:r w:rsidRPr="00120294">
        <w:t>4.</w:t>
      </w:r>
      <w:r w:rsidRPr="00120294">
        <w:rPr>
          <w:lang w:eastAsia="zh-CN"/>
        </w:rPr>
        <w:t>9.2</w:t>
      </w:r>
      <w:r w:rsidRPr="00120294">
        <w:t>.1</w:t>
      </w:r>
      <w:r w:rsidRPr="00120294">
        <w:tab/>
        <w:t>General</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3E3A255A" w14:textId="0A52737E" w:rsidR="00F12904" w:rsidRPr="006774EF" w:rsidRDefault="00F12904" w:rsidP="00F12904">
      <w:pPr>
        <w:spacing w:line="259" w:lineRule="auto"/>
      </w:pPr>
      <w:bookmarkStart w:id="819" w:name="_Toc75333939"/>
      <w:bookmarkStart w:id="820" w:name="_Toc75508131"/>
      <w:bookmarkStart w:id="821" w:name="_Toc75815870"/>
      <w:bookmarkStart w:id="822" w:name="_Toc76541028"/>
      <w:bookmarkStart w:id="823" w:name="_Toc76541595"/>
      <w:r w:rsidRPr="006774EF">
        <w:t xml:space="preserve">The following clauses will describe the test models needed for </w:t>
      </w:r>
      <w:r w:rsidRPr="006774EF">
        <w:rPr>
          <w:i/>
          <w:iCs/>
          <w:lang w:eastAsia="zh-CN"/>
        </w:rPr>
        <w:t>IAB type</w:t>
      </w:r>
      <w:r w:rsidRPr="006774EF">
        <w:t xml:space="preserve"> </w:t>
      </w:r>
      <w:r w:rsidRPr="006774EF">
        <w:rPr>
          <w:i/>
        </w:rPr>
        <w:t>2-O</w:t>
      </w:r>
      <w:r w:rsidRPr="006774EF">
        <w:t>.</w:t>
      </w:r>
      <w:r w:rsidRPr="006774EF">
        <w:rPr>
          <w:rFonts w:hint="eastAsia"/>
          <w:lang w:eastAsia="zh-CN"/>
        </w:rPr>
        <w:t xml:space="preserve"> Note t</w:t>
      </w:r>
      <w:r w:rsidRPr="006774EF">
        <w:t xml:space="preserve">he </w:t>
      </w:r>
      <w:r w:rsidRPr="006774EF">
        <w:rPr>
          <w:rFonts w:eastAsia="SimSun" w:hint="eastAsia"/>
          <w:lang w:val="en-US" w:eastAsia="zh-CN"/>
        </w:rPr>
        <w:t>IAB</w:t>
      </w:r>
      <w:r w:rsidRPr="006774EF">
        <w:rPr>
          <w:rFonts w:hint="eastAsia"/>
          <w:lang w:eastAsia="zh-CN"/>
        </w:rPr>
        <w:t xml:space="preserve"> FR1</w:t>
      </w:r>
      <w:r w:rsidRPr="006774EF">
        <w:t xml:space="preserve"> test models described in TS 38.176-1 </w:t>
      </w:r>
      <w:r w:rsidRPr="006774EF">
        <w:rPr>
          <w:rFonts w:hint="eastAsia"/>
          <w:lang w:eastAsia="zh-CN"/>
        </w:rPr>
        <w:t>[3]</w:t>
      </w:r>
      <w:r w:rsidRPr="006774EF">
        <w:t xml:space="preserve"> </w:t>
      </w:r>
      <w:r w:rsidRPr="006774EF">
        <w:rPr>
          <w:rFonts w:hint="eastAsia"/>
          <w:lang w:eastAsia="zh-CN"/>
        </w:rPr>
        <w:t>are</w:t>
      </w:r>
      <w:r w:rsidRPr="006774EF">
        <w:t xml:space="preserve"> also applicable for</w:t>
      </w:r>
      <w:r w:rsidRPr="006774EF">
        <w:rPr>
          <w:rFonts w:hint="eastAsia"/>
          <w:lang w:eastAsia="zh-CN"/>
        </w:rPr>
        <w:t xml:space="preserve"> </w:t>
      </w:r>
      <w:r w:rsidRPr="006774EF">
        <w:rPr>
          <w:i/>
          <w:iCs/>
          <w:lang w:eastAsia="zh-CN"/>
        </w:rPr>
        <w:t>IAB</w:t>
      </w:r>
      <w:r w:rsidRPr="006774EF">
        <w:rPr>
          <w:rFonts w:hint="eastAsia"/>
          <w:i/>
          <w:iCs/>
          <w:lang w:eastAsia="zh-CN"/>
        </w:rPr>
        <w:t xml:space="preserve"> type</w:t>
      </w:r>
      <w:r w:rsidRPr="006774EF">
        <w:rPr>
          <w:i/>
          <w:iCs/>
        </w:rPr>
        <w:t xml:space="preserve"> 1-O</w:t>
      </w:r>
      <w:r w:rsidRPr="006774EF">
        <w:rPr>
          <w:rFonts w:hint="eastAsia"/>
          <w:i/>
          <w:iCs/>
          <w:lang w:eastAsia="zh-CN"/>
        </w:rPr>
        <w:t xml:space="preserve"> </w:t>
      </w:r>
      <w:r w:rsidRPr="006774EF">
        <w:rPr>
          <w:lang w:eastAsia="zh-CN"/>
        </w:rPr>
        <w:t>conformance testing</w:t>
      </w:r>
      <w:r w:rsidRPr="006774EF">
        <w:t>.</w:t>
      </w:r>
    </w:p>
    <w:p w14:paraId="359CE02D" w14:textId="77777777" w:rsidR="008914EB" w:rsidRPr="00120294" w:rsidRDefault="008914EB" w:rsidP="003C6004">
      <w:pPr>
        <w:pStyle w:val="Heading4"/>
      </w:pPr>
      <w:bookmarkStart w:id="824" w:name="_Toc82429484"/>
      <w:bookmarkStart w:id="825" w:name="_Toc89939735"/>
      <w:bookmarkStart w:id="826" w:name="_Toc98754061"/>
      <w:bookmarkStart w:id="827" w:name="_Toc106177875"/>
      <w:bookmarkStart w:id="828" w:name="_Toc114148582"/>
      <w:bookmarkStart w:id="829" w:name="_Toc124150827"/>
      <w:bookmarkStart w:id="830" w:name="_Toc130393367"/>
      <w:bookmarkStart w:id="831" w:name="_Toc137561754"/>
      <w:bookmarkStart w:id="832" w:name="_Toc138870896"/>
      <w:r w:rsidRPr="00120294">
        <w:t>4.</w:t>
      </w:r>
      <w:r w:rsidRPr="00120294">
        <w:rPr>
          <w:lang w:eastAsia="zh-CN"/>
        </w:rPr>
        <w:t>9.2</w:t>
      </w:r>
      <w:r w:rsidRPr="00120294">
        <w:t>.2</w:t>
      </w:r>
      <w:r w:rsidRPr="00120294">
        <w:tab/>
      </w:r>
      <w:r w:rsidRPr="00120294">
        <w:rPr>
          <w:rFonts w:hint="eastAsia"/>
          <w:lang w:eastAsia="zh-CN"/>
        </w:rPr>
        <w:t>FR2</w:t>
      </w:r>
      <w:r w:rsidRPr="00120294">
        <w:rPr>
          <w:lang w:eastAsia="zh-CN"/>
        </w:rPr>
        <w:t xml:space="preserve"> </w:t>
      </w:r>
      <w:r w:rsidRPr="00120294">
        <w:t>test models for IAB-DU</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5E50F93C" w14:textId="21244A5F" w:rsidR="008914EB" w:rsidRPr="00120294" w:rsidRDefault="00F12904" w:rsidP="008914EB">
      <w:r w:rsidRPr="00D543EA">
        <w:t>FR2 test model in clause 4.9.2.2 in TS 38.141-2 [6] applies to IAB-DU as below</w:t>
      </w:r>
      <w:r w:rsidR="008914EB" w:rsidRPr="00120294">
        <w:t>:</w:t>
      </w:r>
    </w:p>
    <w:p w14:paraId="6376594C" w14:textId="77777777" w:rsidR="008914EB" w:rsidRPr="00120294" w:rsidRDefault="008914EB" w:rsidP="008914EB">
      <w:pPr>
        <w:ind w:firstLine="296"/>
      </w:pPr>
      <w:r w:rsidRPr="00120294">
        <w:t>NR-</w:t>
      </w:r>
      <w:r w:rsidRPr="00120294">
        <w:rPr>
          <w:rFonts w:hint="eastAsia"/>
          <w:lang w:eastAsia="zh-CN"/>
        </w:rPr>
        <w:t>FR2-</w:t>
      </w:r>
      <w:r w:rsidRPr="00120294">
        <w:t>TM1.1 applies to IAB-DU-</w:t>
      </w:r>
      <w:r w:rsidRPr="00120294">
        <w:rPr>
          <w:rFonts w:hint="eastAsia"/>
          <w:lang w:eastAsia="zh-CN"/>
        </w:rPr>
        <w:t>FR2-</w:t>
      </w:r>
      <w:r w:rsidRPr="00120294">
        <w:t>TM1.1</w:t>
      </w:r>
    </w:p>
    <w:p w14:paraId="4E4CA508" w14:textId="77777777" w:rsidR="008914EB" w:rsidRPr="00120294" w:rsidRDefault="008914EB" w:rsidP="008914EB">
      <w:pPr>
        <w:ind w:firstLine="296"/>
      </w:pPr>
      <w:r w:rsidRPr="00120294">
        <w:t>NR-</w:t>
      </w:r>
      <w:r w:rsidRPr="00120294">
        <w:rPr>
          <w:rFonts w:hint="eastAsia"/>
          <w:lang w:eastAsia="zh-CN"/>
        </w:rPr>
        <w:t>FR2-</w:t>
      </w:r>
      <w:r w:rsidRPr="00120294">
        <w:t>TM2 applies to IAB-DU-</w:t>
      </w:r>
      <w:r w:rsidRPr="00120294">
        <w:rPr>
          <w:rFonts w:hint="eastAsia"/>
          <w:lang w:eastAsia="zh-CN"/>
        </w:rPr>
        <w:t>FR2-</w:t>
      </w:r>
      <w:r w:rsidRPr="00120294">
        <w:t>TM2</w:t>
      </w:r>
    </w:p>
    <w:p w14:paraId="6D63F760" w14:textId="77777777" w:rsidR="008914EB" w:rsidRPr="00120294" w:rsidRDefault="008914EB" w:rsidP="008914EB">
      <w:pPr>
        <w:ind w:firstLine="296"/>
      </w:pPr>
      <w:r w:rsidRPr="00120294">
        <w:t>NR-</w:t>
      </w:r>
      <w:r w:rsidRPr="00120294">
        <w:rPr>
          <w:rFonts w:hint="eastAsia"/>
          <w:lang w:eastAsia="zh-CN"/>
        </w:rPr>
        <w:t>FR2-</w:t>
      </w:r>
      <w:r w:rsidRPr="00120294">
        <w:t>TM2a applies to IAB-DU-</w:t>
      </w:r>
      <w:r w:rsidRPr="00120294">
        <w:rPr>
          <w:rFonts w:hint="eastAsia"/>
          <w:lang w:eastAsia="zh-CN"/>
        </w:rPr>
        <w:t>FR2-</w:t>
      </w:r>
      <w:r w:rsidRPr="00120294">
        <w:t>TM2a</w:t>
      </w:r>
    </w:p>
    <w:p w14:paraId="2F16050D" w14:textId="77777777" w:rsidR="008914EB" w:rsidRPr="00120294" w:rsidRDefault="008914EB" w:rsidP="008914EB">
      <w:pPr>
        <w:ind w:firstLine="296"/>
      </w:pPr>
      <w:r w:rsidRPr="00120294">
        <w:t>NR-</w:t>
      </w:r>
      <w:r w:rsidRPr="00120294">
        <w:rPr>
          <w:rFonts w:hint="eastAsia"/>
          <w:lang w:eastAsia="zh-CN"/>
        </w:rPr>
        <w:t>FR2-</w:t>
      </w:r>
      <w:r w:rsidRPr="00120294">
        <w:t>TM3.1 applies to IAB-DU-</w:t>
      </w:r>
      <w:r w:rsidRPr="00120294">
        <w:rPr>
          <w:rFonts w:hint="eastAsia"/>
          <w:lang w:eastAsia="zh-CN"/>
        </w:rPr>
        <w:t>FR2-</w:t>
      </w:r>
      <w:r w:rsidRPr="00120294">
        <w:t>TM3.1</w:t>
      </w:r>
    </w:p>
    <w:p w14:paraId="1777A6F8" w14:textId="2FE1DD0E" w:rsidR="008914EB" w:rsidRPr="00120294" w:rsidRDefault="008914EB" w:rsidP="008914EB">
      <w:pPr>
        <w:ind w:firstLine="296"/>
      </w:pPr>
      <w:r w:rsidRPr="00120294">
        <w:t>NR-</w:t>
      </w:r>
      <w:r w:rsidRPr="00120294">
        <w:rPr>
          <w:rFonts w:hint="eastAsia"/>
          <w:lang w:eastAsia="zh-CN"/>
        </w:rPr>
        <w:t>FR2-</w:t>
      </w:r>
      <w:r w:rsidRPr="00120294">
        <w:t>TM3.1a applies to IAB-DU-</w:t>
      </w:r>
      <w:r w:rsidRPr="00120294">
        <w:rPr>
          <w:rFonts w:hint="eastAsia"/>
          <w:lang w:eastAsia="zh-CN"/>
        </w:rPr>
        <w:t>FR2-</w:t>
      </w:r>
      <w:r w:rsidRPr="00120294">
        <w:t>TM3.1a</w:t>
      </w:r>
    </w:p>
    <w:p w14:paraId="644D3828" w14:textId="77777777" w:rsidR="008914EB" w:rsidRPr="00335C5B" w:rsidRDefault="008914EB" w:rsidP="003C6004">
      <w:pPr>
        <w:pStyle w:val="Heading4"/>
      </w:pPr>
      <w:bookmarkStart w:id="833" w:name="_Toc75333940"/>
      <w:bookmarkStart w:id="834" w:name="_Toc75508132"/>
      <w:bookmarkStart w:id="835" w:name="_Toc75815871"/>
      <w:bookmarkStart w:id="836" w:name="_Toc76541029"/>
      <w:bookmarkStart w:id="837" w:name="_Toc76541596"/>
      <w:bookmarkStart w:id="838" w:name="_Toc82429485"/>
      <w:bookmarkStart w:id="839" w:name="_Toc89939736"/>
      <w:bookmarkStart w:id="840" w:name="_Toc98754062"/>
      <w:bookmarkStart w:id="841" w:name="_Toc106177876"/>
      <w:bookmarkStart w:id="842" w:name="_Toc114148583"/>
      <w:bookmarkStart w:id="843" w:name="_Toc124150828"/>
      <w:bookmarkStart w:id="844" w:name="_Toc130393368"/>
      <w:bookmarkStart w:id="845" w:name="_Toc137561755"/>
      <w:bookmarkStart w:id="846" w:name="_Toc138870897"/>
      <w:r w:rsidRPr="00335C5B">
        <w:t>4.</w:t>
      </w:r>
      <w:r w:rsidRPr="00335C5B">
        <w:rPr>
          <w:lang w:eastAsia="zh-CN"/>
        </w:rPr>
        <w:t>9.2</w:t>
      </w:r>
      <w:r w:rsidRPr="00335C5B">
        <w:t>.3</w:t>
      </w:r>
      <w:r w:rsidRPr="00335C5B">
        <w:tab/>
      </w:r>
      <w:r w:rsidRPr="00335C5B">
        <w:rPr>
          <w:rFonts w:hint="eastAsia"/>
          <w:lang w:eastAsia="zh-CN"/>
        </w:rPr>
        <w:t>FR2</w:t>
      </w:r>
      <w:r w:rsidRPr="00335C5B">
        <w:rPr>
          <w:lang w:eastAsia="zh-CN"/>
        </w:rPr>
        <w:t xml:space="preserve"> </w:t>
      </w:r>
      <w:r w:rsidRPr="00335C5B">
        <w:t>test models for IAB-MT</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01703BFD" w14:textId="77777777" w:rsidR="008914EB" w:rsidRPr="00335C5B" w:rsidRDefault="008914EB" w:rsidP="008914EB">
      <w:r w:rsidRPr="00335C5B">
        <w:t>The set-up of physical channels for transmitter tests shall be according to one of the test models (</w:t>
      </w:r>
      <w:r w:rsidRPr="00335C5B">
        <w:rPr>
          <w:lang w:eastAsia="zh-CN"/>
        </w:rPr>
        <w:t>IAB-MT-</w:t>
      </w:r>
      <w:r w:rsidRPr="00335C5B">
        <w:rPr>
          <w:rFonts w:hint="eastAsia"/>
          <w:lang w:eastAsia="zh-CN"/>
        </w:rPr>
        <w:t>FR2-</w:t>
      </w:r>
      <w:r w:rsidRPr="00335C5B">
        <w:t>TM) below. A reference to the applicable test model is made within each test.</w:t>
      </w:r>
    </w:p>
    <w:p w14:paraId="49BA0A23" w14:textId="77777777" w:rsidR="008914EB" w:rsidRPr="00335C5B" w:rsidRDefault="008914EB" w:rsidP="008914EB">
      <w:r w:rsidRPr="00335C5B">
        <w:t>The following general parameters are used by all NR test models:</w:t>
      </w:r>
    </w:p>
    <w:p w14:paraId="0123C786" w14:textId="77777777" w:rsidR="008914EB" w:rsidRPr="00335C5B" w:rsidRDefault="008914EB" w:rsidP="00B56291">
      <w:pPr>
        <w:pStyle w:val="B1"/>
      </w:pPr>
      <w:r w:rsidRPr="00335C5B">
        <w:t>-</w:t>
      </w:r>
      <w:r w:rsidRPr="00335C5B">
        <w:tab/>
        <w:t>Duration is 2 radio frames for TDD (20 ms)</w:t>
      </w:r>
    </w:p>
    <w:p w14:paraId="54AA0059" w14:textId="77777777" w:rsidR="008914EB" w:rsidRPr="00335C5B" w:rsidRDefault="008914EB" w:rsidP="00B56291">
      <w:pPr>
        <w:pStyle w:val="B1"/>
        <w:rPr>
          <w:lang w:eastAsia="zh-CN"/>
        </w:rPr>
      </w:pPr>
      <w:r w:rsidRPr="00335C5B">
        <w:rPr>
          <w:lang w:eastAsia="zh-CN"/>
        </w:rPr>
        <w:t>-</w:t>
      </w:r>
      <w:r w:rsidRPr="00335C5B">
        <w:rPr>
          <w:lang w:eastAsia="zh-CN"/>
        </w:rPr>
        <w:tab/>
        <w:t>The slots are numbered 0 to 10</w:t>
      </w:r>
      <w:r w:rsidRPr="00335C5B">
        <w:rPr>
          <w:lang w:eastAsia="zh-CN"/>
        </w:rPr>
        <w:sym w:font="Symbol" w:char="F0B4"/>
      </w:r>
      <w:r w:rsidRPr="00335C5B">
        <w:rPr>
          <w:lang w:eastAsia="zh-CN"/>
        </w:rPr>
        <w:t>2</w:t>
      </w:r>
      <w:r w:rsidRPr="00335C5B">
        <w:rPr>
          <w:vertAlign w:val="superscript"/>
          <w:lang w:eastAsia="zh-CN"/>
        </w:rPr>
        <w:t>µ</w:t>
      </w:r>
      <w:r w:rsidRPr="00335C5B">
        <w:rPr>
          <w:lang w:eastAsia="zh-CN"/>
        </w:rPr>
        <w:t xml:space="preserve"> – 1 where µ is the numerology corresponding to the subcarrier spacing</w:t>
      </w:r>
    </w:p>
    <w:p w14:paraId="18DC37AB" w14:textId="5F31616C" w:rsidR="008914EB" w:rsidRPr="00335C5B" w:rsidRDefault="008914EB" w:rsidP="00B56291">
      <w:pPr>
        <w:pStyle w:val="B1"/>
      </w:pPr>
      <w:r w:rsidRPr="00335C5B">
        <w:rPr>
          <w:lang w:eastAsia="zh-CN"/>
        </w:rPr>
        <w:t>-</w:t>
      </w:r>
      <w:r w:rsidRPr="00335C5B">
        <w:rPr>
          <w:lang w:eastAsia="zh-CN"/>
        </w:rPr>
        <w:tab/>
      </w:r>
      <w:r w:rsidRPr="00335C5B">
        <w:rPr>
          <w:lang w:eastAsia="ko-KR"/>
        </w:rPr>
        <w:t>N</w:t>
      </w:r>
      <w:r w:rsidRPr="00335C5B">
        <w:rPr>
          <w:vertAlign w:val="subscript"/>
          <w:lang w:eastAsia="ko-KR"/>
        </w:rPr>
        <w:t>RB</w:t>
      </w:r>
      <w:r w:rsidRPr="00335C5B">
        <w:rPr>
          <w:lang w:eastAsia="ko-KR"/>
        </w:rPr>
        <w:t xml:space="preserve"> is the maximum transmission bandwidth configuration seen in table 5.3.2-2 in </w:t>
      </w:r>
      <w:r w:rsidRPr="00335C5B">
        <w:t>TS 38.174 [</w:t>
      </w:r>
      <w:r w:rsidR="00220780" w:rsidRPr="00335C5B">
        <w:t>2</w:t>
      </w:r>
      <w:r w:rsidRPr="00335C5B">
        <w:t>]</w:t>
      </w:r>
      <w:r w:rsidRPr="00335C5B">
        <w:rPr>
          <w:lang w:eastAsia="ko-KR"/>
        </w:rPr>
        <w:t>.</w:t>
      </w:r>
    </w:p>
    <w:p w14:paraId="53505830" w14:textId="77777777" w:rsidR="008914EB" w:rsidRPr="00335C5B" w:rsidRDefault="008914EB" w:rsidP="00B56291">
      <w:pPr>
        <w:pStyle w:val="B1"/>
      </w:pPr>
      <w:r w:rsidRPr="00335C5B">
        <w:t>-</w:t>
      </w:r>
      <w:r w:rsidRPr="00335C5B">
        <w:tab/>
        <w:t>Normal CP</w:t>
      </w:r>
    </w:p>
    <w:p w14:paraId="4C5404B3" w14:textId="77777777" w:rsidR="008914EB" w:rsidRPr="00335C5B" w:rsidRDefault="008914EB" w:rsidP="00B56291">
      <w:pPr>
        <w:pStyle w:val="B1"/>
      </w:pPr>
      <w:r w:rsidRPr="00335C5B">
        <w:t>-</w:t>
      </w:r>
      <w:r w:rsidRPr="00335C5B">
        <w:tab/>
        <w:t>Virtual resource blocks of localized type</w:t>
      </w:r>
    </w:p>
    <w:p w14:paraId="4E452A02" w14:textId="77777777" w:rsidR="008914EB" w:rsidRPr="00335C5B" w:rsidRDefault="008914EB" w:rsidP="008914EB">
      <w:pPr>
        <w:rPr>
          <w:lang w:eastAsia="zh-CN"/>
        </w:rPr>
      </w:pPr>
      <w:r w:rsidRPr="00335C5B">
        <w:rPr>
          <w:lang w:eastAsia="zh-CN"/>
        </w:rPr>
        <w:t xml:space="preserve">For </w:t>
      </w:r>
      <w:r w:rsidRPr="00335C5B">
        <w:rPr>
          <w:rFonts w:hint="eastAsia"/>
          <w:lang w:eastAsia="zh-CN"/>
        </w:rPr>
        <w:t>FR2</w:t>
      </w:r>
      <w:r w:rsidRPr="00335C5B">
        <w:rPr>
          <w:lang w:eastAsia="zh-CN"/>
        </w:rPr>
        <w:t xml:space="preserve"> TDD, IAB-MT test models are derived based on the uplink/downlink configuration as shown in the table 4.9.2.3-1 using information element </w:t>
      </w:r>
      <w:r w:rsidRPr="00335C5B">
        <w:rPr>
          <w:i/>
          <w:lang w:eastAsia="zh-CN"/>
        </w:rPr>
        <w:t xml:space="preserve">TDD-UL-DL-ConfigCommon </w:t>
      </w:r>
      <w:r w:rsidRPr="00335C5B">
        <w:rPr>
          <w:lang w:eastAsia="zh-CN"/>
        </w:rPr>
        <w:t xml:space="preserve">as defined in </w:t>
      </w:r>
      <w:r w:rsidRPr="00335C5B">
        <w:t>T</w:t>
      </w:r>
      <w:r w:rsidRPr="00335C5B">
        <w:rPr>
          <w:rFonts w:hint="eastAsia"/>
          <w:lang w:eastAsia="zh-CN"/>
        </w:rPr>
        <w:t>S</w:t>
      </w:r>
      <w:r w:rsidRPr="00335C5B">
        <w:t> 38.331 </w:t>
      </w:r>
      <w:r w:rsidRPr="00335C5B">
        <w:rPr>
          <w:lang w:eastAsia="zh-CN"/>
        </w:rPr>
        <w:t>[z].</w:t>
      </w:r>
    </w:p>
    <w:p w14:paraId="4E69668B" w14:textId="77777777" w:rsidR="008914EB" w:rsidRPr="00335C5B" w:rsidRDefault="008914EB" w:rsidP="00124AE4">
      <w:pPr>
        <w:pStyle w:val="TH"/>
      </w:pPr>
      <w:r w:rsidRPr="00335C5B">
        <w:t xml:space="preserve">Table </w:t>
      </w:r>
      <w:r w:rsidRPr="00335C5B">
        <w:rPr>
          <w:lang w:eastAsia="zh-CN"/>
        </w:rPr>
        <w:t>4.9.2.3</w:t>
      </w:r>
      <w:r w:rsidRPr="00335C5B">
        <w:t xml:space="preserve">-1: </w:t>
      </w:r>
      <w:r w:rsidRPr="00335C5B">
        <w:rPr>
          <w:lang w:eastAsia="zh-CN"/>
        </w:rPr>
        <w:t xml:space="preserve">Configurations of </w:t>
      </w:r>
      <w:r w:rsidRPr="00335C5B">
        <w:rPr>
          <w:rFonts w:hint="eastAsia"/>
          <w:lang w:eastAsia="zh-CN"/>
        </w:rPr>
        <w:t xml:space="preserve">TDD for </w:t>
      </w:r>
      <w:r w:rsidRPr="00335C5B">
        <w:rPr>
          <w:i/>
          <w:lang w:eastAsia="zh-CN"/>
        </w:rPr>
        <w:t xml:space="preserve">IAB-MT type </w:t>
      </w:r>
      <w:r w:rsidRPr="00335C5B">
        <w:rPr>
          <w:rFonts w:hint="eastAsia"/>
          <w:i/>
          <w:lang w:eastAsia="zh-CN"/>
        </w:rPr>
        <w:t>2</w:t>
      </w:r>
      <w:r w:rsidRPr="00335C5B">
        <w:rPr>
          <w:i/>
          <w:lang w:eastAsia="zh-CN"/>
        </w:rPr>
        <w:t>-</w:t>
      </w:r>
      <w:r w:rsidRPr="00335C5B">
        <w:rPr>
          <w:rFonts w:hint="eastAsia"/>
          <w:i/>
          <w:lang w:eastAsia="zh-CN"/>
        </w:rPr>
        <w:t xml:space="preserve">O </w:t>
      </w:r>
      <w:r w:rsidRPr="00335C5B">
        <w:rPr>
          <w:lang w:eastAsia="zh-CN"/>
        </w:rPr>
        <w:t xml:space="preserve">test mod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57"/>
        <w:gridCol w:w="606"/>
        <w:gridCol w:w="606"/>
      </w:tblGrid>
      <w:tr w:rsidR="008914EB" w:rsidRPr="00335C5B" w14:paraId="5A6418F5" w14:textId="77777777" w:rsidTr="00836A4B">
        <w:trPr>
          <w:cantSplit/>
          <w:jc w:val="center"/>
        </w:trPr>
        <w:tc>
          <w:tcPr>
            <w:tcW w:w="4157" w:type="dxa"/>
          </w:tcPr>
          <w:p w14:paraId="3C8FB7D7" w14:textId="69F546E8" w:rsidR="008914EB" w:rsidRPr="00335C5B" w:rsidRDefault="008914EB" w:rsidP="00335C5B">
            <w:pPr>
              <w:pStyle w:val="TAH"/>
            </w:pPr>
            <w:r w:rsidRPr="00335C5B">
              <w:t>Field</w:t>
            </w:r>
            <w:r w:rsidR="00836A4B" w:rsidRPr="00335C5B">
              <w:t xml:space="preserve"> </w:t>
            </w:r>
            <w:r w:rsidRPr="00335C5B">
              <w:t>name</w:t>
            </w:r>
          </w:p>
        </w:tc>
        <w:tc>
          <w:tcPr>
            <w:tcW w:w="1212" w:type="dxa"/>
            <w:gridSpan w:val="2"/>
          </w:tcPr>
          <w:p w14:paraId="708C88AC" w14:textId="77777777" w:rsidR="008914EB" w:rsidRPr="00335C5B" w:rsidRDefault="008914EB" w:rsidP="00335C5B">
            <w:pPr>
              <w:pStyle w:val="TAH"/>
            </w:pPr>
            <w:r w:rsidRPr="00335C5B">
              <w:t>Value</w:t>
            </w:r>
          </w:p>
        </w:tc>
      </w:tr>
      <w:tr w:rsidR="008914EB" w:rsidRPr="00335C5B" w14:paraId="69FF9394" w14:textId="77777777" w:rsidTr="00836A4B">
        <w:trPr>
          <w:cantSplit/>
          <w:jc w:val="center"/>
        </w:trPr>
        <w:tc>
          <w:tcPr>
            <w:tcW w:w="4157" w:type="dxa"/>
          </w:tcPr>
          <w:p w14:paraId="4D1E4D30" w14:textId="129A134F" w:rsidR="008914EB" w:rsidRPr="00335C5B" w:rsidRDefault="008914EB" w:rsidP="00335C5B">
            <w:pPr>
              <w:pStyle w:val="TAC"/>
            </w:pPr>
            <w:r w:rsidRPr="00335C5B">
              <w:t>referenceSubcarrierSpacing</w:t>
            </w:r>
            <w:r w:rsidR="00836A4B" w:rsidRPr="00335C5B">
              <w:t xml:space="preserve"> </w:t>
            </w:r>
            <w:r w:rsidRPr="00335C5B">
              <w:rPr>
                <w:rFonts w:hint="eastAsia"/>
              </w:rPr>
              <w:t>(kHz)</w:t>
            </w:r>
          </w:p>
        </w:tc>
        <w:tc>
          <w:tcPr>
            <w:tcW w:w="606" w:type="dxa"/>
          </w:tcPr>
          <w:p w14:paraId="1E8410A4" w14:textId="77777777" w:rsidR="008914EB" w:rsidRPr="00335C5B" w:rsidRDefault="008914EB" w:rsidP="00335C5B">
            <w:pPr>
              <w:pStyle w:val="TAC"/>
            </w:pPr>
            <w:r w:rsidRPr="00335C5B">
              <w:rPr>
                <w:rFonts w:hint="eastAsia"/>
              </w:rPr>
              <w:t>60</w:t>
            </w:r>
          </w:p>
        </w:tc>
        <w:tc>
          <w:tcPr>
            <w:tcW w:w="606" w:type="dxa"/>
          </w:tcPr>
          <w:p w14:paraId="4B7F3420" w14:textId="77777777" w:rsidR="008914EB" w:rsidRPr="00335C5B" w:rsidRDefault="008914EB" w:rsidP="00335C5B">
            <w:pPr>
              <w:pStyle w:val="TAC"/>
            </w:pPr>
            <w:r w:rsidRPr="00335C5B">
              <w:rPr>
                <w:rFonts w:hint="eastAsia"/>
              </w:rPr>
              <w:t>120</w:t>
            </w:r>
          </w:p>
        </w:tc>
      </w:tr>
      <w:tr w:rsidR="008914EB" w:rsidRPr="00335C5B" w14:paraId="0B73FCAB" w14:textId="77777777" w:rsidTr="00836A4B">
        <w:trPr>
          <w:cantSplit/>
          <w:jc w:val="center"/>
        </w:trPr>
        <w:tc>
          <w:tcPr>
            <w:tcW w:w="4157" w:type="dxa"/>
          </w:tcPr>
          <w:p w14:paraId="0CCD7A72" w14:textId="6E775965" w:rsidR="008914EB" w:rsidRPr="00335C5B" w:rsidRDefault="008914EB" w:rsidP="00335C5B">
            <w:pPr>
              <w:pStyle w:val="TAC"/>
            </w:pPr>
            <w:r w:rsidRPr="00335C5B">
              <w:t>Periodicity</w:t>
            </w:r>
            <w:r w:rsidR="00836A4B" w:rsidRPr="00335C5B">
              <w:t xml:space="preserve"> </w:t>
            </w:r>
            <w:r w:rsidRPr="00335C5B">
              <w:t>(ms)</w:t>
            </w:r>
            <w:r w:rsidR="00836A4B" w:rsidRPr="00335C5B">
              <w:t xml:space="preserve"> </w:t>
            </w:r>
            <w:r w:rsidRPr="00335C5B">
              <w:t>for</w:t>
            </w:r>
            <w:r w:rsidR="00836A4B" w:rsidRPr="00335C5B">
              <w:t xml:space="preserve"> </w:t>
            </w:r>
            <w:r w:rsidRPr="00335C5B">
              <w:t>dl-UL-TransmissionPeriodicity</w:t>
            </w:r>
          </w:p>
        </w:tc>
        <w:tc>
          <w:tcPr>
            <w:tcW w:w="606" w:type="dxa"/>
          </w:tcPr>
          <w:p w14:paraId="41DF2D8C" w14:textId="5F311148" w:rsidR="008914EB" w:rsidRPr="00335C5B" w:rsidRDefault="008914EB" w:rsidP="00335C5B">
            <w:pPr>
              <w:pStyle w:val="TAC"/>
            </w:pPr>
            <w:r w:rsidRPr="00335C5B">
              <w:rPr>
                <w:rFonts w:hint="eastAsia"/>
              </w:rPr>
              <w:t>1.25</w:t>
            </w:r>
            <w:r w:rsidR="00836A4B" w:rsidRPr="00335C5B">
              <w:t xml:space="preserve"> </w:t>
            </w:r>
          </w:p>
        </w:tc>
        <w:tc>
          <w:tcPr>
            <w:tcW w:w="606" w:type="dxa"/>
          </w:tcPr>
          <w:p w14:paraId="29E32E4D" w14:textId="1D1F8084" w:rsidR="008914EB" w:rsidRPr="00335C5B" w:rsidRDefault="008914EB" w:rsidP="00335C5B">
            <w:pPr>
              <w:pStyle w:val="TAC"/>
            </w:pPr>
            <w:r w:rsidRPr="00335C5B">
              <w:rPr>
                <w:rFonts w:hint="eastAsia"/>
              </w:rPr>
              <w:t>1.25</w:t>
            </w:r>
            <w:r w:rsidR="00836A4B" w:rsidRPr="00335C5B">
              <w:t xml:space="preserve"> </w:t>
            </w:r>
          </w:p>
        </w:tc>
      </w:tr>
      <w:tr w:rsidR="008914EB" w:rsidRPr="00335C5B" w14:paraId="4018CEF9" w14:textId="77777777" w:rsidTr="00836A4B">
        <w:trPr>
          <w:cantSplit/>
          <w:jc w:val="center"/>
        </w:trPr>
        <w:tc>
          <w:tcPr>
            <w:tcW w:w="4157" w:type="dxa"/>
          </w:tcPr>
          <w:p w14:paraId="7BB0E48A" w14:textId="77777777" w:rsidR="008914EB" w:rsidRPr="00335C5B" w:rsidRDefault="008914EB" w:rsidP="00335C5B">
            <w:pPr>
              <w:pStyle w:val="TAC"/>
            </w:pPr>
            <w:r w:rsidRPr="00335C5B">
              <w:t>nrofDownlinkSlots</w:t>
            </w:r>
          </w:p>
        </w:tc>
        <w:tc>
          <w:tcPr>
            <w:tcW w:w="606" w:type="dxa"/>
          </w:tcPr>
          <w:p w14:paraId="4C3C79B8" w14:textId="77777777" w:rsidR="008914EB" w:rsidRPr="00335C5B" w:rsidRDefault="008914EB" w:rsidP="00335C5B">
            <w:pPr>
              <w:pStyle w:val="TAC"/>
            </w:pPr>
            <w:r w:rsidRPr="00335C5B">
              <w:rPr>
                <w:rFonts w:hint="eastAsia"/>
              </w:rPr>
              <w:t>3</w:t>
            </w:r>
          </w:p>
        </w:tc>
        <w:tc>
          <w:tcPr>
            <w:tcW w:w="606" w:type="dxa"/>
          </w:tcPr>
          <w:p w14:paraId="47165DC9" w14:textId="77777777" w:rsidR="008914EB" w:rsidRPr="00335C5B" w:rsidRDefault="008914EB" w:rsidP="00335C5B">
            <w:pPr>
              <w:pStyle w:val="TAC"/>
            </w:pPr>
            <w:r w:rsidRPr="00335C5B">
              <w:rPr>
                <w:rFonts w:hint="eastAsia"/>
              </w:rPr>
              <w:t>7</w:t>
            </w:r>
          </w:p>
        </w:tc>
      </w:tr>
      <w:tr w:rsidR="008914EB" w:rsidRPr="00335C5B" w14:paraId="3BFD50E2" w14:textId="77777777" w:rsidTr="00836A4B">
        <w:trPr>
          <w:cantSplit/>
          <w:jc w:val="center"/>
        </w:trPr>
        <w:tc>
          <w:tcPr>
            <w:tcW w:w="4157" w:type="dxa"/>
          </w:tcPr>
          <w:p w14:paraId="12C8EFF7" w14:textId="77777777" w:rsidR="008914EB" w:rsidRPr="00335C5B" w:rsidRDefault="008914EB" w:rsidP="00335C5B">
            <w:pPr>
              <w:pStyle w:val="TAC"/>
            </w:pPr>
            <w:r w:rsidRPr="00335C5B">
              <w:t>nrofDownlinkSymbols</w:t>
            </w:r>
          </w:p>
        </w:tc>
        <w:tc>
          <w:tcPr>
            <w:tcW w:w="606" w:type="dxa"/>
          </w:tcPr>
          <w:p w14:paraId="41AA9179" w14:textId="77777777" w:rsidR="008914EB" w:rsidRPr="00335C5B" w:rsidRDefault="008914EB" w:rsidP="00335C5B">
            <w:pPr>
              <w:pStyle w:val="TAC"/>
            </w:pPr>
            <w:r w:rsidRPr="00335C5B">
              <w:rPr>
                <w:rFonts w:hint="eastAsia"/>
              </w:rPr>
              <w:t>10</w:t>
            </w:r>
          </w:p>
        </w:tc>
        <w:tc>
          <w:tcPr>
            <w:tcW w:w="606" w:type="dxa"/>
          </w:tcPr>
          <w:p w14:paraId="479BB862" w14:textId="77777777" w:rsidR="008914EB" w:rsidRPr="00335C5B" w:rsidRDefault="008914EB" w:rsidP="00335C5B">
            <w:pPr>
              <w:pStyle w:val="TAC"/>
            </w:pPr>
            <w:r w:rsidRPr="00335C5B">
              <w:rPr>
                <w:rFonts w:hint="eastAsia"/>
              </w:rPr>
              <w:t>6</w:t>
            </w:r>
          </w:p>
        </w:tc>
      </w:tr>
      <w:tr w:rsidR="008914EB" w:rsidRPr="00335C5B" w14:paraId="522B740A" w14:textId="77777777" w:rsidTr="00836A4B">
        <w:trPr>
          <w:cantSplit/>
          <w:jc w:val="center"/>
        </w:trPr>
        <w:tc>
          <w:tcPr>
            <w:tcW w:w="4157" w:type="dxa"/>
          </w:tcPr>
          <w:p w14:paraId="0014BA4F" w14:textId="77777777" w:rsidR="008914EB" w:rsidRPr="00335C5B" w:rsidRDefault="008914EB" w:rsidP="00335C5B">
            <w:pPr>
              <w:pStyle w:val="TAC"/>
            </w:pPr>
            <w:r w:rsidRPr="00335C5B">
              <w:t>nrofUplinkSlots</w:t>
            </w:r>
          </w:p>
        </w:tc>
        <w:tc>
          <w:tcPr>
            <w:tcW w:w="606" w:type="dxa"/>
          </w:tcPr>
          <w:p w14:paraId="363C11C3" w14:textId="77777777" w:rsidR="008914EB" w:rsidRPr="00335C5B" w:rsidRDefault="008914EB" w:rsidP="00335C5B">
            <w:pPr>
              <w:pStyle w:val="TAC"/>
            </w:pPr>
            <w:r w:rsidRPr="00335C5B">
              <w:rPr>
                <w:rFonts w:hint="eastAsia"/>
              </w:rPr>
              <w:t>1</w:t>
            </w:r>
          </w:p>
        </w:tc>
        <w:tc>
          <w:tcPr>
            <w:tcW w:w="606" w:type="dxa"/>
          </w:tcPr>
          <w:p w14:paraId="39822DFF" w14:textId="77777777" w:rsidR="008914EB" w:rsidRPr="00335C5B" w:rsidRDefault="008914EB" w:rsidP="00335C5B">
            <w:pPr>
              <w:pStyle w:val="TAC"/>
            </w:pPr>
            <w:r w:rsidRPr="00335C5B">
              <w:rPr>
                <w:rFonts w:hint="eastAsia"/>
              </w:rPr>
              <w:t>2</w:t>
            </w:r>
          </w:p>
        </w:tc>
      </w:tr>
      <w:tr w:rsidR="008914EB" w:rsidRPr="00335C5B" w14:paraId="300C2054" w14:textId="77777777" w:rsidTr="00836A4B">
        <w:trPr>
          <w:cantSplit/>
          <w:jc w:val="center"/>
        </w:trPr>
        <w:tc>
          <w:tcPr>
            <w:tcW w:w="4157" w:type="dxa"/>
          </w:tcPr>
          <w:p w14:paraId="680F8CC1" w14:textId="77777777" w:rsidR="008914EB" w:rsidRPr="00335C5B" w:rsidRDefault="008914EB" w:rsidP="00335C5B">
            <w:pPr>
              <w:pStyle w:val="TAC"/>
            </w:pPr>
            <w:r w:rsidRPr="00335C5B">
              <w:t>nrofUplinkSymbols</w:t>
            </w:r>
          </w:p>
        </w:tc>
        <w:tc>
          <w:tcPr>
            <w:tcW w:w="606" w:type="dxa"/>
          </w:tcPr>
          <w:p w14:paraId="3797C23F" w14:textId="77777777" w:rsidR="008914EB" w:rsidRPr="00335C5B" w:rsidRDefault="008914EB" w:rsidP="00335C5B">
            <w:pPr>
              <w:pStyle w:val="TAC"/>
            </w:pPr>
            <w:r w:rsidRPr="00335C5B">
              <w:rPr>
                <w:rFonts w:hint="eastAsia"/>
              </w:rPr>
              <w:t>2</w:t>
            </w:r>
          </w:p>
        </w:tc>
        <w:tc>
          <w:tcPr>
            <w:tcW w:w="606" w:type="dxa"/>
          </w:tcPr>
          <w:p w14:paraId="5403C792" w14:textId="77777777" w:rsidR="008914EB" w:rsidRPr="00335C5B" w:rsidRDefault="008914EB" w:rsidP="00335C5B">
            <w:pPr>
              <w:pStyle w:val="TAC"/>
            </w:pPr>
            <w:r w:rsidRPr="00335C5B">
              <w:rPr>
                <w:rFonts w:hint="eastAsia"/>
              </w:rPr>
              <w:t>4</w:t>
            </w:r>
          </w:p>
        </w:tc>
      </w:tr>
    </w:tbl>
    <w:p w14:paraId="5C410CC2" w14:textId="77777777" w:rsidR="008914EB" w:rsidRPr="00335C5B" w:rsidRDefault="008914EB" w:rsidP="008914EB">
      <w:pPr>
        <w:rPr>
          <w:lang w:eastAsia="ko-KR"/>
        </w:rPr>
      </w:pPr>
    </w:p>
    <w:p w14:paraId="46934AF0" w14:textId="18077D33" w:rsidR="008914EB" w:rsidRPr="00335C5B" w:rsidRDefault="008914EB" w:rsidP="008914EB">
      <w:pPr>
        <w:rPr>
          <w:lang w:eastAsia="ko-KR"/>
        </w:rPr>
      </w:pPr>
      <w:r w:rsidRPr="00335C5B">
        <w:rPr>
          <w:lang w:eastAsia="ko-KR"/>
        </w:rPr>
        <w:t>Common physical channel parameters for all FR</w:t>
      </w:r>
      <w:r w:rsidRPr="00335C5B">
        <w:rPr>
          <w:rFonts w:hint="eastAsia"/>
          <w:lang w:eastAsia="zh-CN"/>
        </w:rPr>
        <w:t>2</w:t>
      </w:r>
      <w:r w:rsidRPr="00335C5B">
        <w:rPr>
          <w:lang w:eastAsia="ko-KR"/>
        </w:rPr>
        <w:t xml:space="preserve"> test models are specified in table 4.9.2.3-2 and table 4.9.2.3-3 for PUSCH.</w:t>
      </w:r>
      <w:r w:rsidR="001F6DF4" w:rsidRPr="00335C5B">
        <w:rPr>
          <w:lang w:eastAsia="ko-KR"/>
        </w:rPr>
        <w:t xml:space="preserve"> </w:t>
      </w:r>
      <w:r w:rsidRPr="00335C5B">
        <w:rPr>
          <w:lang w:eastAsia="ko-KR"/>
        </w:rPr>
        <w:t>Specific physical channel parameters for FR</w:t>
      </w:r>
      <w:r w:rsidRPr="00335C5B">
        <w:rPr>
          <w:rFonts w:hint="eastAsia"/>
          <w:lang w:eastAsia="zh-CN"/>
        </w:rPr>
        <w:t>2</w:t>
      </w:r>
      <w:r w:rsidRPr="00335C5B">
        <w:rPr>
          <w:lang w:eastAsia="ko-KR"/>
        </w:rPr>
        <w:t xml:space="preserve"> test models are described in clauses 4.9.</w:t>
      </w:r>
      <w:r w:rsidRPr="00335C5B">
        <w:rPr>
          <w:rFonts w:hint="eastAsia"/>
          <w:lang w:eastAsia="zh-CN"/>
        </w:rPr>
        <w:t>2</w:t>
      </w:r>
      <w:r w:rsidRPr="00335C5B">
        <w:rPr>
          <w:lang w:eastAsia="ko-KR"/>
        </w:rPr>
        <w:t>.3.1 to 4.9.</w:t>
      </w:r>
      <w:r w:rsidRPr="00335C5B">
        <w:rPr>
          <w:rFonts w:hint="eastAsia"/>
          <w:lang w:eastAsia="zh-CN"/>
        </w:rPr>
        <w:t>2</w:t>
      </w:r>
      <w:r w:rsidRPr="00335C5B">
        <w:rPr>
          <w:lang w:eastAsia="ko-KR"/>
        </w:rPr>
        <w:t>.3.</w:t>
      </w:r>
      <w:r w:rsidRPr="00335C5B">
        <w:rPr>
          <w:rFonts w:hint="eastAsia"/>
          <w:lang w:eastAsia="zh-CN"/>
        </w:rPr>
        <w:t>3</w:t>
      </w:r>
      <w:r w:rsidRPr="00335C5B">
        <w:rPr>
          <w:lang w:eastAsia="ko-KR"/>
        </w:rPr>
        <w:t>.</w:t>
      </w:r>
    </w:p>
    <w:p w14:paraId="1BAEB893" w14:textId="77777777" w:rsidR="008914EB" w:rsidRPr="00335C5B" w:rsidRDefault="008914EB" w:rsidP="00124AE4">
      <w:pPr>
        <w:pStyle w:val="TH"/>
        <w:rPr>
          <w:lang w:eastAsia="zh-CN"/>
        </w:rPr>
      </w:pPr>
      <w:r w:rsidRPr="00335C5B">
        <w:rPr>
          <w:lang w:eastAsia="zh-CN"/>
        </w:rPr>
        <w:t xml:space="preserve">Table 4.9.2.3-2: Common physical channel parameters for </w:t>
      </w:r>
      <w:r w:rsidRPr="00335C5B">
        <w:rPr>
          <w:i/>
          <w:iCs/>
          <w:lang w:eastAsia="zh-CN"/>
        </w:rPr>
        <w:t>IAB-MT type 2-O</w:t>
      </w:r>
      <w:r w:rsidRPr="00335C5B">
        <w:rPr>
          <w:lang w:eastAsia="zh-CN"/>
        </w:rPr>
        <w:t xml:space="preserve"> PUSCH</w:t>
      </w:r>
    </w:p>
    <w:tbl>
      <w:tblPr>
        <w:tblW w:w="0" w:type="auto"/>
        <w:jc w:val="center"/>
        <w:tblLayout w:type="fixed"/>
        <w:tblCellMar>
          <w:left w:w="28" w:type="dxa"/>
        </w:tblCellMar>
        <w:tblLook w:val="04A0" w:firstRow="1" w:lastRow="0" w:firstColumn="1" w:lastColumn="0" w:noHBand="0" w:noVBand="1"/>
      </w:tblPr>
      <w:tblGrid>
        <w:gridCol w:w="5152"/>
        <w:gridCol w:w="3390"/>
      </w:tblGrid>
      <w:tr w:rsidR="008914EB" w:rsidRPr="00335C5B" w14:paraId="334861BE" w14:textId="77777777" w:rsidTr="00836A4B">
        <w:trPr>
          <w:cantSplit/>
          <w:jc w:val="center"/>
        </w:trPr>
        <w:tc>
          <w:tcPr>
            <w:tcW w:w="5152" w:type="dxa"/>
            <w:tcBorders>
              <w:top w:val="single" w:sz="6" w:space="0" w:color="auto"/>
              <w:left w:val="single" w:sz="6" w:space="0" w:color="auto"/>
              <w:bottom w:val="single" w:sz="6" w:space="0" w:color="auto"/>
              <w:right w:val="single" w:sz="4" w:space="0" w:color="auto"/>
            </w:tcBorders>
          </w:tcPr>
          <w:p w14:paraId="18EB9BA6" w14:textId="77777777" w:rsidR="008914EB" w:rsidRPr="00335C5B" w:rsidRDefault="008914EB" w:rsidP="001F6DF4">
            <w:pPr>
              <w:pStyle w:val="TAH"/>
            </w:pPr>
            <w:r w:rsidRPr="00335C5B">
              <w:t>Parameter</w:t>
            </w:r>
          </w:p>
        </w:tc>
        <w:tc>
          <w:tcPr>
            <w:tcW w:w="3390" w:type="dxa"/>
            <w:tcBorders>
              <w:top w:val="single" w:sz="4" w:space="0" w:color="auto"/>
              <w:left w:val="single" w:sz="4" w:space="0" w:color="auto"/>
              <w:bottom w:val="single" w:sz="4" w:space="0" w:color="auto"/>
              <w:right w:val="single" w:sz="4" w:space="0" w:color="auto"/>
            </w:tcBorders>
          </w:tcPr>
          <w:p w14:paraId="21BEE448" w14:textId="77777777" w:rsidR="008914EB" w:rsidRPr="00335C5B" w:rsidRDefault="008914EB" w:rsidP="001F6DF4">
            <w:pPr>
              <w:pStyle w:val="TAH"/>
            </w:pPr>
            <w:r w:rsidRPr="00335C5B">
              <w:rPr>
                <w:rFonts w:hint="eastAsia"/>
                <w:lang w:eastAsia="zh-CN"/>
              </w:rPr>
              <w:t>Value</w:t>
            </w:r>
          </w:p>
        </w:tc>
      </w:tr>
      <w:tr w:rsidR="008914EB" w:rsidRPr="00335C5B" w14:paraId="7BFABF5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7ADA89B7" w14:textId="68B4EDA1" w:rsidR="008914EB" w:rsidRPr="00335C5B" w:rsidDel="00295167" w:rsidRDefault="008914EB" w:rsidP="001F6DF4">
            <w:pPr>
              <w:pStyle w:val="TAC"/>
            </w:pPr>
            <w:r w:rsidRPr="00335C5B">
              <w:t>mapping</w:t>
            </w:r>
            <w:r w:rsidR="00836A4B" w:rsidRPr="00335C5B">
              <w:t xml:space="preserve"> </w:t>
            </w:r>
            <w:r w:rsidRPr="00335C5B">
              <w:t>type</w:t>
            </w:r>
          </w:p>
        </w:tc>
        <w:tc>
          <w:tcPr>
            <w:tcW w:w="3390" w:type="dxa"/>
            <w:tcBorders>
              <w:top w:val="single" w:sz="6" w:space="0" w:color="auto"/>
              <w:left w:val="single" w:sz="6" w:space="0" w:color="auto"/>
              <w:bottom w:val="single" w:sz="6" w:space="0" w:color="auto"/>
              <w:right w:val="single" w:sz="6" w:space="0" w:color="auto"/>
            </w:tcBorders>
          </w:tcPr>
          <w:p w14:paraId="2CE22D90" w14:textId="583B451D" w:rsidR="008914EB" w:rsidRPr="00335C5B" w:rsidDel="00295167" w:rsidRDefault="008914EB" w:rsidP="001F6DF4">
            <w:pPr>
              <w:pStyle w:val="TAC"/>
            </w:pPr>
            <w:r w:rsidRPr="00335C5B">
              <w:t>PUSCH</w:t>
            </w:r>
            <w:r w:rsidR="00836A4B" w:rsidRPr="00335C5B">
              <w:t xml:space="preserve"> </w:t>
            </w:r>
            <w:r w:rsidRPr="00335C5B">
              <w:t>mapping</w:t>
            </w:r>
            <w:r w:rsidR="00836A4B" w:rsidRPr="00335C5B">
              <w:t xml:space="preserve"> </w:t>
            </w:r>
            <w:r w:rsidRPr="00335C5B">
              <w:t>type</w:t>
            </w:r>
            <w:r w:rsidR="00836A4B" w:rsidRPr="00335C5B">
              <w:t xml:space="preserve"> </w:t>
            </w:r>
            <w:r w:rsidRPr="00335C5B">
              <w:t>A</w:t>
            </w:r>
          </w:p>
        </w:tc>
      </w:tr>
      <w:tr w:rsidR="008914EB" w:rsidRPr="00335C5B" w14:paraId="4FD3C204"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5D8C024A" w14:textId="08BB3AA4" w:rsidR="008914EB" w:rsidRPr="00335C5B" w:rsidDel="00295167" w:rsidRDefault="008914EB" w:rsidP="001F6DF4">
            <w:pPr>
              <w:pStyle w:val="TAC"/>
            </w:pPr>
            <w:r w:rsidRPr="00335C5B">
              <w:rPr>
                <w:i/>
              </w:rPr>
              <w:t>dmrs-TypeA-Position</w:t>
            </w:r>
            <w:r w:rsidR="00836A4B" w:rsidRPr="00335C5B">
              <w:t xml:space="preserve"> </w:t>
            </w:r>
            <w:r w:rsidRPr="00335C5B">
              <w:t>for</w:t>
            </w:r>
            <w:r w:rsidR="00836A4B" w:rsidRPr="00335C5B">
              <w:t xml:space="preserve"> </w:t>
            </w:r>
            <w:r w:rsidRPr="00335C5B">
              <w:t>the</w:t>
            </w:r>
            <w:r w:rsidR="00836A4B" w:rsidRPr="00335C5B">
              <w:t xml:space="preserve"> </w:t>
            </w:r>
            <w:r w:rsidRPr="00335C5B">
              <w:t>first</w:t>
            </w:r>
            <w:r w:rsidR="00836A4B" w:rsidRPr="00335C5B">
              <w:t xml:space="preserve"> </w:t>
            </w:r>
            <w:r w:rsidRPr="00335C5B">
              <w:t>DM-RS</w:t>
            </w:r>
            <w:r w:rsidR="00836A4B" w:rsidRPr="00335C5B">
              <w:t xml:space="preserve"> </w:t>
            </w:r>
            <w:r w:rsidRPr="00335C5B">
              <w:t>symbol</w:t>
            </w:r>
          </w:p>
        </w:tc>
        <w:tc>
          <w:tcPr>
            <w:tcW w:w="3390" w:type="dxa"/>
            <w:tcBorders>
              <w:top w:val="single" w:sz="6" w:space="0" w:color="auto"/>
              <w:left w:val="single" w:sz="6" w:space="0" w:color="auto"/>
              <w:bottom w:val="single" w:sz="6" w:space="0" w:color="auto"/>
              <w:right w:val="single" w:sz="6" w:space="0" w:color="auto"/>
            </w:tcBorders>
          </w:tcPr>
          <w:p w14:paraId="5F40B104" w14:textId="77777777" w:rsidR="008914EB" w:rsidRPr="00335C5B" w:rsidDel="00295167" w:rsidRDefault="008914EB" w:rsidP="001F6DF4">
            <w:pPr>
              <w:pStyle w:val="TAC"/>
            </w:pPr>
            <w:r w:rsidRPr="00335C5B">
              <w:t>'pos2'</w:t>
            </w:r>
          </w:p>
        </w:tc>
      </w:tr>
      <w:tr w:rsidR="008914EB" w:rsidRPr="00335C5B" w14:paraId="2136C9B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09C6EBF2" w14:textId="10A694F2" w:rsidR="008914EB" w:rsidRPr="00335C5B" w:rsidDel="00295167" w:rsidRDefault="008914EB" w:rsidP="001F6DF4">
            <w:pPr>
              <w:pStyle w:val="TAC"/>
            </w:pPr>
            <w:r w:rsidRPr="00335C5B">
              <w:rPr>
                <w:i/>
              </w:rPr>
              <w:t>dmrs-AdditionalPosition</w:t>
            </w:r>
            <w:r w:rsidR="00836A4B" w:rsidRPr="00335C5B">
              <w:t xml:space="preserve"> </w:t>
            </w:r>
            <w:r w:rsidRPr="00335C5B">
              <w:t>for</w:t>
            </w:r>
            <w:r w:rsidR="00836A4B" w:rsidRPr="00335C5B">
              <w:t xml:space="preserve"> </w:t>
            </w:r>
            <w:r w:rsidRPr="00335C5B">
              <w:t>additional</w:t>
            </w:r>
            <w:r w:rsidR="00836A4B" w:rsidRPr="00335C5B">
              <w:t xml:space="preserve"> </w:t>
            </w:r>
            <w:r w:rsidRPr="00335C5B">
              <w:t>DM-RS</w:t>
            </w:r>
            <w:r w:rsidR="00836A4B" w:rsidRPr="00335C5B">
              <w:t xml:space="preserve"> </w:t>
            </w:r>
            <w:r w:rsidRPr="00335C5B">
              <w:t>symbol(s)</w:t>
            </w:r>
          </w:p>
        </w:tc>
        <w:tc>
          <w:tcPr>
            <w:tcW w:w="3390" w:type="dxa"/>
            <w:tcBorders>
              <w:top w:val="single" w:sz="6" w:space="0" w:color="auto"/>
              <w:left w:val="single" w:sz="6" w:space="0" w:color="auto"/>
              <w:bottom w:val="single" w:sz="6" w:space="0" w:color="auto"/>
              <w:right w:val="single" w:sz="6" w:space="0" w:color="auto"/>
            </w:tcBorders>
          </w:tcPr>
          <w:p w14:paraId="2F566A3F" w14:textId="77777777" w:rsidR="008914EB" w:rsidRPr="00335C5B" w:rsidDel="00295167" w:rsidRDefault="008914EB" w:rsidP="001F6DF4">
            <w:pPr>
              <w:pStyle w:val="TAC"/>
            </w:pPr>
            <w:r w:rsidRPr="00335C5B">
              <w:t>'pos0'</w:t>
            </w:r>
          </w:p>
        </w:tc>
      </w:tr>
      <w:tr w:rsidR="008914EB" w:rsidRPr="00335C5B" w14:paraId="3D92031F"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DE5D26A" w14:textId="24208E81" w:rsidR="008914EB" w:rsidRPr="00335C5B" w:rsidDel="00295167" w:rsidRDefault="008914EB" w:rsidP="001F6DF4">
            <w:pPr>
              <w:pStyle w:val="TAC"/>
            </w:pPr>
            <w:r w:rsidRPr="00335C5B">
              <w:rPr>
                <w:i/>
              </w:rPr>
              <w:t>dmrs-Type</w:t>
            </w:r>
            <w:r w:rsidR="00836A4B" w:rsidRPr="00335C5B">
              <w:t xml:space="preserve"> </w:t>
            </w:r>
            <w:r w:rsidRPr="00335C5B">
              <w:t>for</w:t>
            </w:r>
            <w:r w:rsidR="00836A4B" w:rsidRPr="00335C5B">
              <w:t xml:space="preserve"> </w:t>
            </w:r>
            <w:r w:rsidRPr="00335C5B">
              <w:t>comb</w:t>
            </w:r>
            <w:r w:rsidR="00836A4B" w:rsidRPr="00335C5B">
              <w:t xml:space="preserve"> </w:t>
            </w:r>
            <w:r w:rsidRPr="00335C5B">
              <w:t>pattern</w:t>
            </w:r>
          </w:p>
        </w:tc>
        <w:tc>
          <w:tcPr>
            <w:tcW w:w="3390" w:type="dxa"/>
            <w:tcBorders>
              <w:top w:val="single" w:sz="6" w:space="0" w:color="auto"/>
              <w:left w:val="single" w:sz="6" w:space="0" w:color="auto"/>
              <w:bottom w:val="single" w:sz="6" w:space="0" w:color="auto"/>
              <w:right w:val="single" w:sz="6" w:space="0" w:color="auto"/>
            </w:tcBorders>
          </w:tcPr>
          <w:p w14:paraId="04C6114A" w14:textId="603E551B" w:rsidR="008914EB" w:rsidRPr="00335C5B" w:rsidDel="00295167" w:rsidRDefault="008914EB" w:rsidP="001F6DF4">
            <w:pPr>
              <w:pStyle w:val="TAC"/>
            </w:pPr>
            <w:r w:rsidRPr="00335C5B">
              <w:t>Configuration</w:t>
            </w:r>
            <w:r w:rsidR="00836A4B" w:rsidRPr="00335C5B">
              <w:t xml:space="preserve"> </w:t>
            </w:r>
            <w:r w:rsidRPr="00335C5B">
              <w:t>type</w:t>
            </w:r>
            <w:r w:rsidR="00836A4B" w:rsidRPr="00335C5B">
              <w:t xml:space="preserve"> </w:t>
            </w:r>
            <w:r w:rsidRPr="00335C5B">
              <w:t>1</w:t>
            </w:r>
          </w:p>
        </w:tc>
      </w:tr>
      <w:tr w:rsidR="008914EB" w:rsidRPr="00335C5B" w14:paraId="49E8203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258EA1CB" w14:textId="77777777" w:rsidR="008914EB" w:rsidRPr="00335C5B" w:rsidDel="00295167" w:rsidRDefault="008914EB" w:rsidP="001F6DF4">
            <w:pPr>
              <w:pStyle w:val="TAC"/>
            </w:pPr>
            <w:r w:rsidRPr="00335C5B">
              <w:t>maxLength</w:t>
            </w:r>
          </w:p>
        </w:tc>
        <w:tc>
          <w:tcPr>
            <w:tcW w:w="3390" w:type="dxa"/>
            <w:tcBorders>
              <w:top w:val="single" w:sz="6" w:space="0" w:color="auto"/>
              <w:left w:val="single" w:sz="6" w:space="0" w:color="auto"/>
              <w:bottom w:val="single" w:sz="6" w:space="0" w:color="auto"/>
              <w:right w:val="single" w:sz="6" w:space="0" w:color="auto"/>
            </w:tcBorders>
          </w:tcPr>
          <w:p w14:paraId="6BE1A0F1" w14:textId="77777777" w:rsidR="008914EB" w:rsidRPr="00335C5B" w:rsidDel="00295167" w:rsidRDefault="008914EB" w:rsidP="001F6DF4">
            <w:pPr>
              <w:pStyle w:val="TAC"/>
            </w:pPr>
            <w:r w:rsidRPr="00335C5B">
              <w:rPr>
                <w:rFonts w:hint="eastAsia"/>
                <w:lang w:eastAsia="zh-CN"/>
              </w:rPr>
              <w:t>1</w:t>
            </w:r>
          </w:p>
        </w:tc>
      </w:tr>
      <w:tr w:rsidR="008914EB" w:rsidRPr="00335C5B" w14:paraId="04DB3260"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92959D0" w14:textId="5DA5D48B"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t>PUSCH</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72676D5B" w14:textId="1A7EF546" w:rsidR="008914EB" w:rsidRPr="00335C5B" w:rsidRDefault="008914EB" w:rsidP="001F6DF4">
            <w:pPr>
              <w:pStyle w:val="TAC"/>
            </w:pPr>
            <w:r w:rsidRPr="00335C5B">
              <w:t>0</w:t>
            </w:r>
            <w:r w:rsidR="00836A4B" w:rsidRPr="00335C5B">
              <w:t xml:space="preserve"> </w:t>
            </w:r>
            <w:r w:rsidRPr="00335C5B">
              <w:t>dB</w:t>
            </w:r>
          </w:p>
        </w:tc>
      </w:tr>
      <w:tr w:rsidR="008914EB" w:rsidRPr="00335C5B" w14:paraId="07044AC1"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8283928" w14:textId="5761D9B3" w:rsidR="008914EB" w:rsidRPr="00335C5B" w:rsidRDefault="008914EB" w:rsidP="001F6DF4">
            <w:pPr>
              <w:pStyle w:val="TAC"/>
            </w:pPr>
            <w:r w:rsidRPr="00335C5B">
              <w:rPr>
                <w:rFonts w:hint="eastAsia"/>
                <w:lang w:eastAsia="zh-CN"/>
              </w:rPr>
              <w:t>PTRS</w:t>
            </w:r>
            <w:r w:rsidR="00836A4B" w:rsidRPr="00335C5B">
              <w:t xml:space="preserve"> </w:t>
            </w:r>
            <w:r w:rsidRPr="00335C5B">
              <w:t>configuration</w:t>
            </w:r>
            <w:r w:rsidR="00836A4B" w:rsidRPr="00335C5B">
              <w:t xml:space="preserve"> </w:t>
            </w:r>
            <w:r w:rsidRPr="00335C5B">
              <w:t>and</w:t>
            </w:r>
            <w:r w:rsidR="00836A4B" w:rsidRPr="00335C5B">
              <w:t xml:space="preserve"> </w:t>
            </w:r>
            <w:r w:rsidRPr="00335C5B">
              <w:t>density</w:t>
            </w:r>
          </w:p>
        </w:tc>
        <w:tc>
          <w:tcPr>
            <w:tcW w:w="3390" w:type="dxa"/>
            <w:tcBorders>
              <w:top w:val="single" w:sz="6" w:space="0" w:color="auto"/>
              <w:left w:val="single" w:sz="6" w:space="0" w:color="auto"/>
              <w:bottom w:val="single" w:sz="6" w:space="0" w:color="auto"/>
              <w:right w:val="single" w:sz="6" w:space="0" w:color="auto"/>
            </w:tcBorders>
          </w:tcPr>
          <w:p w14:paraId="6A259AC8" w14:textId="0FD40459" w:rsidR="008914EB" w:rsidRPr="00335C5B" w:rsidRDefault="008914EB" w:rsidP="001F6DF4">
            <w:pPr>
              <w:pStyle w:val="TAC"/>
              <w:rPr>
                <w:lang w:eastAsia="zh-CN"/>
              </w:rPr>
            </w:pPr>
            <w:r w:rsidRPr="00335C5B">
              <w:rPr>
                <w:rFonts w:hint="eastAsia"/>
              </w:rPr>
              <w:t>L</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4</w:t>
            </w:r>
          </w:p>
          <w:p w14:paraId="3FAFD009" w14:textId="2C09BB0E" w:rsidR="008914EB" w:rsidRPr="00335C5B" w:rsidRDefault="008914EB" w:rsidP="001F6DF4">
            <w:pPr>
              <w:pStyle w:val="TAC"/>
              <w:rPr>
                <w:lang w:eastAsia="zh-CN"/>
              </w:rPr>
            </w:pPr>
            <w:r w:rsidRPr="00335C5B">
              <w:rPr>
                <w:rFonts w:hint="eastAsia"/>
              </w:rPr>
              <w:t>K</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2</w:t>
            </w:r>
          </w:p>
          <w:p w14:paraId="56CCB9E4" w14:textId="5FEDA0BB" w:rsidR="008914EB" w:rsidRPr="00335C5B" w:rsidRDefault="00000000" w:rsidP="001F6DF4">
            <w:pPr>
              <w:pStyle w:val="TAC"/>
              <w:rPr>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rPr>
                      <w:rPr>
                        <w:shd w:val="clear" w:color="auto" w:fill="FFFFFF"/>
                      </w:rPr>
                      <m:t>ref</m:t>
                    </m:r>
                  </m:sub>
                  <m:sup>
                    <m:r>
                      <m:rPr>
                        <m:nor/>
                      </m:rPr>
                      <w:rPr>
                        <w:shd w:val="clear" w:color="auto" w:fill="FFFFFF"/>
                      </w:rPr>
                      <m:t>RE</m:t>
                    </m:r>
                  </m:sup>
                </m:sSubSup>
                <m:r>
                  <m:rPr>
                    <m:sty m:val="p"/>
                  </m:rPr>
                  <w:rPr>
                    <w:rFonts w:ascii="Cambria Math" w:hAnsi="Cambria Math"/>
                    <w:shd w:val="clear" w:color="auto" w:fill="FFFFFF"/>
                  </w:rPr>
                  <m:t>=00</m:t>
                </m:r>
              </m:oMath>
            </m:oMathPara>
          </w:p>
        </w:tc>
      </w:tr>
      <w:tr w:rsidR="008914EB" w:rsidRPr="00335C5B" w14:paraId="4238622C"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AB4894E" w14:textId="78CD46E7"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rPr>
                <w:rFonts w:hint="eastAsia"/>
                <w:lang w:eastAsia="zh-CN"/>
              </w:rPr>
              <w:t>PT-RS</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0B046236" w14:textId="2C1379F0" w:rsidR="008914EB" w:rsidRPr="00335C5B" w:rsidRDefault="008914EB" w:rsidP="001F6DF4">
            <w:pPr>
              <w:pStyle w:val="TAC"/>
            </w:pPr>
            <w:r w:rsidRPr="00335C5B">
              <w:t>0</w:t>
            </w:r>
            <w:r w:rsidR="00836A4B" w:rsidRPr="00335C5B">
              <w:t xml:space="preserve"> </w:t>
            </w:r>
            <w:r w:rsidRPr="00335C5B">
              <w:t>dB</w:t>
            </w:r>
          </w:p>
        </w:tc>
      </w:tr>
    </w:tbl>
    <w:p w14:paraId="081B0070" w14:textId="77777777" w:rsidR="008914EB" w:rsidRPr="00335C5B" w:rsidRDefault="008914EB" w:rsidP="008914EB">
      <w:pPr>
        <w:rPr>
          <w:lang w:eastAsia="ko-KR"/>
        </w:rPr>
      </w:pPr>
    </w:p>
    <w:p w14:paraId="0EEC82FC" w14:textId="77777777" w:rsidR="008914EB" w:rsidRPr="00335C5B" w:rsidRDefault="008914EB" w:rsidP="00124AE4">
      <w:pPr>
        <w:pStyle w:val="TH"/>
        <w:rPr>
          <w:lang w:eastAsia="zh-CN"/>
        </w:rPr>
      </w:pPr>
      <w:r w:rsidRPr="00335C5B">
        <w:rPr>
          <w:lang w:eastAsia="zh-CN"/>
        </w:rPr>
        <w:t xml:space="preserve">Table 4.9.2.3-3: Common physical channel parameters for PUSCH by RNTI for </w:t>
      </w:r>
      <w:r w:rsidRPr="00335C5B">
        <w:rPr>
          <w:i/>
          <w:iCs/>
          <w:lang w:eastAsia="zh-CN"/>
        </w:rPr>
        <w:t>IAB-MT type 2-O</w:t>
      </w:r>
      <w:r w:rsidRPr="00335C5B">
        <w:rPr>
          <w:lang w:eastAsia="zh-CN"/>
        </w:rPr>
        <w:t xml:space="preserve"> test models</w:t>
      </w:r>
    </w:p>
    <w:tbl>
      <w:tblPr>
        <w:tblW w:w="0" w:type="auto"/>
        <w:jc w:val="center"/>
        <w:tblLayout w:type="fixed"/>
        <w:tblCellMar>
          <w:left w:w="28" w:type="dxa"/>
        </w:tblCellMar>
        <w:tblLook w:val="04A0" w:firstRow="1" w:lastRow="0" w:firstColumn="1" w:lastColumn="0" w:noHBand="0" w:noVBand="1"/>
      </w:tblPr>
      <w:tblGrid>
        <w:gridCol w:w="2263"/>
        <w:gridCol w:w="1921"/>
      </w:tblGrid>
      <w:tr w:rsidR="008914EB" w:rsidRPr="00335C5B" w14:paraId="5C8AFADF" w14:textId="77777777" w:rsidTr="00836A4B">
        <w:trPr>
          <w:cantSplit/>
          <w:jc w:val="center"/>
        </w:trPr>
        <w:tc>
          <w:tcPr>
            <w:tcW w:w="2263" w:type="dxa"/>
            <w:tcBorders>
              <w:top w:val="single" w:sz="6" w:space="0" w:color="auto"/>
              <w:left w:val="single" w:sz="6" w:space="0" w:color="auto"/>
              <w:bottom w:val="single" w:sz="6" w:space="0" w:color="auto"/>
              <w:right w:val="single" w:sz="4" w:space="0" w:color="auto"/>
            </w:tcBorders>
          </w:tcPr>
          <w:p w14:paraId="2269BD2A" w14:textId="77777777" w:rsidR="008914EB" w:rsidRPr="00335C5B" w:rsidRDefault="008914EB" w:rsidP="001F6DF4">
            <w:pPr>
              <w:pStyle w:val="TAH"/>
            </w:pPr>
            <w:r w:rsidRPr="00335C5B">
              <w:t>Parameter</w:t>
            </w:r>
          </w:p>
        </w:tc>
        <w:tc>
          <w:tcPr>
            <w:tcW w:w="1921" w:type="dxa"/>
            <w:tcBorders>
              <w:top w:val="single" w:sz="4" w:space="0" w:color="auto"/>
              <w:left w:val="single" w:sz="4" w:space="0" w:color="auto"/>
              <w:bottom w:val="single" w:sz="4" w:space="0" w:color="auto"/>
              <w:right w:val="single" w:sz="4" w:space="0" w:color="auto"/>
            </w:tcBorders>
          </w:tcPr>
          <w:p w14:paraId="4D8AAFE6" w14:textId="77777777" w:rsidR="008914EB" w:rsidRPr="00335C5B" w:rsidRDefault="008914EB" w:rsidP="001F6DF4">
            <w:pPr>
              <w:pStyle w:val="TAH"/>
            </w:pPr>
            <w:r w:rsidRPr="00335C5B">
              <w:t>Value</w:t>
            </w:r>
          </w:p>
        </w:tc>
      </w:tr>
      <w:tr w:rsidR="008914EB" w:rsidRPr="00335C5B" w14:paraId="245F8860" w14:textId="77777777" w:rsidTr="00836A4B">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5AC72190" w14:textId="7DB3C91C" w:rsidR="008914EB" w:rsidRPr="00335C5B" w:rsidRDefault="008914EB" w:rsidP="001F6DF4">
            <w:pPr>
              <w:pStyle w:val="TAC"/>
            </w:pPr>
            <w:r w:rsidRPr="00335C5B">
              <w:t>PUSCH</w:t>
            </w:r>
            <w:r w:rsidR="00836A4B" w:rsidRPr="00335C5B">
              <w:t xml:space="preserve">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bl>
    <w:p w14:paraId="7FFF9666" w14:textId="77777777" w:rsidR="008914EB" w:rsidRPr="00335C5B" w:rsidRDefault="008914EB" w:rsidP="008914EB">
      <w:pPr>
        <w:rPr>
          <w:lang w:eastAsia="ko-KR"/>
        </w:rPr>
      </w:pPr>
    </w:p>
    <w:p w14:paraId="0B39CADB" w14:textId="77777777" w:rsidR="008914EB" w:rsidRPr="00335C5B" w:rsidRDefault="008914EB" w:rsidP="003C6004">
      <w:pPr>
        <w:pStyle w:val="Heading5"/>
      </w:pPr>
      <w:bookmarkStart w:id="847" w:name="_Toc75333941"/>
      <w:bookmarkStart w:id="848" w:name="_Toc75508133"/>
      <w:bookmarkStart w:id="849" w:name="_Toc75815872"/>
      <w:bookmarkStart w:id="850" w:name="_Toc76541030"/>
      <w:bookmarkStart w:id="851" w:name="_Toc76541597"/>
      <w:bookmarkStart w:id="852" w:name="_Toc82429486"/>
      <w:bookmarkStart w:id="853" w:name="_Toc89939737"/>
      <w:bookmarkStart w:id="854" w:name="_Toc98754063"/>
      <w:bookmarkStart w:id="855" w:name="_Toc106177877"/>
      <w:bookmarkStart w:id="856" w:name="_Toc114148584"/>
      <w:bookmarkStart w:id="857" w:name="_Toc124150829"/>
      <w:bookmarkStart w:id="858" w:name="_Toc130393369"/>
      <w:bookmarkStart w:id="859" w:name="_Toc137561756"/>
      <w:bookmarkStart w:id="860" w:name="_Toc138870898"/>
      <w:r w:rsidRPr="00335C5B">
        <w:t>4.9.2.3.1</w:t>
      </w:r>
      <w:r w:rsidRPr="00335C5B">
        <w:tab/>
      </w:r>
      <w:r w:rsidRPr="00335C5B">
        <w:rPr>
          <w:rFonts w:hint="eastAsia"/>
          <w:lang w:eastAsia="zh-CN"/>
        </w:rPr>
        <w:t>FR2</w:t>
      </w:r>
      <w:r w:rsidRPr="00335C5B">
        <w:rPr>
          <w:lang w:eastAsia="zh-CN"/>
        </w:rPr>
        <w:t xml:space="preserve"> </w:t>
      </w:r>
      <w:r w:rsidRPr="00335C5B">
        <w:t>test model 1.1 (IAB-MT-</w:t>
      </w:r>
      <w:r w:rsidRPr="00335C5B">
        <w:rPr>
          <w:rFonts w:hint="eastAsia"/>
          <w:lang w:eastAsia="zh-CN"/>
        </w:rPr>
        <w:t>FR2-</w:t>
      </w:r>
      <w:r w:rsidRPr="00335C5B">
        <w:t>TM1.1)</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327FA84" w14:textId="77777777" w:rsidR="008914EB" w:rsidRPr="00335C5B" w:rsidRDefault="008914EB" w:rsidP="008914EB">
      <w:r w:rsidRPr="00335C5B">
        <w:t>This model shall be used for tests on:</w:t>
      </w:r>
    </w:p>
    <w:p w14:paraId="6FC27450" w14:textId="77777777" w:rsidR="008914EB" w:rsidRPr="00120294" w:rsidRDefault="008914EB" w:rsidP="00B56291">
      <w:pPr>
        <w:pStyle w:val="B1"/>
      </w:pPr>
      <w:r w:rsidRPr="00335C5B">
        <w:t>-</w:t>
      </w:r>
      <w:r w:rsidRPr="00335C5B">
        <w:tab/>
      </w:r>
      <w:r w:rsidRPr="00335C5B">
        <w:rPr>
          <w:rFonts w:hint="eastAsia"/>
        </w:rPr>
        <w:t>Radiated transmit power</w:t>
      </w:r>
    </w:p>
    <w:p w14:paraId="11F52384" w14:textId="77777777" w:rsidR="008914EB" w:rsidRPr="00120294" w:rsidRDefault="008914EB" w:rsidP="00B56291">
      <w:pPr>
        <w:pStyle w:val="B1"/>
      </w:pPr>
      <w:r w:rsidRPr="00120294">
        <w:t>-</w:t>
      </w:r>
      <w:r w:rsidRPr="00120294">
        <w:tab/>
        <w:t>IAB output power</w:t>
      </w:r>
    </w:p>
    <w:p w14:paraId="04603B93" w14:textId="77777777" w:rsidR="008914EB" w:rsidRPr="00120294" w:rsidRDefault="008914EB" w:rsidP="00B56291">
      <w:pPr>
        <w:pStyle w:val="B1"/>
      </w:pPr>
      <w:r w:rsidRPr="00120294">
        <w:t>-</w:t>
      </w:r>
      <w:r w:rsidRPr="00120294">
        <w:tab/>
      </w:r>
      <w:r w:rsidRPr="00120294">
        <w:rPr>
          <w:rFonts w:hint="eastAsia"/>
        </w:rPr>
        <w:t>T</w:t>
      </w:r>
      <w:r w:rsidRPr="00120294">
        <w:t>ransmit ON/OFF power</w:t>
      </w:r>
    </w:p>
    <w:p w14:paraId="7ADA27DA" w14:textId="77777777" w:rsidR="008914EB" w:rsidRPr="00120294" w:rsidRDefault="008914EB" w:rsidP="00B56291">
      <w:pPr>
        <w:pStyle w:val="B1"/>
      </w:pPr>
      <w:r w:rsidRPr="00120294">
        <w:t>-</w:t>
      </w:r>
      <w:r w:rsidRPr="00120294">
        <w:tab/>
        <w:t>Unwanted emissions</w:t>
      </w:r>
    </w:p>
    <w:p w14:paraId="1E37D1E8" w14:textId="77777777" w:rsidR="008914EB" w:rsidRPr="00120294" w:rsidRDefault="008914EB" w:rsidP="00B56291">
      <w:pPr>
        <w:pStyle w:val="B2"/>
      </w:pPr>
      <w:r w:rsidRPr="00120294">
        <w:t>-</w:t>
      </w:r>
      <w:r w:rsidRPr="00120294">
        <w:tab/>
        <w:t>Occupied bandwidth</w:t>
      </w:r>
    </w:p>
    <w:p w14:paraId="5E7C608F" w14:textId="77777777" w:rsidR="008914EB" w:rsidRPr="00120294" w:rsidRDefault="008914EB" w:rsidP="00B56291">
      <w:pPr>
        <w:pStyle w:val="B2"/>
      </w:pPr>
      <w:r w:rsidRPr="00120294">
        <w:t>-</w:t>
      </w:r>
      <w:r w:rsidRPr="00120294">
        <w:tab/>
        <w:t>ACLR</w:t>
      </w:r>
    </w:p>
    <w:p w14:paraId="64913F64" w14:textId="77777777" w:rsidR="008914EB" w:rsidRPr="00120294" w:rsidRDefault="008914EB" w:rsidP="00B56291">
      <w:pPr>
        <w:pStyle w:val="B2"/>
      </w:pPr>
      <w:r w:rsidRPr="00120294">
        <w:t>-</w:t>
      </w:r>
      <w:r w:rsidRPr="00120294">
        <w:tab/>
        <w:t>Operating band unwanted emissions</w:t>
      </w:r>
    </w:p>
    <w:p w14:paraId="3339B951" w14:textId="77777777" w:rsidR="008914EB" w:rsidRPr="00120294" w:rsidRDefault="008914EB" w:rsidP="00B56291">
      <w:pPr>
        <w:pStyle w:val="B2"/>
      </w:pPr>
      <w:r w:rsidRPr="00120294">
        <w:t>-</w:t>
      </w:r>
      <w:r w:rsidRPr="00120294">
        <w:tab/>
        <w:t>Transmitter spurious emissions</w:t>
      </w:r>
    </w:p>
    <w:p w14:paraId="48873809" w14:textId="77777777" w:rsidR="008914EB" w:rsidRPr="00120294" w:rsidRDefault="008914EB" w:rsidP="00B56291">
      <w:pPr>
        <w:pStyle w:val="B1"/>
        <w:rPr>
          <w:lang w:eastAsia="zh-CN"/>
        </w:rPr>
      </w:pPr>
      <w:r w:rsidRPr="00120294">
        <w:rPr>
          <w:lang w:eastAsia="zh-CN"/>
        </w:rPr>
        <w:t>-</w:t>
      </w:r>
      <w:r w:rsidRPr="00120294">
        <w:rPr>
          <w:lang w:eastAsia="zh-CN"/>
        </w:rPr>
        <w:tab/>
      </w:r>
      <w:r w:rsidRPr="00120294">
        <w:rPr>
          <w:rFonts w:hint="eastAsia"/>
        </w:rPr>
        <w:t>R</w:t>
      </w:r>
      <w:r w:rsidRPr="00120294">
        <w:t>eceiver spurious emissions</w:t>
      </w:r>
    </w:p>
    <w:p w14:paraId="067D826C"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1.1 are defined in table 4.9.2.3.1-1.</w:t>
      </w:r>
    </w:p>
    <w:p w14:paraId="180111D9" w14:textId="77777777" w:rsidR="008914EB" w:rsidRPr="00120294" w:rsidRDefault="008914EB" w:rsidP="00124AE4">
      <w:pPr>
        <w:pStyle w:val="TH"/>
        <w:rPr>
          <w:lang w:eastAsia="zh-CN"/>
        </w:rPr>
      </w:pPr>
      <w:r w:rsidRPr="00120294">
        <w:rPr>
          <w:lang w:eastAsia="zh-CN"/>
        </w:rPr>
        <w:t>Table 4.9.2.3.1-1: Specific physical channel parameters of IAB-MT-FR2-TM1.1</w:t>
      </w:r>
    </w:p>
    <w:tbl>
      <w:tblPr>
        <w:tblW w:w="0" w:type="auto"/>
        <w:jc w:val="center"/>
        <w:tblLayout w:type="fixed"/>
        <w:tblCellMar>
          <w:left w:w="28" w:type="dxa"/>
        </w:tblCellMar>
        <w:tblLook w:val="04A0" w:firstRow="1" w:lastRow="0" w:firstColumn="1" w:lastColumn="0" w:noHBand="0" w:noVBand="1"/>
      </w:tblPr>
      <w:tblGrid>
        <w:gridCol w:w="3760"/>
        <w:gridCol w:w="2352"/>
      </w:tblGrid>
      <w:tr w:rsidR="008914EB" w:rsidRPr="00120294" w14:paraId="00698DC2" w14:textId="77777777" w:rsidTr="00836A4B">
        <w:trPr>
          <w:cantSplit/>
          <w:jc w:val="center"/>
        </w:trPr>
        <w:tc>
          <w:tcPr>
            <w:tcW w:w="3760" w:type="dxa"/>
            <w:tcBorders>
              <w:top w:val="single" w:sz="6" w:space="0" w:color="auto"/>
              <w:left w:val="single" w:sz="6" w:space="0" w:color="auto"/>
              <w:bottom w:val="single" w:sz="6" w:space="0" w:color="auto"/>
              <w:right w:val="single" w:sz="4" w:space="0" w:color="auto"/>
            </w:tcBorders>
          </w:tcPr>
          <w:p w14:paraId="7C16768A" w14:textId="77777777" w:rsidR="008914EB" w:rsidRPr="00120294" w:rsidRDefault="008914EB" w:rsidP="001F6DF4">
            <w:pPr>
              <w:pStyle w:val="TAH"/>
            </w:pPr>
            <w:r w:rsidRPr="00120294">
              <w:t>Parameter</w:t>
            </w:r>
          </w:p>
        </w:tc>
        <w:tc>
          <w:tcPr>
            <w:tcW w:w="2352" w:type="dxa"/>
            <w:tcBorders>
              <w:top w:val="single" w:sz="4" w:space="0" w:color="auto"/>
              <w:left w:val="single" w:sz="4" w:space="0" w:color="auto"/>
              <w:bottom w:val="single" w:sz="4" w:space="0" w:color="auto"/>
              <w:right w:val="single" w:sz="4" w:space="0" w:color="auto"/>
            </w:tcBorders>
          </w:tcPr>
          <w:p w14:paraId="04CE7BA1" w14:textId="77777777" w:rsidR="008914EB" w:rsidRPr="00120294" w:rsidRDefault="008914EB" w:rsidP="001F6DF4">
            <w:pPr>
              <w:pStyle w:val="TAH"/>
              <w:rPr>
                <w:szCs w:val="18"/>
              </w:rPr>
            </w:pPr>
            <w:r w:rsidRPr="00120294">
              <w:rPr>
                <w:lang w:eastAsia="zh-CN"/>
              </w:rPr>
              <w:t>Value</w:t>
            </w:r>
          </w:p>
        </w:tc>
      </w:tr>
      <w:tr w:rsidR="008914EB" w:rsidRPr="00120294" w14:paraId="270FEE16"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6C6FFCC7" w14:textId="67590BE7" w:rsidR="008914EB" w:rsidRPr="00120294" w:rsidRDefault="008914EB" w:rsidP="001F6DF4">
            <w:pPr>
              <w:pStyle w:val="TAC"/>
            </w:pPr>
            <w:r w:rsidRPr="00120294">
              <w:rPr>
                <w:lang w:eastAsia="ko-KR"/>
              </w:rPr>
              <w:t>#</w:t>
            </w:r>
            <w:r w:rsidR="00836A4B" w:rsidRPr="00120294">
              <w:rPr>
                <w:lang w:eastAsia="ko-KR"/>
              </w:rPr>
              <w:t xml:space="preserve"> </w:t>
            </w:r>
            <w:r w:rsidRPr="00120294">
              <w:rPr>
                <w:lang w:eastAsia="ko-KR"/>
              </w:rPr>
              <w:t>of</w:t>
            </w:r>
            <w:r w:rsidR="00836A4B" w:rsidRPr="00120294">
              <w:rPr>
                <w:lang w:eastAsia="ko-KR"/>
              </w:rPr>
              <w:t xml:space="preserve"> </w:t>
            </w:r>
            <w:r w:rsidRPr="00120294">
              <w:rPr>
                <w:lang w:eastAsia="ko-KR"/>
              </w:rPr>
              <w:t>PRBs</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1F414C11" w14:textId="1F87D1BA" w:rsidR="008914EB" w:rsidRPr="00120294" w:rsidRDefault="008914EB" w:rsidP="001F6DF4">
            <w:pPr>
              <w:pStyle w:val="TAC"/>
            </w:pPr>
            <w:r w:rsidRPr="00120294">
              <w:t>N</w:t>
            </w:r>
            <w:r w:rsidRPr="00120294">
              <w:rPr>
                <w:vertAlign w:val="subscript"/>
              </w:rPr>
              <w:t>RB</w:t>
            </w:r>
            <w:r w:rsidR="00836A4B" w:rsidRPr="00120294">
              <w:rPr>
                <w:lang w:eastAsia="ko-KR"/>
              </w:rPr>
              <w:t xml:space="preserve"> </w:t>
            </w:r>
          </w:p>
        </w:tc>
      </w:tr>
      <w:tr w:rsidR="008914EB" w:rsidRPr="00120294" w14:paraId="07110FBF"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292D8787" w14:textId="1E798FE0" w:rsidR="008914EB" w:rsidRPr="00120294" w:rsidRDefault="008914EB" w:rsidP="001F6DF4">
            <w:pPr>
              <w:pStyle w:val="TAC"/>
            </w:pPr>
            <w:r w:rsidRPr="00120294">
              <w:rPr>
                <w:lang w:eastAsia="ko-KR"/>
              </w:rPr>
              <w:t>Modulation</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52B50F19" w14:textId="77777777" w:rsidR="008914EB" w:rsidRPr="00120294" w:rsidRDefault="008914EB" w:rsidP="001F6DF4">
            <w:pPr>
              <w:pStyle w:val="TAC"/>
            </w:pPr>
            <w:r w:rsidRPr="00120294">
              <w:t>QPSK</w:t>
            </w:r>
          </w:p>
        </w:tc>
      </w:tr>
    </w:tbl>
    <w:p w14:paraId="3495C7D0" w14:textId="77777777" w:rsidR="008914EB" w:rsidRPr="00120294" w:rsidRDefault="008914EB" w:rsidP="008914EB"/>
    <w:p w14:paraId="711F3D98" w14:textId="77777777" w:rsidR="008914EB" w:rsidRPr="00120294" w:rsidRDefault="008914EB" w:rsidP="003C6004">
      <w:pPr>
        <w:pStyle w:val="Heading5"/>
      </w:pPr>
      <w:bookmarkStart w:id="861" w:name="_Toc75333942"/>
      <w:bookmarkStart w:id="862" w:name="_Toc75508134"/>
      <w:bookmarkStart w:id="863" w:name="_Toc75815873"/>
      <w:bookmarkStart w:id="864" w:name="_Toc76541031"/>
      <w:bookmarkStart w:id="865" w:name="_Toc76541598"/>
      <w:bookmarkStart w:id="866" w:name="_Toc82429487"/>
      <w:bookmarkStart w:id="867" w:name="_Toc89939738"/>
      <w:bookmarkStart w:id="868" w:name="_Toc98754064"/>
      <w:bookmarkStart w:id="869" w:name="_Toc106177878"/>
      <w:bookmarkStart w:id="870" w:name="_Toc114148585"/>
      <w:bookmarkStart w:id="871" w:name="_Toc124150830"/>
      <w:bookmarkStart w:id="872" w:name="_Toc130393370"/>
      <w:bookmarkStart w:id="873" w:name="_Toc137561757"/>
      <w:bookmarkStart w:id="874" w:name="_Toc138870899"/>
      <w:r w:rsidRPr="00120294">
        <w:t>4.9.2.3.2</w:t>
      </w:r>
      <w:r w:rsidRPr="00120294">
        <w:tab/>
        <w:t>FR2 test model 2 (IAB-MT-</w:t>
      </w:r>
      <w:r w:rsidRPr="00120294">
        <w:rPr>
          <w:rFonts w:hint="eastAsia"/>
          <w:lang w:eastAsia="zh-CN"/>
        </w:rPr>
        <w:t>FR2-</w:t>
      </w:r>
      <w:r w:rsidRPr="00120294">
        <w:t>TM2)</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568AD18D" w14:textId="77777777" w:rsidR="008914EB" w:rsidRPr="00120294" w:rsidRDefault="008914EB" w:rsidP="008914EB">
      <w:pPr>
        <w:rPr>
          <w:lang w:eastAsia="ko-KR"/>
        </w:rPr>
      </w:pPr>
      <w:r w:rsidRPr="00120294">
        <w:rPr>
          <w:lang w:eastAsia="ko-KR"/>
        </w:rPr>
        <w:t>This model shall be used for tests on:</w:t>
      </w:r>
    </w:p>
    <w:p w14:paraId="2695E644" w14:textId="786E99BD" w:rsidR="008914EB" w:rsidRPr="00120294" w:rsidRDefault="008914EB" w:rsidP="00D503E8">
      <w:pPr>
        <w:pStyle w:val="B1"/>
      </w:pPr>
      <w:r w:rsidRPr="00120294">
        <w:t xml:space="preserve">- </w:t>
      </w:r>
      <w:r w:rsidRPr="00120294">
        <w:tab/>
        <w:t>Total power dynamic range (at lower PSD TX power limit at min power)</w:t>
      </w:r>
    </w:p>
    <w:p w14:paraId="5FAF8296" w14:textId="022188E8" w:rsidR="008914EB" w:rsidRPr="00120294" w:rsidRDefault="008914EB" w:rsidP="00D503E8">
      <w:pPr>
        <w:pStyle w:val="B1"/>
      </w:pPr>
      <w:r w:rsidRPr="00120294">
        <w:t>-</w:t>
      </w:r>
      <w:r w:rsidRPr="00120294">
        <w:tab/>
        <w:t>EVM of single</w:t>
      </w:r>
      <w:r w:rsidR="001F6DF4">
        <w:t xml:space="preserve"> </w:t>
      </w:r>
      <w:r w:rsidRPr="00120294">
        <w:t>PRB allocation (at lower PSD TX power limit at min power)</w:t>
      </w:r>
    </w:p>
    <w:p w14:paraId="6B31A40F" w14:textId="77777777" w:rsidR="008914EB" w:rsidRPr="00120294" w:rsidRDefault="008914EB" w:rsidP="00D503E8">
      <w:pPr>
        <w:pStyle w:val="B1"/>
      </w:pPr>
      <w:r w:rsidRPr="00120294">
        <w:t>-</w:t>
      </w:r>
      <w:r w:rsidRPr="00120294">
        <w:tab/>
        <w:t>Frequency error (at lower PSD TX power limit at min power)</w:t>
      </w:r>
    </w:p>
    <w:p w14:paraId="6A6FBF0B"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w:t>
      </w:r>
      <w:r w:rsidRPr="00120294">
        <w:rPr>
          <w:rFonts w:hint="eastAsia"/>
          <w:lang w:eastAsia="zh-CN"/>
        </w:rPr>
        <w:t>2</w:t>
      </w:r>
      <w:r w:rsidRPr="00120294">
        <w:t xml:space="preserve"> are defined in table 4.9.2.3.</w:t>
      </w:r>
      <w:r w:rsidRPr="00120294">
        <w:rPr>
          <w:rFonts w:hint="eastAsia"/>
          <w:lang w:eastAsia="zh-CN"/>
        </w:rPr>
        <w:t>2</w:t>
      </w:r>
      <w:r w:rsidRPr="00120294">
        <w:t>-1 for 64QAM. For 16QAM and QPSK, specific physical channel parameters for IAB-MT-FR2-TM2 are defined in table 4.9.2.3.2-1 with 64QAM PUSCH PRB replaced with selected modulation order PUSCH PRB according to the corresponding test procedure.</w:t>
      </w:r>
    </w:p>
    <w:p w14:paraId="5C0102E7" w14:textId="77777777" w:rsidR="008914EB" w:rsidRPr="00120294" w:rsidRDefault="008914EB" w:rsidP="00124AE4">
      <w:pPr>
        <w:pStyle w:val="TH"/>
        <w:rPr>
          <w:lang w:eastAsia="zh-CN"/>
        </w:rPr>
      </w:pPr>
      <w:r w:rsidRPr="00120294">
        <w:rPr>
          <w:lang w:eastAsia="zh-CN"/>
        </w:rPr>
        <w:t>Table 4.9.2.3.2-1: Specific physical channel parameters of IAB-MT-FR2-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8914EB" w:rsidRPr="00120294" w14:paraId="5560F090" w14:textId="77777777" w:rsidTr="00836A4B">
        <w:trPr>
          <w:cantSplit/>
          <w:jc w:val="center"/>
        </w:trPr>
        <w:tc>
          <w:tcPr>
            <w:tcW w:w="3640" w:type="dxa"/>
            <w:tcBorders>
              <w:top w:val="single" w:sz="6" w:space="0" w:color="auto"/>
              <w:left w:val="single" w:sz="6" w:space="0" w:color="auto"/>
              <w:bottom w:val="single" w:sz="6" w:space="0" w:color="auto"/>
              <w:right w:val="single" w:sz="4" w:space="0" w:color="auto"/>
            </w:tcBorders>
          </w:tcPr>
          <w:p w14:paraId="2DD94610" w14:textId="77777777" w:rsidR="008914EB" w:rsidRPr="00120294" w:rsidRDefault="008914EB" w:rsidP="007F671D">
            <w:pPr>
              <w:pStyle w:val="TAH"/>
            </w:pPr>
            <w:r w:rsidRPr="00120294">
              <w:t>Parameter</w:t>
            </w:r>
          </w:p>
        </w:tc>
        <w:tc>
          <w:tcPr>
            <w:tcW w:w="5988" w:type="dxa"/>
            <w:tcBorders>
              <w:top w:val="single" w:sz="4" w:space="0" w:color="auto"/>
              <w:left w:val="single" w:sz="4" w:space="0" w:color="auto"/>
              <w:bottom w:val="single" w:sz="4" w:space="0" w:color="auto"/>
              <w:right w:val="single" w:sz="4" w:space="0" w:color="auto"/>
            </w:tcBorders>
          </w:tcPr>
          <w:p w14:paraId="0361AE1B" w14:textId="77777777" w:rsidR="008914EB" w:rsidRPr="00120294" w:rsidRDefault="008914EB" w:rsidP="007F671D">
            <w:pPr>
              <w:pStyle w:val="TAH"/>
            </w:pPr>
            <w:r w:rsidRPr="00120294">
              <w:rPr>
                <w:rFonts w:hint="eastAsia"/>
                <w:lang w:eastAsia="zh-CN"/>
              </w:rPr>
              <w:t>Value</w:t>
            </w:r>
          </w:p>
        </w:tc>
      </w:tr>
      <w:tr w:rsidR="008914EB" w:rsidRPr="00120294" w14:paraId="08165142"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02F9AB58" w14:textId="06A3BCDB"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64QAM</w:t>
            </w:r>
            <w:r w:rsidR="00836A4B" w:rsidRPr="00120294">
              <w:t xml:space="preserve"> </w:t>
            </w:r>
            <w:r w:rsidRPr="00120294">
              <w:t>PUSCH</w:t>
            </w:r>
            <w:r w:rsidR="00836A4B" w:rsidRPr="00120294">
              <w:t xml:space="preserve"> </w:t>
            </w:r>
            <w:r w:rsidRPr="00120294">
              <w:t>PRBs</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3F2EF914" w14:textId="77777777" w:rsidR="008914EB" w:rsidRPr="00120294" w:rsidRDefault="008914EB" w:rsidP="007F671D">
            <w:pPr>
              <w:pStyle w:val="TAL"/>
            </w:pPr>
            <w:r w:rsidRPr="00120294">
              <w:t>1</w:t>
            </w:r>
          </w:p>
        </w:tc>
      </w:tr>
      <w:tr w:rsidR="008914EB" w:rsidRPr="00120294" w14:paraId="58D8FF13"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5B38050D" w14:textId="158A4FB1" w:rsidR="008914EB" w:rsidRPr="00120294" w:rsidRDefault="008914EB" w:rsidP="007F671D">
            <w:pPr>
              <w:pStyle w:val="TAL"/>
            </w:pPr>
            <w:r w:rsidRPr="00120294">
              <w:t>Level</w:t>
            </w:r>
            <w:r w:rsidR="00836A4B" w:rsidRPr="00120294">
              <w:t xml:space="preserve"> </w:t>
            </w:r>
            <w:r w:rsidRPr="00120294">
              <w:t>of</w:t>
            </w:r>
            <w:r w:rsidR="00836A4B" w:rsidRPr="00120294">
              <w:t xml:space="preserve"> </w:t>
            </w:r>
            <w:r w:rsidRPr="00120294">
              <w:t>boosting</w:t>
            </w:r>
            <w:r w:rsidR="00836A4B" w:rsidRPr="00120294">
              <w:t xml:space="preserve"> </w:t>
            </w:r>
            <w:r w:rsidRPr="00120294">
              <w:t>(dB)</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0F26A6C8" w14:textId="77777777" w:rsidR="008914EB" w:rsidRPr="00120294" w:rsidRDefault="008914EB" w:rsidP="007F671D">
            <w:pPr>
              <w:pStyle w:val="TAL"/>
            </w:pPr>
            <w:r w:rsidRPr="00120294">
              <w:t>0</w:t>
            </w:r>
          </w:p>
        </w:tc>
      </w:tr>
      <w:tr w:rsidR="008914EB" w:rsidRPr="00120294" w14:paraId="1AF681F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17BE737E" w14:textId="5B4FD26C" w:rsidR="008914EB" w:rsidRPr="00120294" w:rsidRDefault="008914EB" w:rsidP="007F671D">
            <w:pPr>
              <w:pStyle w:val="TAL"/>
            </w:pPr>
            <w:r w:rsidRPr="00120294">
              <w:t>Location</w:t>
            </w:r>
            <w:r w:rsidR="00836A4B" w:rsidRPr="00120294">
              <w:t xml:space="preserve"> </w:t>
            </w:r>
            <w:r w:rsidRPr="00120294">
              <w:t>of</w:t>
            </w:r>
            <w:r w:rsidR="00836A4B" w:rsidRPr="00120294">
              <w:t xml:space="preserve"> </w:t>
            </w:r>
            <w:r w:rsidRPr="00120294">
              <w:t>64QAM</w:t>
            </w:r>
            <w:r w:rsidR="00836A4B" w:rsidRPr="00120294">
              <w:t xml:space="preserve"> </w:t>
            </w:r>
            <w:r w:rsidRPr="00120294">
              <w:t>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8914EB" w:rsidRPr="00120294" w14:paraId="4565CCB1" w14:textId="77777777" w:rsidTr="00836A4B">
              <w:tc>
                <w:tcPr>
                  <w:tcW w:w="1009" w:type="dxa"/>
                </w:tcPr>
                <w:p w14:paraId="0061585B" w14:textId="77777777" w:rsidR="008914EB" w:rsidRPr="00120294" w:rsidRDefault="008914EB" w:rsidP="007F671D">
                  <w:pPr>
                    <w:pStyle w:val="TAL"/>
                  </w:pPr>
                  <w:r w:rsidRPr="00120294">
                    <w:t>Slot</w:t>
                  </w:r>
                </w:p>
              </w:tc>
              <w:tc>
                <w:tcPr>
                  <w:tcW w:w="1710" w:type="dxa"/>
                </w:tcPr>
                <w:p w14:paraId="31875BA6" w14:textId="77777777" w:rsidR="008914EB" w:rsidRPr="00120294" w:rsidRDefault="008914EB" w:rsidP="007F671D">
                  <w:pPr>
                    <w:pStyle w:val="TAL"/>
                  </w:pPr>
                  <w:r w:rsidRPr="00120294">
                    <w:t>RB</w:t>
                  </w:r>
                </w:p>
              </w:tc>
              <w:tc>
                <w:tcPr>
                  <w:tcW w:w="3043" w:type="dxa"/>
                </w:tcPr>
                <w:p w14:paraId="30D3B8D0" w14:textId="77777777" w:rsidR="008914EB" w:rsidRPr="00120294" w:rsidRDefault="008914EB" w:rsidP="007F671D">
                  <w:pPr>
                    <w:pStyle w:val="TAL"/>
                  </w:pPr>
                  <w:r w:rsidRPr="00120294">
                    <w:t>n</w:t>
                  </w:r>
                </w:p>
              </w:tc>
            </w:tr>
            <w:tr w:rsidR="008914EB" w:rsidRPr="00120294" w14:paraId="06DCA53F" w14:textId="77777777" w:rsidTr="00836A4B">
              <w:tc>
                <w:tcPr>
                  <w:tcW w:w="1009" w:type="dxa"/>
                </w:tcPr>
                <w:p w14:paraId="6D6A86ED" w14:textId="77777777" w:rsidR="008914EB" w:rsidRPr="00120294" w:rsidRDefault="008914EB" w:rsidP="007F671D">
                  <w:pPr>
                    <w:pStyle w:val="TAL"/>
                  </w:pPr>
                  <w:r w:rsidRPr="00120294">
                    <w:t>3</w:t>
                  </w:r>
                  <w:r w:rsidRPr="00120294">
                    <w:rPr>
                      <w:i/>
                    </w:rPr>
                    <w:t>n</w:t>
                  </w:r>
                </w:p>
              </w:tc>
              <w:tc>
                <w:tcPr>
                  <w:tcW w:w="1710" w:type="dxa"/>
                </w:tcPr>
                <w:p w14:paraId="2AC73021" w14:textId="77777777" w:rsidR="008914EB" w:rsidRPr="00120294" w:rsidRDefault="008914EB" w:rsidP="007F671D">
                  <w:pPr>
                    <w:pStyle w:val="TAL"/>
                  </w:pPr>
                  <w:r w:rsidRPr="00120294">
                    <w:t>0</w:t>
                  </w:r>
                </w:p>
              </w:tc>
              <w:tc>
                <w:tcPr>
                  <w:tcW w:w="3043" w:type="dxa"/>
                </w:tcPr>
                <w:p w14:paraId="368E298C" w14:textId="1BFD6C57"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8914EB" w:rsidRPr="00120294" w14:paraId="4F994319" w14:textId="77777777" w:rsidTr="00836A4B">
              <w:tc>
                <w:tcPr>
                  <w:tcW w:w="1009" w:type="dxa"/>
                </w:tcPr>
                <w:p w14:paraId="59BC1D01" w14:textId="77777777" w:rsidR="008914EB" w:rsidRPr="00120294" w:rsidRDefault="008914EB" w:rsidP="007F671D">
                  <w:pPr>
                    <w:pStyle w:val="TAL"/>
                  </w:pPr>
                  <w:r w:rsidRPr="00120294">
                    <w:t>3</w:t>
                  </w:r>
                  <w:r w:rsidRPr="00120294">
                    <w:rPr>
                      <w:i/>
                    </w:rPr>
                    <w:t>n</w:t>
                  </w:r>
                  <w:r w:rsidRPr="00120294">
                    <w:t>+1</w:t>
                  </w:r>
                </w:p>
              </w:tc>
              <w:tc>
                <w:tcPr>
                  <w:tcW w:w="1710" w:type="dxa"/>
                </w:tcPr>
                <w:p w14:paraId="20B19545" w14:textId="2418C544" w:rsidR="008914EB" w:rsidRPr="00120294" w:rsidRDefault="00000000" w:rsidP="007F671D">
                  <w:pPr>
                    <w:pStyle w:val="TAL"/>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57B82CBD" w14:textId="7402853F"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8914EB" w:rsidRPr="00120294" w14:paraId="3CB48731" w14:textId="77777777" w:rsidTr="00836A4B">
              <w:tc>
                <w:tcPr>
                  <w:tcW w:w="1009" w:type="dxa"/>
                </w:tcPr>
                <w:p w14:paraId="45AFFA43" w14:textId="77777777" w:rsidR="008914EB" w:rsidRPr="00120294" w:rsidRDefault="008914EB" w:rsidP="007F671D">
                  <w:pPr>
                    <w:pStyle w:val="TAL"/>
                  </w:pPr>
                  <w:r w:rsidRPr="00120294">
                    <w:t>3</w:t>
                  </w:r>
                  <w:r w:rsidRPr="00120294">
                    <w:rPr>
                      <w:i/>
                    </w:rPr>
                    <w:t>n</w:t>
                  </w:r>
                  <w:r w:rsidRPr="00120294">
                    <w:t>+2</w:t>
                  </w:r>
                </w:p>
              </w:tc>
              <w:tc>
                <w:tcPr>
                  <w:tcW w:w="1710" w:type="dxa"/>
                </w:tcPr>
                <w:p w14:paraId="0B20B090" w14:textId="67D822F0" w:rsidR="008914EB" w:rsidRPr="00120294" w:rsidRDefault="00000000"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00223E16" w14:textId="7A6557AE"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74B33B4A" w14:textId="77777777" w:rsidR="008914EB" w:rsidRPr="00120294" w:rsidRDefault="008914EB" w:rsidP="007F671D">
            <w:pPr>
              <w:pStyle w:val="TAL"/>
              <w:rPr>
                <w:lang w:eastAsia="zh-CN"/>
              </w:rPr>
            </w:pPr>
          </w:p>
        </w:tc>
      </w:tr>
      <w:tr w:rsidR="008914EB" w:rsidRPr="00120294" w14:paraId="4C7BCF0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7DE4B2C6" w14:textId="1CF3755C"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PUSCH</w:t>
            </w:r>
            <w:r w:rsidR="00836A4B" w:rsidRPr="00120294">
              <w:t xml:space="preserve"> </w:t>
            </w:r>
            <w:r w:rsidRPr="00120294">
              <w:t>PRBs</w:t>
            </w:r>
            <w:r w:rsidR="00836A4B" w:rsidRPr="00120294">
              <w:t xml:space="preserve"> </w:t>
            </w:r>
            <w:r w:rsidRPr="00120294">
              <w:t>which</w:t>
            </w:r>
            <w:r w:rsidR="00836A4B" w:rsidRPr="00120294">
              <w:t xml:space="preserve"> </w:t>
            </w:r>
            <w:r w:rsidRPr="00120294">
              <w:t>are</w:t>
            </w:r>
            <w:r w:rsidR="00836A4B" w:rsidRPr="00120294">
              <w:t xml:space="preserve"> </w:t>
            </w:r>
            <w:r w:rsidRPr="00120294">
              <w:t>not</w:t>
            </w:r>
            <w:r w:rsidR="00836A4B" w:rsidRPr="00120294">
              <w:t xml:space="preserve"> </w:t>
            </w:r>
            <w:r w:rsidRPr="00120294">
              <w:t>allocated</w:t>
            </w:r>
          </w:p>
        </w:tc>
        <w:tc>
          <w:tcPr>
            <w:tcW w:w="5988" w:type="dxa"/>
            <w:tcBorders>
              <w:top w:val="single" w:sz="6" w:space="0" w:color="auto"/>
              <w:left w:val="single" w:sz="6" w:space="0" w:color="auto"/>
              <w:bottom w:val="single" w:sz="6" w:space="0" w:color="auto"/>
              <w:right w:val="single" w:sz="6" w:space="0" w:color="auto"/>
            </w:tcBorders>
          </w:tcPr>
          <w:p w14:paraId="49AB5229" w14:textId="4FC9A703" w:rsidR="008914EB" w:rsidRPr="00120294" w:rsidRDefault="00000000"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4C21B1B" w14:textId="77777777" w:rsidR="008914EB" w:rsidRPr="00120294" w:rsidRDefault="008914EB" w:rsidP="008914EB"/>
    <w:p w14:paraId="6596B34C" w14:textId="77777777" w:rsidR="008914EB" w:rsidRPr="00120294" w:rsidRDefault="008914EB" w:rsidP="003C6004">
      <w:pPr>
        <w:pStyle w:val="Heading5"/>
      </w:pPr>
      <w:bookmarkStart w:id="875" w:name="_Toc75333943"/>
      <w:bookmarkStart w:id="876" w:name="_Toc75508135"/>
      <w:bookmarkStart w:id="877" w:name="_Toc75815874"/>
      <w:bookmarkStart w:id="878" w:name="_Toc76541032"/>
      <w:bookmarkStart w:id="879" w:name="_Toc76541599"/>
      <w:bookmarkStart w:id="880" w:name="_Toc82429488"/>
      <w:bookmarkStart w:id="881" w:name="_Toc89939739"/>
      <w:bookmarkStart w:id="882" w:name="_Toc98754065"/>
      <w:bookmarkStart w:id="883" w:name="_Toc106177879"/>
      <w:bookmarkStart w:id="884" w:name="_Toc114148586"/>
      <w:bookmarkStart w:id="885" w:name="_Toc124150831"/>
      <w:bookmarkStart w:id="886" w:name="_Toc130393371"/>
      <w:bookmarkStart w:id="887" w:name="_Toc137561758"/>
      <w:bookmarkStart w:id="888" w:name="_Toc138870900"/>
      <w:r w:rsidRPr="00120294">
        <w:t>4.9.2.3.2a</w:t>
      </w:r>
      <w:r w:rsidRPr="00120294">
        <w:tab/>
        <w:t>FR2 test model 2a (IAB-MT-</w:t>
      </w:r>
      <w:r w:rsidRPr="00120294">
        <w:rPr>
          <w:lang w:eastAsia="zh-CN"/>
        </w:rPr>
        <w:t>FR2-</w:t>
      </w:r>
      <w:r w:rsidRPr="00120294">
        <w:t>TM2a)</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169584D" w14:textId="77777777" w:rsidR="008914EB" w:rsidRPr="00120294" w:rsidRDefault="008914EB" w:rsidP="008914EB">
      <w:pPr>
        <w:rPr>
          <w:lang w:eastAsia="ko-KR"/>
        </w:rPr>
      </w:pPr>
      <w:r w:rsidRPr="00120294">
        <w:rPr>
          <w:lang w:eastAsia="ko-KR"/>
        </w:rPr>
        <w:t>This model shall be used for tests on:</w:t>
      </w:r>
    </w:p>
    <w:p w14:paraId="216D7F2E" w14:textId="27DCBF88" w:rsidR="008914EB" w:rsidRPr="00120294" w:rsidRDefault="00880EC1" w:rsidP="00880EC1">
      <w:pPr>
        <w:pStyle w:val="B1"/>
      </w:pPr>
      <w:r w:rsidRPr="00120294">
        <w:t>-</w:t>
      </w:r>
      <w:r w:rsidRPr="00120294">
        <w:tab/>
      </w:r>
      <w:r w:rsidR="008914EB" w:rsidRPr="00120294">
        <w:t>Total power dynamic range (at lower PSD TX power limit at min power)</w:t>
      </w:r>
    </w:p>
    <w:p w14:paraId="00B4CF32" w14:textId="31278678" w:rsidR="008914EB" w:rsidRPr="00120294" w:rsidRDefault="008914EB" w:rsidP="00B56291">
      <w:pPr>
        <w:pStyle w:val="B1"/>
      </w:pPr>
      <w:r w:rsidRPr="00120294">
        <w:t>-</w:t>
      </w:r>
      <w:r w:rsidRPr="00120294">
        <w:tab/>
        <w:t>EVM of single</w:t>
      </w:r>
      <w:r w:rsidR="001F6DF4">
        <w:t xml:space="preserve"> </w:t>
      </w:r>
      <w:r w:rsidRPr="00120294">
        <w:t>PRB allocation (</w:t>
      </w:r>
      <w:r w:rsidRPr="00120294">
        <w:rPr>
          <w:lang w:eastAsia="x-none"/>
        </w:rPr>
        <w:t xml:space="preserve">at lower PSD TX power limit </w:t>
      </w:r>
      <w:r w:rsidRPr="00120294">
        <w:t>at min power)</w:t>
      </w:r>
    </w:p>
    <w:p w14:paraId="337D6F95" w14:textId="77777777" w:rsidR="008914EB" w:rsidRPr="00120294" w:rsidRDefault="008914EB" w:rsidP="00B56291">
      <w:pPr>
        <w:pStyle w:val="B1"/>
      </w:pPr>
      <w:r w:rsidRPr="00120294">
        <w:t>-</w:t>
      </w:r>
      <w:r w:rsidRPr="00120294">
        <w:tab/>
        <w:t>Frequency error (</w:t>
      </w:r>
      <w:r w:rsidRPr="00120294">
        <w:rPr>
          <w:lang w:eastAsia="x-none"/>
        </w:rPr>
        <w:t xml:space="preserve">at lower PSD TX power limit </w:t>
      </w:r>
      <w:r w:rsidRPr="00120294">
        <w:t>at min power)</w:t>
      </w:r>
    </w:p>
    <w:p w14:paraId="6E2E665E" w14:textId="77777777" w:rsidR="008914EB" w:rsidRPr="00120294" w:rsidRDefault="008914EB" w:rsidP="008914EB">
      <w:r w:rsidRPr="00120294">
        <w:t>Common physical channel parameters are defined in clause 4.9.2.3. Specific physical channel parameters for IAB-MT-FR</w:t>
      </w:r>
      <w:r w:rsidRPr="00120294">
        <w:rPr>
          <w:lang w:eastAsia="zh-CN"/>
        </w:rPr>
        <w:t>2</w:t>
      </w:r>
      <w:r w:rsidRPr="00120294">
        <w:t>-TM</w:t>
      </w:r>
      <w:r w:rsidRPr="00120294">
        <w:rPr>
          <w:lang w:eastAsia="zh-CN"/>
        </w:rPr>
        <w:t>2a</w:t>
      </w:r>
      <w:r w:rsidRPr="00120294">
        <w:t xml:space="preserve"> are defined in table 4.9.2.3.</w:t>
      </w:r>
      <w:r w:rsidRPr="00120294">
        <w:rPr>
          <w:lang w:eastAsia="zh-CN"/>
        </w:rPr>
        <w:t>2</w:t>
      </w:r>
      <w:r w:rsidRPr="00120294">
        <w:t>-1 with all 64QAM PUSCH PRBs replaced by 256QAM PUSCH PRBs.</w:t>
      </w:r>
    </w:p>
    <w:p w14:paraId="051A152F" w14:textId="77777777" w:rsidR="008914EB" w:rsidRPr="00120294" w:rsidRDefault="008914EB" w:rsidP="003C6004">
      <w:pPr>
        <w:pStyle w:val="Heading5"/>
      </w:pPr>
      <w:bookmarkStart w:id="889" w:name="_Toc75333944"/>
      <w:bookmarkStart w:id="890" w:name="_Toc75508136"/>
      <w:bookmarkStart w:id="891" w:name="_Toc75815875"/>
      <w:bookmarkStart w:id="892" w:name="_Toc76541033"/>
      <w:bookmarkStart w:id="893" w:name="_Toc76541600"/>
      <w:bookmarkStart w:id="894" w:name="_Toc82429489"/>
      <w:bookmarkStart w:id="895" w:name="_Toc89939740"/>
      <w:bookmarkStart w:id="896" w:name="_Toc98754066"/>
      <w:bookmarkStart w:id="897" w:name="_Toc106177880"/>
      <w:bookmarkStart w:id="898" w:name="_Toc114148587"/>
      <w:bookmarkStart w:id="899" w:name="_Toc124150832"/>
      <w:bookmarkStart w:id="900" w:name="_Toc130393372"/>
      <w:bookmarkStart w:id="901" w:name="_Toc137561759"/>
      <w:bookmarkStart w:id="902" w:name="_Toc138870901"/>
      <w:r w:rsidRPr="00120294">
        <w:t>4.9.2.3.3</w:t>
      </w:r>
      <w:r w:rsidRPr="00120294">
        <w:tab/>
        <w:t>FR2 test model 3.1 (IAB-MT-FR2-TM3.1)</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54AB4CAB" w14:textId="77777777" w:rsidR="008914EB" w:rsidRPr="00120294" w:rsidRDefault="008914EB" w:rsidP="008914EB">
      <w:pPr>
        <w:rPr>
          <w:lang w:eastAsia="ko-KR"/>
        </w:rPr>
      </w:pPr>
      <w:r w:rsidRPr="00120294">
        <w:rPr>
          <w:lang w:eastAsia="ko-KR"/>
        </w:rPr>
        <w:t>This model shall be used for tests on:</w:t>
      </w:r>
    </w:p>
    <w:p w14:paraId="4AA9167C" w14:textId="77777777" w:rsidR="008914EB" w:rsidRPr="00120294" w:rsidRDefault="008914EB" w:rsidP="00B56291">
      <w:pPr>
        <w:pStyle w:val="B1"/>
      </w:pPr>
      <w:r w:rsidRPr="00120294">
        <w:rPr>
          <w:lang w:eastAsia="x-none"/>
        </w:rPr>
        <w:t>-</w:t>
      </w:r>
      <w:r w:rsidRPr="00120294">
        <w:rPr>
          <w:lang w:eastAsia="x-none"/>
        </w:rPr>
        <w:tab/>
        <w:t>Output power dynamics</w:t>
      </w:r>
    </w:p>
    <w:p w14:paraId="53D06F22" w14:textId="77777777" w:rsidR="008914EB" w:rsidRPr="00120294" w:rsidRDefault="008914EB" w:rsidP="00B56291">
      <w:pPr>
        <w:pStyle w:val="B2"/>
      </w:pPr>
      <w:r w:rsidRPr="00120294">
        <w:t>-</w:t>
      </w:r>
      <w:r w:rsidRPr="00120294">
        <w:tab/>
        <w:t>Total power dynamic range (upper TX PSD power limit at max power with all 64QAM PRBs allocated)</w:t>
      </w:r>
    </w:p>
    <w:p w14:paraId="7E444E41" w14:textId="77777777" w:rsidR="008914EB" w:rsidRPr="00120294" w:rsidRDefault="008914EB" w:rsidP="00B56291">
      <w:pPr>
        <w:pStyle w:val="B1"/>
      </w:pPr>
      <w:r w:rsidRPr="00120294">
        <w:rPr>
          <w:lang w:eastAsia="x-none"/>
        </w:rPr>
        <w:t>-</w:t>
      </w:r>
      <w:r w:rsidRPr="00120294">
        <w:rPr>
          <w:lang w:eastAsia="x-none"/>
        </w:rPr>
        <w:tab/>
        <w:t>Transmitted signal quality</w:t>
      </w:r>
    </w:p>
    <w:p w14:paraId="1D7B0AD4" w14:textId="77777777" w:rsidR="008914EB" w:rsidRPr="00120294" w:rsidRDefault="008914EB" w:rsidP="00B56291">
      <w:pPr>
        <w:pStyle w:val="B2"/>
      </w:pPr>
      <w:r w:rsidRPr="00120294">
        <w:t>-</w:t>
      </w:r>
      <w:r w:rsidRPr="00120294">
        <w:tab/>
        <w:t>Frequency error (at max power)</w:t>
      </w:r>
    </w:p>
    <w:p w14:paraId="12F8EC1B" w14:textId="5C368086" w:rsidR="00F7350D" w:rsidRPr="0021580F" w:rsidRDefault="00F7350D" w:rsidP="00F7350D">
      <w:pPr>
        <w:ind w:left="851" w:hanging="284"/>
        <w:rPr>
          <w:rFonts w:eastAsiaTheme="minorEastAsia"/>
        </w:rPr>
      </w:pPr>
      <w:r w:rsidRPr="0021580F">
        <w:rPr>
          <w:rFonts w:eastAsiaTheme="minorEastAsia"/>
        </w:rPr>
        <w:t>-</w:t>
      </w:r>
      <w:r w:rsidRPr="0021580F">
        <w:rPr>
          <w:rFonts w:eastAsiaTheme="minorEastAsia"/>
        </w:rPr>
        <w:tab/>
        <w:t>EVM for modulation (at max power)</w:t>
      </w:r>
    </w:p>
    <w:p w14:paraId="0608A5F7" w14:textId="77777777" w:rsidR="008914EB" w:rsidRPr="00120294" w:rsidRDefault="008914EB" w:rsidP="008914EB">
      <w:pPr>
        <w:rPr>
          <w:lang w:eastAsia="zh-CN"/>
        </w:rPr>
      </w:pPr>
      <w:r w:rsidRPr="00120294">
        <w:t xml:space="preserve">Common physical channel parameters are defined in </w:t>
      </w:r>
      <w:r w:rsidRPr="00120294">
        <w:rPr>
          <w:lang w:eastAsia="ko-KR"/>
        </w:rPr>
        <w:t>clause </w:t>
      </w:r>
      <w:r w:rsidRPr="00120294">
        <w:t>4.9.2.3. Specific physical channel parameters for IAB-MT-FR</w:t>
      </w:r>
      <w:r w:rsidRPr="00120294">
        <w:rPr>
          <w:rFonts w:hint="eastAsia"/>
          <w:lang w:eastAsia="zh-CN"/>
        </w:rPr>
        <w:t>2</w:t>
      </w:r>
      <w:r w:rsidRPr="00120294">
        <w:t>-TM</w:t>
      </w:r>
      <w:r w:rsidRPr="00120294">
        <w:rPr>
          <w:rFonts w:hint="eastAsia"/>
          <w:lang w:eastAsia="zh-CN"/>
        </w:rPr>
        <w:t xml:space="preserve">3.1 </w:t>
      </w:r>
      <w:r w:rsidRPr="00120294">
        <w:rPr>
          <w:lang w:eastAsia="zh-CN"/>
        </w:rPr>
        <w:t xml:space="preserve">are </w:t>
      </w:r>
      <w:r w:rsidRPr="00120294">
        <w:rPr>
          <w:rFonts w:hint="eastAsia"/>
          <w:lang w:eastAsia="zh-CN"/>
        </w:rPr>
        <w:t>defined in table 4.9.2.</w:t>
      </w:r>
      <w:r w:rsidRPr="00120294">
        <w:rPr>
          <w:lang w:eastAsia="zh-CN"/>
        </w:rPr>
        <w:t>3</w:t>
      </w:r>
      <w:r w:rsidRPr="00120294">
        <w:rPr>
          <w:rFonts w:hint="eastAsia"/>
          <w:lang w:eastAsia="zh-CN"/>
        </w:rPr>
        <w:t xml:space="preserve">.1-1 with all </w:t>
      </w:r>
      <w:r w:rsidRPr="00120294">
        <w:rPr>
          <w:lang w:eastAsia="zh-CN"/>
        </w:rPr>
        <w:t xml:space="preserve">QPSK </w:t>
      </w:r>
      <w:r w:rsidRPr="00120294">
        <w:rPr>
          <w:rFonts w:hint="eastAsia"/>
          <w:lang w:eastAsia="zh-CN"/>
        </w:rPr>
        <w:t>P</w:t>
      </w:r>
      <w:r w:rsidRPr="00120294">
        <w:rPr>
          <w:lang w:eastAsia="zh-CN"/>
        </w:rPr>
        <w:t>U</w:t>
      </w:r>
      <w:r w:rsidRPr="00120294">
        <w:rPr>
          <w:rFonts w:hint="eastAsia"/>
          <w:lang w:eastAsia="zh-CN"/>
        </w:rPr>
        <w:t xml:space="preserve">SCH PRBs </w:t>
      </w:r>
      <w:r w:rsidRPr="00120294">
        <w:rPr>
          <w:lang w:eastAsia="zh-CN"/>
        </w:rPr>
        <w:t xml:space="preserve">replaced with </w:t>
      </w:r>
      <w:r w:rsidRPr="00120294">
        <w:t>selected modulation order PUSCH PRBs according to the corresponding test procedure</w:t>
      </w:r>
      <w:r w:rsidRPr="00120294">
        <w:rPr>
          <w:rFonts w:hint="eastAsia"/>
          <w:lang w:eastAsia="zh-CN"/>
        </w:rPr>
        <w:t>.</w:t>
      </w:r>
      <w:r w:rsidRPr="00120294">
        <w:rPr>
          <w:lang w:eastAsia="zh-CN"/>
        </w:rPr>
        <w:t xml:space="preserve"> </w:t>
      </w:r>
    </w:p>
    <w:p w14:paraId="14D3B83E" w14:textId="21CA1313" w:rsidR="008914EB" w:rsidRPr="00120294" w:rsidRDefault="008914EB" w:rsidP="003C6004">
      <w:pPr>
        <w:pStyle w:val="Heading5"/>
      </w:pPr>
      <w:bookmarkStart w:id="903" w:name="_Toc75333945"/>
      <w:bookmarkStart w:id="904" w:name="_Toc75508137"/>
      <w:bookmarkStart w:id="905" w:name="_Toc75815876"/>
      <w:bookmarkStart w:id="906" w:name="_Toc76541034"/>
      <w:bookmarkStart w:id="907" w:name="_Toc76541601"/>
      <w:bookmarkStart w:id="908" w:name="_Toc82429490"/>
      <w:bookmarkStart w:id="909" w:name="_Toc89939741"/>
      <w:bookmarkStart w:id="910" w:name="_Toc98754067"/>
      <w:bookmarkStart w:id="911" w:name="_Toc106177881"/>
      <w:bookmarkStart w:id="912" w:name="_Toc114148588"/>
      <w:bookmarkStart w:id="913" w:name="_Toc124150833"/>
      <w:bookmarkStart w:id="914" w:name="_Toc130393373"/>
      <w:bookmarkStart w:id="915" w:name="_Toc137561760"/>
      <w:bookmarkStart w:id="916" w:name="_Toc138870902"/>
      <w:r w:rsidRPr="00120294">
        <w:t>4.9.2.3.4</w:t>
      </w:r>
      <w:r w:rsidRPr="00120294">
        <w:tab/>
      </w:r>
      <w:bookmarkEnd w:id="903"/>
      <w:bookmarkEnd w:id="904"/>
      <w:bookmarkEnd w:id="905"/>
      <w:bookmarkEnd w:id="906"/>
      <w:bookmarkEnd w:id="907"/>
      <w:bookmarkEnd w:id="908"/>
      <w:r w:rsidR="00F7350D" w:rsidRPr="0021580F">
        <w:rPr>
          <w:rFonts w:eastAsiaTheme="minorEastAsia"/>
        </w:rPr>
        <w:t>FR2 test model 3.1a (IAB-MT-FR2-TM3.1a)</w:t>
      </w:r>
      <w:bookmarkEnd w:id="909"/>
      <w:bookmarkEnd w:id="910"/>
      <w:bookmarkEnd w:id="911"/>
      <w:bookmarkEnd w:id="912"/>
      <w:bookmarkEnd w:id="913"/>
      <w:bookmarkEnd w:id="914"/>
      <w:bookmarkEnd w:id="915"/>
      <w:bookmarkEnd w:id="916"/>
    </w:p>
    <w:p w14:paraId="194FEF41" w14:textId="77777777" w:rsidR="008914EB" w:rsidRPr="00120294" w:rsidRDefault="008914EB" w:rsidP="008914EB">
      <w:pPr>
        <w:rPr>
          <w:lang w:eastAsia="ko-KR"/>
        </w:rPr>
      </w:pPr>
      <w:r w:rsidRPr="00120294">
        <w:rPr>
          <w:lang w:eastAsia="ko-KR"/>
        </w:rPr>
        <w:t>This model shall be used for tests on:</w:t>
      </w:r>
    </w:p>
    <w:p w14:paraId="2A9A4417" w14:textId="77777777" w:rsidR="008914EB" w:rsidRPr="00120294" w:rsidRDefault="008914EB" w:rsidP="00B56291">
      <w:pPr>
        <w:pStyle w:val="B1"/>
      </w:pPr>
      <w:r w:rsidRPr="00120294">
        <w:t>-</w:t>
      </w:r>
      <w:r w:rsidRPr="00120294">
        <w:tab/>
        <w:t>Output power dynamics</w:t>
      </w:r>
    </w:p>
    <w:p w14:paraId="7B32F806" w14:textId="77777777" w:rsidR="008914EB" w:rsidRPr="00120294" w:rsidRDefault="008914EB" w:rsidP="00B56291">
      <w:pPr>
        <w:pStyle w:val="B2"/>
      </w:pPr>
      <w:r w:rsidRPr="00120294">
        <w:t>-</w:t>
      </w:r>
      <w:r w:rsidRPr="00120294">
        <w:tab/>
        <w:t>Total power dynamic range (upper TX PSD power limit at max power with all 256QAM PRBs allocated)</w:t>
      </w:r>
    </w:p>
    <w:p w14:paraId="6D61FDEE" w14:textId="77777777" w:rsidR="008914EB" w:rsidRPr="00120294" w:rsidRDefault="008914EB" w:rsidP="00B56291">
      <w:pPr>
        <w:pStyle w:val="B1"/>
      </w:pPr>
      <w:r w:rsidRPr="00120294">
        <w:t>-</w:t>
      </w:r>
      <w:r w:rsidRPr="00120294">
        <w:tab/>
        <w:t>Transmitted signal quality</w:t>
      </w:r>
    </w:p>
    <w:p w14:paraId="6357881F" w14:textId="77777777" w:rsidR="008914EB" w:rsidRPr="00120294" w:rsidRDefault="008914EB" w:rsidP="00B56291">
      <w:pPr>
        <w:pStyle w:val="B2"/>
      </w:pPr>
      <w:r w:rsidRPr="00120294">
        <w:t>-</w:t>
      </w:r>
      <w:r w:rsidRPr="00120294">
        <w:tab/>
        <w:t>Frequency error (at max power)</w:t>
      </w:r>
    </w:p>
    <w:p w14:paraId="25192C10" w14:textId="7060FE8F" w:rsidR="008914EB" w:rsidRPr="00120294" w:rsidRDefault="008914EB" w:rsidP="00B56291">
      <w:pPr>
        <w:pStyle w:val="B2"/>
      </w:pPr>
      <w:r w:rsidRPr="00120294">
        <w:t>-</w:t>
      </w:r>
      <w:r w:rsidRPr="00120294">
        <w:tab/>
        <w:t>EVM for 256QAM modulation (at max power)</w:t>
      </w:r>
    </w:p>
    <w:p w14:paraId="51BC1896" w14:textId="77777777" w:rsidR="008914EB" w:rsidRPr="00120294" w:rsidRDefault="008914EB" w:rsidP="008914EB">
      <w:pPr>
        <w:rPr>
          <w:lang w:eastAsia="ko-KR"/>
        </w:rPr>
      </w:pPr>
      <w:r w:rsidRPr="00120294">
        <w:t xml:space="preserve">Common physical channel parameters are defined in </w:t>
      </w:r>
      <w:r w:rsidRPr="00120294">
        <w:rPr>
          <w:lang w:eastAsia="ko-KR"/>
        </w:rPr>
        <w:t>clause </w:t>
      </w:r>
      <w:r w:rsidRPr="00120294">
        <w:t>4.9.2.3. Specific physical channel parameters for IAB-MT-FR</w:t>
      </w:r>
      <w:r w:rsidRPr="00120294">
        <w:rPr>
          <w:lang w:eastAsia="zh-CN"/>
        </w:rPr>
        <w:t>2</w:t>
      </w:r>
      <w:r w:rsidRPr="00120294">
        <w:t>-TM</w:t>
      </w:r>
      <w:r w:rsidRPr="00120294">
        <w:rPr>
          <w:lang w:eastAsia="zh-CN"/>
        </w:rPr>
        <w:t>3.1a shall be defined in table 4.9.2.3.1-1 with all QPSK PUSCH PRBs replaced by 256QAM.</w:t>
      </w:r>
    </w:p>
    <w:p w14:paraId="380803DD" w14:textId="77777777" w:rsidR="008914EB" w:rsidRPr="00335C5B" w:rsidRDefault="008914EB" w:rsidP="003C6004">
      <w:pPr>
        <w:pStyle w:val="Heading4"/>
      </w:pPr>
      <w:bookmarkStart w:id="917" w:name="_Toc75333946"/>
      <w:bookmarkStart w:id="918" w:name="_Toc75508138"/>
      <w:bookmarkStart w:id="919" w:name="_Toc75815877"/>
      <w:bookmarkStart w:id="920" w:name="_Toc76541035"/>
      <w:bookmarkStart w:id="921" w:name="_Toc76541602"/>
      <w:bookmarkStart w:id="922" w:name="_Toc82429491"/>
      <w:bookmarkStart w:id="923" w:name="_Toc89939742"/>
      <w:bookmarkStart w:id="924" w:name="_Toc98754068"/>
      <w:bookmarkStart w:id="925" w:name="_Toc106177882"/>
      <w:bookmarkStart w:id="926" w:name="_Toc114148589"/>
      <w:bookmarkStart w:id="927" w:name="_Toc124150834"/>
      <w:bookmarkStart w:id="928" w:name="_Toc130393374"/>
      <w:bookmarkStart w:id="929" w:name="_Toc137561761"/>
      <w:bookmarkStart w:id="930" w:name="_Toc138870903"/>
      <w:r w:rsidRPr="00335C5B">
        <w:t>4.9.2.3</w:t>
      </w:r>
      <w:r w:rsidRPr="00335C5B">
        <w:tab/>
        <w:t>Data content of physical channels and signals for IAB-MT-FR2-TM</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2689192B" w14:textId="4BA2D5F9" w:rsidR="008914EB" w:rsidRPr="00335C5B" w:rsidRDefault="008914EB" w:rsidP="008914EB">
      <w:pPr>
        <w:rPr>
          <w:lang w:eastAsia="ko-KR"/>
        </w:rPr>
      </w:pPr>
      <w:r w:rsidRPr="00335C5B">
        <w:rPr>
          <w:lang w:eastAsia="ko-KR"/>
        </w:rPr>
        <w:t>Randomisation of the data content is obtained by utilizing a PN sequence generator and the length-31 Gold sequence scrambling of TS 38.211 [</w:t>
      </w:r>
      <w:r w:rsidR="00C659F3" w:rsidRPr="00335C5B">
        <w:rPr>
          <w:lang w:eastAsia="ko-KR"/>
        </w:rPr>
        <w:t>7</w:t>
      </w:r>
      <w:r w:rsidRPr="00335C5B">
        <w:rPr>
          <w:lang w:eastAsia="ko-KR"/>
        </w:rPr>
        <w:t>], clause 5.2.1 which is invoked by all physical channels prior to modulation and mapping to the RE grid.</w:t>
      </w:r>
      <w:r w:rsidRPr="00335C5B" w:rsidDel="00893DA8">
        <w:rPr>
          <w:lang w:eastAsia="ko-KR"/>
        </w:rPr>
        <w:t xml:space="preserve"> </w:t>
      </w:r>
    </w:p>
    <w:p w14:paraId="74973EF7" w14:textId="40F78946" w:rsidR="008914EB" w:rsidRPr="00335C5B" w:rsidRDefault="008914EB" w:rsidP="008914EB">
      <w:pPr>
        <w:rPr>
          <w:lang w:eastAsia="ko-KR"/>
        </w:rPr>
      </w:pPr>
      <w:r w:rsidRPr="00335C5B">
        <w:rPr>
          <w:lang w:eastAsia="ko-KR"/>
        </w:rPr>
        <w:t>Initialization of the scrambler and RE-mappers as defined in TS 38.211 [</w:t>
      </w:r>
      <w:r w:rsidR="00C659F3" w:rsidRPr="00335C5B">
        <w:rPr>
          <w:lang w:eastAsia="ko-KR"/>
        </w:rPr>
        <w:t>7</w:t>
      </w:r>
      <w:r w:rsidRPr="00335C5B">
        <w:rPr>
          <w:lang w:eastAsia="ko-KR"/>
        </w:rPr>
        <w:t>] use the following additional parameters:</w:t>
      </w:r>
    </w:p>
    <w:p w14:paraId="69577A58" w14:textId="48A9B2FD" w:rsidR="008914EB" w:rsidRPr="00335C5B" w:rsidRDefault="008914EB" w:rsidP="00B56291">
      <w:pPr>
        <w:pStyle w:val="B1"/>
      </w:pPr>
      <w:r w:rsidRPr="00335C5B">
        <w:t>-</w:t>
      </w:r>
      <w:r w:rsidRPr="00335C5B">
        <w:tab/>
      </w:r>
      <m:oMath>
        <m:sSubSup>
          <m:sSubSupPr>
            <m:ctrlPr>
              <w:rPr>
                <w:rFonts w:ascii="Cambria Math" w:hAnsi="Cambria Math"/>
                <w:i/>
              </w:rPr>
            </m:ctrlPr>
          </m:sSubSupPr>
          <m:e>
            <m:r>
              <w:rPr>
                <w:rFonts w:ascii="Cambria Math" w:hAnsi="Cambria Math"/>
              </w:rPr>
              <m:t>N</m:t>
            </m:r>
          </m:e>
          <m:sub>
            <m:r>
              <m:rPr>
                <m:nor/>
              </m:rPr>
              <w:rPr>
                <w:i/>
              </w:rPr>
              <m:t>ID</m:t>
            </m:r>
          </m:sub>
          <m:sup>
            <m:r>
              <m:rPr>
                <m:nor/>
              </m:rPr>
              <w:rPr>
                <w:i/>
              </w:rPr>
              <m:t>cell</m:t>
            </m:r>
          </m:sup>
        </m:sSubSup>
        <m:r>
          <w:rPr>
            <w:rFonts w:ascii="Cambria Math" w:hAnsi="Cambria Math"/>
          </w:rPr>
          <m:t>=1</m:t>
        </m:r>
      </m:oMath>
      <w:r w:rsidRPr="00335C5B">
        <w:t xml:space="preserve"> </w:t>
      </w:r>
    </w:p>
    <w:p w14:paraId="5BFD8278" w14:textId="77777777" w:rsidR="008914EB" w:rsidRPr="00335C5B" w:rsidRDefault="008914EB" w:rsidP="00B56291">
      <w:pPr>
        <w:pStyle w:val="B1"/>
      </w:pPr>
      <w:r w:rsidRPr="00335C5B">
        <w:t>-</w:t>
      </w:r>
      <w:r w:rsidRPr="00335C5B">
        <w:tab/>
      </w:r>
      <w:r w:rsidRPr="00335C5B">
        <w:rPr>
          <w:i/>
        </w:rPr>
        <w:t>q</w:t>
      </w:r>
      <w:r w:rsidRPr="00335C5B">
        <w:t xml:space="preserve"> = 0 (single code word)</w:t>
      </w:r>
    </w:p>
    <w:p w14:paraId="27832324" w14:textId="77777777" w:rsidR="008914EB" w:rsidRPr="00335C5B" w:rsidRDefault="008914EB" w:rsidP="00B56291">
      <w:pPr>
        <w:pStyle w:val="B1"/>
      </w:pPr>
      <w:r w:rsidRPr="00335C5B">
        <w:t>-</w:t>
      </w:r>
      <w:r w:rsidRPr="00335C5B">
        <w:tab/>
        <w:t>Rank 1, single layer</w:t>
      </w:r>
    </w:p>
    <w:p w14:paraId="6CE7E4FB" w14:textId="77777777" w:rsidR="008914EB" w:rsidRPr="00335C5B" w:rsidRDefault="008914EB" w:rsidP="003C6004">
      <w:pPr>
        <w:pStyle w:val="Heading5"/>
      </w:pPr>
      <w:bookmarkStart w:id="931" w:name="_Toc75333947"/>
      <w:bookmarkStart w:id="932" w:name="_Toc75508139"/>
      <w:bookmarkStart w:id="933" w:name="_Toc75815878"/>
      <w:bookmarkStart w:id="934" w:name="_Toc76541036"/>
      <w:bookmarkStart w:id="935" w:name="_Toc76541603"/>
      <w:bookmarkStart w:id="936" w:name="_Toc82429492"/>
      <w:bookmarkStart w:id="937" w:name="_Toc89939743"/>
      <w:bookmarkStart w:id="938" w:name="_Toc98754069"/>
      <w:bookmarkStart w:id="939" w:name="_Toc106177883"/>
      <w:bookmarkStart w:id="940" w:name="_Toc114148590"/>
      <w:bookmarkStart w:id="941" w:name="_Toc124150835"/>
      <w:bookmarkStart w:id="942" w:name="_Toc130393375"/>
      <w:bookmarkStart w:id="943" w:name="_Toc137561762"/>
      <w:bookmarkStart w:id="944" w:name="_Toc138870904"/>
      <w:r w:rsidRPr="00335C5B">
        <w:t>4.9.2.3.1</w:t>
      </w:r>
      <w:r w:rsidRPr="00335C5B">
        <w:tab/>
        <w:t>PUSCH</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17486746" w14:textId="77777777" w:rsidR="008914EB" w:rsidRPr="00120294" w:rsidRDefault="008914EB" w:rsidP="00B56291">
      <w:pPr>
        <w:pStyle w:val="B1"/>
      </w:pPr>
      <w:r w:rsidRPr="00120294">
        <w:t>-</w:t>
      </w:r>
      <w:r w:rsidRPr="00120294">
        <w:tab/>
        <w:t>Generate the required amount of bits from the output of the PN23 sequence generator [28]. The PN sequence generator is initialized with a starting seed of "all ones" in the first allocated slot of each frame. The PN sequence is continuous over the slot boundaries.</w:t>
      </w:r>
    </w:p>
    <w:p w14:paraId="4FAEA618" w14:textId="1F11BEE8" w:rsidR="008914EB" w:rsidRPr="00120294" w:rsidRDefault="008914EB" w:rsidP="00B56291">
      <w:pPr>
        <w:pStyle w:val="B1"/>
      </w:pPr>
      <w:r w:rsidRPr="00120294">
        <w:t>-</w:t>
      </w:r>
      <w:r w:rsidRPr="00120294">
        <w:tab/>
        <w:t>Perform user specific scrambling according to TS 38.211 [</w:t>
      </w:r>
      <w:r w:rsidR="00C659F3" w:rsidRPr="00120294">
        <w:t>7</w:t>
      </w:r>
      <w:r w:rsidRPr="00120294">
        <w:t>], clause 6.3.1.1.</w:t>
      </w:r>
    </w:p>
    <w:p w14:paraId="7A26D35D" w14:textId="06A2FB05" w:rsidR="008914EB" w:rsidRPr="00120294" w:rsidRDefault="008914EB" w:rsidP="00B56291">
      <w:pPr>
        <w:pStyle w:val="B1"/>
      </w:pPr>
      <w:r w:rsidRPr="00120294">
        <w:rPr>
          <w:lang w:eastAsia="x-none"/>
        </w:rPr>
        <w:t>-</w:t>
      </w:r>
      <w:r w:rsidRPr="00120294">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3E877F29" w14:textId="06D58076" w:rsidR="008914EB" w:rsidRPr="00120294" w:rsidRDefault="008914EB" w:rsidP="00B56291">
      <w:pPr>
        <w:pStyle w:val="B1"/>
      </w:pPr>
      <w:r w:rsidRPr="00120294">
        <w:t>-</w:t>
      </w:r>
      <w:r w:rsidRPr="00120294">
        <w:tab/>
        <w:t>Perform modulation of the scrambled bits with the modulation scheme defined for each user according to TS 38.211 [</w:t>
      </w:r>
      <w:r w:rsidR="00C659F3" w:rsidRPr="00120294">
        <w:t>7</w:t>
      </w:r>
      <w:r w:rsidRPr="00120294">
        <w:t>], clause 6.3.1.3.</w:t>
      </w:r>
    </w:p>
    <w:p w14:paraId="6F2622C8" w14:textId="47ADD6E1" w:rsidR="008914EB" w:rsidRPr="00120294" w:rsidRDefault="008914EB" w:rsidP="00B56291">
      <w:pPr>
        <w:pStyle w:val="B1"/>
      </w:pPr>
      <w:r w:rsidRPr="00120294">
        <w:t>-</w:t>
      </w:r>
      <w:r w:rsidRPr="00120294">
        <w:tab/>
        <w:t>Perform mapping of the complex-valued symbols to layer according to TS 38.211 [</w:t>
      </w:r>
      <w:r w:rsidR="00C659F3" w:rsidRPr="00120294">
        <w:t>7</w:t>
      </w:r>
      <w:r w:rsidRPr="00120294">
        <w:t xml:space="preserve">], clause 6.3.1.3. </w:t>
      </w:r>
    </w:p>
    <w:p w14:paraId="25113929" w14:textId="73194F6D" w:rsidR="008914EB" w:rsidRPr="00120294" w:rsidRDefault="008914EB" w:rsidP="00B56291">
      <w:pPr>
        <w:pStyle w:val="B1"/>
      </w:pPr>
      <w:r w:rsidRPr="00120294">
        <w:t>-</w:t>
      </w:r>
      <w:r w:rsidRPr="00120294">
        <w:tab/>
        <w:t>Perform PDSCH mapping type A according to TS 38.211 [</w:t>
      </w:r>
      <w:r w:rsidR="00C659F3" w:rsidRPr="00120294">
        <w:rPr>
          <w:lang w:eastAsia="x-none"/>
        </w:rPr>
        <w:t>7</w:t>
      </w:r>
      <w:r w:rsidRPr="00120294">
        <w:t>].</w:t>
      </w:r>
    </w:p>
    <w:p w14:paraId="20CA9FF4" w14:textId="2D08F2B3" w:rsidR="008914EB" w:rsidRPr="00120294" w:rsidRDefault="008914EB" w:rsidP="00B56291">
      <w:pPr>
        <w:pStyle w:val="B1"/>
      </w:pPr>
      <w:r w:rsidRPr="00120294">
        <w:t>-</w:t>
      </w:r>
      <w:r w:rsidRPr="00120294">
        <w:rPr>
          <w:lang w:eastAsia="x-none"/>
        </w:rPr>
        <w:tab/>
      </w:r>
      <w:r w:rsidRPr="00120294">
        <w:t>DM-RS sequence generation according to TS 38.211 [</w:t>
      </w:r>
      <w:r w:rsidR="00C659F3" w:rsidRPr="00120294">
        <w:rPr>
          <w:lang w:eastAsia="x-none"/>
        </w:rPr>
        <w:t>7</w:t>
      </w:r>
      <w:r w:rsidRPr="00120294">
        <w:t xml:space="preserve">], clause 6.4.1.1.1 where </w:t>
      </w:r>
      <w:r w:rsidRPr="00120294">
        <w:rPr>
          <w:i/>
          <w:iCs/>
        </w:rPr>
        <w:t>l</w:t>
      </w:r>
      <w:r w:rsidRPr="00120294">
        <w:t xml:space="preserve"> is the OFDM symbol number within the slot with symbols indicated by table 4.9.2.2-3.</w:t>
      </w:r>
    </w:p>
    <w:p w14:paraId="1867271D" w14:textId="16E07EE7" w:rsidR="008914EB" w:rsidRPr="00120294" w:rsidRDefault="008914EB" w:rsidP="00B56291">
      <w:pPr>
        <w:pStyle w:val="B1"/>
      </w:pPr>
      <w:r w:rsidRPr="00120294">
        <w:t>-</w:t>
      </w:r>
      <w:r w:rsidRPr="00120294">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544459" w14:textId="478C786F" w:rsidR="008914EB" w:rsidRPr="00120294" w:rsidRDefault="008914EB" w:rsidP="00B56291">
      <w:pPr>
        <w:pStyle w:val="B1"/>
      </w:pPr>
      <w:r w:rsidRPr="00120294">
        <w:t>-</w:t>
      </w:r>
      <w:r w:rsidRPr="00120294">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63CEE8BD" w14:textId="4B53784C" w:rsidR="008914EB" w:rsidRPr="00120294" w:rsidRDefault="008914EB" w:rsidP="00B56291">
      <w:pPr>
        <w:pStyle w:val="B1"/>
      </w:pPr>
      <w:r w:rsidRPr="00120294">
        <w:t>-</w:t>
      </w:r>
      <w:r w:rsidRPr="00120294">
        <w:tab/>
        <w:t>DM-RS mapping according to TS 38.211 [</w:t>
      </w:r>
      <w:r w:rsidR="00C659F3" w:rsidRPr="00120294">
        <w:t>7</w:t>
      </w:r>
      <w:r w:rsidRPr="00120294">
        <w:t>], clause 6.4.1.1.3 with parameters listed in table 4.9.2.2-3.</w:t>
      </w:r>
    </w:p>
    <w:p w14:paraId="13C395C5" w14:textId="5C3AC915" w:rsidR="008914EB" w:rsidRPr="00120294" w:rsidRDefault="008914EB" w:rsidP="00B56291">
      <w:pPr>
        <w:pStyle w:val="B1"/>
      </w:pPr>
      <w:r w:rsidRPr="00120294">
        <w:t>-</w:t>
      </w:r>
      <w:r w:rsidRPr="00120294">
        <w:rPr>
          <w:lang w:eastAsia="x-none"/>
        </w:rPr>
        <w:tab/>
      </w:r>
      <w:r w:rsidRPr="00120294">
        <w:t>For NR-IAB-MT-FR2-TM PT-RS sequence generation according to TS 38.211 [</w:t>
      </w:r>
      <w:r w:rsidR="00C659F3" w:rsidRPr="00120294">
        <w:t>7</w:t>
      </w:r>
      <w:r w:rsidRPr="00120294">
        <w:t>], clause 6.4.1.2.1, with parameters listed in table 4.9.2.2-3.</w:t>
      </w:r>
    </w:p>
    <w:p w14:paraId="167847D1" w14:textId="564123C9" w:rsidR="002C05E7" w:rsidRPr="00120294" w:rsidRDefault="008914EB" w:rsidP="00B56291">
      <w:pPr>
        <w:pStyle w:val="B1"/>
      </w:pPr>
      <w:r w:rsidRPr="00120294">
        <w:t>-</w:t>
      </w:r>
      <w:r w:rsidRPr="00120294">
        <w:tab/>
        <w:t>For NR-IAB-MT-FR2-TM PT-RS mapping according to TS 38.211 [</w:t>
      </w:r>
      <w:r w:rsidR="00C659F3" w:rsidRPr="00120294">
        <w:t>7</w:t>
      </w:r>
      <w:r w:rsidRPr="00120294">
        <w:t>], clause 6.4.1.2.2, with parameters listed in table 4.9.2.2-3.</w:t>
      </w:r>
    </w:p>
    <w:p w14:paraId="459326EE" w14:textId="7996AC2D" w:rsidR="002C05E7" w:rsidRPr="00D94371" w:rsidRDefault="002C05E7" w:rsidP="003C6004">
      <w:pPr>
        <w:pStyle w:val="Heading2"/>
      </w:pPr>
      <w:bookmarkStart w:id="945" w:name="_Toc75165210"/>
      <w:bookmarkStart w:id="946" w:name="_Toc75333948"/>
      <w:bookmarkStart w:id="947" w:name="_Toc75508140"/>
      <w:bookmarkStart w:id="948" w:name="_Toc75815879"/>
      <w:bookmarkStart w:id="949" w:name="_Toc76541037"/>
      <w:bookmarkStart w:id="950" w:name="_Toc76541604"/>
      <w:bookmarkStart w:id="951" w:name="_Toc82429493"/>
      <w:bookmarkStart w:id="952" w:name="_Toc89939744"/>
      <w:bookmarkStart w:id="953" w:name="_Toc98754070"/>
      <w:bookmarkStart w:id="954" w:name="_Toc106177884"/>
      <w:bookmarkStart w:id="955" w:name="_Toc114148591"/>
      <w:bookmarkStart w:id="956" w:name="_Toc124150836"/>
      <w:bookmarkStart w:id="957" w:name="_Toc130393376"/>
      <w:bookmarkStart w:id="958" w:name="_Toc137561763"/>
      <w:bookmarkStart w:id="959" w:name="_Toc138870905"/>
      <w:r w:rsidRPr="00D94371">
        <w:t>4.10</w:t>
      </w:r>
      <w:r w:rsidRPr="00D94371">
        <w:tab/>
        <w:t>Requirements for contiguous and non-contiguous spectrum</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4789BB3F" w14:textId="027306B4" w:rsidR="005C0BEC" w:rsidRPr="00D94371" w:rsidRDefault="005C0BEC" w:rsidP="00A76EA6">
      <w:pPr>
        <w:rPr>
          <w:lang w:eastAsia="zh-CN"/>
        </w:rPr>
      </w:pPr>
      <w:r w:rsidRPr="00D94371">
        <w:rPr>
          <w:lang w:eastAsia="zh-CN"/>
        </w:rPr>
        <w:t xml:space="preserve">A spectrum allocation where an IAB operates can either be contiguous or non-contiguous. Unless otherwise stated, the requirements in the present specification apply for IAB configured for both </w:t>
      </w:r>
      <w:r w:rsidRPr="00D94371">
        <w:rPr>
          <w:i/>
          <w:lang w:eastAsia="zh-CN"/>
        </w:rPr>
        <w:t>contiguous spectrum</w:t>
      </w:r>
      <w:r w:rsidRPr="00D94371">
        <w:rPr>
          <w:lang w:eastAsia="zh-CN"/>
        </w:rPr>
        <w:t xml:space="preserve"> operation and </w:t>
      </w:r>
      <w:r w:rsidRPr="00D94371">
        <w:rPr>
          <w:i/>
          <w:lang w:eastAsia="zh-CN"/>
        </w:rPr>
        <w:t>non-contiguous spectrum</w:t>
      </w:r>
      <w:r w:rsidRPr="00D94371">
        <w:rPr>
          <w:lang w:eastAsia="zh-CN"/>
        </w:rPr>
        <w:t xml:space="preserve"> operation.</w:t>
      </w:r>
    </w:p>
    <w:p w14:paraId="5811FE62" w14:textId="2EB210B7" w:rsidR="005C0BEC" w:rsidRPr="00D94371" w:rsidRDefault="005C0BEC" w:rsidP="00A76EA6">
      <w:pPr>
        <w:rPr>
          <w:lang w:eastAsia="zh-CN"/>
        </w:rPr>
      </w:pPr>
      <w:r w:rsidRPr="00D94371">
        <w:rPr>
          <w:lang w:eastAsia="zh-CN"/>
        </w:rPr>
        <w:t xml:space="preserve">For IAB operation in </w:t>
      </w:r>
      <w:r w:rsidRPr="00D94371">
        <w:rPr>
          <w:i/>
          <w:lang w:eastAsia="zh-CN"/>
        </w:rPr>
        <w:t>non-contiguous spectrum</w:t>
      </w:r>
      <w:r w:rsidRPr="00D94371">
        <w:rPr>
          <w:lang w:eastAsia="zh-CN"/>
        </w:rPr>
        <w:t xml:space="preserve">, some requirements apply both at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inside the </w:t>
      </w:r>
      <w:r w:rsidRPr="00D94371">
        <w:rPr>
          <w:i/>
          <w:lang w:eastAsia="zh-CN"/>
        </w:rPr>
        <w:t>sub-block gaps</w:t>
      </w:r>
      <w:r w:rsidRPr="00D94371">
        <w:rPr>
          <w:lang w:eastAsia="zh-CN"/>
        </w:rPr>
        <w:t xml:space="preserve">. For each such requirement, it is stated how the limits apply relative to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the </w:t>
      </w:r>
      <w:r w:rsidRPr="00D94371">
        <w:rPr>
          <w:i/>
          <w:lang w:eastAsia="zh-CN"/>
        </w:rPr>
        <w:t>sub-block</w:t>
      </w:r>
      <w:r w:rsidRPr="00D94371">
        <w:rPr>
          <w:lang w:eastAsia="zh-CN"/>
        </w:rPr>
        <w:t xml:space="preserve"> edges respectively.</w:t>
      </w:r>
    </w:p>
    <w:p w14:paraId="4767C41A" w14:textId="20F88BB2" w:rsidR="002C05E7" w:rsidRPr="00D94371" w:rsidRDefault="002C05E7" w:rsidP="003C6004">
      <w:pPr>
        <w:pStyle w:val="Heading3"/>
      </w:pPr>
      <w:bookmarkStart w:id="960" w:name="_Toc75165211"/>
      <w:bookmarkStart w:id="961" w:name="_Toc75333949"/>
      <w:bookmarkStart w:id="962" w:name="_Toc75508141"/>
      <w:bookmarkStart w:id="963" w:name="_Toc75815880"/>
      <w:bookmarkStart w:id="964" w:name="_Toc76541038"/>
      <w:bookmarkStart w:id="965" w:name="_Toc76541605"/>
      <w:bookmarkStart w:id="966" w:name="_Toc82429494"/>
      <w:bookmarkStart w:id="967" w:name="_Toc89939745"/>
      <w:bookmarkStart w:id="968" w:name="_Toc98754071"/>
      <w:bookmarkStart w:id="969" w:name="_Toc106177885"/>
      <w:bookmarkStart w:id="970" w:name="_Toc114148592"/>
      <w:bookmarkStart w:id="971" w:name="_Toc124150837"/>
      <w:bookmarkStart w:id="972" w:name="_Toc130393377"/>
      <w:bookmarkStart w:id="973" w:name="_Toc137561764"/>
      <w:bookmarkStart w:id="974" w:name="_Toc138870906"/>
      <w:r w:rsidRPr="00D94371">
        <w:t>4.11</w:t>
      </w:r>
      <w:r w:rsidRPr="00D94371">
        <w:tab/>
        <w:t>Requirements for IAB capable of multi-band oper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571B0F64" w14:textId="77777777" w:rsidR="005C0BEC" w:rsidRPr="00D94371" w:rsidRDefault="005C0BEC" w:rsidP="009C40A1">
      <w:pPr>
        <w:rPr>
          <w:i/>
          <w:lang w:eastAsia="zh-CN"/>
        </w:rPr>
      </w:pPr>
      <w:r w:rsidRPr="00D94371">
        <w:rPr>
          <w:lang w:eastAsia="zh-CN"/>
        </w:rPr>
        <w:t xml:space="preserve">For </w:t>
      </w:r>
      <w:r w:rsidRPr="00D94371">
        <w:rPr>
          <w:i/>
          <w:lang w:eastAsia="zh-CN"/>
        </w:rPr>
        <w:t>multi-band</w:t>
      </w:r>
      <w:r w:rsidRPr="00D94371">
        <w:rPr>
          <w:lang w:eastAsia="zh-CN"/>
        </w:rPr>
        <w:t xml:space="preserve"> </w:t>
      </w:r>
      <w:r w:rsidRPr="00D94371">
        <w:rPr>
          <w:i/>
          <w:lang w:eastAsia="zh-CN"/>
        </w:rPr>
        <w:t>RIB</w:t>
      </w:r>
      <w:r w:rsidRPr="00D94371">
        <w:rPr>
          <w:lang w:eastAsia="zh-CN"/>
        </w:rPr>
        <w:t xml:space="preserve">, the RF requirements in clause 6 and 7 apply separately to each supported </w:t>
      </w:r>
      <w:r w:rsidRPr="00D94371">
        <w:rPr>
          <w:i/>
          <w:lang w:eastAsia="zh-CN"/>
        </w:rPr>
        <w:t>operating band</w:t>
      </w:r>
      <w:r w:rsidRPr="00D94371">
        <w:rPr>
          <w:lang w:eastAsia="zh-CN"/>
        </w:rPr>
        <w:t xml:space="preserve"> unless otherwise stated. For some requirements, it is explicitly stated that specific additions or exclusions to the requirement apply at </w:t>
      </w:r>
      <w:r w:rsidRPr="00D94371">
        <w:rPr>
          <w:i/>
          <w:lang w:eastAsia="zh-CN"/>
        </w:rPr>
        <w:t>multi-band RIB(s)</w:t>
      </w:r>
      <w:r w:rsidRPr="00D94371">
        <w:rPr>
          <w:lang w:eastAsia="zh-CN"/>
        </w:rPr>
        <w:t xml:space="preserve"> as detailed in the requirement clause.</w:t>
      </w:r>
    </w:p>
    <w:p w14:paraId="442A49EB" w14:textId="1AC9F4A6" w:rsidR="005C0BEC" w:rsidRPr="00D94371" w:rsidRDefault="005C0BEC" w:rsidP="009C40A1">
      <w:pPr>
        <w:rPr>
          <w:lang w:eastAsia="zh-CN"/>
        </w:rPr>
      </w:pPr>
      <w:r w:rsidRPr="00D94371">
        <w:rPr>
          <w:i/>
          <w:lang w:eastAsia="zh-CN"/>
        </w:rPr>
        <w:t>IAB</w:t>
      </w:r>
      <w:r w:rsidRPr="00D94371">
        <w:rPr>
          <w:i/>
          <w:iCs/>
          <w:lang w:eastAsia="zh-CN"/>
        </w:rPr>
        <w:t xml:space="preserve"> </w:t>
      </w:r>
      <w:r w:rsidRPr="00D94371">
        <w:rPr>
          <w:i/>
          <w:lang w:eastAsia="zh-CN"/>
        </w:rPr>
        <w:t xml:space="preserve">type 1-O </w:t>
      </w:r>
      <w:r w:rsidRPr="00D94371">
        <w:rPr>
          <w:lang w:eastAsia="zh-CN"/>
        </w:rPr>
        <w:t xml:space="preserve">may be capable of supporting operation in multiple </w:t>
      </w:r>
      <w:r w:rsidRPr="00D94371">
        <w:rPr>
          <w:i/>
          <w:lang w:eastAsia="zh-CN"/>
        </w:rPr>
        <w:t>operating bands</w:t>
      </w:r>
      <w:r w:rsidRPr="00D94371">
        <w:rPr>
          <w:lang w:eastAsia="zh-CN"/>
        </w:rPr>
        <w:t xml:space="preserve"> with one of the following implementations at the </w:t>
      </w:r>
      <w:r w:rsidRPr="00D94371">
        <w:rPr>
          <w:i/>
          <w:lang w:eastAsia="zh-CN"/>
        </w:rPr>
        <w:t>radiated interface boundary</w:t>
      </w:r>
      <w:r w:rsidRPr="00D94371">
        <w:rPr>
          <w:lang w:eastAsia="zh-CN"/>
        </w:rPr>
        <w:t>:</w:t>
      </w:r>
    </w:p>
    <w:p w14:paraId="25628700" w14:textId="77777777" w:rsidR="005C0BEC" w:rsidRPr="00120294" w:rsidRDefault="005C0BEC" w:rsidP="00B56291">
      <w:pPr>
        <w:pStyle w:val="B1"/>
        <w:rPr>
          <w:lang w:eastAsia="en-GB"/>
        </w:rPr>
      </w:pPr>
      <w:r w:rsidRPr="00D94371">
        <w:rPr>
          <w:lang w:eastAsia="en-GB"/>
        </w:rPr>
        <w:t>-</w:t>
      </w:r>
      <w:r w:rsidRPr="00D94371">
        <w:rPr>
          <w:lang w:eastAsia="en-GB"/>
        </w:rPr>
        <w:tab/>
        <w:t>All RIBs</w:t>
      </w:r>
      <w:r w:rsidRPr="00D94371">
        <w:rPr>
          <w:i/>
          <w:lang w:eastAsia="en-GB"/>
        </w:rPr>
        <w:t xml:space="preserve"> </w:t>
      </w:r>
      <w:r w:rsidRPr="00D94371">
        <w:rPr>
          <w:lang w:eastAsia="en-GB"/>
        </w:rPr>
        <w:t xml:space="preserve">are </w:t>
      </w:r>
      <w:r w:rsidRPr="00D94371">
        <w:rPr>
          <w:i/>
          <w:lang w:eastAsia="en-GB"/>
        </w:rPr>
        <w:t>single-band RIBs</w:t>
      </w:r>
      <w:r w:rsidRPr="00D94371">
        <w:rPr>
          <w:lang w:eastAsia="en-GB"/>
        </w:rPr>
        <w:t>.</w:t>
      </w:r>
    </w:p>
    <w:p w14:paraId="4FE1E18B" w14:textId="77777777" w:rsidR="005C0BEC" w:rsidRPr="00120294" w:rsidRDefault="005C0BEC" w:rsidP="00B56291">
      <w:pPr>
        <w:pStyle w:val="B1"/>
        <w:rPr>
          <w:lang w:eastAsia="en-GB"/>
        </w:rPr>
      </w:pPr>
      <w:r w:rsidRPr="00120294">
        <w:rPr>
          <w:lang w:eastAsia="en-GB"/>
        </w:rPr>
        <w:t>-</w:t>
      </w:r>
      <w:r w:rsidRPr="00120294">
        <w:rPr>
          <w:lang w:eastAsia="en-GB"/>
        </w:rPr>
        <w:tab/>
        <w:t>All RIBs</w:t>
      </w:r>
      <w:r w:rsidRPr="00120294">
        <w:rPr>
          <w:i/>
          <w:lang w:eastAsia="en-GB"/>
        </w:rPr>
        <w:t xml:space="preserve"> </w:t>
      </w:r>
      <w:r w:rsidRPr="00120294">
        <w:rPr>
          <w:lang w:eastAsia="en-GB"/>
        </w:rPr>
        <w:t xml:space="preserve">are </w:t>
      </w:r>
      <w:r w:rsidRPr="00120294">
        <w:rPr>
          <w:i/>
          <w:lang w:eastAsia="en-GB"/>
        </w:rPr>
        <w:t>multi-band</w:t>
      </w:r>
      <w:r w:rsidRPr="00120294">
        <w:rPr>
          <w:lang w:eastAsia="en-GB"/>
        </w:rPr>
        <w:t xml:space="preserve"> </w:t>
      </w:r>
      <w:r w:rsidRPr="00120294">
        <w:rPr>
          <w:i/>
          <w:lang w:eastAsia="en-GB"/>
        </w:rPr>
        <w:t>RIBs</w:t>
      </w:r>
      <w:r w:rsidRPr="00120294">
        <w:rPr>
          <w:lang w:eastAsia="en-GB"/>
        </w:rPr>
        <w:t>.</w:t>
      </w:r>
    </w:p>
    <w:p w14:paraId="27966378" w14:textId="35178405" w:rsidR="005C0BEC" w:rsidRPr="00120294" w:rsidRDefault="005C0BEC" w:rsidP="00B56291">
      <w:pPr>
        <w:pStyle w:val="B1"/>
        <w:rPr>
          <w:lang w:eastAsia="en-GB"/>
        </w:rPr>
      </w:pPr>
      <w:r w:rsidRPr="00120294">
        <w:rPr>
          <w:lang w:eastAsia="en-GB"/>
        </w:rPr>
        <w:t>-</w:t>
      </w:r>
      <w:r w:rsidRPr="00120294">
        <w:rPr>
          <w:lang w:eastAsia="en-GB"/>
        </w:rPr>
        <w:tab/>
        <w:t xml:space="preserve">A combination of single-band </w:t>
      </w:r>
      <w:r w:rsidRPr="00120294">
        <w:rPr>
          <w:i/>
          <w:lang w:eastAsia="en-GB"/>
        </w:rPr>
        <w:t>RIBs</w:t>
      </w:r>
      <w:r w:rsidRPr="00120294">
        <w:rPr>
          <w:lang w:eastAsia="en-GB"/>
        </w:rPr>
        <w:t xml:space="preserve"> and </w:t>
      </w:r>
      <w:r w:rsidRPr="00120294">
        <w:rPr>
          <w:i/>
          <w:lang w:eastAsia="en-GB"/>
        </w:rPr>
        <w:t>multi-band RIBs</w:t>
      </w:r>
      <w:r w:rsidRPr="00120294">
        <w:rPr>
          <w:lang w:eastAsia="en-GB"/>
        </w:rPr>
        <w:t xml:space="preserve"> provides support of the </w:t>
      </w:r>
      <w:r w:rsidRPr="00120294">
        <w:rPr>
          <w:i/>
          <w:lang w:eastAsia="zh-CN"/>
        </w:rPr>
        <w:t>IAB</w:t>
      </w:r>
      <w:r w:rsidRPr="00120294">
        <w:rPr>
          <w:i/>
          <w:lang w:eastAsia="en-GB"/>
        </w:rPr>
        <w:t xml:space="preserve"> type 1-O</w:t>
      </w:r>
      <w:r w:rsidRPr="00120294">
        <w:rPr>
          <w:lang w:eastAsia="en-GB"/>
        </w:rPr>
        <w:t xml:space="preserve"> capability of </w:t>
      </w:r>
      <w:r w:rsidRPr="00120294">
        <w:rPr>
          <w:lang w:eastAsia="zh-CN"/>
        </w:rPr>
        <w:t xml:space="preserve">operation in multiple </w:t>
      </w:r>
      <w:r w:rsidRPr="00120294">
        <w:rPr>
          <w:i/>
          <w:lang w:eastAsia="zh-CN"/>
        </w:rPr>
        <w:t>operating bands</w:t>
      </w:r>
      <w:r w:rsidRPr="00120294">
        <w:rPr>
          <w:lang w:eastAsia="en-GB"/>
        </w:rPr>
        <w:t>.</w:t>
      </w:r>
    </w:p>
    <w:p w14:paraId="65715261" w14:textId="17DB00F0" w:rsidR="005C0BEC" w:rsidRPr="00120294" w:rsidRDefault="005C0BEC" w:rsidP="007F671D">
      <w:pPr>
        <w:rPr>
          <w:lang w:eastAsia="zh-CN"/>
        </w:rPr>
      </w:pPr>
      <w:r w:rsidRPr="00120294">
        <w:rPr>
          <w:lang w:eastAsia="zh-CN"/>
        </w:rPr>
        <w:t xml:space="preserve">For </w:t>
      </w:r>
      <w:r w:rsidRPr="00120294">
        <w:rPr>
          <w:i/>
          <w:lang w:eastAsia="zh-CN"/>
        </w:rPr>
        <w:t>multi-band RIBs</w:t>
      </w:r>
      <w:r w:rsidRPr="00120294">
        <w:rPr>
          <w:lang w:eastAsia="zh-CN"/>
        </w:rPr>
        <w:t xml:space="preserve"> supporting the bands for TDD, the RF requirements in the present specification assume no simultaneous uplink and downlink occur between the bands.</w:t>
      </w:r>
    </w:p>
    <w:p w14:paraId="132B1800" w14:textId="23D2E8D6" w:rsidR="002C05E7" w:rsidRPr="00120294" w:rsidRDefault="002C05E7" w:rsidP="003C6004">
      <w:pPr>
        <w:pStyle w:val="Heading2"/>
      </w:pPr>
      <w:bookmarkStart w:id="975" w:name="_Toc75165212"/>
      <w:bookmarkStart w:id="976" w:name="_Toc75333950"/>
      <w:bookmarkStart w:id="977" w:name="_Toc75508142"/>
      <w:bookmarkStart w:id="978" w:name="_Toc75815881"/>
      <w:bookmarkStart w:id="979" w:name="_Toc76541039"/>
      <w:bookmarkStart w:id="980" w:name="_Toc76541606"/>
      <w:bookmarkStart w:id="981" w:name="_Toc82429495"/>
      <w:bookmarkStart w:id="982" w:name="_Toc89939746"/>
      <w:bookmarkStart w:id="983" w:name="_Toc98754072"/>
      <w:bookmarkStart w:id="984" w:name="_Toc106177886"/>
      <w:bookmarkStart w:id="985" w:name="_Toc114148593"/>
      <w:bookmarkStart w:id="986" w:name="_Toc124150838"/>
      <w:bookmarkStart w:id="987" w:name="_Toc130393378"/>
      <w:bookmarkStart w:id="988" w:name="_Toc137561765"/>
      <w:bookmarkStart w:id="989" w:name="_Toc138870907"/>
      <w:r w:rsidRPr="00120294">
        <w:t>4.12</w:t>
      </w:r>
      <w:r w:rsidRPr="00120294">
        <w:tab/>
        <w:t>Co-location requirement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652F71B0" w14:textId="77777777" w:rsidR="005C0BEC" w:rsidRPr="00120294" w:rsidRDefault="005C0BEC" w:rsidP="003C6004">
      <w:pPr>
        <w:pStyle w:val="Heading3"/>
        <w:rPr>
          <w:lang w:eastAsia="zh-CN"/>
        </w:rPr>
      </w:pPr>
      <w:bookmarkStart w:id="990" w:name="_Toc75333951"/>
      <w:bookmarkStart w:id="991" w:name="_Toc75508143"/>
      <w:bookmarkStart w:id="992" w:name="_Toc75815882"/>
      <w:bookmarkStart w:id="993" w:name="_Toc76541040"/>
      <w:bookmarkStart w:id="994" w:name="_Toc76541607"/>
      <w:bookmarkStart w:id="995" w:name="_Toc82429496"/>
      <w:bookmarkStart w:id="996" w:name="_Toc89939747"/>
      <w:bookmarkStart w:id="997" w:name="_Toc98754073"/>
      <w:bookmarkStart w:id="998" w:name="_Toc106177887"/>
      <w:bookmarkStart w:id="999" w:name="_Toc114148594"/>
      <w:bookmarkStart w:id="1000" w:name="_Toc124150839"/>
      <w:bookmarkStart w:id="1001" w:name="_Toc130393379"/>
      <w:bookmarkStart w:id="1002" w:name="_Toc137561766"/>
      <w:bookmarkStart w:id="1003" w:name="_Toc138870908"/>
      <w:r w:rsidRPr="00120294">
        <w:rPr>
          <w:lang w:eastAsia="zh-CN"/>
        </w:rPr>
        <w:t>4.12.1</w:t>
      </w:r>
      <w:r w:rsidRPr="00120294">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6829559C" w14:textId="62308350" w:rsidR="005C0BEC" w:rsidRPr="00120294" w:rsidRDefault="005C0BEC" w:rsidP="009A11CE">
      <w:pPr>
        <w:rPr>
          <w:lang w:eastAsia="zh-CN"/>
        </w:rPr>
      </w:pPr>
      <w:r w:rsidRPr="00120294">
        <w:rPr>
          <w:lang w:eastAsia="zh-CN"/>
        </w:rPr>
        <w:t xml:space="preserve">Co-location requirements are requirements which are based on assuming the </w:t>
      </w:r>
      <w:r w:rsidRPr="00120294">
        <w:rPr>
          <w:i/>
          <w:lang w:eastAsia="zh-CN"/>
        </w:rPr>
        <w:t>IAB type 1-O</w:t>
      </w:r>
      <w:r w:rsidRPr="00120294">
        <w:rPr>
          <w:lang w:eastAsia="zh-CN"/>
        </w:rPr>
        <w:t xml:space="preserve"> is co-located with another BS or IAB of the same base station class. They ensure that both co-located systems can operate with minimal degradation to each other.</w:t>
      </w:r>
    </w:p>
    <w:p w14:paraId="14C6385C" w14:textId="77777777" w:rsidR="005C0BEC" w:rsidRPr="00120294" w:rsidRDefault="005C0BEC" w:rsidP="009A11CE">
      <w:pPr>
        <w:rPr>
          <w:rFonts w:ascii="Calibri" w:hAnsi="Calibri"/>
          <w:lang w:eastAsia="zh-CN"/>
        </w:rPr>
      </w:pPr>
      <w:r w:rsidRPr="00120294">
        <w:rPr>
          <w:lang w:eastAsia="zh-CN"/>
        </w:rPr>
        <w:t xml:space="preserve">The co-location requirements in table 4.12.1-1 rely on a </w:t>
      </w:r>
      <w:r w:rsidRPr="00120294">
        <w:rPr>
          <w:i/>
          <w:lang w:eastAsia="zh-CN"/>
        </w:rPr>
        <w:t xml:space="preserve">co-location reference antenna </w:t>
      </w:r>
      <w:r w:rsidRPr="00120294">
        <w:rPr>
          <w:lang w:eastAsia="zh-CN"/>
        </w:rPr>
        <w:t>used to mimic an IAB to base station or IAB co-location scenario.</w:t>
      </w:r>
    </w:p>
    <w:p w14:paraId="136CF079" w14:textId="77777777" w:rsidR="005C0BEC" w:rsidRPr="00120294" w:rsidRDefault="005C0BEC" w:rsidP="00124AE4">
      <w:pPr>
        <w:pStyle w:val="TH"/>
        <w:rPr>
          <w:lang w:eastAsia="ja-JP"/>
        </w:rPr>
      </w:pPr>
      <w:r w:rsidRPr="00120294">
        <w:rPr>
          <w:color w:val="000000"/>
          <w:lang w:eastAsia="ja-JP"/>
        </w:rPr>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2667"/>
        <w:gridCol w:w="1955"/>
        <w:gridCol w:w="1955"/>
      </w:tblGrid>
      <w:tr w:rsidR="005C0BEC" w:rsidRPr="00120294" w14:paraId="72CA2380" w14:textId="77777777" w:rsidTr="00836A4B">
        <w:trPr>
          <w:cantSplit/>
          <w:tblHeader/>
          <w:jc w:val="center"/>
        </w:trPr>
        <w:tc>
          <w:tcPr>
            <w:tcW w:w="2667" w:type="dxa"/>
          </w:tcPr>
          <w:p w14:paraId="55521DA2" w14:textId="2703039D"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r w:rsidRPr="00120294">
              <w:rPr>
                <w:rFonts w:ascii="Arial" w:hAnsi="Arial"/>
                <w:b/>
                <w:color w:val="000000"/>
                <w:sz w:val="18"/>
                <w:lang w:eastAsia="ja-JP"/>
              </w:rPr>
              <w:t>number</w:t>
            </w:r>
          </w:p>
        </w:tc>
        <w:tc>
          <w:tcPr>
            <w:tcW w:w="2667" w:type="dxa"/>
          </w:tcPr>
          <w:p w14:paraId="4A47BB39"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Requirement</w:t>
            </w:r>
          </w:p>
        </w:tc>
        <w:tc>
          <w:tcPr>
            <w:tcW w:w="1955" w:type="dxa"/>
            <w:shd w:val="clear" w:color="auto" w:fill="auto"/>
          </w:tcPr>
          <w:p w14:paraId="3CE65EB6" w14:textId="77674F95"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o-location</w:t>
            </w:r>
            <w:r w:rsidR="00836A4B" w:rsidRPr="00120294">
              <w:rPr>
                <w:rFonts w:ascii="Arial" w:hAnsi="Arial"/>
                <w:b/>
                <w:color w:val="000000"/>
                <w:sz w:val="18"/>
                <w:lang w:eastAsia="ja-JP"/>
              </w:rPr>
              <w:t xml:space="preserve"> </w:t>
            </w:r>
            <w:r w:rsidRPr="00120294">
              <w:rPr>
                <w:rFonts w:ascii="Arial" w:hAnsi="Arial"/>
                <w:b/>
                <w:color w:val="000000"/>
                <w:sz w:val="18"/>
                <w:lang w:eastAsia="ja-JP"/>
              </w:rPr>
              <w:t>reference</w:t>
            </w:r>
            <w:r w:rsidR="00836A4B" w:rsidRPr="00120294">
              <w:rPr>
                <w:rFonts w:ascii="Arial" w:hAnsi="Arial"/>
                <w:b/>
                <w:color w:val="000000"/>
                <w:sz w:val="18"/>
                <w:lang w:eastAsia="ja-JP"/>
              </w:rPr>
              <w:t xml:space="preserve"> </w:t>
            </w:r>
            <w:r w:rsidRPr="00120294">
              <w:rPr>
                <w:rFonts w:ascii="Arial" w:hAnsi="Arial"/>
                <w:b/>
                <w:color w:val="000000"/>
                <w:sz w:val="18"/>
                <w:lang w:eastAsia="ja-JP"/>
              </w:rPr>
              <w:t>antenna</w:t>
            </w:r>
            <w:r w:rsidR="00836A4B" w:rsidRPr="00120294">
              <w:rPr>
                <w:rFonts w:ascii="Arial" w:hAnsi="Arial"/>
                <w:b/>
                <w:color w:val="000000"/>
                <w:sz w:val="18"/>
                <w:lang w:eastAsia="ja-JP"/>
              </w:rPr>
              <w:t xml:space="preserve"> </w:t>
            </w:r>
            <w:r w:rsidRPr="00120294">
              <w:rPr>
                <w:rFonts w:ascii="Arial" w:hAnsi="Arial"/>
                <w:b/>
                <w:color w:val="000000"/>
                <w:sz w:val="18"/>
                <w:lang w:eastAsia="ja-JP"/>
              </w:rPr>
              <w:t>operation</w:t>
            </w:r>
          </w:p>
        </w:tc>
        <w:tc>
          <w:tcPr>
            <w:tcW w:w="1955" w:type="dxa"/>
          </w:tcPr>
          <w:p w14:paraId="6CCC4042"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Type</w:t>
            </w:r>
          </w:p>
        </w:tc>
      </w:tr>
      <w:tr w:rsidR="005C0BEC" w:rsidRPr="00120294" w14:paraId="5F4AE05F" w14:textId="77777777" w:rsidTr="00836A4B">
        <w:trPr>
          <w:cantSplit/>
          <w:jc w:val="center"/>
        </w:trPr>
        <w:tc>
          <w:tcPr>
            <w:tcW w:w="2667" w:type="dxa"/>
            <w:tcBorders>
              <w:bottom w:val="single" w:sz="4" w:space="0" w:color="auto"/>
            </w:tcBorders>
          </w:tcPr>
          <w:p w14:paraId="4FC0EBB2"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6.5</w:t>
            </w:r>
          </w:p>
        </w:tc>
        <w:tc>
          <w:tcPr>
            <w:tcW w:w="2667" w:type="dxa"/>
          </w:tcPr>
          <w:p w14:paraId="371EF1CB" w14:textId="53EEA0E1"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transmit</w:t>
            </w:r>
            <w:r w:rsidR="00836A4B" w:rsidRPr="00120294">
              <w:rPr>
                <w:rFonts w:ascii="Arial" w:hAnsi="Arial"/>
                <w:color w:val="000000"/>
                <w:sz w:val="18"/>
                <w:lang w:eastAsia="zh-CN"/>
              </w:rPr>
              <w:t xml:space="preserve"> </w:t>
            </w:r>
            <w:r w:rsidRPr="00120294">
              <w:rPr>
                <w:rFonts w:ascii="Arial" w:hAnsi="Arial"/>
                <w:color w:val="000000"/>
                <w:sz w:val="18"/>
                <w:lang w:eastAsia="zh-CN"/>
              </w:rPr>
              <w:t>ON/OFF</w:t>
            </w:r>
            <w:r w:rsidR="00836A4B" w:rsidRPr="00120294">
              <w:rPr>
                <w:rFonts w:ascii="Arial" w:hAnsi="Arial"/>
                <w:color w:val="000000"/>
                <w:sz w:val="18"/>
                <w:lang w:eastAsia="zh-CN"/>
              </w:rPr>
              <w:t xml:space="preserve"> </w:t>
            </w:r>
            <w:r w:rsidRPr="00120294">
              <w:rPr>
                <w:rFonts w:ascii="Arial" w:hAnsi="Arial"/>
                <w:color w:val="000000"/>
                <w:sz w:val="18"/>
                <w:lang w:eastAsia="zh-CN"/>
              </w:rPr>
              <w:t>power</w:t>
            </w:r>
            <w:r w:rsidR="00836A4B" w:rsidRPr="00120294">
              <w:rPr>
                <w:rFonts w:ascii="Arial" w:hAnsi="Arial"/>
                <w:color w:val="000000"/>
                <w:sz w:val="18"/>
                <w:lang w:eastAsia="zh-CN"/>
              </w:rPr>
              <w:t xml:space="preserve"> </w:t>
            </w:r>
            <w:r w:rsidRPr="00120294">
              <w:rPr>
                <w:rFonts w:ascii="Arial" w:hAnsi="Arial"/>
                <w:color w:val="000000"/>
                <w:sz w:val="18"/>
                <w:lang w:eastAsia="zh-CN"/>
              </w:rPr>
              <w:t>for</w:t>
            </w:r>
            <w:r w:rsidR="00836A4B" w:rsidRPr="00120294">
              <w:rPr>
                <w:rFonts w:ascii="Arial" w:hAnsi="Arial"/>
                <w:color w:val="000000"/>
                <w:sz w:val="18"/>
                <w:lang w:eastAsia="zh-CN"/>
              </w:rPr>
              <w:t xml:space="preserve"> </w:t>
            </w:r>
            <w:r w:rsidRPr="00120294">
              <w:rPr>
                <w:rFonts w:ascii="Arial" w:hAnsi="Arial"/>
                <w:color w:val="000000"/>
                <w:sz w:val="18"/>
                <w:lang w:eastAsia="zh-CN"/>
              </w:rPr>
              <w:t>FR1</w:t>
            </w:r>
          </w:p>
        </w:tc>
        <w:tc>
          <w:tcPr>
            <w:tcW w:w="1955" w:type="dxa"/>
            <w:tcBorders>
              <w:bottom w:val="single" w:sz="4" w:space="0" w:color="auto"/>
            </w:tcBorders>
            <w:shd w:val="clear" w:color="auto" w:fill="auto"/>
          </w:tcPr>
          <w:p w14:paraId="392EC254" w14:textId="57852722"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easure</w:t>
            </w:r>
            <w:r w:rsidR="00836A4B" w:rsidRPr="00120294">
              <w:rPr>
                <w:rFonts w:ascii="Arial" w:hAnsi="Arial"/>
                <w:color w:val="000000"/>
                <w:sz w:val="18"/>
                <w:lang w:eastAsia="zh-CN"/>
              </w:rPr>
              <w:t xml:space="preserve"> </w:t>
            </w:r>
            <w:r w:rsidRPr="00120294">
              <w:rPr>
                <w:rFonts w:ascii="Arial" w:hAnsi="Arial"/>
                <w:color w:val="000000"/>
                <w:sz w:val="18"/>
                <w:lang w:eastAsia="zh-CN"/>
              </w:rPr>
              <w:t>emission</w:t>
            </w:r>
          </w:p>
        </w:tc>
        <w:tc>
          <w:tcPr>
            <w:tcW w:w="1955" w:type="dxa"/>
            <w:tcBorders>
              <w:bottom w:val="single" w:sz="4" w:space="0" w:color="auto"/>
            </w:tcBorders>
          </w:tcPr>
          <w:p w14:paraId="51E1D23A"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andatory</w:t>
            </w:r>
          </w:p>
        </w:tc>
      </w:tr>
      <w:tr w:rsidR="005C0BEC" w:rsidRPr="00120294" w14:paraId="64A5E4C1" w14:textId="77777777" w:rsidTr="00836A4B">
        <w:trPr>
          <w:cantSplit/>
          <w:jc w:val="center"/>
        </w:trPr>
        <w:tc>
          <w:tcPr>
            <w:tcW w:w="2667" w:type="dxa"/>
            <w:tcBorders>
              <w:bottom w:val="nil"/>
            </w:tcBorders>
            <w:shd w:val="clear" w:color="auto" w:fill="auto"/>
          </w:tcPr>
          <w:p w14:paraId="568E8C87" w14:textId="77777777" w:rsidR="005C0BEC" w:rsidRPr="00120294" w:rsidRDefault="005C0BEC" w:rsidP="005C0BEC">
            <w:pPr>
              <w:keepNext/>
              <w:keepLines/>
              <w:spacing w:after="0"/>
              <w:jc w:val="center"/>
              <w:rPr>
                <w:rFonts w:ascii="Arial" w:hAnsi="Arial"/>
                <w:color w:val="000000"/>
                <w:sz w:val="18"/>
                <w:lang w:eastAsia="ja-JP"/>
              </w:rPr>
            </w:pPr>
          </w:p>
          <w:p w14:paraId="35B20616"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3</w:t>
            </w:r>
          </w:p>
          <w:p w14:paraId="09A05B2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5</w:t>
            </w:r>
          </w:p>
        </w:tc>
        <w:tc>
          <w:tcPr>
            <w:tcW w:w="2667" w:type="dxa"/>
          </w:tcPr>
          <w:p w14:paraId="67D69760" w14:textId="30308661" w:rsidR="005C0BEC" w:rsidRPr="00120294" w:rsidRDefault="005C0BEC" w:rsidP="005C0BEC">
            <w:pPr>
              <w:keepNext/>
              <w:keepLines/>
              <w:spacing w:after="0"/>
              <w:jc w:val="center"/>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Prot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wn</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different</w:t>
            </w:r>
            <w:r w:rsidR="00836A4B" w:rsidRPr="00120294">
              <w:rPr>
                <w:rFonts w:ascii="Arial" w:hAnsi="Arial" w:cs="Arial"/>
                <w:sz w:val="18"/>
                <w:szCs w:val="18"/>
              </w:rPr>
              <w:t xml:space="preserve"> </w:t>
            </w:r>
            <w:r w:rsidRPr="00120294">
              <w:rPr>
                <w:rFonts w:ascii="Arial" w:hAnsi="Arial" w:cs="Arial"/>
                <w:sz w:val="18"/>
                <w:szCs w:val="18"/>
              </w:rPr>
              <w:t>B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AB</w:t>
            </w:r>
          </w:p>
        </w:tc>
        <w:tc>
          <w:tcPr>
            <w:tcW w:w="1955" w:type="dxa"/>
            <w:tcBorders>
              <w:bottom w:val="nil"/>
            </w:tcBorders>
            <w:shd w:val="clear" w:color="auto" w:fill="auto"/>
          </w:tcPr>
          <w:p w14:paraId="2E7A2966" w14:textId="258B7728"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easur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p>
        </w:tc>
        <w:tc>
          <w:tcPr>
            <w:tcW w:w="1955" w:type="dxa"/>
            <w:tcBorders>
              <w:bottom w:val="nil"/>
            </w:tcBorders>
            <w:shd w:val="clear" w:color="auto" w:fill="auto"/>
          </w:tcPr>
          <w:p w14:paraId="1F92FAA2" w14:textId="5EF8C222"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r w:rsidR="005C0BEC" w:rsidRPr="00120294" w14:paraId="34390245" w14:textId="77777777" w:rsidTr="00836A4B">
        <w:trPr>
          <w:cantSplit/>
          <w:jc w:val="center"/>
        </w:trPr>
        <w:tc>
          <w:tcPr>
            <w:tcW w:w="2667" w:type="dxa"/>
            <w:tcBorders>
              <w:top w:val="nil"/>
            </w:tcBorders>
            <w:shd w:val="clear" w:color="auto" w:fill="auto"/>
          </w:tcPr>
          <w:p w14:paraId="4B459A07" w14:textId="77777777" w:rsidR="005C0BEC" w:rsidRPr="00120294" w:rsidRDefault="005C0BEC" w:rsidP="005C0BEC">
            <w:pPr>
              <w:keepNext/>
              <w:keepLines/>
              <w:spacing w:after="0"/>
              <w:jc w:val="center"/>
              <w:rPr>
                <w:rFonts w:ascii="Arial" w:hAnsi="Arial"/>
                <w:color w:val="000000"/>
                <w:sz w:val="18"/>
                <w:lang w:eastAsia="ja-JP"/>
              </w:rPr>
            </w:pPr>
          </w:p>
        </w:tc>
        <w:tc>
          <w:tcPr>
            <w:tcW w:w="2667" w:type="dxa"/>
          </w:tcPr>
          <w:p w14:paraId="4832D72F" w14:textId="2B2EE29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tcBorders>
              <w:top w:val="nil"/>
            </w:tcBorders>
            <w:shd w:val="clear" w:color="auto" w:fill="auto"/>
          </w:tcPr>
          <w:p w14:paraId="6175FB57" w14:textId="77777777" w:rsidR="005C0BEC" w:rsidRPr="00120294" w:rsidRDefault="005C0BEC" w:rsidP="005C0BEC">
            <w:pPr>
              <w:keepNext/>
              <w:keepLines/>
              <w:spacing w:after="0"/>
              <w:jc w:val="center"/>
              <w:rPr>
                <w:rFonts w:ascii="Arial" w:hAnsi="Arial"/>
                <w:color w:val="000000"/>
                <w:sz w:val="18"/>
                <w:lang w:eastAsia="ja-JP"/>
              </w:rPr>
            </w:pPr>
          </w:p>
        </w:tc>
        <w:tc>
          <w:tcPr>
            <w:tcW w:w="1955" w:type="dxa"/>
            <w:tcBorders>
              <w:top w:val="nil"/>
            </w:tcBorders>
            <w:shd w:val="clear" w:color="auto" w:fill="auto"/>
          </w:tcPr>
          <w:p w14:paraId="06382D93" w14:textId="77777777" w:rsidR="005C0BEC" w:rsidRPr="00120294" w:rsidRDefault="005C0BEC" w:rsidP="005C0BEC">
            <w:pPr>
              <w:keepNext/>
              <w:keepLines/>
              <w:spacing w:after="0"/>
              <w:jc w:val="center"/>
              <w:rPr>
                <w:rFonts w:ascii="Arial" w:hAnsi="Arial"/>
                <w:color w:val="000000"/>
                <w:sz w:val="18"/>
                <w:lang w:eastAsia="ja-JP"/>
              </w:rPr>
            </w:pPr>
          </w:p>
        </w:tc>
      </w:tr>
      <w:tr w:rsidR="005C0BEC" w:rsidRPr="00120294" w14:paraId="4EDE0D29" w14:textId="77777777" w:rsidTr="00836A4B">
        <w:trPr>
          <w:cantSplit/>
          <w:jc w:val="center"/>
        </w:trPr>
        <w:tc>
          <w:tcPr>
            <w:tcW w:w="2667" w:type="dxa"/>
          </w:tcPr>
          <w:p w14:paraId="0A18EEC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8</w:t>
            </w:r>
          </w:p>
        </w:tc>
        <w:tc>
          <w:tcPr>
            <w:tcW w:w="2667" w:type="dxa"/>
          </w:tcPr>
          <w:p w14:paraId="798E113A" w14:textId="39459FE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1955" w:type="dxa"/>
            <w:shd w:val="clear" w:color="auto" w:fill="auto"/>
          </w:tcPr>
          <w:p w14:paraId="5A37C758" w14:textId="64BA129E"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28E75CC0"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andatory</w:t>
            </w:r>
          </w:p>
        </w:tc>
      </w:tr>
      <w:tr w:rsidR="005C0BEC" w:rsidRPr="00120294" w14:paraId="197510D6" w14:textId="77777777" w:rsidTr="00836A4B">
        <w:trPr>
          <w:cantSplit/>
          <w:jc w:val="center"/>
        </w:trPr>
        <w:tc>
          <w:tcPr>
            <w:tcW w:w="2667" w:type="dxa"/>
          </w:tcPr>
          <w:p w14:paraId="37ABCED0"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7.6</w:t>
            </w:r>
          </w:p>
        </w:tc>
        <w:tc>
          <w:tcPr>
            <w:tcW w:w="2667" w:type="dxa"/>
          </w:tcPr>
          <w:p w14:paraId="5529D123" w14:textId="650D106F"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out-of-band</w:t>
            </w:r>
            <w:r w:rsidR="00836A4B" w:rsidRPr="00120294">
              <w:rPr>
                <w:rFonts w:ascii="Arial" w:hAnsi="Arial"/>
                <w:color w:val="000000"/>
                <w:sz w:val="18"/>
                <w:lang w:eastAsia="zh-CN"/>
              </w:rPr>
              <w:t xml:space="preserve"> </w:t>
            </w:r>
            <w:r w:rsidRPr="00120294">
              <w:rPr>
                <w:rFonts w:ascii="Arial" w:hAnsi="Arial"/>
                <w:color w:val="000000"/>
                <w:sz w:val="18"/>
                <w:lang w:eastAsia="zh-CN"/>
              </w:rPr>
              <w:t>blocking</w:t>
            </w:r>
            <w:r w:rsidRPr="00120294">
              <w:rPr>
                <w:rFonts w:ascii="Arial" w:hAnsi="Arial" w:hint="eastAsia"/>
                <w:color w:val="000000"/>
                <w:sz w:val="18"/>
                <w:lang w:eastAsia="zh-CN"/>
              </w:rPr>
              <w:t>:</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shd w:val="clear" w:color="auto" w:fill="auto"/>
          </w:tcPr>
          <w:p w14:paraId="404901CF" w14:textId="6C28B534"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4BD730B9" w14:textId="736C9B66"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bl>
    <w:p w14:paraId="3B139D3C" w14:textId="77777777" w:rsidR="005C0BEC" w:rsidRPr="00120294" w:rsidRDefault="005C0BEC" w:rsidP="007F671D">
      <w:pPr>
        <w:rPr>
          <w:lang w:eastAsia="zh-CN"/>
        </w:rPr>
      </w:pPr>
    </w:p>
    <w:p w14:paraId="7A83E92D" w14:textId="77777777" w:rsidR="005C0BEC" w:rsidRPr="00120294" w:rsidRDefault="005C0BEC" w:rsidP="007F671D">
      <w:pPr>
        <w:rPr>
          <w:lang w:eastAsia="zh-CN"/>
        </w:rPr>
      </w:pPr>
      <w:r w:rsidRPr="00120294">
        <w:rPr>
          <w:lang w:eastAsia="zh-CN"/>
        </w:rPr>
        <w:t>The OTA transmit ON/OFF power requirement and OTA transmitter intermodulation requirement are mandatory requirements where the test requirement is derived</w:t>
      </w:r>
      <w:r w:rsidRPr="00120294" w:rsidDel="00991C38">
        <w:rPr>
          <w:lang w:eastAsia="zh-CN"/>
        </w:rPr>
        <w:t xml:space="preserve"> </w:t>
      </w:r>
      <w:r w:rsidRPr="00120294">
        <w:rPr>
          <w:lang w:eastAsia="zh-CN"/>
        </w:rPr>
        <w:t xml:space="preserve">using the </w:t>
      </w:r>
      <w:r w:rsidRPr="00120294">
        <w:rPr>
          <w:i/>
          <w:lang w:eastAsia="zh-CN"/>
        </w:rPr>
        <w:t>co-location reference antenna</w:t>
      </w:r>
      <w:r w:rsidRPr="00120294">
        <w:rPr>
          <w:lang w:eastAsia="zh-CN"/>
        </w:rPr>
        <w:t>, which represents the worst-case scenario.</w:t>
      </w:r>
    </w:p>
    <w:p w14:paraId="31955025" w14:textId="77777777" w:rsidR="005C0BEC" w:rsidRPr="00120294" w:rsidRDefault="005C0BEC" w:rsidP="007F671D">
      <w:pPr>
        <w:rPr>
          <w:lang w:eastAsia="zh-CN"/>
        </w:rPr>
      </w:pPr>
      <w:r w:rsidRPr="00120294">
        <w:rPr>
          <w:lang w:eastAsia="zh-CN"/>
        </w:rPr>
        <w:t xml:space="preserve">The </w:t>
      </w:r>
      <w:r w:rsidRPr="00120294">
        <w:rPr>
          <w:i/>
          <w:lang w:eastAsia="zh-CN"/>
        </w:rPr>
        <w:t>co-location reference antenna</w:t>
      </w:r>
      <w:r w:rsidRPr="00120294">
        <w:rPr>
          <w:lang w:eastAsia="zh-CN"/>
        </w:rPr>
        <w:t xml:space="preserve"> is defined in TS 38.174 [2].</w:t>
      </w:r>
    </w:p>
    <w:p w14:paraId="48306B64" w14:textId="77777777" w:rsidR="005C0BEC" w:rsidRPr="00120294" w:rsidRDefault="005C0BEC" w:rsidP="003C6004">
      <w:pPr>
        <w:pStyle w:val="Heading3"/>
        <w:rPr>
          <w:lang w:eastAsia="zh-CN"/>
        </w:rPr>
      </w:pPr>
      <w:bookmarkStart w:id="1004" w:name="_Toc75333952"/>
      <w:bookmarkStart w:id="1005" w:name="_Toc75508144"/>
      <w:bookmarkStart w:id="1006" w:name="_Toc75815883"/>
      <w:bookmarkStart w:id="1007" w:name="_Toc76541041"/>
      <w:bookmarkStart w:id="1008" w:name="_Toc76541608"/>
      <w:bookmarkStart w:id="1009" w:name="_Toc82429497"/>
      <w:bookmarkStart w:id="1010" w:name="_Toc89939748"/>
      <w:bookmarkStart w:id="1011" w:name="_Toc98754074"/>
      <w:bookmarkStart w:id="1012" w:name="_Toc106177888"/>
      <w:bookmarkStart w:id="1013" w:name="_Toc114148595"/>
      <w:bookmarkStart w:id="1014" w:name="_Toc124150840"/>
      <w:bookmarkStart w:id="1015" w:name="_Toc130393380"/>
      <w:bookmarkStart w:id="1016" w:name="_Toc137561767"/>
      <w:bookmarkStart w:id="1017" w:name="_Toc138870909"/>
      <w:r w:rsidRPr="00120294">
        <w:rPr>
          <w:lang w:eastAsia="zh-CN"/>
        </w:rPr>
        <w:t>4.12.2</w:t>
      </w:r>
      <w:r w:rsidRPr="00120294">
        <w:rPr>
          <w:lang w:eastAsia="zh-CN"/>
        </w:rPr>
        <w:tab/>
        <w:t>Co-location test antenna</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0494ADE7" w14:textId="77777777" w:rsidR="005C0BEC" w:rsidRPr="00120294" w:rsidRDefault="005C0BEC" w:rsidP="003C6004">
      <w:pPr>
        <w:pStyle w:val="Heading4"/>
        <w:rPr>
          <w:lang w:eastAsia="zh-CN"/>
        </w:rPr>
      </w:pPr>
      <w:bookmarkStart w:id="1018" w:name="_Toc75333953"/>
      <w:bookmarkStart w:id="1019" w:name="_Toc75508145"/>
      <w:bookmarkStart w:id="1020" w:name="_Toc75815884"/>
      <w:bookmarkStart w:id="1021" w:name="_Toc76541042"/>
      <w:bookmarkStart w:id="1022" w:name="_Toc76541609"/>
      <w:bookmarkStart w:id="1023" w:name="_Toc82429498"/>
      <w:bookmarkStart w:id="1024" w:name="_Toc89939749"/>
      <w:bookmarkStart w:id="1025" w:name="_Toc98754075"/>
      <w:bookmarkStart w:id="1026" w:name="_Toc106177889"/>
      <w:bookmarkStart w:id="1027" w:name="_Toc114148596"/>
      <w:bookmarkStart w:id="1028" w:name="_Toc124150841"/>
      <w:bookmarkStart w:id="1029" w:name="_Toc130393381"/>
      <w:bookmarkStart w:id="1030" w:name="_Toc137561768"/>
      <w:bookmarkStart w:id="1031" w:name="_Toc138870910"/>
      <w:r w:rsidRPr="00120294">
        <w:rPr>
          <w:lang w:eastAsia="zh-CN"/>
        </w:rPr>
        <w:t>4.12.2.1</w:t>
      </w:r>
      <w:r w:rsidRPr="00120294">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56E030D6" w14:textId="77777777" w:rsidR="005C0BEC" w:rsidRPr="00120294" w:rsidRDefault="005C0BEC" w:rsidP="007F671D">
      <w:pPr>
        <w:rPr>
          <w:lang w:eastAsia="zh-CN"/>
        </w:rPr>
      </w:pPr>
      <w:r w:rsidRPr="00120294">
        <w:rPr>
          <w:lang w:eastAsia="zh-CN"/>
        </w:rPr>
        <w:t xml:space="preserve">Co-location requirements are specified as power levels into or out of the conducted interface of the </w:t>
      </w:r>
      <w:r w:rsidRPr="00120294">
        <w:rPr>
          <w:i/>
          <w:lang w:eastAsia="zh-CN"/>
        </w:rPr>
        <w:t>co-location reference antenna</w:t>
      </w:r>
      <w:r w:rsidRPr="00120294">
        <w:rPr>
          <w:lang w:eastAsia="zh-CN"/>
        </w:rPr>
        <w:t xml:space="preserve">. For conformance testing the requirements are translated to the input or output of a </w:t>
      </w:r>
      <w:r w:rsidRPr="00120294">
        <w:rPr>
          <w:i/>
          <w:lang w:eastAsia="zh-CN"/>
        </w:rPr>
        <w:t>co-location test antenna</w:t>
      </w:r>
      <w:r w:rsidRPr="00120294">
        <w:rPr>
          <w:lang w:eastAsia="zh-CN"/>
        </w:rPr>
        <w:t xml:space="preserve"> (CLTA).</w:t>
      </w:r>
    </w:p>
    <w:p w14:paraId="71BE6B3D" w14:textId="77777777" w:rsidR="005C0BEC" w:rsidRPr="00120294" w:rsidRDefault="005C0BEC" w:rsidP="001F6DF4">
      <w:pPr>
        <w:widowControl w:val="0"/>
        <w:spacing w:after="0"/>
        <w:rPr>
          <w:rFonts w:ascii="Calibri" w:hAnsi="Calibri"/>
          <w:kern w:val="2"/>
          <w:lang w:eastAsia="zh-CN"/>
        </w:rPr>
      </w:pPr>
      <w:r w:rsidRPr="00120294">
        <w:rPr>
          <w:kern w:val="2"/>
          <w:lang w:eastAsia="zh-CN"/>
        </w:rPr>
        <w:t>A CLTA is a practical antenna which can be used to test conformance to the co-location requirements.</w:t>
      </w:r>
    </w:p>
    <w:p w14:paraId="3124F9C6" w14:textId="77777777" w:rsidR="005C0BEC" w:rsidRPr="00120294" w:rsidRDefault="005C0BEC" w:rsidP="003C6004">
      <w:pPr>
        <w:pStyle w:val="Heading4"/>
        <w:rPr>
          <w:lang w:eastAsia="zh-CN"/>
        </w:rPr>
      </w:pPr>
      <w:bookmarkStart w:id="1032" w:name="_Toc75333954"/>
      <w:bookmarkStart w:id="1033" w:name="_Toc75508146"/>
      <w:bookmarkStart w:id="1034" w:name="_Toc75815885"/>
      <w:bookmarkStart w:id="1035" w:name="_Toc76541043"/>
      <w:bookmarkStart w:id="1036" w:name="_Toc76541610"/>
      <w:bookmarkStart w:id="1037" w:name="_Toc82429499"/>
      <w:bookmarkStart w:id="1038" w:name="_Toc89939750"/>
      <w:bookmarkStart w:id="1039" w:name="_Toc98754076"/>
      <w:bookmarkStart w:id="1040" w:name="_Toc106177890"/>
      <w:bookmarkStart w:id="1041" w:name="_Toc114148597"/>
      <w:bookmarkStart w:id="1042" w:name="_Toc124150842"/>
      <w:bookmarkStart w:id="1043" w:name="_Toc130393382"/>
      <w:bookmarkStart w:id="1044" w:name="_Toc137561769"/>
      <w:bookmarkStart w:id="1045" w:name="_Toc138870911"/>
      <w:r w:rsidRPr="00120294">
        <w:rPr>
          <w:lang w:eastAsia="zh-CN"/>
        </w:rPr>
        <w:t>4.12.2.2</w:t>
      </w:r>
      <w:r w:rsidRPr="00120294">
        <w:rPr>
          <w:lang w:eastAsia="zh-CN"/>
        </w:rPr>
        <w:tab/>
        <w:t>Co-location test antenna characteristic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28EE915" w14:textId="77777777" w:rsidR="005C0BEC" w:rsidRPr="00D94371" w:rsidRDefault="005C0BEC" w:rsidP="007F671D">
      <w:pPr>
        <w:rPr>
          <w:lang w:eastAsia="zh-CN"/>
        </w:rPr>
      </w:pPr>
      <w:r w:rsidRPr="00120294">
        <w:rPr>
          <w:lang w:eastAsia="zh-CN"/>
        </w:rPr>
        <w:t>A</w:t>
      </w:r>
      <w:r w:rsidRPr="00120294">
        <w:rPr>
          <w:i/>
          <w:lang w:eastAsia="zh-CN"/>
        </w:rPr>
        <w:t xml:space="preserve"> co-location test antenna</w:t>
      </w:r>
      <w:r w:rsidRPr="00120294">
        <w:rPr>
          <w:lang w:eastAsia="zh-CN"/>
        </w:rPr>
        <w:t xml:space="preserve"> is a practical passive antenna that is used for conformance testing of the co-location requirements and is based on the definition of the </w:t>
      </w:r>
      <w:r w:rsidRPr="00120294">
        <w:rPr>
          <w:i/>
          <w:lang w:eastAsia="zh-CN"/>
        </w:rPr>
        <w:t>co-location reference antenna</w:t>
      </w:r>
      <w:r w:rsidRPr="00120294">
        <w:rPr>
          <w:lang w:eastAsia="zh-CN"/>
        </w:rPr>
        <w:t>. A CLTA shall comply with the requirements specified</w:t>
      </w:r>
      <w:r w:rsidRPr="00120294" w:rsidDel="00BE1878">
        <w:rPr>
          <w:lang w:eastAsia="zh-CN"/>
        </w:rPr>
        <w:t xml:space="preserve"> </w:t>
      </w:r>
      <w:r w:rsidRPr="00120294">
        <w:rPr>
          <w:lang w:eastAsia="zh-CN"/>
        </w:rPr>
        <w:t xml:space="preserve">in table </w:t>
      </w:r>
      <w:r w:rsidRPr="00D94371">
        <w:rPr>
          <w:lang w:eastAsia="zh-CN"/>
        </w:rPr>
        <w:t>4.12.2.2-1.</w:t>
      </w:r>
    </w:p>
    <w:p w14:paraId="6F90C7C2" w14:textId="77777777" w:rsidR="005C0BEC" w:rsidRPr="00D94371" w:rsidRDefault="005C0BEC" w:rsidP="007F671D">
      <w:pPr>
        <w:rPr>
          <w:lang w:eastAsia="zh-CN"/>
        </w:rPr>
      </w:pPr>
      <w:r w:rsidRPr="00D94371">
        <w:rPr>
          <w:lang w:eastAsia="zh-CN"/>
        </w:rPr>
        <w:t>Translation of the requirements to other test antennas are not precluded but suitable translations between the co-location reference antenna and test antenna must be provided to demonstrate that the method is within the specified MU.</w:t>
      </w:r>
    </w:p>
    <w:p w14:paraId="204C4481" w14:textId="1DC18F9B" w:rsidR="005C0BEC" w:rsidRPr="00D94371" w:rsidRDefault="005C0BEC" w:rsidP="007F671D">
      <w:pPr>
        <w:pStyle w:val="NO"/>
        <w:rPr>
          <w:lang w:eastAsia="zh-CN"/>
        </w:rPr>
      </w:pPr>
      <w:r w:rsidRPr="00D94371">
        <w:rPr>
          <w:lang w:eastAsia="zh-CN"/>
        </w:rPr>
        <w:t>NOTE:</w:t>
      </w:r>
      <w:r w:rsidRPr="00D94371">
        <w:rPr>
          <w:lang w:eastAsia="zh-CN"/>
        </w:rPr>
        <w:tab/>
        <w:t xml:space="preserve">The currently defined CLTAs are suitable for testing </w:t>
      </w:r>
      <w:r w:rsidRPr="00D94371">
        <w:rPr>
          <w:i/>
          <w:iCs/>
        </w:rPr>
        <w:t>IAB type 1-O</w:t>
      </w:r>
      <w:r w:rsidRPr="00D94371">
        <w:rPr>
          <w:lang w:eastAsia="zh-CN"/>
        </w:rPr>
        <w:t xml:space="preserve"> implemented with a planar antenna array. The method for testing IAB with other antenna array implementations is </w:t>
      </w:r>
      <w:r w:rsidRPr="00D94371">
        <w:t xml:space="preserve">not covered by the present release of </w:t>
      </w:r>
      <w:r w:rsidR="001F6DF4" w:rsidRPr="00D94371">
        <w:t>the present document</w:t>
      </w:r>
      <w:r w:rsidRPr="00D94371">
        <w:rPr>
          <w:lang w:eastAsia="zh-CN"/>
        </w:rPr>
        <w:t>.</w:t>
      </w:r>
    </w:p>
    <w:p w14:paraId="28ECD96A" w14:textId="77777777" w:rsidR="005C0BEC" w:rsidRPr="00120294" w:rsidRDefault="005C0BEC" w:rsidP="00124AE4">
      <w:pPr>
        <w:pStyle w:val="TH"/>
        <w:rPr>
          <w:lang w:eastAsia="ja-JP"/>
        </w:rPr>
      </w:pPr>
      <w:r w:rsidRPr="00D94371">
        <w:rPr>
          <w:color w:val="000000"/>
          <w:lang w:eastAsia="ja-JP"/>
        </w:rPr>
        <w:t>Tab</w:t>
      </w:r>
      <w:r w:rsidRPr="00120294">
        <w:rPr>
          <w:color w:val="000000"/>
          <w:lang w:eastAsia="ja-JP"/>
        </w:rPr>
        <w:t>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2383"/>
        <w:gridCol w:w="2861"/>
      </w:tblGrid>
      <w:tr w:rsidR="005C0BEC" w:rsidRPr="00120294" w14:paraId="33877DE6" w14:textId="77777777" w:rsidTr="00836A4B">
        <w:trPr>
          <w:cantSplit/>
          <w:jc w:val="center"/>
        </w:trPr>
        <w:tc>
          <w:tcPr>
            <w:tcW w:w="3686" w:type="dxa"/>
            <w:noWrap/>
            <w:hideMark/>
          </w:tcPr>
          <w:p w14:paraId="215D751A"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383" w:type="dxa"/>
            <w:noWrap/>
            <w:hideMark/>
          </w:tcPr>
          <w:p w14:paraId="196225C3" w14:textId="180DCE93"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In-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w:t>
            </w:r>
          </w:p>
        </w:tc>
        <w:tc>
          <w:tcPr>
            <w:tcW w:w="2861" w:type="dxa"/>
            <w:noWrap/>
            <w:hideMark/>
          </w:tcPr>
          <w:p w14:paraId="654F6FF9" w14:textId="66F29B46"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Out-of-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s</w:t>
            </w:r>
          </w:p>
        </w:tc>
      </w:tr>
      <w:tr w:rsidR="005C0BEC" w:rsidRPr="00120294" w14:paraId="59E4C891" w14:textId="77777777" w:rsidTr="00836A4B">
        <w:trPr>
          <w:cantSplit/>
          <w:jc w:val="center"/>
        </w:trPr>
        <w:tc>
          <w:tcPr>
            <w:tcW w:w="3686" w:type="dxa"/>
            <w:noWrap/>
            <w:hideMark/>
          </w:tcPr>
          <w:p w14:paraId="6FF59D3E" w14:textId="7AB7E1F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dimension</w:t>
            </w:r>
            <w:r w:rsidR="00836A4B" w:rsidRPr="00120294">
              <w:rPr>
                <w:rFonts w:ascii="Arial" w:hAnsi="Arial"/>
                <w:color w:val="000000"/>
                <w:sz w:val="18"/>
                <w:lang w:eastAsia="en-GB"/>
              </w:rPr>
              <w:t xml:space="preserve"> </w:t>
            </w:r>
            <w:r w:rsidRPr="00120294">
              <w:rPr>
                <w:rFonts w:ascii="Arial" w:hAnsi="Arial"/>
                <w:color w:val="000000"/>
                <w:sz w:val="18"/>
                <w:lang w:eastAsia="en-GB"/>
              </w:rPr>
              <w:t>(h)</w:t>
            </w:r>
          </w:p>
        </w:tc>
        <w:tc>
          <w:tcPr>
            <w:tcW w:w="2383" w:type="dxa"/>
            <w:noWrap/>
            <w:hideMark/>
          </w:tcPr>
          <w:p w14:paraId="3C9E58AC" w14:textId="4B691C5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est</w:t>
            </w:r>
            <w:r w:rsidR="00836A4B" w:rsidRPr="00120294">
              <w:rPr>
                <w:rFonts w:ascii="Arial" w:hAnsi="Arial"/>
                <w:color w:val="000000"/>
                <w:sz w:val="18"/>
                <w:lang w:eastAsia="en-GB"/>
              </w:rPr>
              <w:t xml:space="preserve"> </w:t>
            </w:r>
            <w:r w:rsidRPr="00120294">
              <w:rPr>
                <w:rFonts w:ascii="Arial" w:hAnsi="Arial"/>
                <w:color w:val="000000"/>
                <w:sz w:val="18"/>
                <w:lang w:eastAsia="en-GB"/>
              </w:rPr>
              <w:t>object</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length</w:t>
            </w:r>
            <w:r w:rsidR="00836A4B" w:rsidRPr="00120294">
              <w:rPr>
                <w:rFonts w:ascii="Arial" w:hAnsi="Arial"/>
                <w:color w:val="000000"/>
                <w:sz w:val="18"/>
                <w:lang w:eastAsia="en-GB"/>
              </w:rPr>
              <w:t xml:space="preserve"> </w:t>
            </w:r>
            <w:r w:rsidRPr="00120294">
              <w:rPr>
                <w:rFonts w:ascii="Arial" w:hAnsi="Arial"/>
                <w:color w:val="000000"/>
                <w:sz w:val="18"/>
                <w:lang w:eastAsia="en-GB"/>
              </w:rPr>
              <w:t>±30%</w:t>
            </w:r>
          </w:p>
        </w:tc>
        <w:tc>
          <w:tcPr>
            <w:tcW w:w="2861" w:type="dxa"/>
            <w:noWrap/>
            <w:hideMark/>
          </w:tcPr>
          <w:p w14:paraId="21BC8FC9"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r>
      <w:tr w:rsidR="005C0BEC" w:rsidRPr="00120294" w14:paraId="76B22282" w14:textId="77777777" w:rsidTr="00836A4B">
        <w:trPr>
          <w:cantSplit/>
          <w:jc w:val="center"/>
        </w:trPr>
        <w:tc>
          <w:tcPr>
            <w:tcW w:w="3686" w:type="dxa"/>
            <w:noWrap/>
            <w:hideMark/>
          </w:tcPr>
          <w:p w14:paraId="38EF4582" w14:textId="2F9EED4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Horizont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4E4A561B" w14:textId="04D2D33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c>
          <w:tcPr>
            <w:tcW w:w="2861" w:type="dxa"/>
            <w:noWrap/>
            <w:hideMark/>
          </w:tcPr>
          <w:p w14:paraId="14D62766" w14:textId="6F350F49"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r>
      <w:tr w:rsidR="005C0BEC" w:rsidRPr="00120294" w14:paraId="5CDC58E5" w14:textId="77777777" w:rsidTr="00836A4B">
        <w:trPr>
          <w:cantSplit/>
          <w:jc w:val="center"/>
        </w:trPr>
        <w:tc>
          <w:tcPr>
            <w:tcW w:w="3686" w:type="dxa"/>
            <w:noWrap/>
            <w:hideMark/>
          </w:tcPr>
          <w:p w14:paraId="2AE2C6BF" w14:textId="1827916F"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58EF480E"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c>
          <w:tcPr>
            <w:tcW w:w="2861" w:type="dxa"/>
            <w:noWrap/>
            <w:hideMark/>
          </w:tcPr>
          <w:p w14:paraId="6EAC238A" w14:textId="1651512C"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half-power</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r w:rsidR="00836A4B" w:rsidRPr="00120294">
              <w:rPr>
                <w:rFonts w:ascii="Arial" w:hAnsi="Arial"/>
                <w:color w:val="000000"/>
                <w:sz w:val="18"/>
                <w:lang w:eastAsia="en-GB"/>
              </w:rPr>
              <w:t xml:space="preserve"> </w:t>
            </w:r>
            <w:r w:rsidRPr="00120294">
              <w:rPr>
                <w:rFonts w:ascii="Arial" w:hAnsi="Arial"/>
                <w:color w:val="000000"/>
                <w:sz w:val="18"/>
                <w:lang w:eastAsia="en-GB"/>
              </w:rPr>
              <w:t>of</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equals</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arrowest</w:t>
            </w:r>
            <w:r w:rsidR="00836A4B" w:rsidRPr="00120294">
              <w:rPr>
                <w:rFonts w:ascii="Arial" w:hAnsi="Arial"/>
                <w:color w:val="000000"/>
                <w:sz w:val="18"/>
                <w:lang w:eastAsia="en-GB"/>
              </w:rPr>
              <w:t xml:space="preserve"> </w:t>
            </w:r>
            <w:r w:rsidRPr="00120294">
              <w:rPr>
                <w:rFonts w:ascii="Arial" w:hAnsi="Arial"/>
                <w:color w:val="000000"/>
                <w:sz w:val="18"/>
                <w:lang w:eastAsia="en-GB"/>
              </w:rPr>
              <w:t>declared</w:t>
            </w:r>
            <w:r w:rsidR="00836A4B" w:rsidRPr="00120294">
              <w:rPr>
                <w:rFonts w:ascii="Arial" w:hAnsi="Arial"/>
                <w:color w:val="000000"/>
                <w:sz w:val="18"/>
                <w:lang w:eastAsia="en-GB"/>
              </w:rPr>
              <w:t xml:space="preserve"> </w:t>
            </w:r>
            <w:r w:rsidRPr="00120294">
              <w:rPr>
                <w:rFonts w:ascii="Arial" w:hAnsi="Arial"/>
                <w:color w:val="000000"/>
                <w:sz w:val="18"/>
                <w:lang w:eastAsia="en-GB"/>
              </w:rPr>
              <w:t>(D.3)</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idth</w:t>
            </w:r>
            <w:r w:rsidR="00836A4B" w:rsidRPr="00120294">
              <w:rPr>
                <w:rFonts w:ascii="Arial" w:hAnsi="Arial"/>
                <w:color w:val="000000"/>
                <w:sz w:val="18"/>
                <w:lang w:eastAsia="en-GB"/>
              </w:rPr>
              <w:t xml:space="preserve"> </w:t>
            </w:r>
            <w:r w:rsidRPr="00120294">
              <w:rPr>
                <w:rFonts w:ascii="Arial" w:hAnsi="Arial"/>
                <w:color w:val="000000"/>
                <w:sz w:val="18"/>
                <w:lang w:eastAsia="en-GB"/>
              </w:rPr>
              <w:t>±3°</w:t>
            </w:r>
          </w:p>
        </w:tc>
      </w:tr>
      <w:tr w:rsidR="005C0BEC" w:rsidRPr="00120294" w14:paraId="39C94CDC" w14:textId="77777777" w:rsidTr="00836A4B">
        <w:trPr>
          <w:cantSplit/>
          <w:jc w:val="center"/>
        </w:trPr>
        <w:tc>
          <w:tcPr>
            <w:tcW w:w="3686" w:type="dxa"/>
            <w:noWrap/>
            <w:hideMark/>
          </w:tcPr>
          <w:p w14:paraId="0C4B3B76" w14:textId="77777777"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Polarization</w:t>
            </w:r>
          </w:p>
        </w:tc>
        <w:tc>
          <w:tcPr>
            <w:tcW w:w="2383" w:type="dxa"/>
            <w:noWrap/>
            <w:hideMark/>
          </w:tcPr>
          <w:p w14:paraId="3D34D16B"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p>
        </w:tc>
        <w:tc>
          <w:tcPr>
            <w:tcW w:w="2861" w:type="dxa"/>
            <w:noWrap/>
            <w:hideMark/>
          </w:tcPr>
          <w:p w14:paraId="2E52CE83" w14:textId="28095BD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r w:rsidR="00836A4B" w:rsidRPr="00120294">
              <w:rPr>
                <w:rFonts w:ascii="Arial" w:hAnsi="Arial"/>
                <w:color w:val="000000"/>
                <w:sz w:val="18"/>
                <w:lang w:eastAsia="en-GB"/>
              </w:rPr>
              <w:t xml:space="preserve"> </w:t>
            </w:r>
            <w:r w:rsidRPr="00120294">
              <w:rPr>
                <w:rFonts w:ascii="Arial" w:hAnsi="Arial"/>
                <w:color w:val="000000"/>
                <w:sz w:val="18"/>
                <w:lang w:eastAsia="en-GB"/>
              </w:rPr>
              <w:t>to</w:t>
            </w:r>
            <w:r w:rsidR="00836A4B" w:rsidRPr="00120294">
              <w:rPr>
                <w:rFonts w:ascii="Arial" w:hAnsi="Arial"/>
                <w:color w:val="000000"/>
                <w:sz w:val="18"/>
                <w:lang w:eastAsia="en-GB"/>
              </w:rPr>
              <w:t xml:space="preserve"> </w:t>
            </w:r>
            <w:r w:rsidRPr="00120294">
              <w:rPr>
                <w:rFonts w:ascii="Arial" w:hAnsi="Arial"/>
                <w:color w:val="000000"/>
                <w:sz w:val="18"/>
                <w:lang w:eastAsia="en-GB"/>
              </w:rPr>
              <w:t>in-band</w:t>
            </w:r>
          </w:p>
        </w:tc>
      </w:tr>
      <w:tr w:rsidR="005C0BEC" w:rsidRPr="00120294" w14:paraId="6DDFBA11" w14:textId="77777777" w:rsidTr="00836A4B">
        <w:trPr>
          <w:cantSplit/>
          <w:jc w:val="center"/>
        </w:trPr>
        <w:tc>
          <w:tcPr>
            <w:tcW w:w="3686" w:type="dxa"/>
            <w:noWrap/>
            <w:hideMark/>
          </w:tcPr>
          <w:p w14:paraId="7A966285" w14:textId="2989ECD4"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Conducted</w:t>
            </w:r>
            <w:r w:rsidR="00836A4B" w:rsidRPr="00120294">
              <w:rPr>
                <w:rFonts w:ascii="Arial" w:hAnsi="Arial"/>
                <w:color w:val="000000"/>
                <w:sz w:val="18"/>
                <w:lang w:eastAsia="en-GB"/>
              </w:rPr>
              <w:t xml:space="preserve"> </w:t>
            </w:r>
            <w:r w:rsidRPr="00120294">
              <w:rPr>
                <w:rFonts w:ascii="Arial" w:hAnsi="Arial"/>
                <w:color w:val="000000"/>
                <w:sz w:val="18"/>
                <w:lang w:eastAsia="en-GB"/>
              </w:rPr>
              <w:t>interface</w:t>
            </w:r>
            <w:r w:rsidR="00836A4B" w:rsidRPr="00120294">
              <w:rPr>
                <w:rFonts w:ascii="Arial" w:hAnsi="Arial"/>
                <w:color w:val="000000"/>
                <w:sz w:val="18"/>
                <w:lang w:eastAsia="en-GB"/>
              </w:rPr>
              <w:t xml:space="preserve"> </w:t>
            </w:r>
            <w:r w:rsidRPr="00120294">
              <w:rPr>
                <w:rFonts w:ascii="Arial" w:hAnsi="Arial"/>
                <w:color w:val="000000"/>
                <w:sz w:val="18"/>
                <w:lang w:eastAsia="en-GB"/>
              </w:rPr>
              <w:t>return</w:t>
            </w:r>
            <w:r w:rsidR="00836A4B" w:rsidRPr="00120294">
              <w:rPr>
                <w:rFonts w:ascii="Arial" w:hAnsi="Arial"/>
                <w:color w:val="000000"/>
                <w:sz w:val="18"/>
                <w:lang w:eastAsia="en-GB"/>
              </w:rPr>
              <w:t xml:space="preserve"> </w:t>
            </w:r>
            <w:r w:rsidRPr="00120294">
              <w:rPr>
                <w:rFonts w:ascii="Arial" w:hAnsi="Arial"/>
                <w:color w:val="000000"/>
                <w:sz w:val="18"/>
                <w:lang w:eastAsia="en-GB"/>
              </w:rPr>
              <w:t>loss</w:t>
            </w:r>
          </w:p>
        </w:tc>
        <w:tc>
          <w:tcPr>
            <w:tcW w:w="2383" w:type="dxa"/>
            <w:noWrap/>
            <w:hideMark/>
          </w:tcPr>
          <w:p w14:paraId="764E76E8" w14:textId="1A441EB6"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c>
          <w:tcPr>
            <w:tcW w:w="2861" w:type="dxa"/>
            <w:noWrap/>
            <w:hideMark/>
          </w:tcPr>
          <w:p w14:paraId="3B34A661" w14:textId="1AC7B2AD"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r>
      <w:tr w:rsidR="005C0BEC" w:rsidRPr="00120294" w14:paraId="731FFC9B" w14:textId="77777777" w:rsidTr="00836A4B">
        <w:trPr>
          <w:cantSplit/>
          <w:jc w:val="center"/>
        </w:trPr>
        <w:tc>
          <w:tcPr>
            <w:tcW w:w="8930" w:type="dxa"/>
            <w:gridSpan w:val="3"/>
            <w:noWrap/>
            <w:hideMark/>
          </w:tcPr>
          <w:p w14:paraId="3AF20E6B" w14:textId="6F060B52" w:rsidR="005C0BEC" w:rsidRPr="00120294" w:rsidRDefault="005C0BEC" w:rsidP="005C0BEC">
            <w:pPr>
              <w:keepNext/>
              <w:keepLines/>
              <w:spacing w:after="0"/>
              <w:ind w:left="851" w:hanging="851"/>
              <w:rPr>
                <w:rFonts w:ascii="Calibri" w:hAnsi="Calibri"/>
                <w:color w:val="000000"/>
                <w:sz w:val="22"/>
                <w:szCs w:val="22"/>
                <w:lang w:eastAsia="en-GB"/>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If</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multi-column</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multi-band</w:t>
            </w:r>
            <w:r w:rsidR="00836A4B" w:rsidRPr="00120294">
              <w:rPr>
                <w:rFonts w:ascii="Arial" w:hAnsi="Arial"/>
                <w:color w:val="000000"/>
                <w:sz w:val="18"/>
                <w:lang w:eastAsia="ja-JP"/>
              </w:rPr>
              <w:t xml:space="preserve"> </w:t>
            </w:r>
            <w:r w:rsidRPr="00120294">
              <w:rPr>
                <w:rFonts w:ascii="Arial" w:hAnsi="Arial"/>
                <w:color w:val="000000"/>
                <w:sz w:val="18"/>
                <w:lang w:eastAsia="ja-JP"/>
              </w:rPr>
              <w:t>antenna</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used</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lumn</w:t>
            </w:r>
            <w:r w:rsidR="00836A4B" w:rsidRPr="00120294">
              <w:rPr>
                <w:rFonts w:ascii="Arial" w:hAnsi="Arial"/>
                <w:color w:val="000000"/>
                <w:sz w:val="18"/>
                <w:lang w:eastAsia="ja-JP"/>
              </w:rPr>
              <w:t xml:space="preserve"> </w:t>
            </w:r>
            <w:r w:rsidRPr="00120294">
              <w:rPr>
                <w:rFonts w:ascii="Arial" w:hAnsi="Arial"/>
                <w:color w:val="000000"/>
                <w:sz w:val="18"/>
                <w:lang w:eastAsia="ja-JP"/>
              </w:rPr>
              <w:t>closest</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elected</w:t>
            </w:r>
            <w:r w:rsidR="00836A4B" w:rsidRPr="00120294">
              <w:rPr>
                <w:rFonts w:ascii="Arial" w:hAnsi="Arial"/>
                <w:color w:val="000000"/>
                <w:sz w:val="18"/>
                <w:lang w:eastAsia="ja-JP"/>
              </w:rPr>
              <w:t xml:space="preserve"> </w:t>
            </w:r>
            <w:r w:rsidRPr="00120294">
              <w:rPr>
                <w:rFonts w:ascii="Arial" w:hAnsi="Arial"/>
                <w:color w:val="000000"/>
                <w:sz w:val="18"/>
                <w:lang w:eastAsia="ja-JP"/>
              </w:rPr>
              <w:t>while</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columns</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terminated</w:t>
            </w:r>
            <w:r w:rsidR="00836A4B" w:rsidRPr="00120294">
              <w:rPr>
                <w:rFonts w:ascii="Arial" w:hAnsi="Arial"/>
                <w:color w:val="000000"/>
                <w:sz w:val="18"/>
                <w:lang w:eastAsia="ja-JP"/>
              </w:rPr>
              <w:t xml:space="preserve"> </w:t>
            </w:r>
            <w:r w:rsidRPr="00120294">
              <w:rPr>
                <w:rFonts w:ascii="Arial" w:hAnsi="Arial"/>
                <w:color w:val="000000"/>
                <w:sz w:val="18"/>
                <w:lang w:eastAsia="ja-JP"/>
              </w:rPr>
              <w:t>during</w:t>
            </w:r>
            <w:r w:rsidR="00836A4B" w:rsidRPr="00120294">
              <w:rPr>
                <w:rFonts w:ascii="Arial" w:hAnsi="Arial"/>
                <w:color w:val="000000"/>
                <w:sz w:val="18"/>
                <w:lang w:eastAsia="ja-JP"/>
              </w:rPr>
              <w:t xml:space="preserve"> </w:t>
            </w:r>
            <w:r w:rsidRPr="00120294">
              <w:rPr>
                <w:rFonts w:ascii="Arial" w:hAnsi="Arial"/>
                <w:color w:val="000000"/>
                <w:sz w:val="18"/>
                <w:lang w:eastAsia="ja-JP"/>
              </w:rPr>
              <w:t>testing.</w:t>
            </w:r>
          </w:p>
        </w:tc>
      </w:tr>
    </w:tbl>
    <w:p w14:paraId="66C196CD" w14:textId="77777777" w:rsidR="007F671D" w:rsidRPr="00120294" w:rsidRDefault="007F671D" w:rsidP="007F671D">
      <w:pPr>
        <w:rPr>
          <w:lang w:eastAsia="zh-CN"/>
        </w:rPr>
      </w:pPr>
    </w:p>
    <w:p w14:paraId="2D2AA911" w14:textId="3D3CF64C" w:rsidR="005C0BEC" w:rsidRPr="00120294" w:rsidRDefault="005C0BEC" w:rsidP="003C6004">
      <w:pPr>
        <w:pStyle w:val="Heading4"/>
        <w:rPr>
          <w:lang w:eastAsia="zh-CN"/>
        </w:rPr>
      </w:pPr>
      <w:bookmarkStart w:id="1046" w:name="_Toc75333955"/>
      <w:bookmarkStart w:id="1047" w:name="_Toc75508147"/>
      <w:bookmarkStart w:id="1048" w:name="_Toc75815886"/>
      <w:bookmarkStart w:id="1049" w:name="_Toc76541044"/>
      <w:bookmarkStart w:id="1050" w:name="_Toc76541611"/>
      <w:bookmarkStart w:id="1051" w:name="_Toc82429500"/>
      <w:bookmarkStart w:id="1052" w:name="_Toc89939751"/>
      <w:bookmarkStart w:id="1053" w:name="_Toc98754077"/>
      <w:bookmarkStart w:id="1054" w:name="_Toc106177891"/>
      <w:bookmarkStart w:id="1055" w:name="_Toc114148598"/>
      <w:bookmarkStart w:id="1056" w:name="_Toc124150843"/>
      <w:bookmarkStart w:id="1057" w:name="_Toc130393383"/>
      <w:bookmarkStart w:id="1058" w:name="_Toc137561770"/>
      <w:bookmarkStart w:id="1059" w:name="_Toc138870912"/>
      <w:r w:rsidRPr="00120294">
        <w:rPr>
          <w:lang w:eastAsia="zh-CN"/>
        </w:rPr>
        <w:t>4.12.2.3</w:t>
      </w:r>
      <w:r w:rsidRPr="00120294">
        <w:rPr>
          <w:lang w:eastAsia="zh-CN"/>
        </w:rPr>
        <w:tab/>
        <w:t>Co-location test antenna alignment</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8A4B43C" w14:textId="77777777" w:rsidR="005C0BEC" w:rsidRPr="00120294" w:rsidRDefault="005C0BEC" w:rsidP="007F671D">
      <w:pPr>
        <w:rPr>
          <w:lang w:eastAsia="zh-CN"/>
        </w:rPr>
      </w:pPr>
      <w:r w:rsidRPr="00120294">
        <w:rPr>
          <w:lang w:eastAsia="zh-CN"/>
        </w:rPr>
        <w:t xml:space="preserve">The alignment between the NR IAB under test and the </w:t>
      </w:r>
      <w:r w:rsidRPr="00120294">
        <w:rPr>
          <w:i/>
          <w:lang w:eastAsia="zh-CN"/>
        </w:rPr>
        <w:t>co-location test antenna</w:t>
      </w:r>
      <w:r w:rsidRPr="00120294">
        <w:rPr>
          <w:lang w:eastAsia="zh-CN"/>
        </w:rPr>
        <w:t xml:space="preserve"> is described in table 4.12.2.3-1 and figure 4.12.2.3-1. The same physical alignment applies to in-band and out-of-band co-location requirements.</w:t>
      </w:r>
    </w:p>
    <w:p w14:paraId="41A35171" w14:textId="77777777" w:rsidR="005C0BEC" w:rsidRPr="00120294" w:rsidRDefault="005C0BEC" w:rsidP="00124AE4">
      <w:pPr>
        <w:pStyle w:val="TH"/>
        <w:rPr>
          <w:lang w:eastAsia="ja-JP"/>
        </w:rPr>
      </w:pPr>
      <w:r w:rsidRPr="00120294">
        <w:rPr>
          <w:color w:val="000000"/>
          <w:lang w:eastAsia="ja-JP"/>
        </w:rPr>
        <w:t>Table 4.12.2.3-1: CLTA alignment tolerances</w:t>
      </w:r>
    </w:p>
    <w:tbl>
      <w:tblPr>
        <w:tblW w:w="0" w:type="auto"/>
        <w:jc w:val="center"/>
        <w:tblLayout w:type="fixed"/>
        <w:tblCellMar>
          <w:left w:w="28" w:type="dxa"/>
        </w:tblCellMar>
        <w:tblLook w:val="04A0" w:firstRow="1" w:lastRow="0" w:firstColumn="1" w:lastColumn="0" w:noHBand="0" w:noVBand="1"/>
      </w:tblPr>
      <w:tblGrid>
        <w:gridCol w:w="5190"/>
        <w:gridCol w:w="2056"/>
      </w:tblGrid>
      <w:tr w:rsidR="005C0BEC" w:rsidRPr="00120294" w14:paraId="300CE8CA"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1782841"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056" w:type="dxa"/>
            <w:tcBorders>
              <w:top w:val="single" w:sz="4" w:space="0" w:color="auto"/>
              <w:left w:val="nil"/>
              <w:bottom w:val="single" w:sz="4" w:space="0" w:color="auto"/>
              <w:right w:val="single" w:sz="4" w:space="0" w:color="auto"/>
            </w:tcBorders>
            <w:shd w:val="clear" w:color="auto" w:fill="auto"/>
            <w:noWrap/>
          </w:tcPr>
          <w:p w14:paraId="69AD1509" w14:textId="77777777" w:rsidR="005C0BEC" w:rsidRPr="00120294" w:rsidRDefault="005C0BEC" w:rsidP="005C0BEC">
            <w:pPr>
              <w:keepNext/>
              <w:keepLines/>
              <w:spacing w:after="0"/>
              <w:jc w:val="center"/>
              <w:rPr>
                <w:rFonts w:ascii="Arial" w:hAnsi="Arial"/>
                <w:b/>
                <w:color w:val="000000"/>
                <w:sz w:val="18"/>
                <w:lang w:eastAsia="en-GB"/>
              </w:rPr>
            </w:pPr>
          </w:p>
        </w:tc>
      </w:tr>
      <w:tr w:rsidR="005C0BEC" w:rsidRPr="00120294" w14:paraId="7D7DB82F"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7A4B6426" w14:textId="7EA39A8E" w:rsidR="005C0BEC" w:rsidRPr="00120294" w:rsidRDefault="005C0BEC" w:rsidP="005C0BEC">
            <w:pPr>
              <w:keepNext/>
              <w:keepLines/>
              <w:spacing w:after="0"/>
              <w:rPr>
                <w:rFonts w:ascii="Arial" w:hAnsi="Arial"/>
                <w:b/>
                <w:color w:val="000000"/>
                <w:sz w:val="18"/>
                <w:lang w:eastAsia="en-GB"/>
              </w:rPr>
            </w:pPr>
            <w:r w:rsidRPr="00120294">
              <w:rPr>
                <w:rFonts w:ascii="Arial" w:hAnsi="Arial"/>
                <w:color w:val="000000"/>
                <w:sz w:val="18"/>
                <w:lang w:eastAsia="en-GB"/>
              </w:rPr>
              <w:t>Edge-to-edge</w:t>
            </w:r>
            <w:r w:rsidR="00836A4B" w:rsidRPr="00120294">
              <w:rPr>
                <w:rFonts w:ascii="Arial" w:hAnsi="Arial"/>
                <w:color w:val="000000"/>
                <w:sz w:val="18"/>
                <w:lang w:eastAsia="en-GB"/>
              </w:rPr>
              <w:t xml:space="preserve"> </w:t>
            </w:r>
            <w:r w:rsidRPr="00120294">
              <w:rPr>
                <w:rFonts w:ascii="Arial" w:hAnsi="Arial"/>
                <w:color w:val="000000"/>
                <w:sz w:val="18"/>
                <w:lang w:eastAsia="en-GB"/>
              </w:rPr>
              <w:t>separation</w:t>
            </w:r>
            <w:r w:rsidR="00836A4B" w:rsidRPr="00120294">
              <w:rPr>
                <w:rFonts w:ascii="Arial" w:hAnsi="Arial"/>
                <w:color w:val="000000"/>
                <w:sz w:val="18"/>
                <w:lang w:eastAsia="en-GB"/>
              </w:rPr>
              <w:t xml:space="preserve"> </w:t>
            </w:r>
            <w:r w:rsidRPr="00120294">
              <w:rPr>
                <w:rFonts w:ascii="Arial" w:hAnsi="Arial"/>
                <w:color w:val="000000"/>
                <w:sz w:val="18"/>
                <w:lang w:eastAsia="en-GB"/>
              </w:rPr>
              <w:t>between</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R</w:t>
            </w:r>
            <w:r w:rsidR="00836A4B" w:rsidRPr="00120294">
              <w:rPr>
                <w:rFonts w:ascii="Arial" w:hAnsi="Arial"/>
                <w:color w:val="000000"/>
                <w:sz w:val="18"/>
                <w:lang w:eastAsia="en-GB"/>
              </w:rPr>
              <w:t xml:space="preserve"> </w:t>
            </w:r>
            <w:r w:rsidRPr="00120294">
              <w:rPr>
                <w:rFonts w:ascii="Arial" w:hAnsi="Arial"/>
                <w:color w:val="000000"/>
                <w:sz w:val="18"/>
                <w:lang w:eastAsia="en-GB"/>
              </w:rPr>
              <w:t>IAB</w:t>
            </w:r>
            <w:r w:rsidR="00836A4B" w:rsidRPr="00120294">
              <w:rPr>
                <w:rFonts w:ascii="Arial" w:hAnsi="Arial"/>
                <w:color w:val="000000"/>
                <w:sz w:val="18"/>
                <w:lang w:eastAsia="en-GB"/>
              </w:rPr>
              <w:t xml:space="preserve"> </w:t>
            </w:r>
            <w:r w:rsidRPr="00120294">
              <w:rPr>
                <w:rFonts w:ascii="Arial" w:hAnsi="Arial"/>
                <w:color w:val="000000"/>
                <w:sz w:val="18"/>
                <w:lang w:eastAsia="en-GB"/>
              </w:rPr>
              <w:t>and</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d</w:t>
            </w:r>
          </w:p>
        </w:tc>
        <w:tc>
          <w:tcPr>
            <w:tcW w:w="2056" w:type="dxa"/>
            <w:tcBorders>
              <w:top w:val="single" w:sz="4" w:space="0" w:color="auto"/>
              <w:left w:val="nil"/>
              <w:bottom w:val="single" w:sz="4" w:space="0" w:color="auto"/>
              <w:right w:val="single" w:sz="4" w:space="0" w:color="auto"/>
            </w:tcBorders>
            <w:shd w:val="clear" w:color="auto" w:fill="auto"/>
            <w:noWrap/>
          </w:tcPr>
          <w:p w14:paraId="394DECAF" w14:textId="2ED86188"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color w:val="000000"/>
                <w:sz w:val="18"/>
                <w:lang w:eastAsia="en-GB"/>
              </w:rPr>
              <w:t>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01A1F9D1"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B0FCF45" w14:textId="47B4655E"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088F6F00" w14:textId="4267363B"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Centre</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5493C52E"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DF97DD9" w14:textId="488254FC"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275DCD25" w14:textId="42BBBC43"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Radome</w:t>
            </w:r>
            <w:r w:rsidR="00836A4B" w:rsidRPr="00120294">
              <w:rPr>
                <w:rFonts w:ascii="Arial" w:hAnsi="Arial"/>
                <w:color w:val="000000"/>
                <w:sz w:val="18"/>
                <w:lang w:eastAsia="en-GB"/>
              </w:rPr>
              <w:t xml:space="preserve"> </w:t>
            </w: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bl>
    <w:p w14:paraId="44004D27" w14:textId="77777777" w:rsidR="005C0BEC" w:rsidRPr="00120294" w:rsidRDefault="005C0BEC" w:rsidP="00DD157E">
      <w:pPr>
        <w:rPr>
          <w:lang w:eastAsia="zh-CN"/>
        </w:rPr>
      </w:pPr>
    </w:p>
    <w:p w14:paraId="5A9CAA08" w14:textId="25CE60ED" w:rsidR="005C0BEC" w:rsidRPr="00120294" w:rsidRDefault="00B809A6" w:rsidP="005C0BEC">
      <w:pPr>
        <w:spacing w:after="0"/>
        <w:rPr>
          <w:rFonts w:ascii="Calibri" w:hAnsi="Calibri"/>
          <w:kern w:val="2"/>
          <w:sz w:val="21"/>
          <w:szCs w:val="22"/>
          <w:lang w:eastAsia="zh-CN"/>
        </w:rPr>
      </w:pPr>
      <w:r w:rsidRPr="00120294">
        <w:rPr>
          <w:noProof/>
          <w:lang w:eastAsia="en-GB"/>
        </w:rPr>
        <mc:AlternateContent>
          <mc:Choice Requires="wpc">
            <w:drawing>
              <wp:inline distT="0" distB="0" distL="0" distR="0" wp14:anchorId="0599E496" wp14:editId="5A84755D">
                <wp:extent cx="6116320" cy="4227195"/>
                <wp:effectExtent l="0" t="0" r="0" b="1905"/>
                <wp:docPr id="403"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Rectangle 5"/>
                        <wps:cNvSpPr>
                          <a:spLocks noChangeArrowheads="1"/>
                        </wps:cNvSpPr>
                        <wps:spPr bwMode="auto">
                          <a:xfrm>
                            <a:off x="1063603" y="431810"/>
                            <a:ext cx="1092204"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6"/>
                        <wps:cNvSpPr>
                          <a:spLocks noChangeArrowheads="1"/>
                        </wps:cNvSpPr>
                        <wps:spPr bwMode="auto">
                          <a:xfrm>
                            <a:off x="1063603" y="431810"/>
                            <a:ext cx="1092204"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7"/>
                        <wps:cNvSpPr>
                          <a:spLocks noChangeArrowheads="1"/>
                        </wps:cNvSpPr>
                        <wps:spPr bwMode="auto">
                          <a:xfrm>
                            <a:off x="3248611" y="518112"/>
                            <a:ext cx="3162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8"/>
                        <wps:cNvSpPr>
                          <a:spLocks noChangeArrowheads="1"/>
                        </wps:cNvSpPr>
                        <wps:spPr bwMode="auto">
                          <a:xfrm>
                            <a:off x="3248611" y="518112"/>
                            <a:ext cx="316201" cy="1288429"/>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9"/>
                        <wps:cNvSpPr>
                          <a:spLocks noChangeArrowheads="1"/>
                        </wps:cNvSpPr>
                        <wps:spPr bwMode="auto">
                          <a:xfrm>
                            <a:off x="1134104" y="99002"/>
                            <a:ext cx="785503"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6F02" w14:textId="77777777" w:rsidR="00F7350D" w:rsidRDefault="00F7350D" w:rsidP="005C0BEC">
                              <w:r>
                                <w:rPr>
                                  <w:color w:val="000000"/>
                                  <w:sz w:val="18"/>
                                  <w:szCs w:val="18"/>
                                </w:rPr>
                                <w:t>NR IAB type 1</w:t>
                              </w:r>
                            </w:p>
                          </w:txbxContent>
                        </wps:txbx>
                        <wps:bodyPr rot="0" vert="horz" wrap="square" lIns="0" tIns="0" rIns="0" bIns="0" anchor="t" anchorCtr="0" upright="1">
                          <a:spAutoFit/>
                        </wps:bodyPr>
                      </wps:wsp>
                      <wps:wsp>
                        <wps:cNvPr id="34" name="Rectangle 10"/>
                        <wps:cNvSpPr>
                          <a:spLocks noChangeArrowheads="1"/>
                        </wps:cNvSpPr>
                        <wps:spPr bwMode="auto">
                          <a:xfrm>
                            <a:off x="1863706" y="99002"/>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76EB4"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35" name="Rectangle 11"/>
                        <wps:cNvSpPr>
                          <a:spLocks noChangeArrowheads="1"/>
                        </wps:cNvSpPr>
                        <wps:spPr bwMode="auto">
                          <a:xfrm>
                            <a:off x="1906906" y="99002"/>
                            <a:ext cx="825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EB419" w14:textId="77777777" w:rsidR="00F7350D" w:rsidRDefault="00F7350D" w:rsidP="005C0BEC">
                              <w:r>
                                <w:rPr>
                                  <w:color w:val="000000"/>
                                  <w:sz w:val="18"/>
                                  <w:szCs w:val="18"/>
                                </w:rPr>
                                <w:t>O</w:t>
                              </w:r>
                            </w:p>
                          </w:txbxContent>
                        </wps:txbx>
                        <wps:bodyPr rot="0" vert="horz" wrap="none" lIns="0" tIns="0" rIns="0" bIns="0" anchor="t" anchorCtr="0" upright="1">
                          <a:spAutoFit/>
                        </wps:bodyPr>
                      </wps:wsp>
                      <wps:wsp>
                        <wps:cNvPr id="36" name="Rectangle 12"/>
                        <wps:cNvSpPr>
                          <a:spLocks noChangeArrowheads="1"/>
                        </wps:cNvSpPr>
                        <wps:spPr bwMode="auto">
                          <a:xfrm>
                            <a:off x="3268311" y="99002"/>
                            <a:ext cx="298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01293" w14:textId="77777777" w:rsidR="00F7350D" w:rsidRDefault="00F7350D" w:rsidP="005C0BEC">
                              <w:r>
                                <w:rPr>
                                  <w:color w:val="000000"/>
                                  <w:sz w:val="18"/>
                                  <w:szCs w:val="18"/>
                                </w:rPr>
                                <w:t>CLTA</w:t>
                              </w:r>
                            </w:p>
                          </w:txbxContent>
                        </wps:txbx>
                        <wps:bodyPr rot="0" vert="horz" wrap="none" lIns="0" tIns="0" rIns="0" bIns="0" anchor="t" anchorCtr="0" upright="1">
                          <a:spAutoFit/>
                        </wps:bodyPr>
                      </wps:wsp>
                      <wps:wsp>
                        <wps:cNvPr id="37" name="Rectangle 13"/>
                        <wps:cNvSpPr>
                          <a:spLocks noChangeArrowheads="1"/>
                        </wps:cNvSpPr>
                        <wps:spPr bwMode="auto">
                          <a:xfrm>
                            <a:off x="71100" y="1161426"/>
                            <a:ext cx="765103"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57607" w14:textId="77777777" w:rsidR="00F7350D" w:rsidRDefault="00F7350D" w:rsidP="005C0BEC">
                              <w:r>
                                <w:rPr>
                                  <w:color w:val="000000"/>
                                  <w:sz w:val="18"/>
                                  <w:szCs w:val="18"/>
                                </w:rPr>
                                <w:t>Horizontal View</w:t>
                              </w:r>
                            </w:p>
                          </w:txbxContent>
                        </wps:txbx>
                        <wps:bodyPr rot="0" vert="horz" wrap="none" lIns="0" tIns="0" rIns="0" bIns="0" anchor="t" anchorCtr="0" upright="1">
                          <a:spAutoFit/>
                        </wps:bodyPr>
                      </wps:wsp>
                      <wps:wsp>
                        <wps:cNvPr id="38" name="Freeform 14"/>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5"/>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6"/>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1" name="Freeform 17"/>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8"/>
                        <wps:cNvSpPr>
                          <a:spLocks noEditPoints="1"/>
                        </wps:cNvSpPr>
                        <wps:spPr bwMode="auto">
                          <a:xfrm>
                            <a:off x="567602" y="3148371"/>
                            <a:ext cx="3604912" cy="7600"/>
                          </a:xfrm>
                          <a:custGeom>
                            <a:avLst/>
                            <a:gdLst>
                              <a:gd name="T0" fmla="*/ 50800 w 5677"/>
                              <a:gd name="T1" fmla="*/ 0 h 12"/>
                              <a:gd name="T2" fmla="*/ 130175 w 5677"/>
                              <a:gd name="T3" fmla="*/ 0 h 12"/>
                              <a:gd name="T4" fmla="*/ 180340 w 5677"/>
                              <a:gd name="T5" fmla="*/ 7620 h 12"/>
                              <a:gd name="T6" fmla="*/ 201930 w 5677"/>
                              <a:gd name="T7" fmla="*/ 7620 h 12"/>
                              <a:gd name="T8" fmla="*/ 252095 w 5677"/>
                              <a:gd name="T9" fmla="*/ 0 h 12"/>
                              <a:gd name="T10" fmla="*/ 352425 w 5677"/>
                              <a:gd name="T11" fmla="*/ 0 h 12"/>
                              <a:gd name="T12" fmla="*/ 431800 w 5677"/>
                              <a:gd name="T13" fmla="*/ 0 h 12"/>
                              <a:gd name="T14" fmla="*/ 482600 w 5677"/>
                              <a:gd name="T15" fmla="*/ 7620 h 12"/>
                              <a:gd name="T16" fmla="*/ 504190 w 5677"/>
                              <a:gd name="T17" fmla="*/ 7620 h 12"/>
                              <a:gd name="T18" fmla="*/ 554355 w 5677"/>
                              <a:gd name="T19" fmla="*/ 0 h 12"/>
                              <a:gd name="T20" fmla="*/ 655320 w 5677"/>
                              <a:gd name="T21" fmla="*/ 0 h 12"/>
                              <a:gd name="T22" fmla="*/ 734060 w 5677"/>
                              <a:gd name="T23" fmla="*/ 0 h 12"/>
                              <a:gd name="T24" fmla="*/ 784225 w 5677"/>
                              <a:gd name="T25" fmla="*/ 7620 h 12"/>
                              <a:gd name="T26" fmla="*/ 805815 w 5677"/>
                              <a:gd name="T27" fmla="*/ 7620 h 12"/>
                              <a:gd name="T28" fmla="*/ 855980 w 5677"/>
                              <a:gd name="T29" fmla="*/ 0 h 12"/>
                              <a:gd name="T30" fmla="*/ 957580 w 5677"/>
                              <a:gd name="T31" fmla="*/ 0 h 12"/>
                              <a:gd name="T32" fmla="*/ 1036320 w 5677"/>
                              <a:gd name="T33" fmla="*/ 0 h 12"/>
                              <a:gd name="T34" fmla="*/ 1086485 w 5677"/>
                              <a:gd name="T35" fmla="*/ 7620 h 12"/>
                              <a:gd name="T36" fmla="*/ 1108075 w 5677"/>
                              <a:gd name="T37" fmla="*/ 7620 h 12"/>
                              <a:gd name="T38" fmla="*/ 1158875 w 5677"/>
                              <a:gd name="T39" fmla="*/ 0 h 12"/>
                              <a:gd name="T40" fmla="*/ 1259205 w 5677"/>
                              <a:gd name="T41" fmla="*/ 0 h 12"/>
                              <a:gd name="T42" fmla="*/ 1337945 w 5677"/>
                              <a:gd name="T43" fmla="*/ 0 h 12"/>
                              <a:gd name="T44" fmla="*/ 1388745 w 5677"/>
                              <a:gd name="T45" fmla="*/ 7620 h 12"/>
                              <a:gd name="T46" fmla="*/ 1410335 w 5677"/>
                              <a:gd name="T47" fmla="*/ 7620 h 12"/>
                              <a:gd name="T48" fmla="*/ 1461135 w 5677"/>
                              <a:gd name="T49" fmla="*/ 0 h 12"/>
                              <a:gd name="T50" fmla="*/ 1561465 w 5677"/>
                              <a:gd name="T51" fmla="*/ 0 h 12"/>
                              <a:gd name="T52" fmla="*/ 1640840 w 5677"/>
                              <a:gd name="T53" fmla="*/ 0 h 12"/>
                              <a:gd name="T54" fmla="*/ 1691005 w 5677"/>
                              <a:gd name="T55" fmla="*/ 7620 h 12"/>
                              <a:gd name="T56" fmla="*/ 1712595 w 5677"/>
                              <a:gd name="T57" fmla="*/ 7620 h 12"/>
                              <a:gd name="T58" fmla="*/ 1762760 w 5677"/>
                              <a:gd name="T59" fmla="*/ 0 h 12"/>
                              <a:gd name="T60" fmla="*/ 1863725 w 5677"/>
                              <a:gd name="T61" fmla="*/ 0 h 12"/>
                              <a:gd name="T62" fmla="*/ 1943100 w 5677"/>
                              <a:gd name="T63" fmla="*/ 0 h 12"/>
                              <a:gd name="T64" fmla="*/ 1993265 w 5677"/>
                              <a:gd name="T65" fmla="*/ 7620 h 12"/>
                              <a:gd name="T66" fmla="*/ 2014855 w 5677"/>
                              <a:gd name="T67" fmla="*/ 7620 h 12"/>
                              <a:gd name="T68" fmla="*/ 2065020 w 5677"/>
                              <a:gd name="T69" fmla="*/ 0 h 12"/>
                              <a:gd name="T70" fmla="*/ 2165350 w 5677"/>
                              <a:gd name="T71" fmla="*/ 0 h 12"/>
                              <a:gd name="T72" fmla="*/ 2244725 w 5677"/>
                              <a:gd name="T73" fmla="*/ 0 h 12"/>
                              <a:gd name="T74" fmla="*/ 2295525 w 5677"/>
                              <a:gd name="T75" fmla="*/ 7620 h 12"/>
                              <a:gd name="T76" fmla="*/ 2317115 w 5677"/>
                              <a:gd name="T77" fmla="*/ 7620 h 12"/>
                              <a:gd name="T78" fmla="*/ 2367280 w 5677"/>
                              <a:gd name="T79" fmla="*/ 0 h 12"/>
                              <a:gd name="T80" fmla="*/ 2468245 w 5677"/>
                              <a:gd name="T81" fmla="*/ 0 h 12"/>
                              <a:gd name="T82" fmla="*/ 2546985 w 5677"/>
                              <a:gd name="T83" fmla="*/ 0 h 12"/>
                              <a:gd name="T84" fmla="*/ 2597150 w 5677"/>
                              <a:gd name="T85" fmla="*/ 7620 h 12"/>
                              <a:gd name="T86" fmla="*/ 2618740 w 5677"/>
                              <a:gd name="T87" fmla="*/ 7620 h 12"/>
                              <a:gd name="T88" fmla="*/ 2668905 w 5677"/>
                              <a:gd name="T89" fmla="*/ 0 h 12"/>
                              <a:gd name="T90" fmla="*/ 2770505 w 5677"/>
                              <a:gd name="T91" fmla="*/ 0 h 12"/>
                              <a:gd name="T92" fmla="*/ 2849245 w 5677"/>
                              <a:gd name="T93" fmla="*/ 0 h 12"/>
                              <a:gd name="T94" fmla="*/ 2899410 w 5677"/>
                              <a:gd name="T95" fmla="*/ 7620 h 12"/>
                              <a:gd name="T96" fmla="*/ 2921000 w 5677"/>
                              <a:gd name="T97" fmla="*/ 7620 h 12"/>
                              <a:gd name="T98" fmla="*/ 2971800 w 5677"/>
                              <a:gd name="T99" fmla="*/ 0 h 12"/>
                              <a:gd name="T100" fmla="*/ 3072130 w 5677"/>
                              <a:gd name="T101" fmla="*/ 0 h 12"/>
                              <a:gd name="T102" fmla="*/ 3151505 w 5677"/>
                              <a:gd name="T103" fmla="*/ 0 h 12"/>
                              <a:gd name="T104" fmla="*/ 3201670 w 5677"/>
                              <a:gd name="T105" fmla="*/ 7620 h 12"/>
                              <a:gd name="T106" fmla="*/ 3223260 w 5677"/>
                              <a:gd name="T107" fmla="*/ 7620 h 12"/>
                              <a:gd name="T108" fmla="*/ 3274060 w 5677"/>
                              <a:gd name="T109" fmla="*/ 0 h 12"/>
                              <a:gd name="T110" fmla="*/ 3374390 w 5677"/>
                              <a:gd name="T111" fmla="*/ 0 h 12"/>
                              <a:gd name="T112" fmla="*/ 3453765 w 5677"/>
                              <a:gd name="T113" fmla="*/ 0 h 12"/>
                              <a:gd name="T114" fmla="*/ 3503930 w 5677"/>
                              <a:gd name="T115" fmla="*/ 7620 h 12"/>
                              <a:gd name="T116" fmla="*/ 3525520 w 5677"/>
                              <a:gd name="T117" fmla="*/ 7620 h 12"/>
                              <a:gd name="T118" fmla="*/ 3575685 w 5677"/>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677" h="12">
                                <a:moveTo>
                                  <a:pt x="0" y="0"/>
                                </a:moveTo>
                                <a:lnTo>
                                  <a:pt x="46" y="0"/>
                                </a:lnTo>
                                <a:lnTo>
                                  <a:pt x="46" y="12"/>
                                </a:lnTo>
                                <a:lnTo>
                                  <a:pt x="0" y="12"/>
                                </a:lnTo>
                                <a:lnTo>
                                  <a:pt x="0" y="0"/>
                                </a:lnTo>
                                <a:close/>
                                <a:moveTo>
                                  <a:pt x="80" y="0"/>
                                </a:moveTo>
                                <a:lnTo>
                                  <a:pt x="125" y="0"/>
                                </a:lnTo>
                                <a:lnTo>
                                  <a:pt x="125" y="12"/>
                                </a:lnTo>
                                <a:lnTo>
                                  <a:pt x="80" y="12"/>
                                </a:lnTo>
                                <a:lnTo>
                                  <a:pt x="80" y="0"/>
                                </a:lnTo>
                                <a:close/>
                                <a:moveTo>
                                  <a:pt x="159" y="0"/>
                                </a:moveTo>
                                <a:lnTo>
                                  <a:pt x="205" y="0"/>
                                </a:lnTo>
                                <a:lnTo>
                                  <a:pt x="205" y="12"/>
                                </a:lnTo>
                                <a:lnTo>
                                  <a:pt x="159" y="12"/>
                                </a:lnTo>
                                <a:lnTo>
                                  <a:pt x="159" y="0"/>
                                </a:lnTo>
                                <a:close/>
                                <a:moveTo>
                                  <a:pt x="239" y="0"/>
                                </a:moveTo>
                                <a:lnTo>
                                  <a:pt x="284" y="0"/>
                                </a:lnTo>
                                <a:lnTo>
                                  <a:pt x="284" y="12"/>
                                </a:lnTo>
                                <a:lnTo>
                                  <a:pt x="239" y="12"/>
                                </a:lnTo>
                                <a:lnTo>
                                  <a:pt x="239" y="0"/>
                                </a:lnTo>
                                <a:close/>
                                <a:moveTo>
                                  <a:pt x="318" y="0"/>
                                </a:moveTo>
                                <a:lnTo>
                                  <a:pt x="363" y="0"/>
                                </a:lnTo>
                                <a:lnTo>
                                  <a:pt x="363" y="12"/>
                                </a:lnTo>
                                <a:lnTo>
                                  <a:pt x="318" y="12"/>
                                </a:lnTo>
                                <a:lnTo>
                                  <a:pt x="318" y="0"/>
                                </a:lnTo>
                                <a:close/>
                                <a:moveTo>
                                  <a:pt x="397" y="0"/>
                                </a:moveTo>
                                <a:lnTo>
                                  <a:pt x="442" y="0"/>
                                </a:lnTo>
                                <a:lnTo>
                                  <a:pt x="442" y="12"/>
                                </a:lnTo>
                                <a:lnTo>
                                  <a:pt x="397" y="12"/>
                                </a:lnTo>
                                <a:lnTo>
                                  <a:pt x="397" y="0"/>
                                </a:lnTo>
                                <a:close/>
                                <a:moveTo>
                                  <a:pt x="476" y="0"/>
                                </a:moveTo>
                                <a:lnTo>
                                  <a:pt x="521" y="0"/>
                                </a:lnTo>
                                <a:lnTo>
                                  <a:pt x="521" y="12"/>
                                </a:lnTo>
                                <a:lnTo>
                                  <a:pt x="476" y="12"/>
                                </a:lnTo>
                                <a:lnTo>
                                  <a:pt x="476" y="0"/>
                                </a:lnTo>
                                <a:close/>
                                <a:moveTo>
                                  <a:pt x="555" y="0"/>
                                </a:moveTo>
                                <a:lnTo>
                                  <a:pt x="601" y="0"/>
                                </a:lnTo>
                                <a:lnTo>
                                  <a:pt x="601" y="12"/>
                                </a:lnTo>
                                <a:lnTo>
                                  <a:pt x="555" y="12"/>
                                </a:lnTo>
                                <a:lnTo>
                                  <a:pt x="555" y="0"/>
                                </a:lnTo>
                                <a:close/>
                                <a:moveTo>
                                  <a:pt x="635" y="0"/>
                                </a:moveTo>
                                <a:lnTo>
                                  <a:pt x="680" y="0"/>
                                </a:lnTo>
                                <a:lnTo>
                                  <a:pt x="680" y="12"/>
                                </a:lnTo>
                                <a:lnTo>
                                  <a:pt x="635" y="12"/>
                                </a:lnTo>
                                <a:lnTo>
                                  <a:pt x="635" y="0"/>
                                </a:lnTo>
                                <a:close/>
                                <a:moveTo>
                                  <a:pt x="714" y="0"/>
                                </a:moveTo>
                                <a:lnTo>
                                  <a:pt x="760" y="0"/>
                                </a:lnTo>
                                <a:lnTo>
                                  <a:pt x="760" y="12"/>
                                </a:lnTo>
                                <a:lnTo>
                                  <a:pt x="714" y="12"/>
                                </a:lnTo>
                                <a:lnTo>
                                  <a:pt x="714" y="0"/>
                                </a:lnTo>
                                <a:close/>
                                <a:moveTo>
                                  <a:pt x="794" y="0"/>
                                </a:moveTo>
                                <a:lnTo>
                                  <a:pt x="839" y="0"/>
                                </a:lnTo>
                                <a:lnTo>
                                  <a:pt x="839" y="12"/>
                                </a:lnTo>
                                <a:lnTo>
                                  <a:pt x="794" y="12"/>
                                </a:lnTo>
                                <a:lnTo>
                                  <a:pt x="794" y="0"/>
                                </a:lnTo>
                                <a:close/>
                                <a:moveTo>
                                  <a:pt x="873" y="0"/>
                                </a:moveTo>
                                <a:lnTo>
                                  <a:pt x="918" y="0"/>
                                </a:lnTo>
                                <a:lnTo>
                                  <a:pt x="918" y="12"/>
                                </a:lnTo>
                                <a:lnTo>
                                  <a:pt x="873" y="12"/>
                                </a:lnTo>
                                <a:lnTo>
                                  <a:pt x="873" y="0"/>
                                </a:lnTo>
                                <a:close/>
                                <a:moveTo>
                                  <a:pt x="952" y="0"/>
                                </a:moveTo>
                                <a:lnTo>
                                  <a:pt x="998" y="0"/>
                                </a:lnTo>
                                <a:lnTo>
                                  <a:pt x="998" y="12"/>
                                </a:lnTo>
                                <a:lnTo>
                                  <a:pt x="952" y="12"/>
                                </a:lnTo>
                                <a:lnTo>
                                  <a:pt x="952" y="0"/>
                                </a:lnTo>
                                <a:close/>
                                <a:moveTo>
                                  <a:pt x="1032" y="0"/>
                                </a:moveTo>
                                <a:lnTo>
                                  <a:pt x="1077" y="0"/>
                                </a:lnTo>
                                <a:lnTo>
                                  <a:pt x="1077" y="12"/>
                                </a:lnTo>
                                <a:lnTo>
                                  <a:pt x="1032" y="12"/>
                                </a:lnTo>
                                <a:lnTo>
                                  <a:pt x="1032" y="0"/>
                                </a:lnTo>
                                <a:close/>
                                <a:moveTo>
                                  <a:pt x="1111" y="0"/>
                                </a:moveTo>
                                <a:lnTo>
                                  <a:pt x="1156" y="0"/>
                                </a:lnTo>
                                <a:lnTo>
                                  <a:pt x="1156" y="12"/>
                                </a:lnTo>
                                <a:lnTo>
                                  <a:pt x="1111" y="12"/>
                                </a:lnTo>
                                <a:lnTo>
                                  <a:pt x="1111" y="0"/>
                                </a:lnTo>
                                <a:close/>
                                <a:moveTo>
                                  <a:pt x="1190" y="0"/>
                                </a:moveTo>
                                <a:lnTo>
                                  <a:pt x="1235" y="0"/>
                                </a:lnTo>
                                <a:lnTo>
                                  <a:pt x="1235" y="12"/>
                                </a:lnTo>
                                <a:lnTo>
                                  <a:pt x="1190" y="12"/>
                                </a:lnTo>
                                <a:lnTo>
                                  <a:pt x="1190" y="0"/>
                                </a:lnTo>
                                <a:close/>
                                <a:moveTo>
                                  <a:pt x="1269" y="0"/>
                                </a:moveTo>
                                <a:lnTo>
                                  <a:pt x="1314" y="0"/>
                                </a:lnTo>
                                <a:lnTo>
                                  <a:pt x="1314" y="12"/>
                                </a:lnTo>
                                <a:lnTo>
                                  <a:pt x="1269" y="12"/>
                                </a:lnTo>
                                <a:lnTo>
                                  <a:pt x="1269" y="0"/>
                                </a:lnTo>
                                <a:close/>
                                <a:moveTo>
                                  <a:pt x="1348" y="0"/>
                                </a:moveTo>
                                <a:lnTo>
                                  <a:pt x="1394" y="0"/>
                                </a:lnTo>
                                <a:lnTo>
                                  <a:pt x="1394" y="12"/>
                                </a:lnTo>
                                <a:lnTo>
                                  <a:pt x="1348" y="12"/>
                                </a:lnTo>
                                <a:lnTo>
                                  <a:pt x="1348" y="0"/>
                                </a:lnTo>
                                <a:close/>
                                <a:moveTo>
                                  <a:pt x="1428" y="0"/>
                                </a:moveTo>
                                <a:lnTo>
                                  <a:pt x="1474" y="0"/>
                                </a:lnTo>
                                <a:lnTo>
                                  <a:pt x="1474" y="12"/>
                                </a:lnTo>
                                <a:lnTo>
                                  <a:pt x="1428" y="12"/>
                                </a:lnTo>
                                <a:lnTo>
                                  <a:pt x="1428" y="0"/>
                                </a:lnTo>
                                <a:close/>
                                <a:moveTo>
                                  <a:pt x="1508" y="0"/>
                                </a:moveTo>
                                <a:lnTo>
                                  <a:pt x="1553" y="0"/>
                                </a:lnTo>
                                <a:lnTo>
                                  <a:pt x="1553" y="12"/>
                                </a:lnTo>
                                <a:lnTo>
                                  <a:pt x="1508" y="12"/>
                                </a:lnTo>
                                <a:lnTo>
                                  <a:pt x="1508" y="0"/>
                                </a:lnTo>
                                <a:close/>
                                <a:moveTo>
                                  <a:pt x="1587" y="0"/>
                                </a:moveTo>
                                <a:lnTo>
                                  <a:pt x="1632" y="0"/>
                                </a:lnTo>
                                <a:lnTo>
                                  <a:pt x="1632" y="12"/>
                                </a:lnTo>
                                <a:lnTo>
                                  <a:pt x="1587" y="12"/>
                                </a:lnTo>
                                <a:lnTo>
                                  <a:pt x="1587" y="0"/>
                                </a:lnTo>
                                <a:close/>
                                <a:moveTo>
                                  <a:pt x="1666" y="0"/>
                                </a:moveTo>
                                <a:lnTo>
                                  <a:pt x="1711" y="0"/>
                                </a:lnTo>
                                <a:lnTo>
                                  <a:pt x="1711" y="12"/>
                                </a:lnTo>
                                <a:lnTo>
                                  <a:pt x="1666" y="12"/>
                                </a:lnTo>
                                <a:lnTo>
                                  <a:pt x="1666" y="0"/>
                                </a:lnTo>
                                <a:close/>
                                <a:moveTo>
                                  <a:pt x="1745" y="0"/>
                                </a:moveTo>
                                <a:lnTo>
                                  <a:pt x="1791" y="0"/>
                                </a:lnTo>
                                <a:lnTo>
                                  <a:pt x="1791" y="12"/>
                                </a:lnTo>
                                <a:lnTo>
                                  <a:pt x="1745" y="12"/>
                                </a:lnTo>
                                <a:lnTo>
                                  <a:pt x="1745" y="0"/>
                                </a:lnTo>
                                <a:close/>
                                <a:moveTo>
                                  <a:pt x="1825" y="0"/>
                                </a:moveTo>
                                <a:lnTo>
                                  <a:pt x="1870" y="0"/>
                                </a:lnTo>
                                <a:lnTo>
                                  <a:pt x="1870" y="12"/>
                                </a:lnTo>
                                <a:lnTo>
                                  <a:pt x="1825" y="12"/>
                                </a:lnTo>
                                <a:lnTo>
                                  <a:pt x="1825" y="0"/>
                                </a:lnTo>
                                <a:close/>
                                <a:moveTo>
                                  <a:pt x="1904" y="0"/>
                                </a:moveTo>
                                <a:lnTo>
                                  <a:pt x="1949" y="0"/>
                                </a:lnTo>
                                <a:lnTo>
                                  <a:pt x="1949" y="12"/>
                                </a:lnTo>
                                <a:lnTo>
                                  <a:pt x="1904" y="12"/>
                                </a:lnTo>
                                <a:lnTo>
                                  <a:pt x="1904" y="0"/>
                                </a:lnTo>
                                <a:close/>
                                <a:moveTo>
                                  <a:pt x="1983" y="0"/>
                                </a:moveTo>
                                <a:lnTo>
                                  <a:pt x="2028" y="0"/>
                                </a:lnTo>
                                <a:lnTo>
                                  <a:pt x="2028" y="12"/>
                                </a:lnTo>
                                <a:lnTo>
                                  <a:pt x="1983" y="12"/>
                                </a:lnTo>
                                <a:lnTo>
                                  <a:pt x="1983" y="0"/>
                                </a:lnTo>
                                <a:close/>
                                <a:moveTo>
                                  <a:pt x="2062" y="0"/>
                                </a:moveTo>
                                <a:lnTo>
                                  <a:pt x="2107" y="0"/>
                                </a:lnTo>
                                <a:lnTo>
                                  <a:pt x="2107" y="12"/>
                                </a:lnTo>
                                <a:lnTo>
                                  <a:pt x="2062" y="12"/>
                                </a:lnTo>
                                <a:lnTo>
                                  <a:pt x="2062" y="0"/>
                                </a:lnTo>
                                <a:close/>
                                <a:moveTo>
                                  <a:pt x="2141" y="0"/>
                                </a:moveTo>
                                <a:lnTo>
                                  <a:pt x="2187" y="0"/>
                                </a:lnTo>
                                <a:lnTo>
                                  <a:pt x="2187" y="12"/>
                                </a:lnTo>
                                <a:lnTo>
                                  <a:pt x="2141" y="12"/>
                                </a:lnTo>
                                <a:lnTo>
                                  <a:pt x="2141" y="0"/>
                                </a:lnTo>
                                <a:close/>
                                <a:moveTo>
                                  <a:pt x="2221" y="0"/>
                                </a:moveTo>
                                <a:lnTo>
                                  <a:pt x="2267" y="0"/>
                                </a:lnTo>
                                <a:lnTo>
                                  <a:pt x="2267" y="12"/>
                                </a:lnTo>
                                <a:lnTo>
                                  <a:pt x="2221" y="12"/>
                                </a:lnTo>
                                <a:lnTo>
                                  <a:pt x="2221" y="0"/>
                                </a:lnTo>
                                <a:close/>
                                <a:moveTo>
                                  <a:pt x="2301" y="0"/>
                                </a:moveTo>
                                <a:lnTo>
                                  <a:pt x="2346" y="0"/>
                                </a:lnTo>
                                <a:lnTo>
                                  <a:pt x="2346" y="12"/>
                                </a:lnTo>
                                <a:lnTo>
                                  <a:pt x="2301" y="12"/>
                                </a:lnTo>
                                <a:lnTo>
                                  <a:pt x="2301" y="0"/>
                                </a:lnTo>
                                <a:close/>
                                <a:moveTo>
                                  <a:pt x="2380" y="0"/>
                                </a:moveTo>
                                <a:lnTo>
                                  <a:pt x="2425" y="0"/>
                                </a:lnTo>
                                <a:lnTo>
                                  <a:pt x="2425" y="12"/>
                                </a:lnTo>
                                <a:lnTo>
                                  <a:pt x="2380" y="12"/>
                                </a:lnTo>
                                <a:lnTo>
                                  <a:pt x="2380" y="0"/>
                                </a:lnTo>
                                <a:close/>
                                <a:moveTo>
                                  <a:pt x="2459" y="0"/>
                                </a:moveTo>
                                <a:lnTo>
                                  <a:pt x="2504" y="0"/>
                                </a:lnTo>
                                <a:lnTo>
                                  <a:pt x="2504" y="12"/>
                                </a:lnTo>
                                <a:lnTo>
                                  <a:pt x="2459" y="12"/>
                                </a:lnTo>
                                <a:lnTo>
                                  <a:pt x="2459" y="0"/>
                                </a:lnTo>
                                <a:close/>
                                <a:moveTo>
                                  <a:pt x="2538" y="0"/>
                                </a:moveTo>
                                <a:lnTo>
                                  <a:pt x="2584" y="0"/>
                                </a:lnTo>
                                <a:lnTo>
                                  <a:pt x="2584" y="12"/>
                                </a:lnTo>
                                <a:lnTo>
                                  <a:pt x="2538" y="12"/>
                                </a:lnTo>
                                <a:lnTo>
                                  <a:pt x="2538" y="0"/>
                                </a:lnTo>
                                <a:close/>
                                <a:moveTo>
                                  <a:pt x="2618" y="0"/>
                                </a:moveTo>
                                <a:lnTo>
                                  <a:pt x="2663" y="0"/>
                                </a:lnTo>
                                <a:lnTo>
                                  <a:pt x="2663" y="12"/>
                                </a:lnTo>
                                <a:lnTo>
                                  <a:pt x="2618" y="12"/>
                                </a:lnTo>
                                <a:lnTo>
                                  <a:pt x="2618" y="0"/>
                                </a:lnTo>
                                <a:close/>
                                <a:moveTo>
                                  <a:pt x="2697" y="0"/>
                                </a:moveTo>
                                <a:lnTo>
                                  <a:pt x="2742" y="0"/>
                                </a:lnTo>
                                <a:lnTo>
                                  <a:pt x="2742" y="12"/>
                                </a:lnTo>
                                <a:lnTo>
                                  <a:pt x="2697" y="12"/>
                                </a:lnTo>
                                <a:lnTo>
                                  <a:pt x="2697" y="0"/>
                                </a:lnTo>
                                <a:close/>
                                <a:moveTo>
                                  <a:pt x="2776" y="0"/>
                                </a:moveTo>
                                <a:lnTo>
                                  <a:pt x="2821" y="0"/>
                                </a:lnTo>
                                <a:lnTo>
                                  <a:pt x="2821" y="12"/>
                                </a:lnTo>
                                <a:lnTo>
                                  <a:pt x="2776" y="12"/>
                                </a:lnTo>
                                <a:lnTo>
                                  <a:pt x="2776" y="0"/>
                                </a:lnTo>
                                <a:close/>
                                <a:moveTo>
                                  <a:pt x="2856" y="0"/>
                                </a:moveTo>
                                <a:lnTo>
                                  <a:pt x="2901" y="0"/>
                                </a:lnTo>
                                <a:lnTo>
                                  <a:pt x="2901" y="12"/>
                                </a:lnTo>
                                <a:lnTo>
                                  <a:pt x="2856" y="12"/>
                                </a:lnTo>
                                <a:lnTo>
                                  <a:pt x="2856" y="0"/>
                                </a:lnTo>
                                <a:close/>
                                <a:moveTo>
                                  <a:pt x="2935" y="0"/>
                                </a:moveTo>
                                <a:lnTo>
                                  <a:pt x="2980" y="0"/>
                                </a:lnTo>
                                <a:lnTo>
                                  <a:pt x="2980" y="12"/>
                                </a:lnTo>
                                <a:lnTo>
                                  <a:pt x="2935" y="12"/>
                                </a:lnTo>
                                <a:lnTo>
                                  <a:pt x="2935" y="0"/>
                                </a:lnTo>
                                <a:close/>
                                <a:moveTo>
                                  <a:pt x="3014" y="0"/>
                                </a:moveTo>
                                <a:lnTo>
                                  <a:pt x="3060" y="0"/>
                                </a:lnTo>
                                <a:lnTo>
                                  <a:pt x="3060" y="12"/>
                                </a:lnTo>
                                <a:lnTo>
                                  <a:pt x="3014" y="12"/>
                                </a:lnTo>
                                <a:lnTo>
                                  <a:pt x="3014" y="0"/>
                                </a:lnTo>
                                <a:close/>
                                <a:moveTo>
                                  <a:pt x="3094" y="0"/>
                                </a:moveTo>
                                <a:lnTo>
                                  <a:pt x="3139" y="0"/>
                                </a:lnTo>
                                <a:lnTo>
                                  <a:pt x="3139" y="12"/>
                                </a:lnTo>
                                <a:lnTo>
                                  <a:pt x="3094" y="12"/>
                                </a:lnTo>
                                <a:lnTo>
                                  <a:pt x="3094" y="0"/>
                                </a:lnTo>
                                <a:close/>
                                <a:moveTo>
                                  <a:pt x="3173" y="0"/>
                                </a:moveTo>
                                <a:lnTo>
                                  <a:pt x="3218" y="0"/>
                                </a:lnTo>
                                <a:lnTo>
                                  <a:pt x="3218" y="12"/>
                                </a:lnTo>
                                <a:lnTo>
                                  <a:pt x="3173" y="12"/>
                                </a:lnTo>
                                <a:lnTo>
                                  <a:pt x="3173" y="0"/>
                                </a:lnTo>
                                <a:close/>
                                <a:moveTo>
                                  <a:pt x="3252" y="0"/>
                                </a:moveTo>
                                <a:lnTo>
                                  <a:pt x="3297" y="0"/>
                                </a:lnTo>
                                <a:lnTo>
                                  <a:pt x="3297" y="12"/>
                                </a:lnTo>
                                <a:lnTo>
                                  <a:pt x="3252" y="12"/>
                                </a:lnTo>
                                <a:lnTo>
                                  <a:pt x="3252" y="0"/>
                                </a:lnTo>
                                <a:close/>
                                <a:moveTo>
                                  <a:pt x="3331" y="0"/>
                                </a:moveTo>
                                <a:lnTo>
                                  <a:pt x="3377" y="0"/>
                                </a:lnTo>
                                <a:lnTo>
                                  <a:pt x="3377" y="12"/>
                                </a:lnTo>
                                <a:lnTo>
                                  <a:pt x="3331" y="12"/>
                                </a:lnTo>
                                <a:lnTo>
                                  <a:pt x="3331" y="0"/>
                                </a:lnTo>
                                <a:close/>
                                <a:moveTo>
                                  <a:pt x="3410" y="0"/>
                                </a:moveTo>
                                <a:lnTo>
                                  <a:pt x="3456" y="0"/>
                                </a:lnTo>
                                <a:lnTo>
                                  <a:pt x="3456" y="12"/>
                                </a:lnTo>
                                <a:lnTo>
                                  <a:pt x="3410" y="12"/>
                                </a:lnTo>
                                <a:lnTo>
                                  <a:pt x="3410" y="0"/>
                                </a:lnTo>
                                <a:close/>
                                <a:moveTo>
                                  <a:pt x="3490" y="0"/>
                                </a:moveTo>
                                <a:lnTo>
                                  <a:pt x="3535" y="0"/>
                                </a:lnTo>
                                <a:lnTo>
                                  <a:pt x="3535" y="12"/>
                                </a:lnTo>
                                <a:lnTo>
                                  <a:pt x="3490" y="12"/>
                                </a:lnTo>
                                <a:lnTo>
                                  <a:pt x="3490" y="0"/>
                                </a:lnTo>
                                <a:close/>
                                <a:moveTo>
                                  <a:pt x="3570" y="0"/>
                                </a:moveTo>
                                <a:lnTo>
                                  <a:pt x="3615" y="0"/>
                                </a:lnTo>
                                <a:lnTo>
                                  <a:pt x="3615" y="12"/>
                                </a:lnTo>
                                <a:lnTo>
                                  <a:pt x="3570" y="12"/>
                                </a:lnTo>
                                <a:lnTo>
                                  <a:pt x="3570" y="0"/>
                                </a:lnTo>
                                <a:close/>
                                <a:moveTo>
                                  <a:pt x="3649" y="0"/>
                                </a:moveTo>
                                <a:lnTo>
                                  <a:pt x="3694" y="0"/>
                                </a:lnTo>
                                <a:lnTo>
                                  <a:pt x="3694" y="12"/>
                                </a:lnTo>
                                <a:lnTo>
                                  <a:pt x="3649" y="12"/>
                                </a:lnTo>
                                <a:lnTo>
                                  <a:pt x="3649" y="0"/>
                                </a:lnTo>
                                <a:close/>
                                <a:moveTo>
                                  <a:pt x="3728" y="0"/>
                                </a:moveTo>
                                <a:lnTo>
                                  <a:pt x="3773" y="0"/>
                                </a:lnTo>
                                <a:lnTo>
                                  <a:pt x="3773" y="12"/>
                                </a:lnTo>
                                <a:lnTo>
                                  <a:pt x="3728" y="12"/>
                                </a:lnTo>
                                <a:lnTo>
                                  <a:pt x="3728" y="0"/>
                                </a:lnTo>
                                <a:close/>
                                <a:moveTo>
                                  <a:pt x="3807" y="0"/>
                                </a:moveTo>
                                <a:lnTo>
                                  <a:pt x="3853" y="0"/>
                                </a:lnTo>
                                <a:lnTo>
                                  <a:pt x="3853" y="12"/>
                                </a:lnTo>
                                <a:lnTo>
                                  <a:pt x="3807" y="12"/>
                                </a:lnTo>
                                <a:lnTo>
                                  <a:pt x="3807" y="0"/>
                                </a:lnTo>
                                <a:close/>
                                <a:moveTo>
                                  <a:pt x="3887" y="0"/>
                                </a:moveTo>
                                <a:lnTo>
                                  <a:pt x="3932" y="0"/>
                                </a:lnTo>
                                <a:lnTo>
                                  <a:pt x="3932" y="12"/>
                                </a:lnTo>
                                <a:lnTo>
                                  <a:pt x="3887" y="12"/>
                                </a:lnTo>
                                <a:lnTo>
                                  <a:pt x="3887" y="0"/>
                                </a:lnTo>
                                <a:close/>
                                <a:moveTo>
                                  <a:pt x="3966" y="0"/>
                                </a:moveTo>
                                <a:lnTo>
                                  <a:pt x="4011" y="0"/>
                                </a:lnTo>
                                <a:lnTo>
                                  <a:pt x="4011" y="12"/>
                                </a:lnTo>
                                <a:lnTo>
                                  <a:pt x="3966" y="12"/>
                                </a:lnTo>
                                <a:lnTo>
                                  <a:pt x="3966" y="0"/>
                                </a:lnTo>
                                <a:close/>
                                <a:moveTo>
                                  <a:pt x="4045" y="0"/>
                                </a:moveTo>
                                <a:lnTo>
                                  <a:pt x="4090" y="0"/>
                                </a:lnTo>
                                <a:lnTo>
                                  <a:pt x="4090" y="12"/>
                                </a:lnTo>
                                <a:lnTo>
                                  <a:pt x="4045" y="12"/>
                                </a:lnTo>
                                <a:lnTo>
                                  <a:pt x="4045" y="0"/>
                                </a:lnTo>
                                <a:close/>
                                <a:moveTo>
                                  <a:pt x="4124" y="0"/>
                                </a:moveTo>
                                <a:lnTo>
                                  <a:pt x="4170" y="0"/>
                                </a:lnTo>
                                <a:lnTo>
                                  <a:pt x="4170" y="12"/>
                                </a:lnTo>
                                <a:lnTo>
                                  <a:pt x="4124" y="12"/>
                                </a:lnTo>
                                <a:lnTo>
                                  <a:pt x="4124" y="0"/>
                                </a:lnTo>
                                <a:close/>
                                <a:moveTo>
                                  <a:pt x="4203" y="0"/>
                                </a:moveTo>
                                <a:lnTo>
                                  <a:pt x="4249" y="0"/>
                                </a:lnTo>
                                <a:lnTo>
                                  <a:pt x="4249" y="12"/>
                                </a:lnTo>
                                <a:lnTo>
                                  <a:pt x="4203" y="12"/>
                                </a:lnTo>
                                <a:lnTo>
                                  <a:pt x="4203" y="0"/>
                                </a:lnTo>
                                <a:close/>
                                <a:moveTo>
                                  <a:pt x="4283" y="0"/>
                                </a:moveTo>
                                <a:lnTo>
                                  <a:pt x="4329" y="0"/>
                                </a:lnTo>
                                <a:lnTo>
                                  <a:pt x="4329" y="12"/>
                                </a:lnTo>
                                <a:lnTo>
                                  <a:pt x="4283" y="12"/>
                                </a:lnTo>
                                <a:lnTo>
                                  <a:pt x="4283" y="0"/>
                                </a:lnTo>
                                <a:close/>
                                <a:moveTo>
                                  <a:pt x="4363" y="0"/>
                                </a:moveTo>
                                <a:lnTo>
                                  <a:pt x="4408" y="0"/>
                                </a:lnTo>
                                <a:lnTo>
                                  <a:pt x="4408" y="12"/>
                                </a:lnTo>
                                <a:lnTo>
                                  <a:pt x="4363" y="12"/>
                                </a:lnTo>
                                <a:lnTo>
                                  <a:pt x="4363" y="0"/>
                                </a:lnTo>
                                <a:close/>
                                <a:moveTo>
                                  <a:pt x="4442" y="0"/>
                                </a:moveTo>
                                <a:lnTo>
                                  <a:pt x="4487" y="0"/>
                                </a:lnTo>
                                <a:lnTo>
                                  <a:pt x="4487" y="12"/>
                                </a:lnTo>
                                <a:lnTo>
                                  <a:pt x="4442" y="12"/>
                                </a:lnTo>
                                <a:lnTo>
                                  <a:pt x="4442" y="0"/>
                                </a:lnTo>
                                <a:close/>
                                <a:moveTo>
                                  <a:pt x="4521" y="0"/>
                                </a:moveTo>
                                <a:lnTo>
                                  <a:pt x="4566" y="0"/>
                                </a:lnTo>
                                <a:lnTo>
                                  <a:pt x="4566" y="12"/>
                                </a:lnTo>
                                <a:lnTo>
                                  <a:pt x="4521" y="12"/>
                                </a:lnTo>
                                <a:lnTo>
                                  <a:pt x="4521" y="0"/>
                                </a:lnTo>
                                <a:close/>
                                <a:moveTo>
                                  <a:pt x="4600" y="0"/>
                                </a:moveTo>
                                <a:lnTo>
                                  <a:pt x="4646" y="0"/>
                                </a:lnTo>
                                <a:lnTo>
                                  <a:pt x="4646" y="12"/>
                                </a:lnTo>
                                <a:lnTo>
                                  <a:pt x="4600" y="12"/>
                                </a:lnTo>
                                <a:lnTo>
                                  <a:pt x="4600" y="0"/>
                                </a:lnTo>
                                <a:close/>
                                <a:moveTo>
                                  <a:pt x="4680" y="0"/>
                                </a:moveTo>
                                <a:lnTo>
                                  <a:pt x="4725" y="0"/>
                                </a:lnTo>
                                <a:lnTo>
                                  <a:pt x="4725" y="12"/>
                                </a:lnTo>
                                <a:lnTo>
                                  <a:pt x="4680" y="12"/>
                                </a:lnTo>
                                <a:lnTo>
                                  <a:pt x="4680" y="0"/>
                                </a:lnTo>
                                <a:close/>
                                <a:moveTo>
                                  <a:pt x="4759" y="0"/>
                                </a:moveTo>
                                <a:lnTo>
                                  <a:pt x="4804" y="0"/>
                                </a:lnTo>
                                <a:lnTo>
                                  <a:pt x="4804" y="12"/>
                                </a:lnTo>
                                <a:lnTo>
                                  <a:pt x="4759" y="12"/>
                                </a:lnTo>
                                <a:lnTo>
                                  <a:pt x="4759" y="0"/>
                                </a:lnTo>
                                <a:close/>
                                <a:moveTo>
                                  <a:pt x="4838" y="0"/>
                                </a:moveTo>
                                <a:lnTo>
                                  <a:pt x="4883" y="0"/>
                                </a:lnTo>
                                <a:lnTo>
                                  <a:pt x="4883" y="12"/>
                                </a:lnTo>
                                <a:lnTo>
                                  <a:pt x="4838" y="12"/>
                                </a:lnTo>
                                <a:lnTo>
                                  <a:pt x="4838" y="0"/>
                                </a:lnTo>
                                <a:close/>
                                <a:moveTo>
                                  <a:pt x="4917" y="0"/>
                                </a:moveTo>
                                <a:lnTo>
                                  <a:pt x="4963" y="0"/>
                                </a:lnTo>
                                <a:lnTo>
                                  <a:pt x="4963" y="12"/>
                                </a:lnTo>
                                <a:lnTo>
                                  <a:pt x="4917" y="12"/>
                                </a:lnTo>
                                <a:lnTo>
                                  <a:pt x="4917" y="0"/>
                                </a:lnTo>
                                <a:close/>
                                <a:moveTo>
                                  <a:pt x="4997" y="0"/>
                                </a:moveTo>
                                <a:lnTo>
                                  <a:pt x="5042" y="0"/>
                                </a:lnTo>
                                <a:lnTo>
                                  <a:pt x="5042" y="12"/>
                                </a:lnTo>
                                <a:lnTo>
                                  <a:pt x="4997" y="12"/>
                                </a:lnTo>
                                <a:lnTo>
                                  <a:pt x="4997" y="0"/>
                                </a:lnTo>
                                <a:close/>
                                <a:moveTo>
                                  <a:pt x="5076" y="0"/>
                                </a:moveTo>
                                <a:lnTo>
                                  <a:pt x="5122" y="0"/>
                                </a:lnTo>
                                <a:lnTo>
                                  <a:pt x="5122" y="12"/>
                                </a:lnTo>
                                <a:lnTo>
                                  <a:pt x="5076" y="12"/>
                                </a:lnTo>
                                <a:lnTo>
                                  <a:pt x="5076" y="0"/>
                                </a:lnTo>
                                <a:close/>
                                <a:moveTo>
                                  <a:pt x="5156" y="0"/>
                                </a:moveTo>
                                <a:lnTo>
                                  <a:pt x="5201" y="0"/>
                                </a:lnTo>
                                <a:lnTo>
                                  <a:pt x="5201" y="12"/>
                                </a:lnTo>
                                <a:lnTo>
                                  <a:pt x="5156" y="12"/>
                                </a:lnTo>
                                <a:lnTo>
                                  <a:pt x="5156" y="0"/>
                                </a:lnTo>
                                <a:close/>
                                <a:moveTo>
                                  <a:pt x="5235" y="0"/>
                                </a:moveTo>
                                <a:lnTo>
                                  <a:pt x="5280" y="0"/>
                                </a:lnTo>
                                <a:lnTo>
                                  <a:pt x="5280" y="12"/>
                                </a:lnTo>
                                <a:lnTo>
                                  <a:pt x="5235" y="12"/>
                                </a:lnTo>
                                <a:lnTo>
                                  <a:pt x="5235" y="0"/>
                                </a:lnTo>
                                <a:close/>
                                <a:moveTo>
                                  <a:pt x="5314" y="0"/>
                                </a:moveTo>
                                <a:lnTo>
                                  <a:pt x="5359" y="0"/>
                                </a:lnTo>
                                <a:lnTo>
                                  <a:pt x="5359" y="12"/>
                                </a:lnTo>
                                <a:lnTo>
                                  <a:pt x="5314" y="12"/>
                                </a:lnTo>
                                <a:lnTo>
                                  <a:pt x="5314" y="0"/>
                                </a:lnTo>
                                <a:close/>
                                <a:moveTo>
                                  <a:pt x="5393" y="0"/>
                                </a:moveTo>
                                <a:lnTo>
                                  <a:pt x="5439" y="0"/>
                                </a:lnTo>
                                <a:lnTo>
                                  <a:pt x="5439" y="12"/>
                                </a:lnTo>
                                <a:lnTo>
                                  <a:pt x="5393" y="12"/>
                                </a:lnTo>
                                <a:lnTo>
                                  <a:pt x="5393" y="0"/>
                                </a:lnTo>
                                <a:close/>
                                <a:moveTo>
                                  <a:pt x="5473" y="0"/>
                                </a:moveTo>
                                <a:lnTo>
                                  <a:pt x="5518" y="0"/>
                                </a:lnTo>
                                <a:lnTo>
                                  <a:pt x="5518" y="12"/>
                                </a:lnTo>
                                <a:lnTo>
                                  <a:pt x="5473" y="12"/>
                                </a:lnTo>
                                <a:lnTo>
                                  <a:pt x="5473" y="0"/>
                                </a:lnTo>
                                <a:close/>
                                <a:moveTo>
                                  <a:pt x="5552" y="0"/>
                                </a:moveTo>
                                <a:lnTo>
                                  <a:pt x="5597" y="0"/>
                                </a:lnTo>
                                <a:lnTo>
                                  <a:pt x="5597" y="12"/>
                                </a:lnTo>
                                <a:lnTo>
                                  <a:pt x="5552" y="12"/>
                                </a:lnTo>
                                <a:lnTo>
                                  <a:pt x="5552" y="0"/>
                                </a:lnTo>
                                <a:close/>
                                <a:moveTo>
                                  <a:pt x="5631" y="0"/>
                                </a:moveTo>
                                <a:lnTo>
                                  <a:pt x="5677" y="0"/>
                                </a:lnTo>
                                <a:lnTo>
                                  <a:pt x="5677" y="12"/>
                                </a:lnTo>
                                <a:lnTo>
                                  <a:pt x="5631" y="12"/>
                                </a:lnTo>
                                <a:lnTo>
                                  <a:pt x="5631"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3" name="Rectangle 19"/>
                        <wps:cNvSpPr>
                          <a:spLocks noChangeArrowheads="1"/>
                        </wps:cNvSpPr>
                        <wps:spPr bwMode="auto">
                          <a:xfrm>
                            <a:off x="205701" y="2776862"/>
                            <a:ext cx="644502"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E893" w14:textId="77777777" w:rsidR="00F7350D" w:rsidRDefault="00F7350D" w:rsidP="005C0BEC">
                              <w:r>
                                <w:rPr>
                                  <w:color w:val="000000"/>
                                  <w:sz w:val="18"/>
                                  <w:szCs w:val="18"/>
                                </w:rPr>
                                <w:t>Vertical View</w:t>
                              </w:r>
                            </w:p>
                          </w:txbxContent>
                        </wps:txbx>
                        <wps:bodyPr rot="0" vert="horz" wrap="none" lIns="0" tIns="0" rIns="0" bIns="0" anchor="t" anchorCtr="0" upright="1">
                          <a:spAutoFit/>
                        </wps:bodyPr>
                      </wps:wsp>
                      <wps:wsp>
                        <wps:cNvPr id="44" name="Freeform 20"/>
                        <wps:cNvSpPr>
                          <a:spLocks noEditPoints="1"/>
                        </wps:cNvSpPr>
                        <wps:spPr bwMode="auto">
                          <a:xfrm>
                            <a:off x="2159607" y="2058646"/>
                            <a:ext cx="7000" cy="583613"/>
                          </a:xfrm>
                          <a:custGeom>
                            <a:avLst/>
                            <a:gdLst>
                              <a:gd name="T0" fmla="*/ 6985 w 11"/>
                              <a:gd name="T1" fmla="*/ 583565 h 919"/>
                              <a:gd name="T2" fmla="*/ 6985 w 11"/>
                              <a:gd name="T3" fmla="*/ 554355 h 919"/>
                              <a:gd name="T4" fmla="*/ 0 w 11"/>
                              <a:gd name="T5" fmla="*/ 554355 h 919"/>
                              <a:gd name="T6" fmla="*/ 0 w 11"/>
                              <a:gd name="T7" fmla="*/ 583565 h 919"/>
                              <a:gd name="T8" fmla="*/ 6985 w 11"/>
                              <a:gd name="T9" fmla="*/ 583565 h 919"/>
                              <a:gd name="T10" fmla="*/ 6985 w 11"/>
                              <a:gd name="T11" fmla="*/ 532765 h 919"/>
                              <a:gd name="T12" fmla="*/ 6985 w 11"/>
                              <a:gd name="T13" fmla="*/ 504190 h 919"/>
                              <a:gd name="T14" fmla="*/ 0 w 11"/>
                              <a:gd name="T15" fmla="*/ 504190 h 919"/>
                              <a:gd name="T16" fmla="*/ 0 w 11"/>
                              <a:gd name="T17" fmla="*/ 532765 h 919"/>
                              <a:gd name="T18" fmla="*/ 6985 w 11"/>
                              <a:gd name="T19" fmla="*/ 532765 h 919"/>
                              <a:gd name="T20" fmla="*/ 6985 w 11"/>
                              <a:gd name="T21" fmla="*/ 482600 h 919"/>
                              <a:gd name="T22" fmla="*/ 6985 w 11"/>
                              <a:gd name="T23" fmla="*/ 454025 h 919"/>
                              <a:gd name="T24" fmla="*/ 0 w 11"/>
                              <a:gd name="T25" fmla="*/ 454025 h 919"/>
                              <a:gd name="T26" fmla="*/ 0 w 11"/>
                              <a:gd name="T27" fmla="*/ 482600 h 919"/>
                              <a:gd name="T28" fmla="*/ 6985 w 11"/>
                              <a:gd name="T29" fmla="*/ 482600 h 919"/>
                              <a:gd name="T30" fmla="*/ 6985 w 11"/>
                              <a:gd name="T31" fmla="*/ 432435 h 919"/>
                              <a:gd name="T32" fmla="*/ 6985 w 11"/>
                              <a:gd name="T33" fmla="*/ 403225 h 919"/>
                              <a:gd name="T34" fmla="*/ 0 w 11"/>
                              <a:gd name="T35" fmla="*/ 403225 h 919"/>
                              <a:gd name="T36" fmla="*/ 0 w 11"/>
                              <a:gd name="T37" fmla="*/ 432435 h 919"/>
                              <a:gd name="T38" fmla="*/ 6985 w 11"/>
                              <a:gd name="T39" fmla="*/ 432435 h 919"/>
                              <a:gd name="T40" fmla="*/ 6985 w 11"/>
                              <a:gd name="T41" fmla="*/ 381635 h 919"/>
                              <a:gd name="T42" fmla="*/ 6985 w 11"/>
                              <a:gd name="T43" fmla="*/ 352425 h 919"/>
                              <a:gd name="T44" fmla="*/ 0 w 11"/>
                              <a:gd name="T45" fmla="*/ 352425 h 919"/>
                              <a:gd name="T46" fmla="*/ 0 w 11"/>
                              <a:gd name="T47" fmla="*/ 381635 h 919"/>
                              <a:gd name="T48" fmla="*/ 6985 w 11"/>
                              <a:gd name="T49" fmla="*/ 381635 h 919"/>
                              <a:gd name="T50" fmla="*/ 6985 w 11"/>
                              <a:gd name="T51" fmla="*/ 330835 h 919"/>
                              <a:gd name="T52" fmla="*/ 6985 w 11"/>
                              <a:gd name="T53" fmla="*/ 302260 h 919"/>
                              <a:gd name="T54" fmla="*/ 0 w 11"/>
                              <a:gd name="T55" fmla="*/ 302260 h 919"/>
                              <a:gd name="T56" fmla="*/ 0 w 11"/>
                              <a:gd name="T57" fmla="*/ 330835 h 919"/>
                              <a:gd name="T58" fmla="*/ 6985 w 11"/>
                              <a:gd name="T59" fmla="*/ 330835 h 919"/>
                              <a:gd name="T60" fmla="*/ 6985 w 11"/>
                              <a:gd name="T61" fmla="*/ 280670 h 919"/>
                              <a:gd name="T62" fmla="*/ 6985 w 11"/>
                              <a:gd name="T63" fmla="*/ 252095 h 919"/>
                              <a:gd name="T64" fmla="*/ 0 w 11"/>
                              <a:gd name="T65" fmla="*/ 252095 h 919"/>
                              <a:gd name="T66" fmla="*/ 0 w 11"/>
                              <a:gd name="T67" fmla="*/ 280670 h 919"/>
                              <a:gd name="T68" fmla="*/ 6985 w 11"/>
                              <a:gd name="T69" fmla="*/ 280670 h 919"/>
                              <a:gd name="T70" fmla="*/ 6985 w 11"/>
                              <a:gd name="T71" fmla="*/ 230505 h 919"/>
                              <a:gd name="T72" fmla="*/ 6985 w 11"/>
                              <a:gd name="T73" fmla="*/ 201295 h 919"/>
                              <a:gd name="T74" fmla="*/ 0 w 11"/>
                              <a:gd name="T75" fmla="*/ 201295 h 919"/>
                              <a:gd name="T76" fmla="*/ 0 w 11"/>
                              <a:gd name="T77" fmla="*/ 230505 h 919"/>
                              <a:gd name="T78" fmla="*/ 6985 w 11"/>
                              <a:gd name="T79" fmla="*/ 230505 h 919"/>
                              <a:gd name="T80" fmla="*/ 6985 w 11"/>
                              <a:gd name="T81" fmla="*/ 179705 h 919"/>
                              <a:gd name="T82" fmla="*/ 6985 w 11"/>
                              <a:gd name="T83" fmla="*/ 151130 h 919"/>
                              <a:gd name="T84" fmla="*/ 0 w 11"/>
                              <a:gd name="T85" fmla="*/ 151130 h 919"/>
                              <a:gd name="T86" fmla="*/ 0 w 11"/>
                              <a:gd name="T87" fmla="*/ 179705 h 919"/>
                              <a:gd name="T88" fmla="*/ 6985 w 11"/>
                              <a:gd name="T89" fmla="*/ 179705 h 919"/>
                              <a:gd name="T90" fmla="*/ 6985 w 11"/>
                              <a:gd name="T91" fmla="*/ 129540 h 919"/>
                              <a:gd name="T92" fmla="*/ 6985 w 11"/>
                              <a:gd name="T93" fmla="*/ 100965 h 919"/>
                              <a:gd name="T94" fmla="*/ 0 w 11"/>
                              <a:gd name="T95" fmla="*/ 100965 h 919"/>
                              <a:gd name="T96" fmla="*/ 0 w 11"/>
                              <a:gd name="T97" fmla="*/ 129540 h 919"/>
                              <a:gd name="T98" fmla="*/ 6985 w 11"/>
                              <a:gd name="T99" fmla="*/ 129540 h 919"/>
                              <a:gd name="T100" fmla="*/ 6985 w 11"/>
                              <a:gd name="T101" fmla="*/ 79375 h 919"/>
                              <a:gd name="T102" fmla="*/ 6985 w 11"/>
                              <a:gd name="T103" fmla="*/ 50165 h 919"/>
                              <a:gd name="T104" fmla="*/ 0 w 11"/>
                              <a:gd name="T105" fmla="*/ 50165 h 919"/>
                              <a:gd name="T106" fmla="*/ 0 w 11"/>
                              <a:gd name="T107" fmla="*/ 79375 h 919"/>
                              <a:gd name="T108" fmla="*/ 6985 w 11"/>
                              <a:gd name="T109" fmla="*/ 79375 h 919"/>
                              <a:gd name="T110" fmla="*/ 6985 w 11"/>
                              <a:gd name="T111" fmla="*/ 28575 h 919"/>
                              <a:gd name="T112" fmla="*/ 6985 w 11"/>
                              <a:gd name="T113" fmla="*/ 0 h 919"/>
                              <a:gd name="T114" fmla="*/ 0 w 11"/>
                              <a:gd name="T115" fmla="*/ 0 h 919"/>
                              <a:gd name="T116" fmla="*/ 0 w 11"/>
                              <a:gd name="T117" fmla="*/ 28575 h 919"/>
                              <a:gd name="T118" fmla="*/ 6985 w 11"/>
                              <a:gd name="T119" fmla="*/ 28575 h 91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 h="919">
                                <a:moveTo>
                                  <a:pt x="11" y="919"/>
                                </a:moveTo>
                                <a:lnTo>
                                  <a:pt x="11" y="873"/>
                                </a:lnTo>
                                <a:lnTo>
                                  <a:pt x="0" y="873"/>
                                </a:lnTo>
                                <a:lnTo>
                                  <a:pt x="0" y="919"/>
                                </a:lnTo>
                                <a:lnTo>
                                  <a:pt x="11" y="919"/>
                                </a:lnTo>
                                <a:close/>
                                <a:moveTo>
                                  <a:pt x="11" y="839"/>
                                </a:moveTo>
                                <a:lnTo>
                                  <a:pt x="11" y="794"/>
                                </a:lnTo>
                                <a:lnTo>
                                  <a:pt x="0" y="794"/>
                                </a:lnTo>
                                <a:lnTo>
                                  <a:pt x="0" y="839"/>
                                </a:lnTo>
                                <a:lnTo>
                                  <a:pt x="11" y="839"/>
                                </a:lnTo>
                                <a:close/>
                                <a:moveTo>
                                  <a:pt x="11" y="760"/>
                                </a:moveTo>
                                <a:lnTo>
                                  <a:pt x="11" y="715"/>
                                </a:lnTo>
                                <a:lnTo>
                                  <a:pt x="0" y="715"/>
                                </a:lnTo>
                                <a:lnTo>
                                  <a:pt x="0" y="760"/>
                                </a:lnTo>
                                <a:lnTo>
                                  <a:pt x="11" y="760"/>
                                </a:lnTo>
                                <a:close/>
                                <a:moveTo>
                                  <a:pt x="11" y="681"/>
                                </a:moveTo>
                                <a:lnTo>
                                  <a:pt x="11" y="635"/>
                                </a:lnTo>
                                <a:lnTo>
                                  <a:pt x="0" y="635"/>
                                </a:lnTo>
                                <a:lnTo>
                                  <a:pt x="0" y="681"/>
                                </a:lnTo>
                                <a:lnTo>
                                  <a:pt x="11" y="681"/>
                                </a:lnTo>
                                <a:close/>
                                <a:moveTo>
                                  <a:pt x="11" y="601"/>
                                </a:moveTo>
                                <a:lnTo>
                                  <a:pt x="11" y="555"/>
                                </a:lnTo>
                                <a:lnTo>
                                  <a:pt x="0" y="555"/>
                                </a:lnTo>
                                <a:lnTo>
                                  <a:pt x="0" y="601"/>
                                </a:lnTo>
                                <a:lnTo>
                                  <a:pt x="11" y="601"/>
                                </a:lnTo>
                                <a:close/>
                                <a:moveTo>
                                  <a:pt x="11" y="521"/>
                                </a:moveTo>
                                <a:lnTo>
                                  <a:pt x="11" y="476"/>
                                </a:lnTo>
                                <a:lnTo>
                                  <a:pt x="0" y="476"/>
                                </a:lnTo>
                                <a:lnTo>
                                  <a:pt x="0" y="521"/>
                                </a:lnTo>
                                <a:lnTo>
                                  <a:pt x="11" y="521"/>
                                </a:lnTo>
                                <a:close/>
                                <a:moveTo>
                                  <a:pt x="11" y="442"/>
                                </a:moveTo>
                                <a:lnTo>
                                  <a:pt x="11" y="397"/>
                                </a:lnTo>
                                <a:lnTo>
                                  <a:pt x="0" y="397"/>
                                </a:lnTo>
                                <a:lnTo>
                                  <a:pt x="0" y="442"/>
                                </a:lnTo>
                                <a:lnTo>
                                  <a:pt x="11" y="442"/>
                                </a:lnTo>
                                <a:close/>
                                <a:moveTo>
                                  <a:pt x="11" y="363"/>
                                </a:moveTo>
                                <a:lnTo>
                                  <a:pt x="11" y="317"/>
                                </a:lnTo>
                                <a:lnTo>
                                  <a:pt x="0" y="317"/>
                                </a:lnTo>
                                <a:lnTo>
                                  <a:pt x="0" y="363"/>
                                </a:lnTo>
                                <a:lnTo>
                                  <a:pt x="11" y="363"/>
                                </a:lnTo>
                                <a:close/>
                                <a:moveTo>
                                  <a:pt x="11" y="283"/>
                                </a:moveTo>
                                <a:lnTo>
                                  <a:pt x="11" y="238"/>
                                </a:lnTo>
                                <a:lnTo>
                                  <a:pt x="0" y="238"/>
                                </a:lnTo>
                                <a:lnTo>
                                  <a:pt x="0" y="283"/>
                                </a:lnTo>
                                <a:lnTo>
                                  <a:pt x="11" y="283"/>
                                </a:lnTo>
                                <a:close/>
                                <a:moveTo>
                                  <a:pt x="11" y="204"/>
                                </a:moveTo>
                                <a:lnTo>
                                  <a:pt x="11" y="159"/>
                                </a:lnTo>
                                <a:lnTo>
                                  <a:pt x="0" y="159"/>
                                </a:lnTo>
                                <a:lnTo>
                                  <a:pt x="0" y="204"/>
                                </a:lnTo>
                                <a:lnTo>
                                  <a:pt x="11" y="204"/>
                                </a:lnTo>
                                <a:close/>
                                <a:moveTo>
                                  <a:pt x="11" y="125"/>
                                </a:moveTo>
                                <a:lnTo>
                                  <a:pt x="11" y="79"/>
                                </a:lnTo>
                                <a:lnTo>
                                  <a:pt x="0" y="79"/>
                                </a:lnTo>
                                <a:lnTo>
                                  <a:pt x="0" y="125"/>
                                </a:lnTo>
                                <a:lnTo>
                                  <a:pt x="11" y="125"/>
                                </a:lnTo>
                                <a:close/>
                                <a:moveTo>
                                  <a:pt x="11" y="45"/>
                                </a:moveTo>
                                <a:lnTo>
                                  <a:pt x="11" y="0"/>
                                </a:lnTo>
                                <a:lnTo>
                                  <a:pt x="0" y="0"/>
                                </a:lnTo>
                                <a:lnTo>
                                  <a:pt x="0" y="45"/>
                                </a:lnTo>
                                <a:lnTo>
                                  <a:pt x="11" y="45"/>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5" name="Freeform 21"/>
                        <wps:cNvSpPr>
                          <a:spLocks noEditPoints="1"/>
                        </wps:cNvSpPr>
                        <wps:spPr bwMode="auto">
                          <a:xfrm>
                            <a:off x="3244811" y="1777340"/>
                            <a:ext cx="7600" cy="1078224"/>
                          </a:xfrm>
                          <a:custGeom>
                            <a:avLst/>
                            <a:gdLst>
                              <a:gd name="T0" fmla="*/ 7620 w 12"/>
                              <a:gd name="T1" fmla="*/ 1049655 h 1698"/>
                              <a:gd name="T2" fmla="*/ 0 w 12"/>
                              <a:gd name="T3" fmla="*/ 1078230 h 1698"/>
                              <a:gd name="T4" fmla="*/ 7620 w 12"/>
                              <a:gd name="T5" fmla="*/ 1028065 h 1698"/>
                              <a:gd name="T6" fmla="*/ 0 w 12"/>
                              <a:gd name="T7" fmla="*/ 999490 h 1698"/>
                              <a:gd name="T8" fmla="*/ 7620 w 12"/>
                              <a:gd name="T9" fmla="*/ 1028065 h 1698"/>
                              <a:gd name="T10" fmla="*/ 7620 w 12"/>
                              <a:gd name="T11" fmla="*/ 948690 h 1698"/>
                              <a:gd name="T12" fmla="*/ 0 w 12"/>
                              <a:gd name="T13" fmla="*/ 977900 h 1698"/>
                              <a:gd name="T14" fmla="*/ 7620 w 12"/>
                              <a:gd name="T15" fmla="*/ 926465 h 1698"/>
                              <a:gd name="T16" fmla="*/ 0 w 12"/>
                              <a:gd name="T17" fmla="*/ 897890 h 1698"/>
                              <a:gd name="T18" fmla="*/ 7620 w 12"/>
                              <a:gd name="T19" fmla="*/ 926465 h 1698"/>
                              <a:gd name="T20" fmla="*/ 7620 w 12"/>
                              <a:gd name="T21" fmla="*/ 847725 h 1698"/>
                              <a:gd name="T22" fmla="*/ 0 w 12"/>
                              <a:gd name="T23" fmla="*/ 876300 h 1698"/>
                              <a:gd name="T24" fmla="*/ 7620 w 12"/>
                              <a:gd name="T25" fmla="*/ 826135 h 1698"/>
                              <a:gd name="T26" fmla="*/ 0 w 12"/>
                              <a:gd name="T27" fmla="*/ 796925 h 1698"/>
                              <a:gd name="T28" fmla="*/ 7620 w 12"/>
                              <a:gd name="T29" fmla="*/ 826135 h 1698"/>
                              <a:gd name="T30" fmla="*/ 7620 w 12"/>
                              <a:gd name="T31" fmla="*/ 746760 h 1698"/>
                              <a:gd name="T32" fmla="*/ 0 w 12"/>
                              <a:gd name="T33" fmla="*/ 775335 h 1698"/>
                              <a:gd name="T34" fmla="*/ 7620 w 12"/>
                              <a:gd name="T35" fmla="*/ 725170 h 1698"/>
                              <a:gd name="T36" fmla="*/ 0 w 12"/>
                              <a:gd name="T37" fmla="*/ 696595 h 1698"/>
                              <a:gd name="T38" fmla="*/ 7620 w 12"/>
                              <a:gd name="T39" fmla="*/ 725170 h 1698"/>
                              <a:gd name="T40" fmla="*/ 7620 w 12"/>
                              <a:gd name="T41" fmla="*/ 645795 h 1698"/>
                              <a:gd name="T42" fmla="*/ 0 w 12"/>
                              <a:gd name="T43" fmla="*/ 675005 h 1698"/>
                              <a:gd name="T44" fmla="*/ 7620 w 12"/>
                              <a:gd name="T45" fmla="*/ 624205 h 1698"/>
                              <a:gd name="T46" fmla="*/ 0 w 12"/>
                              <a:gd name="T47" fmla="*/ 595630 h 1698"/>
                              <a:gd name="T48" fmla="*/ 7620 w 12"/>
                              <a:gd name="T49" fmla="*/ 624205 h 1698"/>
                              <a:gd name="T50" fmla="*/ 7620 w 12"/>
                              <a:gd name="T51" fmla="*/ 545465 h 1698"/>
                              <a:gd name="T52" fmla="*/ 0 w 12"/>
                              <a:gd name="T53" fmla="*/ 574040 h 1698"/>
                              <a:gd name="T54" fmla="*/ 7620 w 12"/>
                              <a:gd name="T55" fmla="*/ 523875 h 1698"/>
                              <a:gd name="T56" fmla="*/ 0 w 12"/>
                              <a:gd name="T57" fmla="*/ 494665 h 1698"/>
                              <a:gd name="T58" fmla="*/ 7620 w 12"/>
                              <a:gd name="T59" fmla="*/ 523875 h 1698"/>
                              <a:gd name="T60" fmla="*/ 7620 w 12"/>
                              <a:gd name="T61" fmla="*/ 443865 h 1698"/>
                              <a:gd name="T62" fmla="*/ 0 w 12"/>
                              <a:gd name="T63" fmla="*/ 473075 h 1698"/>
                              <a:gd name="T64" fmla="*/ 7620 w 12"/>
                              <a:gd name="T65" fmla="*/ 422275 h 1698"/>
                              <a:gd name="T66" fmla="*/ 0 w 12"/>
                              <a:gd name="T67" fmla="*/ 393700 h 1698"/>
                              <a:gd name="T68" fmla="*/ 7620 w 12"/>
                              <a:gd name="T69" fmla="*/ 422275 h 1698"/>
                              <a:gd name="T70" fmla="*/ 7620 w 12"/>
                              <a:gd name="T71" fmla="*/ 343535 h 1698"/>
                              <a:gd name="T72" fmla="*/ 0 w 12"/>
                              <a:gd name="T73" fmla="*/ 372110 h 1698"/>
                              <a:gd name="T74" fmla="*/ 7620 w 12"/>
                              <a:gd name="T75" fmla="*/ 321945 h 1698"/>
                              <a:gd name="T76" fmla="*/ 0 w 12"/>
                              <a:gd name="T77" fmla="*/ 292735 h 1698"/>
                              <a:gd name="T78" fmla="*/ 7620 w 12"/>
                              <a:gd name="T79" fmla="*/ 321945 h 1698"/>
                              <a:gd name="T80" fmla="*/ 7620 w 12"/>
                              <a:gd name="T81" fmla="*/ 242570 h 1698"/>
                              <a:gd name="T82" fmla="*/ 0 w 12"/>
                              <a:gd name="T83" fmla="*/ 271145 h 1698"/>
                              <a:gd name="T84" fmla="*/ 7620 w 12"/>
                              <a:gd name="T85" fmla="*/ 220980 h 1698"/>
                              <a:gd name="T86" fmla="*/ 0 w 12"/>
                              <a:gd name="T87" fmla="*/ 192405 h 1698"/>
                              <a:gd name="T88" fmla="*/ 7620 w 12"/>
                              <a:gd name="T89" fmla="*/ 220980 h 1698"/>
                              <a:gd name="T90" fmla="*/ 7620 w 12"/>
                              <a:gd name="T91" fmla="*/ 141605 h 1698"/>
                              <a:gd name="T92" fmla="*/ 0 w 12"/>
                              <a:gd name="T93" fmla="*/ 170815 h 1698"/>
                              <a:gd name="T94" fmla="*/ 7620 w 12"/>
                              <a:gd name="T95" fmla="*/ 120015 h 1698"/>
                              <a:gd name="T96" fmla="*/ 0 w 12"/>
                              <a:gd name="T97" fmla="*/ 91440 h 1698"/>
                              <a:gd name="T98" fmla="*/ 7620 w 12"/>
                              <a:gd name="T99" fmla="*/ 120015 h 1698"/>
                              <a:gd name="T100" fmla="*/ 7620 w 12"/>
                              <a:gd name="T101" fmla="*/ 40640 h 1698"/>
                              <a:gd name="T102" fmla="*/ 0 w 12"/>
                              <a:gd name="T103" fmla="*/ 69850 h 1698"/>
                              <a:gd name="T104" fmla="*/ 7620 w 12"/>
                              <a:gd name="T105" fmla="*/ 19050 h 1698"/>
                              <a:gd name="T106" fmla="*/ 0 w 12"/>
                              <a:gd name="T107" fmla="*/ 0 h 1698"/>
                              <a:gd name="T108" fmla="*/ 7620 w 12"/>
                              <a:gd name="T109" fmla="*/ 19050 h 16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 h="1698">
                                <a:moveTo>
                                  <a:pt x="12" y="1698"/>
                                </a:moveTo>
                                <a:lnTo>
                                  <a:pt x="12" y="1653"/>
                                </a:lnTo>
                                <a:lnTo>
                                  <a:pt x="0" y="1653"/>
                                </a:lnTo>
                                <a:lnTo>
                                  <a:pt x="0" y="1698"/>
                                </a:lnTo>
                                <a:lnTo>
                                  <a:pt x="12" y="1698"/>
                                </a:lnTo>
                                <a:close/>
                                <a:moveTo>
                                  <a:pt x="12" y="1619"/>
                                </a:moveTo>
                                <a:lnTo>
                                  <a:pt x="12" y="1574"/>
                                </a:lnTo>
                                <a:lnTo>
                                  <a:pt x="0" y="1574"/>
                                </a:lnTo>
                                <a:lnTo>
                                  <a:pt x="0" y="1619"/>
                                </a:lnTo>
                                <a:lnTo>
                                  <a:pt x="12" y="1619"/>
                                </a:lnTo>
                                <a:close/>
                                <a:moveTo>
                                  <a:pt x="12" y="1540"/>
                                </a:moveTo>
                                <a:lnTo>
                                  <a:pt x="12" y="1494"/>
                                </a:lnTo>
                                <a:lnTo>
                                  <a:pt x="0" y="1494"/>
                                </a:lnTo>
                                <a:lnTo>
                                  <a:pt x="0" y="1540"/>
                                </a:lnTo>
                                <a:lnTo>
                                  <a:pt x="12" y="1540"/>
                                </a:lnTo>
                                <a:close/>
                                <a:moveTo>
                                  <a:pt x="12" y="1459"/>
                                </a:moveTo>
                                <a:lnTo>
                                  <a:pt x="12" y="1414"/>
                                </a:lnTo>
                                <a:lnTo>
                                  <a:pt x="0" y="1414"/>
                                </a:lnTo>
                                <a:lnTo>
                                  <a:pt x="0" y="1459"/>
                                </a:lnTo>
                                <a:lnTo>
                                  <a:pt x="12" y="1459"/>
                                </a:lnTo>
                                <a:close/>
                                <a:moveTo>
                                  <a:pt x="12" y="1380"/>
                                </a:moveTo>
                                <a:lnTo>
                                  <a:pt x="12" y="1335"/>
                                </a:lnTo>
                                <a:lnTo>
                                  <a:pt x="0" y="1335"/>
                                </a:lnTo>
                                <a:lnTo>
                                  <a:pt x="0" y="1380"/>
                                </a:lnTo>
                                <a:lnTo>
                                  <a:pt x="12" y="1380"/>
                                </a:lnTo>
                                <a:close/>
                                <a:moveTo>
                                  <a:pt x="12" y="1301"/>
                                </a:moveTo>
                                <a:lnTo>
                                  <a:pt x="12" y="1255"/>
                                </a:lnTo>
                                <a:lnTo>
                                  <a:pt x="0" y="1255"/>
                                </a:lnTo>
                                <a:lnTo>
                                  <a:pt x="0" y="1301"/>
                                </a:lnTo>
                                <a:lnTo>
                                  <a:pt x="12" y="1301"/>
                                </a:lnTo>
                                <a:close/>
                                <a:moveTo>
                                  <a:pt x="12" y="1221"/>
                                </a:moveTo>
                                <a:lnTo>
                                  <a:pt x="12" y="1176"/>
                                </a:lnTo>
                                <a:lnTo>
                                  <a:pt x="0" y="1176"/>
                                </a:lnTo>
                                <a:lnTo>
                                  <a:pt x="0" y="1221"/>
                                </a:lnTo>
                                <a:lnTo>
                                  <a:pt x="12" y="1221"/>
                                </a:lnTo>
                                <a:close/>
                                <a:moveTo>
                                  <a:pt x="12" y="1142"/>
                                </a:moveTo>
                                <a:lnTo>
                                  <a:pt x="12" y="1097"/>
                                </a:lnTo>
                                <a:lnTo>
                                  <a:pt x="0" y="1097"/>
                                </a:lnTo>
                                <a:lnTo>
                                  <a:pt x="0" y="1142"/>
                                </a:lnTo>
                                <a:lnTo>
                                  <a:pt x="12" y="1142"/>
                                </a:lnTo>
                                <a:close/>
                                <a:moveTo>
                                  <a:pt x="12" y="1063"/>
                                </a:moveTo>
                                <a:lnTo>
                                  <a:pt x="12" y="1017"/>
                                </a:lnTo>
                                <a:lnTo>
                                  <a:pt x="0" y="1017"/>
                                </a:lnTo>
                                <a:lnTo>
                                  <a:pt x="0" y="1063"/>
                                </a:lnTo>
                                <a:lnTo>
                                  <a:pt x="12" y="1063"/>
                                </a:lnTo>
                                <a:close/>
                                <a:moveTo>
                                  <a:pt x="12" y="983"/>
                                </a:moveTo>
                                <a:lnTo>
                                  <a:pt x="12" y="938"/>
                                </a:lnTo>
                                <a:lnTo>
                                  <a:pt x="0" y="938"/>
                                </a:lnTo>
                                <a:lnTo>
                                  <a:pt x="0" y="983"/>
                                </a:lnTo>
                                <a:lnTo>
                                  <a:pt x="12" y="983"/>
                                </a:lnTo>
                                <a:close/>
                                <a:moveTo>
                                  <a:pt x="12" y="904"/>
                                </a:moveTo>
                                <a:lnTo>
                                  <a:pt x="12" y="859"/>
                                </a:lnTo>
                                <a:lnTo>
                                  <a:pt x="0" y="859"/>
                                </a:lnTo>
                                <a:lnTo>
                                  <a:pt x="0" y="904"/>
                                </a:lnTo>
                                <a:lnTo>
                                  <a:pt x="12" y="904"/>
                                </a:lnTo>
                                <a:close/>
                                <a:moveTo>
                                  <a:pt x="12" y="825"/>
                                </a:moveTo>
                                <a:lnTo>
                                  <a:pt x="12" y="779"/>
                                </a:lnTo>
                                <a:lnTo>
                                  <a:pt x="0" y="779"/>
                                </a:lnTo>
                                <a:lnTo>
                                  <a:pt x="0" y="825"/>
                                </a:lnTo>
                                <a:lnTo>
                                  <a:pt x="12" y="825"/>
                                </a:lnTo>
                                <a:close/>
                                <a:moveTo>
                                  <a:pt x="12" y="745"/>
                                </a:moveTo>
                                <a:lnTo>
                                  <a:pt x="12" y="699"/>
                                </a:lnTo>
                                <a:lnTo>
                                  <a:pt x="0" y="699"/>
                                </a:lnTo>
                                <a:lnTo>
                                  <a:pt x="0" y="745"/>
                                </a:lnTo>
                                <a:lnTo>
                                  <a:pt x="12" y="745"/>
                                </a:lnTo>
                                <a:close/>
                                <a:moveTo>
                                  <a:pt x="12" y="665"/>
                                </a:moveTo>
                                <a:lnTo>
                                  <a:pt x="12" y="620"/>
                                </a:lnTo>
                                <a:lnTo>
                                  <a:pt x="0" y="620"/>
                                </a:lnTo>
                                <a:lnTo>
                                  <a:pt x="0" y="665"/>
                                </a:lnTo>
                                <a:lnTo>
                                  <a:pt x="12" y="665"/>
                                </a:lnTo>
                                <a:close/>
                                <a:moveTo>
                                  <a:pt x="12" y="586"/>
                                </a:moveTo>
                                <a:lnTo>
                                  <a:pt x="12" y="541"/>
                                </a:lnTo>
                                <a:lnTo>
                                  <a:pt x="0" y="541"/>
                                </a:lnTo>
                                <a:lnTo>
                                  <a:pt x="0" y="586"/>
                                </a:lnTo>
                                <a:lnTo>
                                  <a:pt x="12" y="586"/>
                                </a:lnTo>
                                <a:close/>
                                <a:moveTo>
                                  <a:pt x="12" y="507"/>
                                </a:moveTo>
                                <a:lnTo>
                                  <a:pt x="12" y="461"/>
                                </a:lnTo>
                                <a:lnTo>
                                  <a:pt x="0" y="461"/>
                                </a:lnTo>
                                <a:lnTo>
                                  <a:pt x="0" y="507"/>
                                </a:lnTo>
                                <a:lnTo>
                                  <a:pt x="12" y="507"/>
                                </a:lnTo>
                                <a:close/>
                                <a:moveTo>
                                  <a:pt x="12" y="427"/>
                                </a:moveTo>
                                <a:lnTo>
                                  <a:pt x="12" y="382"/>
                                </a:lnTo>
                                <a:lnTo>
                                  <a:pt x="0" y="382"/>
                                </a:lnTo>
                                <a:lnTo>
                                  <a:pt x="0" y="427"/>
                                </a:lnTo>
                                <a:lnTo>
                                  <a:pt x="12" y="427"/>
                                </a:lnTo>
                                <a:close/>
                                <a:moveTo>
                                  <a:pt x="12" y="348"/>
                                </a:moveTo>
                                <a:lnTo>
                                  <a:pt x="12" y="303"/>
                                </a:lnTo>
                                <a:lnTo>
                                  <a:pt x="0" y="303"/>
                                </a:lnTo>
                                <a:lnTo>
                                  <a:pt x="0" y="348"/>
                                </a:lnTo>
                                <a:lnTo>
                                  <a:pt x="12" y="348"/>
                                </a:lnTo>
                                <a:close/>
                                <a:moveTo>
                                  <a:pt x="12" y="269"/>
                                </a:moveTo>
                                <a:lnTo>
                                  <a:pt x="12" y="223"/>
                                </a:lnTo>
                                <a:lnTo>
                                  <a:pt x="0" y="223"/>
                                </a:lnTo>
                                <a:lnTo>
                                  <a:pt x="0" y="269"/>
                                </a:lnTo>
                                <a:lnTo>
                                  <a:pt x="12" y="269"/>
                                </a:lnTo>
                                <a:close/>
                                <a:moveTo>
                                  <a:pt x="12" y="189"/>
                                </a:moveTo>
                                <a:lnTo>
                                  <a:pt x="12" y="144"/>
                                </a:lnTo>
                                <a:lnTo>
                                  <a:pt x="0" y="144"/>
                                </a:lnTo>
                                <a:lnTo>
                                  <a:pt x="0" y="189"/>
                                </a:lnTo>
                                <a:lnTo>
                                  <a:pt x="12" y="189"/>
                                </a:lnTo>
                                <a:close/>
                                <a:moveTo>
                                  <a:pt x="12" y="110"/>
                                </a:moveTo>
                                <a:lnTo>
                                  <a:pt x="12" y="64"/>
                                </a:lnTo>
                                <a:lnTo>
                                  <a:pt x="0" y="64"/>
                                </a:lnTo>
                                <a:lnTo>
                                  <a:pt x="0" y="110"/>
                                </a:lnTo>
                                <a:lnTo>
                                  <a:pt x="12" y="110"/>
                                </a:lnTo>
                                <a:close/>
                                <a:moveTo>
                                  <a:pt x="12" y="30"/>
                                </a:moveTo>
                                <a:lnTo>
                                  <a:pt x="12" y="0"/>
                                </a:lnTo>
                                <a:lnTo>
                                  <a:pt x="0" y="0"/>
                                </a:lnTo>
                                <a:lnTo>
                                  <a:pt x="0" y="30"/>
                                </a:lnTo>
                                <a:lnTo>
                                  <a:pt x="12" y="3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6" name="Freeform 22"/>
                        <wps:cNvSpPr>
                          <a:spLocks noEditPoints="1"/>
                        </wps:cNvSpPr>
                        <wps:spPr bwMode="auto">
                          <a:xfrm>
                            <a:off x="2163407" y="2338753"/>
                            <a:ext cx="1087104" cy="57701"/>
                          </a:xfrm>
                          <a:custGeom>
                            <a:avLst/>
                            <a:gdLst>
                              <a:gd name="T0" fmla="*/ 48260 w 1712"/>
                              <a:gd name="T1" fmla="*/ 25400 h 91"/>
                              <a:gd name="T2" fmla="*/ 1039495 w 1712"/>
                              <a:gd name="T3" fmla="*/ 25400 h 91"/>
                              <a:gd name="T4" fmla="*/ 1039495 w 1712"/>
                              <a:gd name="T5" fmla="*/ 32385 h 91"/>
                              <a:gd name="T6" fmla="*/ 48260 w 1712"/>
                              <a:gd name="T7" fmla="*/ 32385 h 91"/>
                              <a:gd name="T8" fmla="*/ 48260 w 1712"/>
                              <a:gd name="T9" fmla="*/ 25400 h 91"/>
                              <a:gd name="T10" fmla="*/ 57150 w 1712"/>
                              <a:gd name="T11" fmla="*/ 57785 h 91"/>
                              <a:gd name="T12" fmla="*/ 0 w 1712"/>
                              <a:gd name="T13" fmla="*/ 29210 h 91"/>
                              <a:gd name="T14" fmla="*/ 57150 w 1712"/>
                              <a:gd name="T15" fmla="*/ 0 h 91"/>
                              <a:gd name="T16" fmla="*/ 57150 w 1712"/>
                              <a:gd name="T17" fmla="*/ 57785 h 91"/>
                              <a:gd name="T18" fmla="*/ 1029970 w 1712"/>
                              <a:gd name="T19" fmla="*/ 0 h 91"/>
                              <a:gd name="T20" fmla="*/ 1087120 w 1712"/>
                              <a:gd name="T21" fmla="*/ 29210 h 91"/>
                              <a:gd name="T22" fmla="*/ 1029970 w 1712"/>
                              <a:gd name="T23" fmla="*/ 57785 h 91"/>
                              <a:gd name="T24" fmla="*/ 1029970 w 1712"/>
                              <a:gd name="T25" fmla="*/ 0 h 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2" h="91">
                                <a:moveTo>
                                  <a:pt x="76" y="40"/>
                                </a:moveTo>
                                <a:lnTo>
                                  <a:pt x="1637" y="40"/>
                                </a:lnTo>
                                <a:lnTo>
                                  <a:pt x="1637" y="51"/>
                                </a:lnTo>
                                <a:lnTo>
                                  <a:pt x="76" y="51"/>
                                </a:lnTo>
                                <a:lnTo>
                                  <a:pt x="76" y="40"/>
                                </a:lnTo>
                                <a:close/>
                                <a:moveTo>
                                  <a:pt x="90" y="91"/>
                                </a:moveTo>
                                <a:lnTo>
                                  <a:pt x="0" y="46"/>
                                </a:lnTo>
                                <a:lnTo>
                                  <a:pt x="90" y="0"/>
                                </a:lnTo>
                                <a:lnTo>
                                  <a:pt x="90" y="91"/>
                                </a:lnTo>
                                <a:close/>
                                <a:moveTo>
                                  <a:pt x="1622" y="0"/>
                                </a:moveTo>
                                <a:lnTo>
                                  <a:pt x="1712" y="46"/>
                                </a:lnTo>
                                <a:lnTo>
                                  <a:pt x="1622" y="91"/>
                                </a:lnTo>
                                <a:lnTo>
                                  <a:pt x="1622"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7" name="Rectangle 23"/>
                        <wps:cNvSpPr>
                          <a:spLocks noChangeArrowheads="1"/>
                        </wps:cNvSpPr>
                        <wps:spPr bwMode="auto">
                          <a:xfrm>
                            <a:off x="2662509" y="2172349"/>
                            <a:ext cx="57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016F6" w14:textId="77777777" w:rsidR="00F7350D" w:rsidRDefault="00F7350D" w:rsidP="005C0BEC">
                              <w:r>
                                <w:rPr>
                                  <w:color w:val="000000"/>
                                  <w:sz w:val="18"/>
                                  <w:szCs w:val="18"/>
                                </w:rPr>
                                <w:t>d</w:t>
                              </w:r>
                            </w:p>
                          </w:txbxContent>
                        </wps:txbx>
                        <wps:bodyPr rot="0" vert="horz" wrap="none" lIns="0" tIns="0" rIns="0" bIns="0" anchor="t" anchorCtr="0" upright="1">
                          <a:spAutoFit/>
                        </wps:bodyPr>
                      </wps:wsp>
                      <wps:wsp>
                        <wps:cNvPr id="48" name="Freeform 24"/>
                        <wps:cNvSpPr>
                          <a:spLocks noEditPoints="1"/>
                        </wps:cNvSpPr>
                        <wps:spPr bwMode="auto">
                          <a:xfrm>
                            <a:off x="1588105" y="3152171"/>
                            <a:ext cx="57800" cy="495911"/>
                          </a:xfrm>
                          <a:custGeom>
                            <a:avLst/>
                            <a:gdLst>
                              <a:gd name="T0" fmla="*/ 32385 w 91"/>
                              <a:gd name="T1" fmla="*/ 0 h 781"/>
                              <a:gd name="T2" fmla="*/ 32385 w 91"/>
                              <a:gd name="T3" fmla="*/ 447675 h 781"/>
                              <a:gd name="T4" fmla="*/ 25400 w 91"/>
                              <a:gd name="T5" fmla="*/ 447675 h 781"/>
                              <a:gd name="T6" fmla="*/ 25400 w 91"/>
                              <a:gd name="T7" fmla="*/ 0 h 781"/>
                              <a:gd name="T8" fmla="*/ 32385 w 91"/>
                              <a:gd name="T9" fmla="*/ 0 h 781"/>
                              <a:gd name="T10" fmla="*/ 57785 w 91"/>
                              <a:gd name="T11" fmla="*/ 438785 h 781"/>
                              <a:gd name="T12" fmla="*/ 29210 w 91"/>
                              <a:gd name="T13" fmla="*/ 495935 h 781"/>
                              <a:gd name="T14" fmla="*/ 0 w 91"/>
                              <a:gd name="T15" fmla="*/ 438785 h 781"/>
                              <a:gd name="T16" fmla="*/ 57785 w 91"/>
                              <a:gd name="T17" fmla="*/ 438785 h 7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1">
                                <a:moveTo>
                                  <a:pt x="51" y="0"/>
                                </a:moveTo>
                                <a:lnTo>
                                  <a:pt x="51" y="705"/>
                                </a:lnTo>
                                <a:lnTo>
                                  <a:pt x="40" y="705"/>
                                </a:lnTo>
                                <a:lnTo>
                                  <a:pt x="40" y="0"/>
                                </a:lnTo>
                                <a:lnTo>
                                  <a:pt x="51" y="0"/>
                                </a:lnTo>
                                <a:close/>
                                <a:moveTo>
                                  <a:pt x="91" y="691"/>
                                </a:moveTo>
                                <a:lnTo>
                                  <a:pt x="46" y="781"/>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9" name="Rectangle 25"/>
                        <wps:cNvSpPr>
                          <a:spLocks noChangeArrowheads="1"/>
                        </wps:cNvSpPr>
                        <wps:spPr bwMode="auto">
                          <a:xfrm>
                            <a:off x="1354404" y="3699583"/>
                            <a:ext cx="1022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DA0C1"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50" name="Rectangle 26"/>
                        <wps:cNvSpPr>
                          <a:spLocks noChangeArrowheads="1"/>
                        </wps:cNvSpPr>
                        <wps:spPr bwMode="auto">
                          <a:xfrm>
                            <a:off x="1454705" y="3699583"/>
                            <a:ext cx="4318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CC73B"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51" name="Rectangle 27"/>
                        <wps:cNvSpPr>
                          <a:spLocks noChangeArrowheads="1"/>
                        </wps:cNvSpPr>
                        <wps:spPr bwMode="auto">
                          <a:xfrm>
                            <a:off x="1390005" y="38423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40856"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52" name="Rectangle 28"/>
                        <wps:cNvSpPr>
                          <a:spLocks noChangeArrowheads="1"/>
                        </wps:cNvSpPr>
                        <wps:spPr bwMode="auto">
                          <a:xfrm>
                            <a:off x="1591305" y="38423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0A648"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53" name="Rectangle 29"/>
                        <wps:cNvSpPr>
                          <a:spLocks noChangeArrowheads="1"/>
                        </wps:cNvSpPr>
                        <wps:spPr bwMode="auto">
                          <a:xfrm>
                            <a:off x="1634405" y="3842386"/>
                            <a:ext cx="2229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7E63B"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54" name="Rectangle 30"/>
                        <wps:cNvSpPr>
                          <a:spLocks noChangeArrowheads="1"/>
                        </wps:cNvSpPr>
                        <wps:spPr bwMode="auto">
                          <a:xfrm>
                            <a:off x="1454705" y="3980189"/>
                            <a:ext cx="406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8499E"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55" name="Rectangle 31"/>
                        <wps:cNvSpPr>
                          <a:spLocks noChangeArrowheads="1"/>
                        </wps:cNvSpPr>
                        <wps:spPr bwMode="auto">
                          <a:xfrm>
                            <a:off x="1171504" y="546712"/>
                            <a:ext cx="883903"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2"/>
                        <wps:cNvSpPr>
                          <a:spLocks noChangeArrowheads="1"/>
                        </wps:cNvSpPr>
                        <wps:spPr bwMode="auto">
                          <a:xfrm>
                            <a:off x="3277211" y="546712"/>
                            <a:ext cx="266101"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33"/>
                        <wps:cNvSpPr>
                          <a:spLocks noEditPoints="1"/>
                        </wps:cNvSpPr>
                        <wps:spPr bwMode="auto">
                          <a:xfrm>
                            <a:off x="1516305" y="1126425"/>
                            <a:ext cx="2020007" cy="7000"/>
                          </a:xfrm>
                          <a:custGeom>
                            <a:avLst/>
                            <a:gdLst>
                              <a:gd name="T0" fmla="*/ 0 w 3181"/>
                              <a:gd name="T1" fmla="*/ 6985 h 11"/>
                              <a:gd name="T2" fmla="*/ 79375 w 3181"/>
                              <a:gd name="T3" fmla="*/ 6985 h 11"/>
                              <a:gd name="T4" fmla="*/ 130175 w 3181"/>
                              <a:gd name="T5" fmla="*/ 0 h 11"/>
                              <a:gd name="T6" fmla="*/ 151765 w 3181"/>
                              <a:gd name="T7" fmla="*/ 0 h 11"/>
                              <a:gd name="T8" fmla="*/ 151765 w 3181"/>
                              <a:gd name="T9" fmla="*/ 0 h 11"/>
                              <a:gd name="T10" fmla="*/ 201930 w 3181"/>
                              <a:gd name="T11" fmla="*/ 6985 h 11"/>
                              <a:gd name="T12" fmla="*/ 280670 w 3181"/>
                              <a:gd name="T13" fmla="*/ 6985 h 11"/>
                              <a:gd name="T14" fmla="*/ 331470 w 3181"/>
                              <a:gd name="T15" fmla="*/ 0 h 11"/>
                              <a:gd name="T16" fmla="*/ 352425 w 3181"/>
                              <a:gd name="T17" fmla="*/ 0 h 11"/>
                              <a:gd name="T18" fmla="*/ 352425 w 3181"/>
                              <a:gd name="T19" fmla="*/ 0 h 11"/>
                              <a:gd name="T20" fmla="*/ 403225 w 3181"/>
                              <a:gd name="T21" fmla="*/ 6985 h 11"/>
                              <a:gd name="T22" fmla="*/ 482600 w 3181"/>
                              <a:gd name="T23" fmla="*/ 6985 h 11"/>
                              <a:gd name="T24" fmla="*/ 532765 w 3181"/>
                              <a:gd name="T25" fmla="*/ 0 h 11"/>
                              <a:gd name="T26" fmla="*/ 554355 w 3181"/>
                              <a:gd name="T27" fmla="*/ 0 h 11"/>
                              <a:gd name="T28" fmla="*/ 554355 w 3181"/>
                              <a:gd name="T29" fmla="*/ 0 h 11"/>
                              <a:gd name="T30" fmla="*/ 604520 w 3181"/>
                              <a:gd name="T31" fmla="*/ 6985 h 11"/>
                              <a:gd name="T32" fmla="*/ 683895 w 3181"/>
                              <a:gd name="T33" fmla="*/ 6985 h 11"/>
                              <a:gd name="T34" fmla="*/ 734060 w 3181"/>
                              <a:gd name="T35" fmla="*/ 0 h 11"/>
                              <a:gd name="T36" fmla="*/ 755650 w 3181"/>
                              <a:gd name="T37" fmla="*/ 0 h 11"/>
                              <a:gd name="T38" fmla="*/ 755650 w 3181"/>
                              <a:gd name="T39" fmla="*/ 0 h 11"/>
                              <a:gd name="T40" fmla="*/ 805815 w 3181"/>
                              <a:gd name="T41" fmla="*/ 6985 h 11"/>
                              <a:gd name="T42" fmla="*/ 885190 w 3181"/>
                              <a:gd name="T43" fmla="*/ 6985 h 11"/>
                              <a:gd name="T44" fmla="*/ 935990 w 3181"/>
                              <a:gd name="T45" fmla="*/ 0 h 11"/>
                              <a:gd name="T46" fmla="*/ 957580 w 3181"/>
                              <a:gd name="T47" fmla="*/ 0 h 11"/>
                              <a:gd name="T48" fmla="*/ 957580 w 3181"/>
                              <a:gd name="T49" fmla="*/ 0 h 11"/>
                              <a:gd name="T50" fmla="*/ 1007745 w 3181"/>
                              <a:gd name="T51" fmla="*/ 6985 h 11"/>
                              <a:gd name="T52" fmla="*/ 1086485 w 3181"/>
                              <a:gd name="T53" fmla="*/ 6985 h 11"/>
                              <a:gd name="T54" fmla="*/ 1137285 w 3181"/>
                              <a:gd name="T55" fmla="*/ 0 h 11"/>
                              <a:gd name="T56" fmla="*/ 1158875 w 3181"/>
                              <a:gd name="T57" fmla="*/ 0 h 11"/>
                              <a:gd name="T58" fmla="*/ 1158875 w 3181"/>
                              <a:gd name="T59" fmla="*/ 0 h 11"/>
                              <a:gd name="T60" fmla="*/ 1209040 w 3181"/>
                              <a:gd name="T61" fmla="*/ 6985 h 11"/>
                              <a:gd name="T62" fmla="*/ 1287780 w 3181"/>
                              <a:gd name="T63" fmla="*/ 6985 h 11"/>
                              <a:gd name="T64" fmla="*/ 1337945 w 3181"/>
                              <a:gd name="T65" fmla="*/ 0 h 11"/>
                              <a:gd name="T66" fmla="*/ 1359535 w 3181"/>
                              <a:gd name="T67" fmla="*/ 0 h 11"/>
                              <a:gd name="T68" fmla="*/ 1359535 w 3181"/>
                              <a:gd name="T69" fmla="*/ 0 h 11"/>
                              <a:gd name="T70" fmla="*/ 1410335 w 3181"/>
                              <a:gd name="T71" fmla="*/ 6985 h 11"/>
                              <a:gd name="T72" fmla="*/ 1489710 w 3181"/>
                              <a:gd name="T73" fmla="*/ 6985 h 11"/>
                              <a:gd name="T74" fmla="*/ 1539875 w 3181"/>
                              <a:gd name="T75" fmla="*/ 0 h 11"/>
                              <a:gd name="T76" fmla="*/ 1561465 w 3181"/>
                              <a:gd name="T77" fmla="*/ 0 h 11"/>
                              <a:gd name="T78" fmla="*/ 1561465 w 3181"/>
                              <a:gd name="T79" fmla="*/ 0 h 11"/>
                              <a:gd name="T80" fmla="*/ 1611630 w 3181"/>
                              <a:gd name="T81" fmla="*/ 6985 h 11"/>
                              <a:gd name="T82" fmla="*/ 1691005 w 3181"/>
                              <a:gd name="T83" fmla="*/ 6985 h 11"/>
                              <a:gd name="T84" fmla="*/ 1741170 w 3181"/>
                              <a:gd name="T85" fmla="*/ 0 h 11"/>
                              <a:gd name="T86" fmla="*/ 1762760 w 3181"/>
                              <a:gd name="T87" fmla="*/ 0 h 11"/>
                              <a:gd name="T88" fmla="*/ 1762760 w 3181"/>
                              <a:gd name="T89" fmla="*/ 0 h 11"/>
                              <a:gd name="T90" fmla="*/ 1813560 w 3181"/>
                              <a:gd name="T91" fmla="*/ 6985 h 11"/>
                              <a:gd name="T92" fmla="*/ 1892300 w 3181"/>
                              <a:gd name="T93" fmla="*/ 6985 h 11"/>
                              <a:gd name="T94" fmla="*/ 1943100 w 3181"/>
                              <a:gd name="T95" fmla="*/ 0 h 11"/>
                              <a:gd name="T96" fmla="*/ 1964690 w 3181"/>
                              <a:gd name="T97" fmla="*/ 0 h 11"/>
                              <a:gd name="T98" fmla="*/ 1964690 w 3181"/>
                              <a:gd name="T99" fmla="*/ 0 h 11"/>
                              <a:gd name="T100" fmla="*/ 2014855 w 3181"/>
                              <a:gd name="T101" fmla="*/ 6985 h 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181" h="11">
                                <a:moveTo>
                                  <a:pt x="0" y="0"/>
                                </a:moveTo>
                                <a:lnTo>
                                  <a:pt x="46" y="0"/>
                                </a:lnTo>
                                <a:lnTo>
                                  <a:pt x="46" y="11"/>
                                </a:lnTo>
                                <a:lnTo>
                                  <a:pt x="0" y="11"/>
                                </a:lnTo>
                                <a:lnTo>
                                  <a:pt x="0" y="0"/>
                                </a:lnTo>
                                <a:close/>
                                <a:moveTo>
                                  <a:pt x="80" y="0"/>
                                </a:moveTo>
                                <a:lnTo>
                                  <a:pt x="125" y="0"/>
                                </a:lnTo>
                                <a:lnTo>
                                  <a:pt x="125" y="11"/>
                                </a:lnTo>
                                <a:lnTo>
                                  <a:pt x="80" y="11"/>
                                </a:lnTo>
                                <a:lnTo>
                                  <a:pt x="80" y="0"/>
                                </a:lnTo>
                                <a:close/>
                                <a:moveTo>
                                  <a:pt x="159" y="0"/>
                                </a:moveTo>
                                <a:lnTo>
                                  <a:pt x="205" y="0"/>
                                </a:lnTo>
                                <a:lnTo>
                                  <a:pt x="205" y="11"/>
                                </a:lnTo>
                                <a:lnTo>
                                  <a:pt x="159" y="11"/>
                                </a:lnTo>
                                <a:lnTo>
                                  <a:pt x="159" y="0"/>
                                </a:lnTo>
                                <a:close/>
                                <a:moveTo>
                                  <a:pt x="239" y="0"/>
                                </a:moveTo>
                                <a:lnTo>
                                  <a:pt x="284" y="0"/>
                                </a:lnTo>
                                <a:lnTo>
                                  <a:pt x="284" y="11"/>
                                </a:lnTo>
                                <a:lnTo>
                                  <a:pt x="239" y="11"/>
                                </a:lnTo>
                                <a:lnTo>
                                  <a:pt x="239" y="0"/>
                                </a:lnTo>
                                <a:close/>
                                <a:moveTo>
                                  <a:pt x="318" y="0"/>
                                </a:moveTo>
                                <a:lnTo>
                                  <a:pt x="363" y="0"/>
                                </a:lnTo>
                                <a:lnTo>
                                  <a:pt x="363" y="11"/>
                                </a:lnTo>
                                <a:lnTo>
                                  <a:pt x="318" y="11"/>
                                </a:lnTo>
                                <a:lnTo>
                                  <a:pt x="318" y="0"/>
                                </a:lnTo>
                                <a:close/>
                                <a:moveTo>
                                  <a:pt x="397" y="0"/>
                                </a:moveTo>
                                <a:lnTo>
                                  <a:pt x="442" y="0"/>
                                </a:lnTo>
                                <a:lnTo>
                                  <a:pt x="442" y="11"/>
                                </a:lnTo>
                                <a:lnTo>
                                  <a:pt x="397" y="11"/>
                                </a:lnTo>
                                <a:lnTo>
                                  <a:pt x="397" y="0"/>
                                </a:lnTo>
                                <a:close/>
                                <a:moveTo>
                                  <a:pt x="476" y="0"/>
                                </a:moveTo>
                                <a:lnTo>
                                  <a:pt x="522" y="0"/>
                                </a:lnTo>
                                <a:lnTo>
                                  <a:pt x="522" y="11"/>
                                </a:lnTo>
                                <a:lnTo>
                                  <a:pt x="476" y="11"/>
                                </a:lnTo>
                                <a:lnTo>
                                  <a:pt x="476" y="0"/>
                                </a:lnTo>
                                <a:close/>
                                <a:moveTo>
                                  <a:pt x="555" y="0"/>
                                </a:moveTo>
                                <a:lnTo>
                                  <a:pt x="601" y="0"/>
                                </a:lnTo>
                                <a:lnTo>
                                  <a:pt x="601" y="11"/>
                                </a:lnTo>
                                <a:lnTo>
                                  <a:pt x="555" y="11"/>
                                </a:lnTo>
                                <a:lnTo>
                                  <a:pt x="555" y="0"/>
                                </a:lnTo>
                                <a:close/>
                                <a:moveTo>
                                  <a:pt x="635" y="0"/>
                                </a:moveTo>
                                <a:lnTo>
                                  <a:pt x="680" y="0"/>
                                </a:lnTo>
                                <a:lnTo>
                                  <a:pt x="680" y="11"/>
                                </a:lnTo>
                                <a:lnTo>
                                  <a:pt x="635" y="11"/>
                                </a:lnTo>
                                <a:lnTo>
                                  <a:pt x="635" y="0"/>
                                </a:lnTo>
                                <a:close/>
                                <a:moveTo>
                                  <a:pt x="714" y="0"/>
                                </a:moveTo>
                                <a:lnTo>
                                  <a:pt x="760" y="0"/>
                                </a:lnTo>
                                <a:lnTo>
                                  <a:pt x="760" y="11"/>
                                </a:lnTo>
                                <a:lnTo>
                                  <a:pt x="714" y="11"/>
                                </a:lnTo>
                                <a:lnTo>
                                  <a:pt x="714" y="0"/>
                                </a:lnTo>
                                <a:close/>
                                <a:moveTo>
                                  <a:pt x="794" y="0"/>
                                </a:moveTo>
                                <a:lnTo>
                                  <a:pt x="839" y="0"/>
                                </a:lnTo>
                                <a:lnTo>
                                  <a:pt x="839" y="11"/>
                                </a:lnTo>
                                <a:lnTo>
                                  <a:pt x="794" y="11"/>
                                </a:lnTo>
                                <a:lnTo>
                                  <a:pt x="794" y="0"/>
                                </a:lnTo>
                                <a:close/>
                                <a:moveTo>
                                  <a:pt x="873" y="0"/>
                                </a:moveTo>
                                <a:lnTo>
                                  <a:pt x="918" y="0"/>
                                </a:lnTo>
                                <a:lnTo>
                                  <a:pt x="918" y="11"/>
                                </a:lnTo>
                                <a:lnTo>
                                  <a:pt x="873" y="11"/>
                                </a:lnTo>
                                <a:lnTo>
                                  <a:pt x="873" y="0"/>
                                </a:lnTo>
                                <a:close/>
                                <a:moveTo>
                                  <a:pt x="952" y="0"/>
                                </a:moveTo>
                                <a:lnTo>
                                  <a:pt x="998" y="0"/>
                                </a:lnTo>
                                <a:lnTo>
                                  <a:pt x="998" y="11"/>
                                </a:lnTo>
                                <a:lnTo>
                                  <a:pt x="952" y="11"/>
                                </a:lnTo>
                                <a:lnTo>
                                  <a:pt x="952" y="0"/>
                                </a:lnTo>
                                <a:close/>
                                <a:moveTo>
                                  <a:pt x="1032" y="0"/>
                                </a:moveTo>
                                <a:lnTo>
                                  <a:pt x="1077" y="0"/>
                                </a:lnTo>
                                <a:lnTo>
                                  <a:pt x="1077" y="11"/>
                                </a:lnTo>
                                <a:lnTo>
                                  <a:pt x="1032" y="11"/>
                                </a:lnTo>
                                <a:lnTo>
                                  <a:pt x="1032" y="0"/>
                                </a:lnTo>
                                <a:close/>
                                <a:moveTo>
                                  <a:pt x="1111" y="0"/>
                                </a:moveTo>
                                <a:lnTo>
                                  <a:pt x="1156" y="0"/>
                                </a:lnTo>
                                <a:lnTo>
                                  <a:pt x="1156" y="11"/>
                                </a:lnTo>
                                <a:lnTo>
                                  <a:pt x="1111" y="11"/>
                                </a:lnTo>
                                <a:lnTo>
                                  <a:pt x="1111" y="0"/>
                                </a:lnTo>
                                <a:close/>
                                <a:moveTo>
                                  <a:pt x="1190" y="0"/>
                                </a:moveTo>
                                <a:lnTo>
                                  <a:pt x="1235" y="0"/>
                                </a:lnTo>
                                <a:lnTo>
                                  <a:pt x="1235" y="11"/>
                                </a:lnTo>
                                <a:lnTo>
                                  <a:pt x="1190" y="11"/>
                                </a:lnTo>
                                <a:lnTo>
                                  <a:pt x="1190" y="0"/>
                                </a:lnTo>
                                <a:close/>
                                <a:moveTo>
                                  <a:pt x="1269" y="0"/>
                                </a:moveTo>
                                <a:lnTo>
                                  <a:pt x="1315" y="0"/>
                                </a:lnTo>
                                <a:lnTo>
                                  <a:pt x="1315" y="11"/>
                                </a:lnTo>
                                <a:lnTo>
                                  <a:pt x="1269" y="11"/>
                                </a:lnTo>
                                <a:lnTo>
                                  <a:pt x="1269" y="0"/>
                                </a:lnTo>
                                <a:close/>
                                <a:moveTo>
                                  <a:pt x="1348" y="0"/>
                                </a:moveTo>
                                <a:lnTo>
                                  <a:pt x="1394" y="0"/>
                                </a:lnTo>
                                <a:lnTo>
                                  <a:pt x="1394" y="11"/>
                                </a:lnTo>
                                <a:lnTo>
                                  <a:pt x="1348" y="11"/>
                                </a:lnTo>
                                <a:lnTo>
                                  <a:pt x="1348" y="0"/>
                                </a:lnTo>
                                <a:close/>
                                <a:moveTo>
                                  <a:pt x="1428" y="0"/>
                                </a:moveTo>
                                <a:lnTo>
                                  <a:pt x="1474" y="0"/>
                                </a:lnTo>
                                <a:lnTo>
                                  <a:pt x="1474" y="11"/>
                                </a:lnTo>
                                <a:lnTo>
                                  <a:pt x="1428" y="11"/>
                                </a:lnTo>
                                <a:lnTo>
                                  <a:pt x="1428" y="0"/>
                                </a:lnTo>
                                <a:close/>
                                <a:moveTo>
                                  <a:pt x="1508" y="0"/>
                                </a:moveTo>
                                <a:lnTo>
                                  <a:pt x="1553" y="0"/>
                                </a:lnTo>
                                <a:lnTo>
                                  <a:pt x="1553" y="11"/>
                                </a:lnTo>
                                <a:lnTo>
                                  <a:pt x="1508" y="11"/>
                                </a:lnTo>
                                <a:lnTo>
                                  <a:pt x="1508" y="0"/>
                                </a:lnTo>
                                <a:close/>
                                <a:moveTo>
                                  <a:pt x="1587" y="0"/>
                                </a:moveTo>
                                <a:lnTo>
                                  <a:pt x="1632" y="0"/>
                                </a:lnTo>
                                <a:lnTo>
                                  <a:pt x="1632" y="11"/>
                                </a:lnTo>
                                <a:lnTo>
                                  <a:pt x="1587" y="11"/>
                                </a:lnTo>
                                <a:lnTo>
                                  <a:pt x="1587" y="0"/>
                                </a:lnTo>
                                <a:close/>
                                <a:moveTo>
                                  <a:pt x="1666" y="0"/>
                                </a:moveTo>
                                <a:lnTo>
                                  <a:pt x="1711" y="0"/>
                                </a:lnTo>
                                <a:lnTo>
                                  <a:pt x="1711" y="11"/>
                                </a:lnTo>
                                <a:lnTo>
                                  <a:pt x="1666" y="11"/>
                                </a:lnTo>
                                <a:lnTo>
                                  <a:pt x="1666" y="0"/>
                                </a:lnTo>
                                <a:close/>
                                <a:moveTo>
                                  <a:pt x="1745" y="0"/>
                                </a:moveTo>
                                <a:lnTo>
                                  <a:pt x="1791" y="0"/>
                                </a:lnTo>
                                <a:lnTo>
                                  <a:pt x="1791" y="11"/>
                                </a:lnTo>
                                <a:lnTo>
                                  <a:pt x="1745" y="11"/>
                                </a:lnTo>
                                <a:lnTo>
                                  <a:pt x="1745" y="0"/>
                                </a:lnTo>
                                <a:close/>
                                <a:moveTo>
                                  <a:pt x="1825" y="0"/>
                                </a:moveTo>
                                <a:lnTo>
                                  <a:pt x="1870" y="0"/>
                                </a:lnTo>
                                <a:lnTo>
                                  <a:pt x="1870" y="11"/>
                                </a:lnTo>
                                <a:lnTo>
                                  <a:pt x="1825" y="11"/>
                                </a:lnTo>
                                <a:lnTo>
                                  <a:pt x="1825" y="0"/>
                                </a:lnTo>
                                <a:close/>
                                <a:moveTo>
                                  <a:pt x="1904" y="0"/>
                                </a:moveTo>
                                <a:lnTo>
                                  <a:pt x="1949" y="0"/>
                                </a:lnTo>
                                <a:lnTo>
                                  <a:pt x="1949" y="11"/>
                                </a:lnTo>
                                <a:lnTo>
                                  <a:pt x="1904" y="11"/>
                                </a:lnTo>
                                <a:lnTo>
                                  <a:pt x="1904" y="0"/>
                                </a:lnTo>
                                <a:close/>
                                <a:moveTo>
                                  <a:pt x="1983" y="0"/>
                                </a:moveTo>
                                <a:lnTo>
                                  <a:pt x="2028" y="0"/>
                                </a:lnTo>
                                <a:lnTo>
                                  <a:pt x="2028" y="11"/>
                                </a:lnTo>
                                <a:lnTo>
                                  <a:pt x="1983" y="11"/>
                                </a:lnTo>
                                <a:lnTo>
                                  <a:pt x="1983" y="0"/>
                                </a:lnTo>
                                <a:close/>
                                <a:moveTo>
                                  <a:pt x="2062" y="0"/>
                                </a:moveTo>
                                <a:lnTo>
                                  <a:pt x="2107" y="0"/>
                                </a:lnTo>
                                <a:lnTo>
                                  <a:pt x="2107" y="11"/>
                                </a:lnTo>
                                <a:lnTo>
                                  <a:pt x="2062" y="11"/>
                                </a:lnTo>
                                <a:lnTo>
                                  <a:pt x="2062" y="0"/>
                                </a:lnTo>
                                <a:close/>
                                <a:moveTo>
                                  <a:pt x="2141" y="0"/>
                                </a:moveTo>
                                <a:lnTo>
                                  <a:pt x="2187" y="0"/>
                                </a:lnTo>
                                <a:lnTo>
                                  <a:pt x="2187" y="11"/>
                                </a:lnTo>
                                <a:lnTo>
                                  <a:pt x="2141" y="11"/>
                                </a:lnTo>
                                <a:lnTo>
                                  <a:pt x="2141" y="0"/>
                                </a:lnTo>
                                <a:close/>
                                <a:moveTo>
                                  <a:pt x="2221" y="0"/>
                                </a:moveTo>
                                <a:lnTo>
                                  <a:pt x="2267" y="0"/>
                                </a:lnTo>
                                <a:lnTo>
                                  <a:pt x="2267" y="11"/>
                                </a:lnTo>
                                <a:lnTo>
                                  <a:pt x="2221" y="11"/>
                                </a:lnTo>
                                <a:lnTo>
                                  <a:pt x="2221" y="0"/>
                                </a:lnTo>
                                <a:close/>
                                <a:moveTo>
                                  <a:pt x="2301" y="0"/>
                                </a:moveTo>
                                <a:lnTo>
                                  <a:pt x="2346" y="0"/>
                                </a:lnTo>
                                <a:lnTo>
                                  <a:pt x="2346" y="11"/>
                                </a:lnTo>
                                <a:lnTo>
                                  <a:pt x="2301" y="11"/>
                                </a:lnTo>
                                <a:lnTo>
                                  <a:pt x="2301" y="0"/>
                                </a:lnTo>
                                <a:close/>
                                <a:moveTo>
                                  <a:pt x="2380" y="0"/>
                                </a:moveTo>
                                <a:lnTo>
                                  <a:pt x="2425" y="0"/>
                                </a:lnTo>
                                <a:lnTo>
                                  <a:pt x="2425" y="11"/>
                                </a:lnTo>
                                <a:lnTo>
                                  <a:pt x="2380" y="11"/>
                                </a:lnTo>
                                <a:lnTo>
                                  <a:pt x="2380" y="0"/>
                                </a:lnTo>
                                <a:close/>
                                <a:moveTo>
                                  <a:pt x="2459" y="0"/>
                                </a:moveTo>
                                <a:lnTo>
                                  <a:pt x="2504" y="0"/>
                                </a:lnTo>
                                <a:lnTo>
                                  <a:pt x="2504" y="11"/>
                                </a:lnTo>
                                <a:lnTo>
                                  <a:pt x="2459" y="11"/>
                                </a:lnTo>
                                <a:lnTo>
                                  <a:pt x="2459" y="0"/>
                                </a:lnTo>
                                <a:close/>
                                <a:moveTo>
                                  <a:pt x="2538" y="0"/>
                                </a:moveTo>
                                <a:lnTo>
                                  <a:pt x="2584" y="0"/>
                                </a:lnTo>
                                <a:lnTo>
                                  <a:pt x="2584" y="11"/>
                                </a:lnTo>
                                <a:lnTo>
                                  <a:pt x="2538" y="11"/>
                                </a:lnTo>
                                <a:lnTo>
                                  <a:pt x="2538" y="0"/>
                                </a:lnTo>
                                <a:close/>
                                <a:moveTo>
                                  <a:pt x="2618" y="0"/>
                                </a:moveTo>
                                <a:lnTo>
                                  <a:pt x="2663" y="0"/>
                                </a:lnTo>
                                <a:lnTo>
                                  <a:pt x="2663" y="11"/>
                                </a:lnTo>
                                <a:lnTo>
                                  <a:pt x="2618" y="11"/>
                                </a:lnTo>
                                <a:lnTo>
                                  <a:pt x="2618" y="0"/>
                                </a:lnTo>
                                <a:close/>
                                <a:moveTo>
                                  <a:pt x="2697" y="0"/>
                                </a:moveTo>
                                <a:lnTo>
                                  <a:pt x="2742" y="0"/>
                                </a:lnTo>
                                <a:lnTo>
                                  <a:pt x="2742" y="11"/>
                                </a:lnTo>
                                <a:lnTo>
                                  <a:pt x="2697" y="11"/>
                                </a:lnTo>
                                <a:lnTo>
                                  <a:pt x="2697" y="0"/>
                                </a:lnTo>
                                <a:close/>
                                <a:moveTo>
                                  <a:pt x="2776" y="0"/>
                                </a:moveTo>
                                <a:lnTo>
                                  <a:pt x="2821" y="0"/>
                                </a:lnTo>
                                <a:lnTo>
                                  <a:pt x="2821" y="11"/>
                                </a:lnTo>
                                <a:lnTo>
                                  <a:pt x="2776" y="11"/>
                                </a:lnTo>
                                <a:lnTo>
                                  <a:pt x="2776" y="0"/>
                                </a:lnTo>
                                <a:close/>
                                <a:moveTo>
                                  <a:pt x="2856" y="0"/>
                                </a:moveTo>
                                <a:lnTo>
                                  <a:pt x="2901" y="0"/>
                                </a:lnTo>
                                <a:lnTo>
                                  <a:pt x="2901" y="11"/>
                                </a:lnTo>
                                <a:lnTo>
                                  <a:pt x="2856" y="11"/>
                                </a:lnTo>
                                <a:lnTo>
                                  <a:pt x="2856" y="0"/>
                                </a:lnTo>
                                <a:close/>
                                <a:moveTo>
                                  <a:pt x="2935" y="0"/>
                                </a:moveTo>
                                <a:lnTo>
                                  <a:pt x="2980" y="0"/>
                                </a:lnTo>
                                <a:lnTo>
                                  <a:pt x="2980" y="11"/>
                                </a:lnTo>
                                <a:lnTo>
                                  <a:pt x="2935" y="11"/>
                                </a:lnTo>
                                <a:lnTo>
                                  <a:pt x="2935" y="0"/>
                                </a:lnTo>
                                <a:close/>
                                <a:moveTo>
                                  <a:pt x="3014" y="0"/>
                                </a:moveTo>
                                <a:lnTo>
                                  <a:pt x="3060" y="0"/>
                                </a:lnTo>
                                <a:lnTo>
                                  <a:pt x="3060" y="11"/>
                                </a:lnTo>
                                <a:lnTo>
                                  <a:pt x="3014" y="11"/>
                                </a:lnTo>
                                <a:lnTo>
                                  <a:pt x="3014" y="0"/>
                                </a:lnTo>
                                <a:close/>
                                <a:moveTo>
                                  <a:pt x="3094" y="0"/>
                                </a:moveTo>
                                <a:lnTo>
                                  <a:pt x="3139" y="0"/>
                                </a:lnTo>
                                <a:lnTo>
                                  <a:pt x="3139" y="11"/>
                                </a:lnTo>
                                <a:lnTo>
                                  <a:pt x="3094" y="11"/>
                                </a:lnTo>
                                <a:lnTo>
                                  <a:pt x="3094" y="0"/>
                                </a:lnTo>
                                <a:close/>
                                <a:moveTo>
                                  <a:pt x="3173" y="0"/>
                                </a:moveTo>
                                <a:lnTo>
                                  <a:pt x="3181" y="0"/>
                                </a:lnTo>
                                <a:lnTo>
                                  <a:pt x="3181" y="11"/>
                                </a:lnTo>
                                <a:lnTo>
                                  <a:pt x="3173" y="11"/>
                                </a:lnTo>
                                <a:lnTo>
                                  <a:pt x="3173"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8" name="Freeform 34"/>
                        <wps:cNvSpPr>
                          <a:spLocks noEditPoints="1"/>
                        </wps:cNvSpPr>
                        <wps:spPr bwMode="auto">
                          <a:xfrm>
                            <a:off x="3392111" y="3159171"/>
                            <a:ext cx="57800" cy="496511"/>
                          </a:xfrm>
                          <a:custGeom>
                            <a:avLst/>
                            <a:gdLst>
                              <a:gd name="T0" fmla="*/ 32385 w 91"/>
                              <a:gd name="T1" fmla="*/ 0 h 782"/>
                              <a:gd name="T2" fmla="*/ 32385 w 91"/>
                              <a:gd name="T3" fmla="*/ 448310 h 782"/>
                              <a:gd name="T4" fmla="*/ 25400 w 91"/>
                              <a:gd name="T5" fmla="*/ 448310 h 782"/>
                              <a:gd name="T6" fmla="*/ 25400 w 91"/>
                              <a:gd name="T7" fmla="*/ 0 h 782"/>
                              <a:gd name="T8" fmla="*/ 32385 w 91"/>
                              <a:gd name="T9" fmla="*/ 0 h 782"/>
                              <a:gd name="T10" fmla="*/ 57785 w 91"/>
                              <a:gd name="T11" fmla="*/ 438785 h 782"/>
                              <a:gd name="T12" fmla="*/ 29210 w 91"/>
                              <a:gd name="T13" fmla="*/ 496570 h 782"/>
                              <a:gd name="T14" fmla="*/ 0 w 91"/>
                              <a:gd name="T15" fmla="*/ 438785 h 782"/>
                              <a:gd name="T16" fmla="*/ 57785 w 91"/>
                              <a:gd name="T17" fmla="*/ 438785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2">
                                <a:moveTo>
                                  <a:pt x="51" y="0"/>
                                </a:moveTo>
                                <a:lnTo>
                                  <a:pt x="51" y="706"/>
                                </a:lnTo>
                                <a:lnTo>
                                  <a:pt x="40" y="706"/>
                                </a:lnTo>
                                <a:lnTo>
                                  <a:pt x="40" y="0"/>
                                </a:lnTo>
                                <a:lnTo>
                                  <a:pt x="51" y="0"/>
                                </a:lnTo>
                                <a:close/>
                                <a:moveTo>
                                  <a:pt x="91" y="691"/>
                                </a:moveTo>
                                <a:lnTo>
                                  <a:pt x="46" y="782"/>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9" name="Rectangle 35"/>
                        <wps:cNvSpPr>
                          <a:spLocks noChangeArrowheads="1"/>
                        </wps:cNvSpPr>
                        <wps:spPr bwMode="auto">
                          <a:xfrm>
                            <a:off x="3168610" y="3700783"/>
                            <a:ext cx="1022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CE055"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60" name="Rectangle 36"/>
                        <wps:cNvSpPr>
                          <a:spLocks noChangeArrowheads="1"/>
                        </wps:cNvSpPr>
                        <wps:spPr bwMode="auto">
                          <a:xfrm>
                            <a:off x="3268911" y="3700783"/>
                            <a:ext cx="431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6DD9F"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61" name="Rectangle 37"/>
                        <wps:cNvSpPr>
                          <a:spLocks noChangeArrowheads="1"/>
                        </wps:cNvSpPr>
                        <wps:spPr bwMode="auto">
                          <a:xfrm>
                            <a:off x="3197210" y="38436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0CDD8"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62" name="Rectangle 38"/>
                        <wps:cNvSpPr>
                          <a:spLocks noChangeArrowheads="1"/>
                        </wps:cNvSpPr>
                        <wps:spPr bwMode="auto">
                          <a:xfrm>
                            <a:off x="3398511" y="38436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89F9"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63" name="Rectangle 39"/>
                        <wps:cNvSpPr>
                          <a:spLocks noChangeArrowheads="1"/>
                        </wps:cNvSpPr>
                        <wps:spPr bwMode="auto">
                          <a:xfrm>
                            <a:off x="3441711" y="3843686"/>
                            <a:ext cx="222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AD945"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64" name="Rectangle 40"/>
                        <wps:cNvSpPr>
                          <a:spLocks noChangeArrowheads="1"/>
                        </wps:cNvSpPr>
                        <wps:spPr bwMode="auto">
                          <a:xfrm>
                            <a:off x="3232711" y="3981489"/>
                            <a:ext cx="4064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EE4F"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65" name="Rectangle 41"/>
                        <wps:cNvSpPr>
                          <a:spLocks noChangeArrowheads="1"/>
                        </wps:cNvSpPr>
                        <wps:spPr bwMode="auto">
                          <a:xfrm>
                            <a:off x="4872916" y="431810"/>
                            <a:ext cx="546102"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2"/>
                        <wps:cNvSpPr>
                          <a:spLocks noChangeArrowheads="1"/>
                        </wps:cNvSpPr>
                        <wps:spPr bwMode="auto">
                          <a:xfrm>
                            <a:off x="4872916" y="431810"/>
                            <a:ext cx="546102"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43"/>
                        <wps:cNvSpPr>
                          <a:spLocks noChangeArrowheads="1"/>
                        </wps:cNvSpPr>
                        <wps:spPr bwMode="auto">
                          <a:xfrm>
                            <a:off x="5124417" y="518112"/>
                            <a:ext cx="2946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Freeform 44"/>
                        <wps:cNvSpPr>
                          <a:spLocks noEditPoints="1"/>
                        </wps:cNvSpPr>
                        <wps:spPr bwMode="auto">
                          <a:xfrm>
                            <a:off x="5113617" y="507311"/>
                            <a:ext cx="316201" cy="1310029"/>
                          </a:xfrm>
                          <a:custGeom>
                            <a:avLst/>
                            <a:gdLst>
                              <a:gd name="T0" fmla="*/ 0 w 704"/>
                              <a:gd name="T1" fmla="*/ 1212834 h 2912"/>
                              <a:gd name="T2" fmla="*/ 21561 w 704"/>
                              <a:gd name="T3" fmla="*/ 1299208 h 2912"/>
                              <a:gd name="T4" fmla="*/ 0 w 704"/>
                              <a:gd name="T5" fmla="*/ 1148054 h 2912"/>
                              <a:gd name="T6" fmla="*/ 21561 w 704"/>
                              <a:gd name="T7" fmla="*/ 1061680 h 2912"/>
                              <a:gd name="T8" fmla="*/ 0 w 704"/>
                              <a:gd name="T9" fmla="*/ 1148054 h 2912"/>
                              <a:gd name="T10" fmla="*/ 0 w 704"/>
                              <a:gd name="T11" fmla="*/ 910525 h 2912"/>
                              <a:gd name="T12" fmla="*/ 21561 w 704"/>
                              <a:gd name="T13" fmla="*/ 996899 h 2912"/>
                              <a:gd name="T14" fmla="*/ 0 w 704"/>
                              <a:gd name="T15" fmla="*/ 845745 h 2912"/>
                              <a:gd name="T16" fmla="*/ 21561 w 704"/>
                              <a:gd name="T17" fmla="*/ 759371 h 2912"/>
                              <a:gd name="T18" fmla="*/ 0 w 704"/>
                              <a:gd name="T19" fmla="*/ 845745 h 2912"/>
                              <a:gd name="T20" fmla="*/ 0 w 704"/>
                              <a:gd name="T21" fmla="*/ 608217 h 2912"/>
                              <a:gd name="T22" fmla="*/ 21561 w 704"/>
                              <a:gd name="T23" fmla="*/ 694591 h 2912"/>
                              <a:gd name="T24" fmla="*/ 0 w 704"/>
                              <a:gd name="T25" fmla="*/ 543436 h 2912"/>
                              <a:gd name="T26" fmla="*/ 21561 w 704"/>
                              <a:gd name="T27" fmla="*/ 457062 h 2912"/>
                              <a:gd name="T28" fmla="*/ 0 w 704"/>
                              <a:gd name="T29" fmla="*/ 543436 h 2912"/>
                              <a:gd name="T30" fmla="*/ 0 w 704"/>
                              <a:gd name="T31" fmla="*/ 305908 h 2912"/>
                              <a:gd name="T32" fmla="*/ 21561 w 704"/>
                              <a:gd name="T33" fmla="*/ 392282 h 2912"/>
                              <a:gd name="T34" fmla="*/ 0 w 704"/>
                              <a:gd name="T35" fmla="*/ 241127 h 2912"/>
                              <a:gd name="T36" fmla="*/ 21561 w 704"/>
                              <a:gd name="T37" fmla="*/ 154753 h 2912"/>
                              <a:gd name="T38" fmla="*/ 0 w 704"/>
                              <a:gd name="T39" fmla="*/ 241127 h 2912"/>
                              <a:gd name="T40" fmla="*/ 0 w 704"/>
                              <a:gd name="T41" fmla="*/ 10797 h 2912"/>
                              <a:gd name="T42" fmla="*/ 17968 w 704"/>
                              <a:gd name="T43" fmla="*/ 0 h 2912"/>
                              <a:gd name="T44" fmla="*/ 10781 w 704"/>
                              <a:gd name="T45" fmla="*/ 21593 h 2912"/>
                              <a:gd name="T46" fmla="*/ 21561 w 704"/>
                              <a:gd name="T47" fmla="*/ 89973 h 2912"/>
                              <a:gd name="T48" fmla="*/ 82651 w 704"/>
                              <a:gd name="T49" fmla="*/ 0 h 2912"/>
                              <a:gd name="T50" fmla="*/ 168896 w 704"/>
                              <a:gd name="T51" fmla="*/ 21593 h 2912"/>
                              <a:gd name="T52" fmla="*/ 82651 w 704"/>
                              <a:gd name="T53" fmla="*/ 0 h 2912"/>
                              <a:gd name="T54" fmla="*/ 305449 w 704"/>
                              <a:gd name="T55" fmla="*/ 0 h 2912"/>
                              <a:gd name="T56" fmla="*/ 316230 w 704"/>
                              <a:gd name="T57" fmla="*/ 25192 h 2912"/>
                              <a:gd name="T58" fmla="*/ 294669 w 704"/>
                              <a:gd name="T59" fmla="*/ 10797 h 2912"/>
                              <a:gd name="T60" fmla="*/ 233579 w 704"/>
                              <a:gd name="T61" fmla="*/ 21593 h 2912"/>
                              <a:gd name="T62" fmla="*/ 316230 w 704"/>
                              <a:gd name="T63" fmla="*/ 89973 h 2912"/>
                              <a:gd name="T64" fmla="*/ 294669 w 704"/>
                              <a:gd name="T65" fmla="*/ 176347 h 2912"/>
                              <a:gd name="T66" fmla="*/ 316230 w 704"/>
                              <a:gd name="T67" fmla="*/ 89973 h 2912"/>
                              <a:gd name="T68" fmla="*/ 316230 w 704"/>
                              <a:gd name="T69" fmla="*/ 327501 h 2912"/>
                              <a:gd name="T70" fmla="*/ 294669 w 704"/>
                              <a:gd name="T71" fmla="*/ 241127 h 2912"/>
                              <a:gd name="T72" fmla="*/ 316230 w 704"/>
                              <a:gd name="T73" fmla="*/ 392282 h 2912"/>
                              <a:gd name="T74" fmla="*/ 294669 w 704"/>
                              <a:gd name="T75" fmla="*/ 478656 h 2912"/>
                              <a:gd name="T76" fmla="*/ 316230 w 704"/>
                              <a:gd name="T77" fmla="*/ 392282 h 2912"/>
                              <a:gd name="T78" fmla="*/ 316230 w 704"/>
                              <a:gd name="T79" fmla="*/ 629810 h 2912"/>
                              <a:gd name="T80" fmla="*/ 294669 w 704"/>
                              <a:gd name="T81" fmla="*/ 543436 h 2912"/>
                              <a:gd name="T82" fmla="*/ 316230 w 704"/>
                              <a:gd name="T83" fmla="*/ 694591 h 2912"/>
                              <a:gd name="T84" fmla="*/ 294669 w 704"/>
                              <a:gd name="T85" fmla="*/ 780965 h 2912"/>
                              <a:gd name="T86" fmla="*/ 316230 w 704"/>
                              <a:gd name="T87" fmla="*/ 694591 h 2912"/>
                              <a:gd name="T88" fmla="*/ 316230 w 704"/>
                              <a:gd name="T89" fmla="*/ 932119 h 2912"/>
                              <a:gd name="T90" fmla="*/ 294669 w 704"/>
                              <a:gd name="T91" fmla="*/ 845745 h 2912"/>
                              <a:gd name="T92" fmla="*/ 316230 w 704"/>
                              <a:gd name="T93" fmla="*/ 996899 h 2912"/>
                              <a:gd name="T94" fmla="*/ 294669 w 704"/>
                              <a:gd name="T95" fmla="*/ 1083273 h 2912"/>
                              <a:gd name="T96" fmla="*/ 316230 w 704"/>
                              <a:gd name="T97" fmla="*/ 996899 h 2912"/>
                              <a:gd name="T98" fmla="*/ 316230 w 704"/>
                              <a:gd name="T99" fmla="*/ 1234428 h 2912"/>
                              <a:gd name="T100" fmla="*/ 294669 w 704"/>
                              <a:gd name="T101" fmla="*/ 1148054 h 2912"/>
                              <a:gd name="T102" fmla="*/ 305449 w 704"/>
                              <a:gd name="T103" fmla="*/ 1310005 h 2912"/>
                              <a:gd name="T104" fmla="*/ 219205 w 704"/>
                              <a:gd name="T105" fmla="*/ 1288412 h 2912"/>
                              <a:gd name="T106" fmla="*/ 305449 w 704"/>
                              <a:gd name="T107" fmla="*/ 1310005 h 2912"/>
                              <a:gd name="T108" fmla="*/ 68277 w 704"/>
                              <a:gd name="T109" fmla="*/ 1310005 h 2912"/>
                              <a:gd name="T110" fmla="*/ 154521 w 704"/>
                              <a:gd name="T111" fmla="*/ 1288412 h 29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4" h="2912">
                                <a:moveTo>
                                  <a:pt x="0" y="2888"/>
                                </a:moveTo>
                                <a:lnTo>
                                  <a:pt x="0" y="2696"/>
                                </a:lnTo>
                                <a:lnTo>
                                  <a:pt x="48" y="2696"/>
                                </a:lnTo>
                                <a:lnTo>
                                  <a:pt x="48" y="2888"/>
                                </a:lnTo>
                                <a:lnTo>
                                  <a:pt x="0" y="2888"/>
                                </a:lnTo>
                                <a:close/>
                                <a:moveTo>
                                  <a:pt x="0" y="2552"/>
                                </a:moveTo>
                                <a:lnTo>
                                  <a:pt x="0" y="2360"/>
                                </a:lnTo>
                                <a:lnTo>
                                  <a:pt x="48" y="2360"/>
                                </a:lnTo>
                                <a:lnTo>
                                  <a:pt x="48" y="2552"/>
                                </a:lnTo>
                                <a:lnTo>
                                  <a:pt x="0" y="2552"/>
                                </a:lnTo>
                                <a:close/>
                                <a:moveTo>
                                  <a:pt x="0" y="2216"/>
                                </a:moveTo>
                                <a:lnTo>
                                  <a:pt x="0" y="2024"/>
                                </a:lnTo>
                                <a:lnTo>
                                  <a:pt x="48" y="2024"/>
                                </a:lnTo>
                                <a:lnTo>
                                  <a:pt x="48" y="2216"/>
                                </a:lnTo>
                                <a:lnTo>
                                  <a:pt x="0" y="2216"/>
                                </a:lnTo>
                                <a:close/>
                                <a:moveTo>
                                  <a:pt x="0" y="1880"/>
                                </a:moveTo>
                                <a:lnTo>
                                  <a:pt x="0" y="1688"/>
                                </a:lnTo>
                                <a:lnTo>
                                  <a:pt x="48" y="1688"/>
                                </a:lnTo>
                                <a:lnTo>
                                  <a:pt x="48" y="1880"/>
                                </a:lnTo>
                                <a:lnTo>
                                  <a:pt x="0" y="1880"/>
                                </a:lnTo>
                                <a:close/>
                                <a:moveTo>
                                  <a:pt x="0" y="1544"/>
                                </a:moveTo>
                                <a:lnTo>
                                  <a:pt x="0" y="1352"/>
                                </a:lnTo>
                                <a:lnTo>
                                  <a:pt x="48" y="1352"/>
                                </a:lnTo>
                                <a:lnTo>
                                  <a:pt x="48" y="1544"/>
                                </a:lnTo>
                                <a:lnTo>
                                  <a:pt x="0" y="1544"/>
                                </a:lnTo>
                                <a:close/>
                                <a:moveTo>
                                  <a:pt x="0" y="1208"/>
                                </a:moveTo>
                                <a:lnTo>
                                  <a:pt x="0" y="1016"/>
                                </a:lnTo>
                                <a:lnTo>
                                  <a:pt x="48" y="1016"/>
                                </a:lnTo>
                                <a:lnTo>
                                  <a:pt x="48" y="1208"/>
                                </a:lnTo>
                                <a:lnTo>
                                  <a:pt x="0" y="1208"/>
                                </a:lnTo>
                                <a:close/>
                                <a:moveTo>
                                  <a:pt x="0" y="872"/>
                                </a:moveTo>
                                <a:lnTo>
                                  <a:pt x="0" y="680"/>
                                </a:lnTo>
                                <a:lnTo>
                                  <a:pt x="48" y="680"/>
                                </a:lnTo>
                                <a:lnTo>
                                  <a:pt x="48" y="872"/>
                                </a:lnTo>
                                <a:lnTo>
                                  <a:pt x="0" y="872"/>
                                </a:lnTo>
                                <a:close/>
                                <a:moveTo>
                                  <a:pt x="0" y="536"/>
                                </a:moveTo>
                                <a:lnTo>
                                  <a:pt x="0" y="344"/>
                                </a:lnTo>
                                <a:lnTo>
                                  <a:pt x="48" y="344"/>
                                </a:lnTo>
                                <a:lnTo>
                                  <a:pt x="48" y="536"/>
                                </a:lnTo>
                                <a:lnTo>
                                  <a:pt x="0" y="536"/>
                                </a:lnTo>
                                <a:close/>
                                <a:moveTo>
                                  <a:pt x="0" y="200"/>
                                </a:moveTo>
                                <a:lnTo>
                                  <a:pt x="0" y="24"/>
                                </a:lnTo>
                                <a:cubicBezTo>
                                  <a:pt x="0" y="11"/>
                                  <a:pt x="11" y="0"/>
                                  <a:pt x="24" y="0"/>
                                </a:cubicBezTo>
                                <a:lnTo>
                                  <a:pt x="40" y="0"/>
                                </a:lnTo>
                                <a:lnTo>
                                  <a:pt x="40" y="48"/>
                                </a:lnTo>
                                <a:lnTo>
                                  <a:pt x="24" y="48"/>
                                </a:lnTo>
                                <a:lnTo>
                                  <a:pt x="48" y="24"/>
                                </a:lnTo>
                                <a:lnTo>
                                  <a:pt x="48" y="200"/>
                                </a:lnTo>
                                <a:lnTo>
                                  <a:pt x="0" y="200"/>
                                </a:lnTo>
                                <a:close/>
                                <a:moveTo>
                                  <a:pt x="184" y="0"/>
                                </a:moveTo>
                                <a:lnTo>
                                  <a:pt x="376" y="0"/>
                                </a:lnTo>
                                <a:lnTo>
                                  <a:pt x="376" y="48"/>
                                </a:lnTo>
                                <a:lnTo>
                                  <a:pt x="184" y="48"/>
                                </a:lnTo>
                                <a:lnTo>
                                  <a:pt x="184" y="0"/>
                                </a:lnTo>
                                <a:close/>
                                <a:moveTo>
                                  <a:pt x="520" y="0"/>
                                </a:moveTo>
                                <a:lnTo>
                                  <a:pt x="680" y="0"/>
                                </a:lnTo>
                                <a:cubicBezTo>
                                  <a:pt x="694" y="0"/>
                                  <a:pt x="704" y="11"/>
                                  <a:pt x="704" y="24"/>
                                </a:cubicBezTo>
                                <a:lnTo>
                                  <a:pt x="704" y="56"/>
                                </a:lnTo>
                                <a:lnTo>
                                  <a:pt x="656" y="56"/>
                                </a:lnTo>
                                <a:lnTo>
                                  <a:pt x="656" y="24"/>
                                </a:lnTo>
                                <a:lnTo>
                                  <a:pt x="680" y="48"/>
                                </a:lnTo>
                                <a:lnTo>
                                  <a:pt x="520" y="48"/>
                                </a:lnTo>
                                <a:lnTo>
                                  <a:pt x="520" y="0"/>
                                </a:lnTo>
                                <a:close/>
                                <a:moveTo>
                                  <a:pt x="704" y="200"/>
                                </a:moveTo>
                                <a:lnTo>
                                  <a:pt x="704" y="392"/>
                                </a:lnTo>
                                <a:lnTo>
                                  <a:pt x="656" y="392"/>
                                </a:lnTo>
                                <a:lnTo>
                                  <a:pt x="656" y="200"/>
                                </a:lnTo>
                                <a:lnTo>
                                  <a:pt x="704" y="200"/>
                                </a:lnTo>
                                <a:close/>
                                <a:moveTo>
                                  <a:pt x="704" y="536"/>
                                </a:moveTo>
                                <a:lnTo>
                                  <a:pt x="704" y="728"/>
                                </a:lnTo>
                                <a:lnTo>
                                  <a:pt x="656" y="728"/>
                                </a:lnTo>
                                <a:lnTo>
                                  <a:pt x="656" y="536"/>
                                </a:lnTo>
                                <a:lnTo>
                                  <a:pt x="704" y="536"/>
                                </a:lnTo>
                                <a:close/>
                                <a:moveTo>
                                  <a:pt x="704" y="872"/>
                                </a:moveTo>
                                <a:lnTo>
                                  <a:pt x="704" y="1064"/>
                                </a:lnTo>
                                <a:lnTo>
                                  <a:pt x="656" y="1064"/>
                                </a:lnTo>
                                <a:lnTo>
                                  <a:pt x="656" y="872"/>
                                </a:lnTo>
                                <a:lnTo>
                                  <a:pt x="704" y="872"/>
                                </a:lnTo>
                                <a:close/>
                                <a:moveTo>
                                  <a:pt x="704" y="1208"/>
                                </a:moveTo>
                                <a:lnTo>
                                  <a:pt x="704" y="1400"/>
                                </a:lnTo>
                                <a:lnTo>
                                  <a:pt x="656" y="1400"/>
                                </a:lnTo>
                                <a:lnTo>
                                  <a:pt x="656" y="1208"/>
                                </a:lnTo>
                                <a:lnTo>
                                  <a:pt x="704" y="1208"/>
                                </a:lnTo>
                                <a:close/>
                                <a:moveTo>
                                  <a:pt x="704" y="1544"/>
                                </a:moveTo>
                                <a:lnTo>
                                  <a:pt x="704" y="1736"/>
                                </a:lnTo>
                                <a:lnTo>
                                  <a:pt x="656" y="1736"/>
                                </a:lnTo>
                                <a:lnTo>
                                  <a:pt x="656" y="1544"/>
                                </a:lnTo>
                                <a:lnTo>
                                  <a:pt x="704" y="1544"/>
                                </a:lnTo>
                                <a:close/>
                                <a:moveTo>
                                  <a:pt x="704" y="1880"/>
                                </a:moveTo>
                                <a:lnTo>
                                  <a:pt x="704" y="2072"/>
                                </a:lnTo>
                                <a:lnTo>
                                  <a:pt x="656" y="2072"/>
                                </a:lnTo>
                                <a:lnTo>
                                  <a:pt x="656" y="1880"/>
                                </a:lnTo>
                                <a:lnTo>
                                  <a:pt x="704" y="1880"/>
                                </a:lnTo>
                                <a:close/>
                                <a:moveTo>
                                  <a:pt x="704" y="2216"/>
                                </a:moveTo>
                                <a:lnTo>
                                  <a:pt x="704" y="2408"/>
                                </a:lnTo>
                                <a:lnTo>
                                  <a:pt x="656" y="2408"/>
                                </a:lnTo>
                                <a:lnTo>
                                  <a:pt x="656" y="2216"/>
                                </a:lnTo>
                                <a:lnTo>
                                  <a:pt x="704" y="2216"/>
                                </a:lnTo>
                                <a:close/>
                                <a:moveTo>
                                  <a:pt x="704" y="2552"/>
                                </a:moveTo>
                                <a:lnTo>
                                  <a:pt x="704" y="2744"/>
                                </a:lnTo>
                                <a:lnTo>
                                  <a:pt x="656" y="2744"/>
                                </a:lnTo>
                                <a:lnTo>
                                  <a:pt x="656" y="2552"/>
                                </a:lnTo>
                                <a:lnTo>
                                  <a:pt x="704" y="2552"/>
                                </a:lnTo>
                                <a:close/>
                                <a:moveTo>
                                  <a:pt x="680" y="2912"/>
                                </a:moveTo>
                                <a:lnTo>
                                  <a:pt x="488" y="2912"/>
                                </a:lnTo>
                                <a:lnTo>
                                  <a:pt x="488" y="2864"/>
                                </a:lnTo>
                                <a:lnTo>
                                  <a:pt x="680" y="2864"/>
                                </a:lnTo>
                                <a:lnTo>
                                  <a:pt x="680" y="2912"/>
                                </a:lnTo>
                                <a:close/>
                                <a:moveTo>
                                  <a:pt x="344" y="2912"/>
                                </a:moveTo>
                                <a:lnTo>
                                  <a:pt x="152" y="2912"/>
                                </a:lnTo>
                                <a:lnTo>
                                  <a:pt x="152" y="2864"/>
                                </a:lnTo>
                                <a:lnTo>
                                  <a:pt x="344" y="2864"/>
                                </a:lnTo>
                                <a:lnTo>
                                  <a:pt x="344" y="2912"/>
                                </a:lnTo>
                                <a:close/>
                              </a:path>
                            </a:pathLst>
                          </a:custGeom>
                          <a:solidFill>
                            <a:srgbClr val="1F497D"/>
                          </a:solidFill>
                          <a:ln w="635">
                            <a:solidFill>
                              <a:srgbClr val="1F497D"/>
                            </a:solidFill>
                            <a:round/>
                            <a:headEnd/>
                            <a:tailEnd/>
                          </a:ln>
                        </wps:spPr>
                        <wps:bodyPr rot="0" vert="horz" wrap="square" lIns="91440" tIns="45720" rIns="91440" bIns="45720" anchor="t" anchorCtr="0" upright="1">
                          <a:noAutofit/>
                        </wps:bodyPr>
                      </wps:wsp>
                      <wps:wsp>
                        <wps:cNvPr id="69" name="Rectangle 45"/>
                        <wps:cNvSpPr>
                          <a:spLocks noChangeArrowheads="1"/>
                        </wps:cNvSpPr>
                        <wps:spPr bwMode="auto">
                          <a:xfrm>
                            <a:off x="4987916" y="1489733"/>
                            <a:ext cx="136500" cy="201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Freeform 46"/>
                        <wps:cNvSpPr>
                          <a:spLocks noEditPoints="1"/>
                        </wps:cNvSpPr>
                        <wps:spPr bwMode="auto">
                          <a:xfrm>
                            <a:off x="4977116" y="1478933"/>
                            <a:ext cx="158101" cy="222905"/>
                          </a:xfrm>
                          <a:custGeom>
                            <a:avLst/>
                            <a:gdLst>
                              <a:gd name="T0" fmla="*/ 0 w 352"/>
                              <a:gd name="T1" fmla="*/ 212100 h 496"/>
                              <a:gd name="T2" fmla="*/ 0 w 352"/>
                              <a:gd name="T3" fmla="*/ 125822 h 496"/>
                              <a:gd name="T4" fmla="*/ 21561 w 352"/>
                              <a:gd name="T5" fmla="*/ 125822 h 496"/>
                              <a:gd name="T6" fmla="*/ 21561 w 352"/>
                              <a:gd name="T7" fmla="*/ 212100 h 496"/>
                              <a:gd name="T8" fmla="*/ 0 w 352"/>
                              <a:gd name="T9" fmla="*/ 212100 h 496"/>
                              <a:gd name="T10" fmla="*/ 0 w 352"/>
                              <a:gd name="T11" fmla="*/ 61114 h 496"/>
                              <a:gd name="T12" fmla="*/ 0 w 352"/>
                              <a:gd name="T13" fmla="*/ 10785 h 496"/>
                              <a:gd name="T14" fmla="*/ 10781 w 352"/>
                              <a:gd name="T15" fmla="*/ 0 h 496"/>
                              <a:gd name="T16" fmla="*/ 46716 w 352"/>
                              <a:gd name="T17" fmla="*/ 0 h 496"/>
                              <a:gd name="T18" fmla="*/ 46716 w 352"/>
                              <a:gd name="T19" fmla="*/ 21570 h 496"/>
                              <a:gd name="T20" fmla="*/ 10781 w 352"/>
                              <a:gd name="T21" fmla="*/ 21570 h 496"/>
                              <a:gd name="T22" fmla="*/ 21561 w 352"/>
                              <a:gd name="T23" fmla="*/ 10785 h 496"/>
                              <a:gd name="T24" fmla="*/ 21561 w 352"/>
                              <a:gd name="T25" fmla="*/ 61114 h 496"/>
                              <a:gd name="T26" fmla="*/ 0 w 352"/>
                              <a:gd name="T27" fmla="*/ 61114 h 496"/>
                              <a:gd name="T28" fmla="*/ 111399 w 352"/>
                              <a:gd name="T29" fmla="*/ 0 h 496"/>
                              <a:gd name="T30" fmla="*/ 147334 w 352"/>
                              <a:gd name="T31" fmla="*/ 0 h 496"/>
                              <a:gd name="T32" fmla="*/ 158115 w 352"/>
                              <a:gd name="T33" fmla="*/ 10785 h 496"/>
                              <a:gd name="T34" fmla="*/ 158115 w 352"/>
                              <a:gd name="T35" fmla="*/ 61114 h 496"/>
                              <a:gd name="T36" fmla="*/ 136554 w 352"/>
                              <a:gd name="T37" fmla="*/ 61114 h 496"/>
                              <a:gd name="T38" fmla="*/ 136554 w 352"/>
                              <a:gd name="T39" fmla="*/ 10785 h 496"/>
                              <a:gd name="T40" fmla="*/ 147334 w 352"/>
                              <a:gd name="T41" fmla="*/ 21570 h 496"/>
                              <a:gd name="T42" fmla="*/ 111399 w 352"/>
                              <a:gd name="T43" fmla="*/ 21570 h 496"/>
                              <a:gd name="T44" fmla="*/ 111399 w 352"/>
                              <a:gd name="T45" fmla="*/ 0 h 496"/>
                              <a:gd name="T46" fmla="*/ 158115 w 352"/>
                              <a:gd name="T47" fmla="*/ 125822 h 496"/>
                              <a:gd name="T48" fmla="*/ 158115 w 352"/>
                              <a:gd name="T49" fmla="*/ 212100 h 496"/>
                              <a:gd name="T50" fmla="*/ 147334 w 352"/>
                              <a:gd name="T51" fmla="*/ 222885 h 496"/>
                              <a:gd name="T52" fmla="*/ 147334 w 352"/>
                              <a:gd name="T53" fmla="*/ 222885 h 496"/>
                              <a:gd name="T54" fmla="*/ 147334 w 352"/>
                              <a:gd name="T55" fmla="*/ 201315 h 496"/>
                              <a:gd name="T56" fmla="*/ 147334 w 352"/>
                              <a:gd name="T57" fmla="*/ 201315 h 496"/>
                              <a:gd name="T58" fmla="*/ 136554 w 352"/>
                              <a:gd name="T59" fmla="*/ 212100 h 496"/>
                              <a:gd name="T60" fmla="*/ 136554 w 352"/>
                              <a:gd name="T61" fmla="*/ 125822 h 496"/>
                              <a:gd name="T62" fmla="*/ 158115 w 352"/>
                              <a:gd name="T63" fmla="*/ 125822 h 496"/>
                              <a:gd name="T64" fmla="*/ 82651 w 352"/>
                              <a:gd name="T65" fmla="*/ 222885 h 496"/>
                              <a:gd name="T66" fmla="*/ 10781 w 352"/>
                              <a:gd name="T67" fmla="*/ 222885 h 496"/>
                              <a:gd name="T68" fmla="*/ 10781 w 352"/>
                              <a:gd name="T69" fmla="*/ 201315 h 496"/>
                              <a:gd name="T70" fmla="*/ 82651 w 352"/>
                              <a:gd name="T71" fmla="*/ 201315 h 496"/>
                              <a:gd name="T72" fmla="*/ 82651 w 352"/>
                              <a:gd name="T73" fmla="*/ 222885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1" name="Rectangle 47"/>
                        <wps:cNvSpPr>
                          <a:spLocks noChangeArrowheads="1"/>
                        </wps:cNvSpPr>
                        <wps:spPr bwMode="auto">
                          <a:xfrm>
                            <a:off x="4980916" y="654615"/>
                            <a:ext cx="136500" cy="2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Freeform 48"/>
                        <wps:cNvSpPr>
                          <a:spLocks noEditPoints="1"/>
                        </wps:cNvSpPr>
                        <wps:spPr bwMode="auto">
                          <a:xfrm>
                            <a:off x="4970116" y="643814"/>
                            <a:ext cx="158101" cy="223605"/>
                          </a:xfrm>
                          <a:custGeom>
                            <a:avLst/>
                            <a:gdLst>
                              <a:gd name="T0" fmla="*/ 0 w 352"/>
                              <a:gd name="T1" fmla="*/ 212705 h 496"/>
                              <a:gd name="T2" fmla="*/ 0 w 352"/>
                              <a:gd name="T3" fmla="*/ 126181 h 496"/>
                              <a:gd name="T4" fmla="*/ 21561 w 352"/>
                              <a:gd name="T5" fmla="*/ 126181 h 496"/>
                              <a:gd name="T6" fmla="*/ 21561 w 352"/>
                              <a:gd name="T7" fmla="*/ 212705 h 496"/>
                              <a:gd name="T8" fmla="*/ 0 w 352"/>
                              <a:gd name="T9" fmla="*/ 212705 h 496"/>
                              <a:gd name="T10" fmla="*/ 0 w 352"/>
                              <a:gd name="T11" fmla="*/ 61288 h 496"/>
                              <a:gd name="T12" fmla="*/ 0 w 352"/>
                              <a:gd name="T13" fmla="*/ 10815 h 496"/>
                              <a:gd name="T14" fmla="*/ 10781 w 352"/>
                              <a:gd name="T15" fmla="*/ 0 h 496"/>
                              <a:gd name="T16" fmla="*/ 46716 w 352"/>
                              <a:gd name="T17" fmla="*/ 0 h 496"/>
                              <a:gd name="T18" fmla="*/ 46716 w 352"/>
                              <a:gd name="T19" fmla="*/ 21631 h 496"/>
                              <a:gd name="T20" fmla="*/ 10781 w 352"/>
                              <a:gd name="T21" fmla="*/ 21631 h 496"/>
                              <a:gd name="T22" fmla="*/ 21561 w 352"/>
                              <a:gd name="T23" fmla="*/ 10815 h 496"/>
                              <a:gd name="T24" fmla="*/ 21561 w 352"/>
                              <a:gd name="T25" fmla="*/ 61288 h 496"/>
                              <a:gd name="T26" fmla="*/ 0 w 352"/>
                              <a:gd name="T27" fmla="*/ 61288 h 496"/>
                              <a:gd name="T28" fmla="*/ 111399 w 352"/>
                              <a:gd name="T29" fmla="*/ 0 h 496"/>
                              <a:gd name="T30" fmla="*/ 147334 w 352"/>
                              <a:gd name="T31" fmla="*/ 0 h 496"/>
                              <a:gd name="T32" fmla="*/ 158115 w 352"/>
                              <a:gd name="T33" fmla="*/ 10815 h 496"/>
                              <a:gd name="T34" fmla="*/ 158115 w 352"/>
                              <a:gd name="T35" fmla="*/ 61288 h 496"/>
                              <a:gd name="T36" fmla="*/ 136554 w 352"/>
                              <a:gd name="T37" fmla="*/ 61288 h 496"/>
                              <a:gd name="T38" fmla="*/ 136554 w 352"/>
                              <a:gd name="T39" fmla="*/ 10815 h 496"/>
                              <a:gd name="T40" fmla="*/ 147334 w 352"/>
                              <a:gd name="T41" fmla="*/ 21631 h 496"/>
                              <a:gd name="T42" fmla="*/ 111399 w 352"/>
                              <a:gd name="T43" fmla="*/ 21631 h 496"/>
                              <a:gd name="T44" fmla="*/ 111399 w 352"/>
                              <a:gd name="T45" fmla="*/ 0 h 496"/>
                              <a:gd name="T46" fmla="*/ 158115 w 352"/>
                              <a:gd name="T47" fmla="*/ 126181 h 496"/>
                              <a:gd name="T48" fmla="*/ 158115 w 352"/>
                              <a:gd name="T49" fmla="*/ 212705 h 496"/>
                              <a:gd name="T50" fmla="*/ 147334 w 352"/>
                              <a:gd name="T51" fmla="*/ 223520 h 496"/>
                              <a:gd name="T52" fmla="*/ 147334 w 352"/>
                              <a:gd name="T53" fmla="*/ 223520 h 496"/>
                              <a:gd name="T54" fmla="*/ 147334 w 352"/>
                              <a:gd name="T55" fmla="*/ 201889 h 496"/>
                              <a:gd name="T56" fmla="*/ 147334 w 352"/>
                              <a:gd name="T57" fmla="*/ 201889 h 496"/>
                              <a:gd name="T58" fmla="*/ 136554 w 352"/>
                              <a:gd name="T59" fmla="*/ 212705 h 496"/>
                              <a:gd name="T60" fmla="*/ 136554 w 352"/>
                              <a:gd name="T61" fmla="*/ 126181 h 496"/>
                              <a:gd name="T62" fmla="*/ 158115 w 352"/>
                              <a:gd name="T63" fmla="*/ 126181 h 496"/>
                              <a:gd name="T64" fmla="*/ 82651 w 352"/>
                              <a:gd name="T65" fmla="*/ 223520 h 496"/>
                              <a:gd name="T66" fmla="*/ 10781 w 352"/>
                              <a:gd name="T67" fmla="*/ 223520 h 496"/>
                              <a:gd name="T68" fmla="*/ 10781 w 352"/>
                              <a:gd name="T69" fmla="*/ 201889 h 496"/>
                              <a:gd name="T70" fmla="*/ 82651 w 352"/>
                              <a:gd name="T71" fmla="*/ 201889 h 496"/>
                              <a:gd name="T72" fmla="*/ 82651 w 352"/>
                              <a:gd name="T73" fmla="*/ 223520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4867216" y="53301"/>
                            <a:ext cx="479502"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C06B1" w14:textId="77777777" w:rsidR="00F7350D" w:rsidRDefault="00F7350D" w:rsidP="005C0BEC">
                              <w:r>
                                <w:rPr>
                                  <w:color w:val="000000"/>
                                  <w:sz w:val="18"/>
                                  <w:szCs w:val="18"/>
                                </w:rPr>
                                <w:t>Side View</w:t>
                              </w:r>
                            </w:p>
                          </w:txbxContent>
                        </wps:txbx>
                        <wps:bodyPr rot="0" vert="horz" wrap="none" lIns="0" tIns="0" rIns="0" bIns="0" anchor="t" anchorCtr="0" upright="1">
                          <a:spAutoFit/>
                        </wps:bodyPr>
                      </wps:wsp>
                      <wps:wsp>
                        <wps:cNvPr id="74" name="Rectangle 50"/>
                        <wps:cNvSpPr>
                          <a:spLocks noChangeArrowheads="1"/>
                        </wps:cNvSpPr>
                        <wps:spPr bwMode="auto">
                          <a:xfrm>
                            <a:off x="4249414" y="1125225"/>
                            <a:ext cx="2349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9A4C4" w14:textId="77777777" w:rsidR="00F7350D" w:rsidRDefault="00F7350D" w:rsidP="005C0BEC">
                              <w:r>
                                <w:rPr>
                                  <w:color w:val="000000"/>
                                  <w:sz w:val="18"/>
                                  <w:szCs w:val="18"/>
                                </w:rPr>
                                <w:t>Back</w:t>
                              </w:r>
                            </w:p>
                          </w:txbxContent>
                        </wps:txbx>
                        <wps:bodyPr rot="0" vert="horz" wrap="none" lIns="0" tIns="0" rIns="0" bIns="0" anchor="t" anchorCtr="0" upright="1">
                          <a:spAutoFit/>
                        </wps:bodyPr>
                      </wps:wsp>
                      <wps:wsp>
                        <wps:cNvPr id="75" name="Rectangle 51"/>
                        <wps:cNvSpPr>
                          <a:spLocks noChangeArrowheads="1"/>
                        </wps:cNvSpPr>
                        <wps:spPr bwMode="auto">
                          <a:xfrm>
                            <a:off x="4515415" y="11252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2E5C4"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6" name="Rectangle 52"/>
                        <wps:cNvSpPr>
                          <a:spLocks noChangeArrowheads="1"/>
                        </wps:cNvSpPr>
                        <wps:spPr bwMode="auto">
                          <a:xfrm>
                            <a:off x="4637415" y="11252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58611"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77" name="Rectangle 53"/>
                        <wps:cNvSpPr>
                          <a:spLocks noChangeArrowheads="1"/>
                        </wps:cNvSpPr>
                        <wps:spPr bwMode="auto">
                          <a:xfrm>
                            <a:off x="5584818" y="1097925"/>
                            <a:ext cx="2483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5094C" w14:textId="77777777" w:rsidR="00F7350D" w:rsidRDefault="00F7350D" w:rsidP="005C0BEC">
                              <w:r>
                                <w:rPr>
                                  <w:color w:val="000000"/>
                                  <w:sz w:val="18"/>
                                  <w:szCs w:val="18"/>
                                </w:rPr>
                                <w:t>Front</w:t>
                              </w:r>
                            </w:p>
                          </w:txbxContent>
                        </wps:txbx>
                        <wps:bodyPr rot="0" vert="horz" wrap="none" lIns="0" tIns="0" rIns="0" bIns="0" anchor="t" anchorCtr="0" upright="1">
                          <a:spAutoFit/>
                        </wps:bodyPr>
                      </wps:wsp>
                      <wps:wsp>
                        <wps:cNvPr id="78" name="Rectangle 54"/>
                        <wps:cNvSpPr>
                          <a:spLocks noChangeArrowheads="1"/>
                        </wps:cNvSpPr>
                        <wps:spPr bwMode="auto">
                          <a:xfrm>
                            <a:off x="5864819" y="10979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2A19E"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9" name="Rectangle 55"/>
                        <wps:cNvSpPr>
                          <a:spLocks noChangeArrowheads="1"/>
                        </wps:cNvSpPr>
                        <wps:spPr bwMode="auto">
                          <a:xfrm>
                            <a:off x="5987420" y="10979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F11A6"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80" name="Line 56"/>
                        <wps:cNvCnPr>
                          <a:cxnSpLocks noChangeShapeType="1"/>
                        </wps:cNvCnPr>
                        <wps:spPr bwMode="auto">
                          <a:xfrm>
                            <a:off x="1171504" y="546712"/>
                            <a:ext cx="885903" cy="1221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1" name="Line 57"/>
                        <wps:cNvCnPr>
                          <a:cxnSpLocks noChangeShapeType="1"/>
                        </wps:cNvCnPr>
                        <wps:spPr bwMode="auto">
                          <a:xfrm flipV="1">
                            <a:off x="1171504" y="546712"/>
                            <a:ext cx="877003" cy="123132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2" name="Line 58"/>
                        <wps:cNvCnPr>
                          <a:cxnSpLocks noChangeShapeType="1"/>
                        </wps:cNvCnPr>
                        <wps:spPr bwMode="auto">
                          <a:xfrm flipV="1">
                            <a:off x="3277211" y="539712"/>
                            <a:ext cx="257201" cy="12097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3" name="Line 59"/>
                        <wps:cNvCnPr>
                          <a:cxnSpLocks noChangeShapeType="1"/>
                        </wps:cNvCnPr>
                        <wps:spPr bwMode="auto">
                          <a:xfrm>
                            <a:off x="3277211" y="546712"/>
                            <a:ext cx="263501" cy="12160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599E496" id="画布 58" o:spid="_x0000_s1026" editas="canvas" style="width:481.6pt;height:332.85pt;mso-position-horizontal-relative:char;mso-position-vertical-relative:line" coordsize="61163,4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">
                <v:shape id="_x0000_s1027" type="#_x0000_t75" style="position:absolute;width:61163;height:42271;visibility:visible;mso-wrap-style:square">
                  <v:fill o:detectmouseclick="t"/>
                  <v:path o:connecttype="none"/>
                </v:shape>
                <v:rect id="Rectangle 5" o:spid="_x0000_s1028"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" stroked="f"/>
                <v:rect id="Rectangle 6" o:spid="_x0000_s1029"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" filled="f" strokecolor="#1f497d" strokeweight="1.7pt">
                  <v:stroke joinstyle="round"/>
                </v:rect>
                <v:rect id="Rectangle 7" o:spid="_x0000_s1030"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rect id="Rectangle 8" o:spid="_x0000_s1031"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" filled="f" strokecolor="#1f497d" strokeweight="1.7pt">
                  <v:stroke joinstyle="round"/>
                </v:rect>
                <v:rect id="Rectangle 9" o:spid="_x0000_s1032" style="position:absolute;left:11341;top:990;width:7855;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29C86F02" w14:textId="77777777" w:rsidR="00F7350D" w:rsidRDefault="00F7350D" w:rsidP="005C0BEC">
                        <w:r>
                          <w:rPr>
                            <w:color w:val="000000"/>
                            <w:sz w:val="18"/>
                            <w:szCs w:val="18"/>
                          </w:rPr>
                          <w:t>NR IAB type 1</w:t>
                        </w:r>
                      </w:p>
                    </w:txbxContent>
                  </v:textbox>
                </v:rect>
                <v:rect id="Rectangle 10" o:spid="_x0000_s1033" style="position:absolute;left:18637;top:990;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9576EB4" w14:textId="77777777" w:rsidR="00F7350D" w:rsidRDefault="00F7350D" w:rsidP="005C0BEC">
                        <w:r>
                          <w:rPr>
                            <w:color w:val="000000"/>
                            <w:sz w:val="18"/>
                            <w:szCs w:val="18"/>
                          </w:rPr>
                          <w:t>-</w:t>
                        </w:r>
                      </w:p>
                    </w:txbxContent>
                  </v:textbox>
                </v:rect>
                <v:rect id="Rectangle 11" o:spid="_x0000_s1034" style="position:absolute;left:19069;top:990;width:82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7A3EB419" w14:textId="77777777" w:rsidR="00F7350D" w:rsidRDefault="00F7350D" w:rsidP="005C0BEC">
                        <w:r>
                          <w:rPr>
                            <w:color w:val="000000"/>
                            <w:sz w:val="18"/>
                            <w:szCs w:val="18"/>
                          </w:rPr>
                          <w:t>O</w:t>
                        </w:r>
                      </w:p>
                    </w:txbxContent>
                  </v:textbox>
                </v:rect>
                <v:rect id="Rectangle 12" o:spid="_x0000_s1035" style="position:absolute;left:32683;top:990;width:298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2901293" w14:textId="77777777" w:rsidR="00F7350D" w:rsidRDefault="00F7350D" w:rsidP="005C0BEC">
                        <w:r>
                          <w:rPr>
                            <w:color w:val="000000"/>
                            <w:sz w:val="18"/>
                            <w:szCs w:val="18"/>
                          </w:rPr>
                          <w:t>CLTA</w:t>
                        </w:r>
                      </w:p>
                    </w:txbxContent>
                  </v:textbox>
                </v:rect>
                <v:rect id="Rectangle 13" o:spid="_x0000_s1036" style="position:absolute;left:711;top:11614;width:765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C257607" w14:textId="77777777" w:rsidR="00F7350D" w:rsidRDefault="00F7350D" w:rsidP="005C0BEC">
                        <w:r>
                          <w:rPr>
                            <w:color w:val="000000"/>
                            <w:sz w:val="18"/>
                            <w:szCs w:val="18"/>
                          </w:rPr>
                          <w:t>Horizontal View</w:t>
                        </w:r>
                      </w:p>
                    </w:txbxContent>
                  </v:textbox>
                </v:rect>
                <v:shape id="Freeform 14" o:spid="_x0000_s1037"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" path="m2230,1216r-2027,c91,1216,,1126,,1014l,,2432,r,1014c2432,1126,2342,1216,2230,1216xe" strokeweight="0">
                  <v:path arrowok="t" o:connecttype="custom" o:connectlocs="450271645,245811337;40988688,245811337;0,204977435;0,0;491058577,0;491058577,204977435;450271645,245811337" o:connectangles="0,0,0,0,0,0,0"/>
                </v:shape>
                <v:shape id="Freeform 15" o:spid="_x0000_s1038"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" path="m2230,1216r-2027,c91,1216,,1126,,1014l,,2432,r,1014c2432,1126,2342,1216,2230,1216xe" filled="f" strokecolor="#1f497d" strokeweight="1.7pt">
                  <v:path arrowok="t" o:connecttype="custom" o:connectlocs="450271645,245811337;40988688,245811337;0,204977435;0,0;491058577,0;491058577,204977435;450271645,245811337" o:connectangles="0,0,0,0,0,0,0"/>
                </v:shape>
                <v:shape id="Freeform 16" o:spid="_x0000_s1039"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" path="m598,640r-491,c48,640,,593,,534l,,704,r,534c704,593,657,640,598,640xe" strokeweight="0">
                  <v:path arrowok="t" o:connecttype="custom" o:connectlocs="120648647,129312608;21587455,129312608;0,107895144;0,0;142034435,0;142034435,107895144;120648647,129312608" o:connectangles="0,0,0,0,0,0,0"/>
                </v:shape>
                <v:shape id="Freeform 17" o:spid="_x0000_s1040"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" path="m598,640r-491,c48,640,,593,,534l,,704,r,534c704,593,657,640,598,640xe" filled="f" strokecolor="#1f497d" strokeweight="1.7pt">
                  <v:path arrowok="t" o:connecttype="custom" o:connectlocs="120648647,129312608;21587455,129312608;0,107895144;0,0;142034435,0;142034435,107895144;120648647,129312608" o:connectangles="0,0,0,0,0,0,0"/>
                </v:shape>
                <v:shape id="Freeform 18" o:spid="_x0000_s1041" style="position:absolute;left:5676;top:31483;width:36049;height:76;visibility:visible;mso-wrap-style:square;v-text-anchor:top" coordsize="567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" path="m,l46,r,12l,12,,xm80,r45,l125,12r-45,l80,xm159,r46,l205,12r-46,l159,xm239,r45,l284,12r-45,l239,xm318,r45,l363,12r-45,l318,xm397,r45,l442,12r-45,l397,xm476,r45,l521,12r-45,l476,xm555,r46,l601,12r-46,l555,xm635,r45,l680,12r-45,l635,xm714,r46,l760,12r-46,l714,xm794,r45,l839,12r-45,l794,xm873,r45,l918,12r-45,l873,xm952,r46,l998,12r-46,l952,xm1032,r45,l1077,12r-45,l1032,xm1111,r45,l1156,12r-45,l1111,xm1190,r45,l1235,12r-45,l1190,xm1269,r45,l1314,12r-45,l1269,xm1348,r46,l1394,12r-46,l1348,xm1428,r46,l1474,12r-46,l1428,xm1508,r45,l1553,12r-45,l1508,xm1587,r45,l1632,12r-45,l1587,xm1666,r45,l1711,12r-45,l1666,xm1745,r46,l1791,12r-46,l1745,xm1825,r45,l1870,12r-45,l1825,xm1904,r45,l1949,12r-45,l1904,xm1983,r45,l2028,12r-45,l1983,xm2062,r45,l2107,12r-45,l2062,xm2141,r46,l2187,12r-46,l2141,xm2221,r46,l2267,12r-46,l2221,xm2301,r45,l2346,12r-45,l2301,xm2380,r45,l2425,12r-45,l2380,xm2459,r45,l2504,12r-45,l2459,xm2538,r46,l2584,12r-46,l2538,xm2618,r45,l2663,12r-45,l2618,xm2697,r45,l2742,12r-45,l2697,xm2776,r45,l2821,12r-45,l2776,xm2856,r45,l2901,12r-45,l2856,xm2935,r45,l2980,12r-45,l2935,xm3014,r46,l3060,12r-46,l3014,xm3094,r45,l3139,12r-45,l3094,xm3173,r45,l3218,12r-45,l3173,xm3252,r45,l3297,12r-45,l3252,xm3331,r46,l3377,12r-46,l3331,xm3410,r46,l3456,12r-46,l3410,xm3490,r45,l3535,12r-45,l3490,xm3570,r45,l3615,12r-45,l3570,xm3649,r45,l3694,12r-45,l3649,xm3728,r45,l3773,12r-45,l3728,xm3807,r46,l3853,12r-46,l3807,xm3887,r45,l3932,12r-45,l3887,xm3966,r45,l4011,12r-45,l3966,xm4045,r45,l4090,12r-45,l4045,xm4124,r46,l4170,12r-46,l4124,xm4203,r46,l4249,12r-46,l4203,xm4283,r46,l4329,12r-46,l4283,xm4363,r45,l4408,12r-45,l4363,xm4442,r45,l4487,12r-45,l4442,xm4521,r45,l4566,12r-45,l4521,xm4600,r46,l4646,12r-46,l4600,xm4680,r45,l4725,12r-45,l4680,xm4759,r45,l4804,12r-45,l4759,xm4838,r45,l4883,12r-45,l4838,xm4917,r46,l4963,12r-46,l4917,xm4997,r45,l5042,12r-45,l4997,xm5076,r46,l5122,12r-46,l5076,xm5156,r45,l5201,12r-45,l5156,xm5235,r45,l5280,12r-45,l5235,xm5314,r45,l5359,12r-45,l5314,xm5393,r46,l5439,12r-46,l5393,xm5473,r45,l5518,12r-45,l5473,xm5552,r45,l5597,12r-45,l5552,xm5631,r46,l5677,12r-46,l5631,xe" fillcolor="black" strokeweight=".05pt">
                  <v:path arrowok="t" o:connecttype="custom" o:connectlocs="32258152,0;82661515,0;114516440,4826000;128226155,4826000;160081080,0;223790930,0;274194293,0;306452445,4826000;320162160,4826000;352017085,0;416130162,0;466130298,0;497985223,4826000;511694938,4826000;543549863,0;608066168,0;658066303,0;689921229,4826000;703630943,4826000;735889095,0;799598946,0;849599082,0;881857234,4826000;895566948,4826000;927825100,0;991534951,0;1041938314,0;1073793239,4826000;1087502953,4826000;1119357879,0;1183470956,0;1233874319,0;1265729244,4826000;1279438959,4826000;1311293884,0;1375003734,0;1425407097,0;1457665249,4826000;1471374964,4826000;1503229889,0;1567342966,0;1617343102,0;1649198027,4826000;1662907742,4826000;1694762667,0;1759278971,0;1809279107,0;1841134032,4826000;1854843747,4826000;1887101899,0;1950811750,0;2001215112,0;2033070038,4826000;2046779752,4826000;2079037904,0;2142747755,0;2147483646,0;2147483646,4826000;2147483646,4826000;2147483646,0" o:connectangles="0,0,0,0,0,0,0,0,0,0,0,0,0,0,0,0,0,0,0,0,0,0,0,0,0,0,0,0,0,0,0,0,0,0,0,0,0,0,0,0,0,0,0,0,0,0,0,0,0,0,0,0,0,0,0,0,0,0,0,0"/>
                  <o:lock v:ext="edit" verticies="t"/>
                </v:shape>
                <v:rect id="Rectangle 19" o:spid="_x0000_s1042" style="position:absolute;left:2057;top:27768;width:64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442DE893" w14:textId="77777777" w:rsidR="00F7350D" w:rsidRDefault="00F7350D" w:rsidP="005C0BEC">
                        <w:r>
                          <w:rPr>
                            <w:color w:val="000000"/>
                            <w:sz w:val="18"/>
                            <w:szCs w:val="18"/>
                          </w:rPr>
                          <w:t>Vertical View</w:t>
                        </w:r>
                      </w:p>
                    </w:txbxContent>
                  </v:textbox>
                </v:rect>
                <v:shape id="Freeform 20" o:spid="_x0000_s1043" style="position:absolute;left:21596;top:20586;width:70;height:5836;visibility:visible;mso-wrap-style:square;v-text-anchor:top" coordsize="11,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" path="m11,919r,-46l,873r,46l11,919xm11,839r,-45l,794r,45l11,839xm11,760r,-45l,715r,45l11,760xm11,681r,-46l,635r,46l11,681xm11,601r,-46l,555r,46l11,601xm11,521r,-45l,476r,45l11,521xm11,442r,-45l,397r,45l11,442xm11,363r,-46l,317r,46l11,363xm11,283r,-45l,238r,45l11,283xm11,204r,-45l,159r,45l11,204xm11,125r,-46l,79r,46l11,125xm11,45l11,,,,,45r11,xe" fillcolor="black" strokeweight=".05pt">
                  <v:path arrowok="t" o:connecttype="custom" o:connectlocs="4445000,370594255;4445000,352044379;0,352044379;0,370594255;4445000,370594255;4445000,338333602;4445000,320186984;0,320186984;0,338333602;4445000,338333602;4445000,306476207;4445000,288329589;0,288329589;0,306476207;4445000,306476207;4445000,274618811;4445000,256068936;0,256068936;0,274618811;4445000,274618811;4445000,242358158;4445000,223808282;0,223808282;0,242358158;4445000,242358158;4445000,210097505;4445000,191950887;0,191950887;0,210097505;4445000,210097505;4445000,178240110;4445000,160093492;0,160093492;0,178240110;4445000,178240110;4445000,146382714;4445000,127832839;0,127832839;0,146382714;4445000,146382714;4445000,114122061;4445000,95975444;0,95975444;0,114122061;4445000,114122061;4445000,82264666;4445000,64118048;0,64118048;0,82264666;4445000,82264666;4445000,50407271;4445000,31857395;0,31857395;0,50407271;4445000,50407271;4445000,18146617;4445000,0;0,0;0,18146617;4445000,18146617" o:connectangles="0,0,0,0,0,0,0,0,0,0,0,0,0,0,0,0,0,0,0,0,0,0,0,0,0,0,0,0,0,0,0,0,0,0,0,0,0,0,0,0,0,0,0,0,0,0,0,0,0,0,0,0,0,0,0,0,0,0,0,0"/>
                  <o:lock v:ext="edit" verticies="t"/>
                </v:shape>
                <v:shape id="Freeform 21" o:spid="_x0000_s1044" style="position:absolute;left:32448;top:17773;width:76;height:10782;visibility:visible;mso-wrap-style:square;v-text-anchor:top" coordsize="12,1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" path="m12,1698r,-45l,1653r,45l12,1698xm12,1619r,-45l,1574r,45l12,1619xm12,1540r,-46l,1494r,46l12,1540xm12,1459r,-45l,1414r,45l12,1459xm12,1380r,-45l,1335r,45l12,1380xm12,1301r,-46l,1255r,46l12,1301xm12,1221r,-45l,1176r,45l12,1221xm12,1142r,-45l,1097r,45l12,1142xm12,1063r,-46l,1017r,46l12,1063xm12,983r,-45l,938r,45l12,983xm12,904r,-45l,859r,45l12,904xm12,825r,-46l,779r,46l12,825xm12,745r,-46l,699r,46l12,745xm12,665r,-45l,620r,45l12,665xm12,586r,-45l,541r,45l12,586xm12,507r,-46l,461r,46l12,507xm12,427r,-45l,382r,45l12,427xm12,348r,-45l,303r,45l12,348xm12,269r,-46l,223r,46l12,269xm12,189r,-45l,144r,45l12,189xm12,110r,-46l,64r,46l12,110xm12,30l12,,,,,30r12,xe" fillcolor="black" strokeweight=".05pt">
                  <v:path arrowok="t" o:connecttype="custom" o:connectlocs="4826000,666527216;0,684672240;4826000,652817642;0,634672618;4826000,652817642;4826000,602414798;0,620963045;4826000,588302001;0,570156977;4826000,588302001;4826000,538302380;0,556447404;4826000,524592806;0,506044559;4826000,524592806;4826000,474189961;0,492334985;4826000,460480388;0,442335364;4826000,460480388;4826000,410077543;0,428625790;4826000,396367969;0,378222945;4826000,396367969;4826000,346368348;0,364513372;4826000,332658774;0,314110527;4826000,332658774;4826000,281852707;0,300400953;4826000,268143133;0,249998109;4826000,268143133;4826000,218143511;0,236288535;4826000,204433937;0,185885691;4826000,204433937;4826000,154031093;0,172176117;4826000,140321519;0,122176495;4826000,140321519;4826000,89918675;0,108466921;4826000,76209101;0,58064077;4826000,76209101;4826000,25806256;0,44354503;4826000,12096683;0,0;4826000,12096683" o:connectangles="0,0,0,0,0,0,0,0,0,0,0,0,0,0,0,0,0,0,0,0,0,0,0,0,0,0,0,0,0,0,0,0,0,0,0,0,0,0,0,0,0,0,0,0,0,0,0,0,0,0,0,0,0,0,0"/>
                  <o:lock v:ext="edit" verticies="t"/>
                </v:shape>
                <v:shape id="Freeform 22" o:spid="_x0000_s1045" style="position:absolute;left:21634;top:23387;width:10871;height:577;visibility:visible;mso-wrap-style:square;v-text-anchor:top" coordsize="17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" path="m76,40r1561,l1637,51,76,51r,-11xm90,91l,46,90,r,91xm1622,r90,46l1622,91r,-91xe" fillcolor="black" strokeweight=".05pt">
                  <v:path arrowok="t" o:connecttype="custom" o:connectlocs="30644649,16105554;660069610,16105554;660069610,20534581;30644649,20534581;30644649,16105554;36289716,36640135;0,18521387;36289716,0;36289716,36640135;654021324,0;690311040,18521387;654021324,36640135;654021324,0" o:connectangles="0,0,0,0,0,0,0,0,0,0,0,0,0"/>
                  <o:lock v:ext="edit" verticies="t"/>
                </v:shape>
                <v:rect id="Rectangle 23" o:spid="_x0000_s1046" style="position:absolute;left:26625;top:21723;width:57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04016F6" w14:textId="77777777" w:rsidR="00F7350D" w:rsidRDefault="00F7350D" w:rsidP="005C0BEC">
                        <w:r>
                          <w:rPr>
                            <w:color w:val="000000"/>
                            <w:sz w:val="18"/>
                            <w:szCs w:val="18"/>
                          </w:rPr>
                          <w:t>d</w:t>
                        </w:r>
                      </w:p>
                    </w:txbxContent>
                  </v:textbox>
                </v:rect>
                <v:shape id="Freeform 24" o:spid="_x0000_s1047" style="position:absolute;left:15881;top:31521;width:578;height:4959;visibility:visible;mso-wrap-style:square;v-text-anchor:top" coordsize="9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" path="m51,r,705l40,705,40,,51,xm91,691l46,781,,691r91,xe" fillcolor="black" strokeweight=".05pt">
                  <v:path arrowok="t" o:connecttype="custom" o:connectlocs="20569813,0;20569813,284259868;16133187,284259868;16133187,0;20569813,0;36703000,278614991;18553165,314903485;0,278614991;36703000,278614991" o:connectangles="0,0,0,0,0,0,0,0,0"/>
                  <o:lock v:ext="edit" verticies="t"/>
                </v:shape>
                <v:rect id="Rectangle 25" o:spid="_x0000_s1048" style="position:absolute;left:13544;top:36995;width:102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25BDA0C1" w14:textId="77777777" w:rsidR="00F7350D" w:rsidRDefault="00F7350D" w:rsidP="005C0BEC">
                        <w:r>
                          <w:rPr>
                            <w:color w:val="000000"/>
                            <w:sz w:val="18"/>
                            <w:szCs w:val="18"/>
                          </w:rPr>
                          <w:t>M</w:t>
                        </w:r>
                      </w:p>
                    </w:txbxContent>
                  </v:textbox>
                </v:rect>
                <v:rect id="Rectangle 26" o:spid="_x0000_s1049" style="position:absolute;left:14547;top:36995;width:431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76CCC73B" w14:textId="77777777" w:rsidR="00F7350D" w:rsidRDefault="00F7350D" w:rsidP="005C0BEC">
                        <w:r>
                          <w:rPr>
                            <w:color w:val="000000"/>
                            <w:sz w:val="18"/>
                            <w:szCs w:val="18"/>
                          </w:rPr>
                          <w:t xml:space="preserve">echanical </w:t>
                        </w:r>
                      </w:p>
                    </w:txbxContent>
                  </v:textbox>
                </v:rect>
                <v:rect id="Rectangle 27" o:spid="_x0000_s1050" style="position:absolute;left:13900;top:38423;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9040856" w14:textId="77777777" w:rsidR="00F7350D" w:rsidRDefault="00F7350D" w:rsidP="005C0BEC">
                        <w:r>
                          <w:rPr>
                            <w:color w:val="000000"/>
                            <w:sz w:val="18"/>
                            <w:szCs w:val="18"/>
                          </w:rPr>
                          <w:t>bore</w:t>
                        </w:r>
                      </w:p>
                    </w:txbxContent>
                  </v:textbox>
                </v:rect>
                <v:rect id="Rectangle 28" o:spid="_x0000_s1051" style="position:absolute;left:15913;top:38423;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1AC0A648" w14:textId="77777777" w:rsidR="00F7350D" w:rsidRDefault="00F7350D" w:rsidP="005C0BEC">
                        <w:r>
                          <w:rPr>
                            <w:color w:val="000000"/>
                            <w:sz w:val="18"/>
                            <w:szCs w:val="18"/>
                          </w:rPr>
                          <w:t>-</w:t>
                        </w:r>
                      </w:p>
                    </w:txbxContent>
                  </v:textbox>
                </v:rect>
                <v:rect id="Rectangle 29" o:spid="_x0000_s1052" style="position:absolute;left:16344;top:38423;width:2229;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BB7E63B" w14:textId="77777777" w:rsidR="00F7350D" w:rsidRDefault="00F7350D" w:rsidP="005C0BEC">
                        <w:r>
                          <w:rPr>
                            <w:color w:val="000000"/>
                            <w:sz w:val="18"/>
                            <w:szCs w:val="18"/>
                          </w:rPr>
                          <w:t xml:space="preserve">sight </w:t>
                        </w:r>
                      </w:p>
                    </w:txbxContent>
                  </v:textbox>
                </v:rect>
                <v:rect id="Rectangle 30" o:spid="_x0000_s1053" style="position:absolute;left:14547;top:39801;width:406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908499E" w14:textId="77777777" w:rsidR="00F7350D" w:rsidRDefault="00F7350D" w:rsidP="005C0BEC">
                        <w:r>
                          <w:rPr>
                            <w:color w:val="000000"/>
                            <w:sz w:val="18"/>
                            <w:szCs w:val="18"/>
                          </w:rPr>
                          <w:t>direction</w:t>
                        </w:r>
                      </w:p>
                    </w:txbxContent>
                  </v:textbox>
                </v:rect>
                <v:rect id="Rectangle 31" o:spid="_x0000_s1054" style="position:absolute;left:11715;top:5467;width:8839;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" filled="f" strokeweight=".55pt">
                  <v:stroke joinstyle="round"/>
                </v:rect>
                <v:rect id="Rectangle 32" o:spid="_x0000_s1055" style="position:absolute;left:32772;top:5467;width:2661;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" filled="f" strokeweight=".55pt">
                  <v:stroke joinstyle="round"/>
                </v:rect>
                <v:shape id="Freeform 33" o:spid="_x0000_s1056" style="position:absolute;left:15163;top:11264;width:20200;height:70;visibility:visible;mso-wrap-style:square;v-text-anchor:top" coordsize="318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" path="m,l46,r,11l,11,,xm80,r45,l125,11r-45,l80,xm159,r46,l205,11r-46,l159,xm239,r45,l284,11r-45,l239,xm318,r45,l363,11r-45,l318,xm397,r45,l442,11r-45,l397,xm476,r46,l522,11r-46,l476,xm555,r46,l601,11r-46,l555,xm635,r45,l680,11r-45,l635,xm714,r46,l760,11r-46,l714,xm794,r45,l839,11r-45,l794,xm873,r45,l918,11r-45,l873,xm952,r46,l998,11r-46,l952,xm1032,r45,l1077,11r-45,l1032,xm1111,r45,l1156,11r-45,l1111,xm1190,r45,l1235,11r-45,l1190,xm1269,r46,l1315,11r-46,l1269,xm1348,r46,l1394,11r-46,l1348,xm1428,r46,l1474,11r-46,l1428,xm1508,r45,l1553,11r-45,l1508,xm1587,r45,l1632,11r-45,l1587,xm1666,r45,l1711,11r-45,l1666,xm1745,r46,l1791,11r-46,l1745,xm1825,r45,l1870,11r-45,l1825,xm1904,r45,l1949,11r-45,l1904,xm1983,r45,l2028,11r-45,l1983,xm2062,r45,l2107,11r-45,l2062,xm2141,r46,l2187,11r-46,l2141,xm2221,r46,l2267,11r-46,l2221,xm2301,r45,l2346,11r-45,l2301,xm2380,r45,l2425,11r-45,l2380,xm2459,r45,l2504,11r-45,l2459,xm2538,r46,l2584,11r-46,l2538,xm2618,r45,l2663,11r-45,l2618,xm2697,r45,l2742,11r-45,l2697,xm2776,r45,l2821,11r-45,l2776,xm2856,r45,l2901,11r-45,l2856,xm2935,r45,l2980,11r-45,l2935,xm3014,r46,l3060,11r-46,l3014,xm3094,r45,l3139,11r-45,l3094,xm3173,r8,l3181,11r-8,l3173,xe" fillcolor="black" strokeweight=".05pt">
                  <v:path arrowok="t" o:connecttype="custom" o:connectlocs="0,4445000;50404922,4445000;82664071,0;96374210,0;96374210,0;128230121,4445000;178231803,4445000;210490953,0;223797852,0;223797852,0;256057002,4445000;306461923,4445000;338317834,0;352027972,0;352027972,0;383883883,4445000;434288805,4445000;466144715,0;479854854,0;479854854,0;511710764,4445000;562115686,4445000;594374836,0;608084974,0;608084974,0;639940885,4445000;689942567,4445000;722201717,0;735911855,0;735911855,0;767767766,4445000;817769448,4445000;849625359,0;863335497,0;863335497,0;895594647,4445000;945999569,4445000;977855479,0;991565618,0;991565618,0;1023421528,4445000;1073826450,4445000;1105682360,0;1119392499,0;1119392499,0;1151651649,4445000;1201653331,4445000;1233912481,0;1247622620,0;1247622620,0;1279478530,4445000" o:connectangles="0,0,0,0,0,0,0,0,0,0,0,0,0,0,0,0,0,0,0,0,0,0,0,0,0,0,0,0,0,0,0,0,0,0,0,0,0,0,0,0,0,0,0,0,0,0,0,0,0,0,0"/>
                  <o:lock v:ext="edit" verticies="t"/>
                </v:shape>
                <v:shape id="Freeform 34" o:spid="_x0000_s1057" style="position:absolute;left:33921;top:31591;width:578;height:4965;visibility:visible;mso-wrap-style:square;v-text-anchor:top" coordsize="9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" path="m51,r,706l40,706,40,,51,xm91,691l46,782,,691r91,xe" fillcolor="black" strokeweight=".05pt">
                  <v:path arrowok="t" o:connecttype="custom" o:connectlocs="20569813,0;20569813,284643026;16133187,284643026;16133187,0;20569813,0;36703000,278595370;18553165,315284485;0,278595370;36703000,278595370" o:connectangles="0,0,0,0,0,0,0,0,0"/>
                  <o:lock v:ext="edit" verticies="t"/>
                </v:shape>
                <v:rect id="Rectangle 35" o:spid="_x0000_s1058" style="position:absolute;left:31686;top:37007;width:102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FCE055" w14:textId="77777777" w:rsidR="00F7350D" w:rsidRDefault="00F7350D" w:rsidP="005C0BEC">
                        <w:r>
                          <w:rPr>
                            <w:color w:val="000000"/>
                            <w:sz w:val="18"/>
                            <w:szCs w:val="18"/>
                          </w:rPr>
                          <w:t>M</w:t>
                        </w:r>
                      </w:p>
                    </w:txbxContent>
                  </v:textbox>
                </v:rect>
                <v:rect id="Rectangle 36" o:spid="_x0000_s1059" style="position:absolute;left:32689;top:37007;width:431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0936DD9F" w14:textId="77777777" w:rsidR="00F7350D" w:rsidRDefault="00F7350D" w:rsidP="005C0BEC">
                        <w:r>
                          <w:rPr>
                            <w:color w:val="000000"/>
                            <w:sz w:val="18"/>
                            <w:szCs w:val="18"/>
                          </w:rPr>
                          <w:t xml:space="preserve">echanical </w:t>
                        </w:r>
                      </w:p>
                    </w:txbxContent>
                  </v:textbox>
                </v:rect>
                <v:rect id="Rectangle 37" o:spid="_x0000_s1060" style="position:absolute;left:31972;top:38436;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8E0CDD8" w14:textId="77777777" w:rsidR="00F7350D" w:rsidRDefault="00F7350D" w:rsidP="005C0BEC">
                        <w:r>
                          <w:rPr>
                            <w:color w:val="000000"/>
                            <w:sz w:val="18"/>
                            <w:szCs w:val="18"/>
                          </w:rPr>
                          <w:t>bore</w:t>
                        </w:r>
                      </w:p>
                    </w:txbxContent>
                  </v:textbox>
                </v:rect>
                <v:rect id="Rectangle 38" o:spid="_x0000_s1061" style="position:absolute;left:33985;top:38436;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034589F9" w14:textId="77777777" w:rsidR="00F7350D" w:rsidRDefault="00F7350D" w:rsidP="005C0BEC">
                        <w:r>
                          <w:rPr>
                            <w:color w:val="000000"/>
                            <w:sz w:val="18"/>
                            <w:szCs w:val="18"/>
                          </w:rPr>
                          <w:t>-</w:t>
                        </w:r>
                      </w:p>
                    </w:txbxContent>
                  </v:textbox>
                </v:rect>
                <v:rect id="Rectangle 39" o:spid="_x0000_s1062" style="position:absolute;left:34417;top:38436;width:222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DCAD945" w14:textId="77777777" w:rsidR="00F7350D" w:rsidRDefault="00F7350D" w:rsidP="005C0BEC">
                        <w:r>
                          <w:rPr>
                            <w:color w:val="000000"/>
                            <w:sz w:val="18"/>
                            <w:szCs w:val="18"/>
                          </w:rPr>
                          <w:t xml:space="preserve">sight </w:t>
                        </w:r>
                      </w:p>
                    </w:txbxContent>
                  </v:textbox>
                </v:rect>
                <v:rect id="Rectangle 40" o:spid="_x0000_s1063" style="position:absolute;left:32327;top:39814;width:4064;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9FDEE4F" w14:textId="77777777" w:rsidR="00F7350D" w:rsidRDefault="00F7350D" w:rsidP="005C0BEC">
                        <w:r>
                          <w:rPr>
                            <w:color w:val="000000"/>
                            <w:sz w:val="18"/>
                            <w:szCs w:val="18"/>
                          </w:rPr>
                          <w:t>direction</w:t>
                        </w:r>
                      </w:p>
                    </w:txbxContent>
                  </v:textbox>
                </v:rect>
                <v:rect id="Rectangle 41" o:spid="_x0000_s1064"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42" o:spid="_x0000_s1065"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" filled="f" strokecolor="#1f497d" strokeweight="1.7pt">
                  <v:stroke joinstyle="round"/>
                </v:rect>
                <v:rect id="Rectangle 43" o:spid="_x0000_s1066" style="position:absolute;left:51244;top:5181;width:2946;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shape id="Freeform 44" o:spid="_x0000_s1067" style="position:absolute;left:51136;top:5073;width:3162;height:13100;visibility:visible;mso-wrap-style:square;v-text-anchor:top" coordsize="704,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" path="m,2888l,2696r48,l48,2888r-48,xm,2552l,2360r48,l48,2552r-48,xm,2216l,2024r48,l48,2216r-48,xm,1880l,1688r48,l48,1880r-48,xm,1544l,1352r48,l48,1544r-48,xm,1208l,1016r48,l48,1208r-48,xm,872l,680r48,l48,872,,872xm,536l,344r48,l48,536,,536xm,200l,24c,11,11,,24,l40,r,48l24,48,48,24r,176l,200xm184,l376,r,48l184,48,184,xm520,l680,v14,,24,11,24,24l704,56r-48,l656,24r24,24l520,48,520,xm704,200r,192l656,392r,-192l704,200xm704,536r,192l656,728r,-192l704,536xm704,872r,192l656,1064r,-192l704,872xm704,1208r,192l656,1400r,-192l704,1208xm704,1544r,192l656,1736r,-192l704,1544xm704,1880r,192l656,2072r,-192l704,1880xm704,2216r,192l656,2408r,-192l704,2216xm704,2552r,192l656,2744r,-192l704,2552xm680,2912r-192,l488,2864r192,l680,2912xm344,2912r-192,l152,2864r192,l344,2912xe" fillcolor="#1f497d" strokecolor="#1f497d" strokeweight=".05pt">
                  <v:path arrowok="t" o:connecttype="custom" o:connectlocs="0,545620780;9684105,584478076;0,516478034;9684105,477620738;0,516478034;0,409620246;9684105,448477541;0,380477499;9684105,341620203;0,380477499;0,273620161;9684105,312477456;0,244476964;9684105,205619669;0,244476964;0,137619626;9684105,176476922;0,108476429;9684105,69619134;0,108476429;0,4857274;8070312,0;4842277,9714099;9684105,40476387;37122626,0;75859494,9714099;37122626,0;137192158,0;142034435,11333190;132350330,4857274;104911809,9714099;142034435,40476387;132350330,79333683;142034435,40476387;142034435,147333725;132350330,108476429;142034435,176476922;132350330,215334217;142034435,176476922;142034435,283334260;132350330,244476964;142034435,312477456;132350330,351334752;142034435,312477456;142034435,419334794;132350330,380477499;142034435,448477541;132350330,487334837;142034435,448477541;142034435,555335329;132350330,516478034;137192158,589335350;98455739,579621251;137192158,589335350;30666556,589335350;69402975,579621251" o:connectangles="0,0,0,0,0,0,0,0,0,0,0,0,0,0,0,0,0,0,0,0,0,0,0,0,0,0,0,0,0,0,0,0,0,0,0,0,0,0,0,0,0,0,0,0,0,0,0,0,0,0,0,0,0,0,0,0"/>
                  <o:lock v:ext="edit" verticies="t"/>
                </v:shape>
                <v:rect id="Rectangle 45" o:spid="_x0000_s1068" style="position:absolute;left:49879;top:14897;width:1365;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shape id="Freeform 46" o:spid="_x0000_s1069" style="position:absolute;left:49771;top:14789;width:1581;height:2229;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318852;0,56545066;9684135,56545066;9684135,95318852;0,95318852;0,27464952;0,4846836;4842292,0;20982518,0;20982518,9693671;4842292,9693671;9684135,4846836;9684135,27464952;0,27464952;50034924,0;66175150,0;71017442,4846836;71017442,27464952;61333307,27464952;61333307,4846836;66175150,9693671;50034924,9693671;50034924,0;71017442,56545066;71017442,95318852;66175150,100165687;66175150,100165687;66175150,90472016;66175150,90472016;61333307,95318852;61333307,56545066;71017442,56545066;37122744,100165687;4842292,100165687;4842292,90472016;37122744,90472016;37122744,100165687" o:connectangles="0,0,0,0,0,0,0,0,0,0,0,0,0,0,0,0,0,0,0,0,0,0,0,0,0,0,0,0,0,0,0,0,0,0,0,0,0"/>
                  <o:lock v:ext="edit" verticies="t"/>
                </v:shape>
                <v:rect id="Rectangle 47" o:spid="_x0000_s1070" style="position:absolute;left:49809;top:6546;width:1365;height:2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shape id="Freeform 48" o:spid="_x0000_s1071" style="position:absolute;left:49701;top:6438;width:1581;height:2236;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890930;0,56884481;9684135,56884481;9684135,95890930;0,95890930;0,27629644;0,4875581;4842292,0;20982518,0;20982518,9751612;4842292,9751612;9684135,4875581;9684135,27629644;0,27629644;50034924,0;66175150,0;71017442,4875581;71017442,27629644;61333307,27629644;61333307,4875581;66175150,9751612;50034924,9751612;50034924,0;71017442,56884481;71017442,95890930;66175150,100766511;66175150,100766511;66175150,91014899;66175150,91014899;61333307,95890930;61333307,56884481;71017442,56884481;37122744,100766511;4842292,100766511;4842292,91014899;37122744,91014899;37122744,100766511" o:connectangles="0,0,0,0,0,0,0,0,0,0,0,0,0,0,0,0,0,0,0,0,0,0,0,0,0,0,0,0,0,0,0,0,0,0,0,0,0"/>
                  <o:lock v:ext="edit" verticies="t"/>
                </v:shape>
                <v:rect id="Rectangle 49" o:spid="_x0000_s1072" style="position:absolute;left:48672;top:533;width:479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DAC06B1" w14:textId="77777777" w:rsidR="00F7350D" w:rsidRDefault="00F7350D" w:rsidP="005C0BEC">
                        <w:r>
                          <w:rPr>
                            <w:color w:val="000000"/>
                            <w:sz w:val="18"/>
                            <w:szCs w:val="18"/>
                          </w:rPr>
                          <w:t>Side View</w:t>
                        </w:r>
                      </w:p>
                    </w:txbxContent>
                  </v:textbox>
                </v:rect>
                <v:rect id="Rectangle 50" o:spid="_x0000_s1073" style="position:absolute;left:42494;top:11252;width:234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B89A4C4" w14:textId="77777777" w:rsidR="00F7350D" w:rsidRDefault="00F7350D" w:rsidP="005C0BEC">
                        <w:r>
                          <w:rPr>
                            <w:color w:val="000000"/>
                            <w:sz w:val="18"/>
                            <w:szCs w:val="18"/>
                          </w:rPr>
                          <w:t>Back</w:t>
                        </w:r>
                      </w:p>
                    </w:txbxContent>
                  </v:textbox>
                </v:rect>
                <v:rect id="Rectangle 51" o:spid="_x0000_s1074" style="position:absolute;left:45154;top:11252;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6A82E5C4" w14:textId="77777777" w:rsidR="00F7350D" w:rsidRDefault="00F7350D" w:rsidP="005C0BEC">
                        <w:r>
                          <w:rPr>
                            <w:color w:val="000000"/>
                            <w:sz w:val="18"/>
                            <w:szCs w:val="18"/>
                          </w:rPr>
                          <w:t>sid</w:t>
                        </w:r>
                      </w:p>
                    </w:txbxContent>
                  </v:textbox>
                </v:rect>
                <v:rect id="Rectangle 52" o:spid="_x0000_s1075" style="position:absolute;left:46374;top:11252;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AB58611" w14:textId="77777777" w:rsidR="00F7350D" w:rsidRDefault="00F7350D" w:rsidP="005C0BEC">
                        <w:r>
                          <w:rPr>
                            <w:color w:val="000000"/>
                            <w:sz w:val="18"/>
                            <w:szCs w:val="18"/>
                          </w:rPr>
                          <w:t>e</w:t>
                        </w:r>
                      </w:p>
                    </w:txbxContent>
                  </v:textbox>
                </v:rect>
                <v:rect id="Rectangle 53" o:spid="_x0000_s1076" style="position:absolute;left:55848;top:10979;width:2483;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60E5094C" w14:textId="77777777" w:rsidR="00F7350D" w:rsidRDefault="00F7350D" w:rsidP="005C0BEC">
                        <w:r>
                          <w:rPr>
                            <w:color w:val="000000"/>
                            <w:sz w:val="18"/>
                            <w:szCs w:val="18"/>
                          </w:rPr>
                          <w:t>Front</w:t>
                        </w:r>
                      </w:p>
                    </w:txbxContent>
                  </v:textbox>
                </v:rect>
                <v:rect id="Rectangle 54" o:spid="_x0000_s1077" style="position:absolute;left:58648;top:10979;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DA2A19E" w14:textId="77777777" w:rsidR="00F7350D" w:rsidRDefault="00F7350D" w:rsidP="005C0BEC">
                        <w:r>
                          <w:rPr>
                            <w:color w:val="000000"/>
                            <w:sz w:val="18"/>
                            <w:szCs w:val="18"/>
                          </w:rPr>
                          <w:t>sid</w:t>
                        </w:r>
                      </w:p>
                    </w:txbxContent>
                  </v:textbox>
                </v:rect>
                <v:rect id="Rectangle 55" o:spid="_x0000_s1078" style="position:absolute;left:59874;top:10979;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31F11A6" w14:textId="77777777" w:rsidR="00F7350D" w:rsidRDefault="00F7350D" w:rsidP="005C0BEC">
                        <w:r>
                          <w:rPr>
                            <w:color w:val="000000"/>
                            <w:sz w:val="18"/>
                            <w:szCs w:val="18"/>
                          </w:rPr>
                          <w:t>e</w:t>
                        </w:r>
                      </w:p>
                    </w:txbxContent>
                  </v:textbox>
                </v:rect>
                <v:line id="Line 56" o:spid="_x0000_s1079" style="position:absolute;visibility:visible;mso-wrap-style:square" from="11715,5467" to="2057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" strokeweight=".55pt"/>
                <v:line id="Line 57" o:spid="_x0000_s1080" style="position:absolute;flip:y;visibility:visible;mso-wrap-style:square" from="11715,5467" to="20485,17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" strokeweight=".55pt"/>
                <v:line id="Line 58" o:spid="_x0000_s1081" style="position:absolute;flip:y;visibility:visible;mso-wrap-style:square" from="32772,5397" to="35344,17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" strokeweight=".55pt"/>
                <v:line id="Line 59" o:spid="_x0000_s1082" style="position:absolute;visibility:visible;mso-wrap-style:square" from="32772,5467" to="35407,17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" strokeweight=".55pt"/>
                <w10:anchorlock/>
              </v:group>
            </w:pict>
          </mc:Fallback>
        </mc:AlternateContent>
      </w:r>
    </w:p>
    <w:p w14:paraId="70F930DA" w14:textId="2048D0E6" w:rsidR="005C0BEC" w:rsidRPr="00120294" w:rsidRDefault="005C0BEC" w:rsidP="007E524C">
      <w:pPr>
        <w:pStyle w:val="TF"/>
        <w:rPr>
          <w:lang w:eastAsia="ja-JP"/>
        </w:rPr>
      </w:pPr>
      <w:r w:rsidRPr="00120294">
        <w:rPr>
          <w:lang w:eastAsia="ja-JP"/>
        </w:rPr>
        <w:t>Figure 4.12.2.3-1: Alignment of NR IAB and CLTA</w:t>
      </w:r>
    </w:p>
    <w:p w14:paraId="35C10D88" w14:textId="76F9EE2B" w:rsidR="00A46774" w:rsidRPr="00120294" w:rsidRDefault="00A46774" w:rsidP="003C6004">
      <w:pPr>
        <w:pStyle w:val="Heading2"/>
      </w:pPr>
      <w:bookmarkStart w:id="1060" w:name="_Toc75165213"/>
      <w:bookmarkStart w:id="1061" w:name="_Toc75333956"/>
      <w:bookmarkStart w:id="1062" w:name="_Toc75508148"/>
      <w:bookmarkStart w:id="1063" w:name="_Toc75815887"/>
      <w:bookmarkStart w:id="1064" w:name="_Toc76541045"/>
      <w:bookmarkStart w:id="1065" w:name="_Toc76541612"/>
      <w:bookmarkStart w:id="1066" w:name="_Toc82429501"/>
      <w:bookmarkStart w:id="1067" w:name="_Toc89939752"/>
      <w:bookmarkStart w:id="1068" w:name="_Toc98754078"/>
      <w:bookmarkStart w:id="1069" w:name="_Toc106177892"/>
      <w:bookmarkStart w:id="1070" w:name="_Toc114148599"/>
      <w:bookmarkStart w:id="1071" w:name="_Toc124150844"/>
      <w:bookmarkStart w:id="1072" w:name="_Toc130393384"/>
      <w:bookmarkStart w:id="1073" w:name="_Toc137561771"/>
      <w:bookmarkStart w:id="1074" w:name="_Toc138870913"/>
      <w:r w:rsidRPr="00120294">
        <w:t>4.13</w:t>
      </w:r>
      <w:r w:rsidRPr="00120294">
        <w:tab/>
        <w:t>Test efficiency optimiz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1F39D106" w14:textId="77777777" w:rsidR="00A46774" w:rsidRPr="00120294" w:rsidRDefault="00A46774" w:rsidP="00A46774">
      <w:r w:rsidRPr="00120294">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0814963F" w14:textId="1ABEAD4A" w:rsidR="00A46774" w:rsidRPr="00120294" w:rsidRDefault="00A46774" w:rsidP="00A46774">
      <w:r w:rsidRPr="00120294">
        <w:t xml:space="preserve">For </w:t>
      </w:r>
      <w:r w:rsidRPr="00120294">
        <w:rPr>
          <w:i/>
          <w:iCs/>
        </w:rPr>
        <w:t>IAB</w:t>
      </w:r>
      <w:r w:rsidR="00881B6D" w:rsidRPr="00120294">
        <w:rPr>
          <w:i/>
          <w:iCs/>
        </w:rPr>
        <w:t xml:space="preserve"> </w:t>
      </w:r>
      <w:r w:rsidRPr="00120294">
        <w:rPr>
          <w:i/>
          <w:iCs/>
        </w:rPr>
        <w:t>type 1-H</w:t>
      </w:r>
      <w:r w:rsidRPr="00120294">
        <w:t xml:space="preserve"> the test efficiency optimization for radiated requirements apply only for radiated transmit power and OTA sensitivity. Test efficiency optimization for conducted requirements is defined in TS 38.176-1 [</w:t>
      </w:r>
      <w:r w:rsidR="00255584" w:rsidRPr="00120294">
        <w:t>3</w:t>
      </w:r>
      <w:r w:rsidRPr="00120294">
        <w:t>].</w:t>
      </w:r>
    </w:p>
    <w:p w14:paraId="4677ACB9" w14:textId="77777777" w:rsidR="00E3635D" w:rsidRDefault="00E3635D" w:rsidP="00E3635D">
      <w:r>
        <w:t xml:space="preserve">For </w:t>
      </w:r>
      <w:r>
        <w:rPr>
          <w:i/>
          <w:iCs/>
        </w:rPr>
        <w:t>IAB type 1-O</w:t>
      </w:r>
      <w:r>
        <w:t xml:space="preserve"> and </w:t>
      </w:r>
      <w:r>
        <w:rPr>
          <w:i/>
          <w:iCs/>
        </w:rPr>
        <w:t>IAB type 2-O</w:t>
      </w:r>
      <w:r>
        <w:t xml:space="preserve"> it is required that the DUT selection between requirements follows following rules:</w:t>
      </w:r>
    </w:p>
    <w:p w14:paraId="782A1423" w14:textId="7B41BBCD" w:rsidR="00E3635D" w:rsidRDefault="00E3635D" w:rsidP="00E3635D">
      <w:pPr>
        <w:pStyle w:val="B1"/>
      </w:pPr>
      <w:r>
        <w:t>-</w:t>
      </w:r>
      <w:r>
        <w:tab/>
        <w:t>out of radiated transmit power, OTA modulation quality and OTA frequency error, IAB-DU and IAB-MT are required to be the DUT at least once,</w:t>
      </w:r>
    </w:p>
    <w:p w14:paraId="0153883E" w14:textId="4A6F34C8" w:rsidR="00E3635D" w:rsidRDefault="00E3635D" w:rsidP="00E3635D">
      <w:pPr>
        <w:pStyle w:val="B1"/>
      </w:pPr>
      <w:r>
        <w:t>-</w:t>
      </w:r>
      <w:r>
        <w:tab/>
        <w:t>out of OTA ACLR, OTA operating band unwanted emissions and OTA transmitter general spurious emissions, are required to be the DUT at least once,</w:t>
      </w:r>
    </w:p>
    <w:p w14:paraId="7C9E5A02" w14:textId="2748BF6A" w:rsidR="00E3635D" w:rsidRDefault="00E3635D" w:rsidP="00E3635D">
      <w:pPr>
        <w:pStyle w:val="B1"/>
      </w:pPr>
      <w:r>
        <w:t>-</w:t>
      </w:r>
      <w:r>
        <w:tab/>
        <w:t>out of OTA reference sensitivity, OTA ACS, OTA receiver intermodulation, IAB-DU and IAB-MT are required to be the DUT at least once.</w:t>
      </w:r>
    </w:p>
    <w:p w14:paraId="6C865B13" w14:textId="2CE4086C" w:rsidR="00A46774" w:rsidRPr="00120294" w:rsidRDefault="00E3635D" w:rsidP="00A46774">
      <w:r>
        <w:t>In some cases, the test requirements are the same but the MU for the IAB-MT is larger than for the IAB-DU. When the test efficiency optimization is applicable for such cases, the lower MU value should be used.</w:t>
      </w:r>
    </w:p>
    <w:p w14:paraId="7960CEC7" w14:textId="391DD801" w:rsidR="00A46774" w:rsidRPr="00120294" w:rsidRDefault="00A46774" w:rsidP="00124AE4">
      <w:pPr>
        <w:pStyle w:val="TH"/>
      </w:pPr>
      <w:r w:rsidRPr="00120294">
        <w:rPr>
          <w:rFonts w:cs="Arial"/>
          <w:bCs/>
        </w:rPr>
        <w:t>Table 4.13-1: Declarations required to be the same for IAB-DU and IAB-MT for test efficiency optimization to apply</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842"/>
        <w:gridCol w:w="2302"/>
        <w:gridCol w:w="2304"/>
        <w:gridCol w:w="992"/>
        <w:gridCol w:w="992"/>
        <w:gridCol w:w="1026"/>
      </w:tblGrid>
      <w:tr w:rsidR="00A46774" w:rsidRPr="00120294" w14:paraId="76C97B31" w14:textId="77777777" w:rsidTr="00DD157E">
        <w:trPr>
          <w:cantSplit/>
          <w:tblHeader/>
          <w:jc w:val="center"/>
        </w:trPr>
        <w:tc>
          <w:tcPr>
            <w:tcW w:w="1842" w:type="dxa"/>
            <w:vMerge w:val="restart"/>
            <w:tcBorders>
              <w:top w:val="single" w:sz="4" w:space="0" w:color="auto"/>
              <w:left w:val="single" w:sz="4" w:space="0" w:color="auto"/>
              <w:right w:val="single" w:sz="4" w:space="0" w:color="auto"/>
            </w:tcBorders>
            <w:shd w:val="clear" w:color="auto" w:fill="auto"/>
            <w:hideMark/>
          </w:tcPr>
          <w:p w14:paraId="11E99145" w14:textId="1B9A4FE9"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2302" w:type="dxa"/>
            <w:vMerge w:val="restart"/>
            <w:tcBorders>
              <w:top w:val="single" w:sz="4" w:space="0" w:color="auto"/>
              <w:left w:val="single" w:sz="4" w:space="0" w:color="auto"/>
              <w:right w:val="single" w:sz="4" w:space="0" w:color="auto"/>
            </w:tcBorders>
            <w:shd w:val="clear" w:color="auto" w:fill="auto"/>
            <w:hideMark/>
          </w:tcPr>
          <w:p w14:paraId="4876C9F9" w14:textId="77777777"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p>
        </w:tc>
        <w:tc>
          <w:tcPr>
            <w:tcW w:w="2304" w:type="dxa"/>
            <w:vMerge w:val="restart"/>
            <w:tcBorders>
              <w:top w:val="single" w:sz="4" w:space="0" w:color="auto"/>
              <w:left w:val="single" w:sz="4" w:space="0" w:color="auto"/>
              <w:right w:val="single" w:sz="4" w:space="0" w:color="auto"/>
            </w:tcBorders>
          </w:tcPr>
          <w:p w14:paraId="102F415B" w14:textId="174418D0"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dditional</w:t>
            </w:r>
            <w:r w:rsidR="00836A4B" w:rsidRPr="00120294">
              <w:rPr>
                <w:rFonts w:ascii="Arial" w:hAnsi="Arial" w:cs="Arial"/>
                <w:b/>
                <w:sz w:val="18"/>
                <w:szCs w:val="18"/>
              </w:rPr>
              <w:t xml:space="preserve"> </w:t>
            </w:r>
            <w:r w:rsidRPr="00120294">
              <w:rPr>
                <w:rFonts w:ascii="Arial" w:hAnsi="Arial" w:cs="Arial"/>
                <w:b/>
                <w:sz w:val="18"/>
                <w:szCs w:val="18"/>
              </w:rPr>
              <w:t>conditions</w:t>
            </w:r>
          </w:p>
        </w:tc>
        <w:tc>
          <w:tcPr>
            <w:tcW w:w="3010" w:type="dxa"/>
            <w:gridSpan w:val="3"/>
            <w:tcBorders>
              <w:top w:val="single" w:sz="4" w:space="0" w:color="auto"/>
              <w:left w:val="single" w:sz="4" w:space="0" w:color="auto"/>
              <w:bottom w:val="single" w:sz="4" w:space="0" w:color="auto"/>
              <w:right w:val="single" w:sz="4" w:space="0" w:color="auto"/>
            </w:tcBorders>
          </w:tcPr>
          <w:p w14:paraId="7FEB091C" w14:textId="483E4CBC"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pplicability</w:t>
            </w:r>
            <w:r w:rsidR="00836A4B" w:rsidRPr="00120294">
              <w:rPr>
                <w:rFonts w:ascii="Arial" w:hAnsi="Arial" w:cs="Arial"/>
                <w:b/>
                <w:sz w:val="18"/>
                <w:szCs w:val="18"/>
              </w:rPr>
              <w:t xml:space="preserve"> </w:t>
            </w: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46774" w:rsidRPr="00120294" w14:paraId="75433876" w14:textId="77777777" w:rsidTr="00DD157E">
        <w:trPr>
          <w:cantSplit/>
          <w:jc w:val="center"/>
        </w:trPr>
        <w:tc>
          <w:tcPr>
            <w:tcW w:w="1842" w:type="dxa"/>
            <w:vMerge/>
            <w:tcBorders>
              <w:left w:val="single" w:sz="4" w:space="0" w:color="auto"/>
              <w:bottom w:val="single" w:sz="4" w:space="0" w:color="auto"/>
              <w:right w:val="single" w:sz="4" w:space="0" w:color="auto"/>
            </w:tcBorders>
            <w:shd w:val="clear" w:color="auto" w:fill="auto"/>
            <w:hideMark/>
          </w:tcPr>
          <w:p w14:paraId="2A88091A" w14:textId="77777777" w:rsidR="00A46774" w:rsidRPr="00120294" w:rsidRDefault="00A46774" w:rsidP="00A46774">
            <w:pPr>
              <w:keepNext/>
              <w:keepLines/>
              <w:spacing w:after="0"/>
              <w:jc w:val="center"/>
              <w:rPr>
                <w:rFonts w:ascii="Arial" w:hAnsi="Arial" w:cs="Arial"/>
                <w:b/>
                <w:sz w:val="18"/>
                <w:szCs w:val="18"/>
              </w:rPr>
            </w:pPr>
          </w:p>
        </w:tc>
        <w:tc>
          <w:tcPr>
            <w:tcW w:w="2302" w:type="dxa"/>
            <w:vMerge/>
            <w:tcBorders>
              <w:left w:val="single" w:sz="4" w:space="0" w:color="auto"/>
              <w:bottom w:val="single" w:sz="4" w:space="0" w:color="auto"/>
              <w:right w:val="single" w:sz="4" w:space="0" w:color="auto"/>
            </w:tcBorders>
            <w:shd w:val="clear" w:color="auto" w:fill="auto"/>
          </w:tcPr>
          <w:p w14:paraId="3FD1FF7D" w14:textId="77777777" w:rsidR="00A46774" w:rsidRPr="00120294" w:rsidRDefault="00A46774" w:rsidP="00A46774">
            <w:pPr>
              <w:keepNext/>
              <w:keepLines/>
              <w:spacing w:after="0"/>
              <w:jc w:val="center"/>
              <w:rPr>
                <w:rFonts w:ascii="Arial" w:hAnsi="Arial" w:cs="Arial"/>
                <w:b/>
                <w:sz w:val="18"/>
                <w:szCs w:val="18"/>
              </w:rPr>
            </w:pPr>
          </w:p>
        </w:tc>
        <w:tc>
          <w:tcPr>
            <w:tcW w:w="2304" w:type="dxa"/>
            <w:vMerge/>
            <w:tcBorders>
              <w:left w:val="single" w:sz="4" w:space="0" w:color="auto"/>
              <w:bottom w:val="single" w:sz="4" w:space="0" w:color="auto"/>
              <w:right w:val="single" w:sz="4" w:space="0" w:color="auto"/>
            </w:tcBorders>
          </w:tcPr>
          <w:p w14:paraId="76433E77" w14:textId="77777777" w:rsidR="00A46774" w:rsidRPr="00120294" w:rsidRDefault="00A46774" w:rsidP="00A46774">
            <w:pPr>
              <w:keepNext/>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0CC05631" w14:textId="0805DD94"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tc>
        <w:tc>
          <w:tcPr>
            <w:tcW w:w="992" w:type="dxa"/>
            <w:tcBorders>
              <w:top w:val="single" w:sz="4" w:space="0" w:color="auto"/>
              <w:left w:val="single" w:sz="4" w:space="0" w:color="auto"/>
              <w:bottom w:val="single" w:sz="4" w:space="0" w:color="auto"/>
              <w:right w:val="single" w:sz="4" w:space="0" w:color="auto"/>
            </w:tcBorders>
          </w:tcPr>
          <w:p w14:paraId="49B74C20" w14:textId="12DBEC37"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1026" w:type="dxa"/>
            <w:tcBorders>
              <w:top w:val="single" w:sz="4" w:space="0" w:color="auto"/>
              <w:left w:val="single" w:sz="4" w:space="0" w:color="auto"/>
              <w:bottom w:val="single" w:sz="4" w:space="0" w:color="auto"/>
              <w:right w:val="single" w:sz="4" w:space="0" w:color="auto"/>
            </w:tcBorders>
          </w:tcPr>
          <w:p w14:paraId="17F0358E" w14:textId="5A903685"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B813EB" w:rsidRPr="00120294" w14:paraId="35E2FBF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F5438C5" w14:textId="63B45C99" w:rsidR="00B813EB" w:rsidRPr="00120294" w:rsidRDefault="00B813EB" w:rsidP="00B813EB">
            <w:pPr>
              <w:keepNext/>
              <w:keepLines/>
              <w:spacing w:after="0"/>
              <w:rPr>
                <w:rFonts w:ascii="Arial" w:hAnsi="Arial" w:cs="Arial"/>
                <w:sz w:val="18"/>
                <w:szCs w:val="18"/>
              </w:rPr>
            </w:pPr>
            <w:r>
              <w:rPr>
                <w:rFonts w:ascii="Arial" w:hAnsi="Arial" w:cs="Arial"/>
                <w:sz w:val="18"/>
                <w:szCs w:val="18"/>
              </w:rPr>
              <w:t>D.4</w:t>
            </w:r>
          </w:p>
        </w:tc>
        <w:tc>
          <w:tcPr>
            <w:tcW w:w="2302" w:type="dxa"/>
            <w:tcBorders>
              <w:top w:val="single" w:sz="4" w:space="0" w:color="auto"/>
              <w:left w:val="single" w:sz="4" w:space="0" w:color="auto"/>
              <w:bottom w:val="single" w:sz="4" w:space="0" w:color="auto"/>
              <w:right w:val="single" w:sz="4" w:space="0" w:color="auto"/>
            </w:tcBorders>
          </w:tcPr>
          <w:p w14:paraId="7D1297EF" w14:textId="1951507F" w:rsidR="00B813EB" w:rsidRPr="00120294" w:rsidRDefault="00B813EB" w:rsidP="00B813EB">
            <w:pPr>
              <w:keepNext/>
              <w:keepLines/>
              <w:spacing w:after="0"/>
              <w:rPr>
                <w:rFonts w:ascii="Arial" w:hAnsi="Arial" w:cs="Arial"/>
                <w:sz w:val="18"/>
                <w:szCs w:val="18"/>
              </w:rPr>
            </w:pPr>
            <w:r>
              <w:rPr>
                <w:rFonts w:ascii="Arial" w:hAnsi="Arial" w:cs="Arial"/>
                <w:i/>
                <w:sz w:val="18"/>
                <w:szCs w:val="18"/>
              </w:rPr>
              <w:t>Operating bands</w:t>
            </w:r>
            <w:r>
              <w:rPr>
                <w:rFonts w:ascii="Arial" w:hAnsi="Arial" w:cs="Arial"/>
                <w:sz w:val="18"/>
                <w:szCs w:val="18"/>
              </w:rPr>
              <w:t xml:space="preserve"> and frequency ranges</w:t>
            </w:r>
          </w:p>
        </w:tc>
        <w:tc>
          <w:tcPr>
            <w:tcW w:w="2304" w:type="dxa"/>
            <w:tcBorders>
              <w:top w:val="single" w:sz="4" w:space="0" w:color="auto"/>
              <w:left w:val="single" w:sz="4" w:space="0" w:color="auto"/>
              <w:bottom w:val="single" w:sz="4" w:space="0" w:color="auto"/>
              <w:right w:val="single" w:sz="4" w:space="0" w:color="auto"/>
            </w:tcBorders>
          </w:tcPr>
          <w:p w14:paraId="4D5B98C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4E009B9A" w14:textId="5F89D5BA"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085E3B37" w14:textId="45D926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22125F69" w14:textId="369D2B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58CBDE3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0373828" w14:textId="4696290A" w:rsidR="00B813EB" w:rsidRPr="00120294" w:rsidRDefault="00B813EB" w:rsidP="00B813EB">
            <w:pPr>
              <w:keepNext/>
              <w:keepLines/>
              <w:spacing w:after="0"/>
              <w:rPr>
                <w:rFonts w:ascii="Arial" w:hAnsi="Arial" w:cs="Arial"/>
                <w:sz w:val="18"/>
                <w:szCs w:val="18"/>
              </w:rPr>
            </w:pPr>
            <w:r>
              <w:rPr>
                <w:rFonts w:ascii="Arial" w:hAnsi="Arial" w:cs="Arial"/>
                <w:sz w:val="18"/>
                <w:szCs w:val="18"/>
              </w:rPr>
              <w:t>D.6</w:t>
            </w:r>
          </w:p>
        </w:tc>
        <w:tc>
          <w:tcPr>
            <w:tcW w:w="2302" w:type="dxa"/>
            <w:tcBorders>
              <w:top w:val="single" w:sz="4" w:space="0" w:color="auto"/>
              <w:left w:val="single" w:sz="4" w:space="0" w:color="auto"/>
              <w:bottom w:val="single" w:sz="4" w:space="0" w:color="auto"/>
              <w:right w:val="single" w:sz="4" w:space="0" w:color="auto"/>
            </w:tcBorders>
          </w:tcPr>
          <w:p w14:paraId="21722C2D" w14:textId="09B147B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IAB class</w:t>
            </w:r>
          </w:p>
        </w:tc>
        <w:tc>
          <w:tcPr>
            <w:tcW w:w="2304" w:type="dxa"/>
            <w:tcBorders>
              <w:top w:val="single" w:sz="4" w:space="0" w:color="auto"/>
              <w:left w:val="single" w:sz="4" w:space="0" w:color="auto"/>
              <w:bottom w:val="single" w:sz="4" w:space="0" w:color="auto"/>
              <w:right w:val="single" w:sz="4" w:space="0" w:color="auto"/>
            </w:tcBorders>
          </w:tcPr>
          <w:p w14:paraId="3415856D" w14:textId="711809B8"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rPr>
              <w:t>Medium range IAB-DU can apply test efficiency optimization with wide area IAB-MT other declarations in this table are the same.</w:t>
            </w:r>
          </w:p>
        </w:tc>
        <w:tc>
          <w:tcPr>
            <w:tcW w:w="992" w:type="dxa"/>
            <w:tcBorders>
              <w:top w:val="single" w:sz="4" w:space="0" w:color="auto"/>
              <w:left w:val="single" w:sz="4" w:space="0" w:color="auto"/>
              <w:bottom w:val="single" w:sz="4" w:space="0" w:color="auto"/>
              <w:right w:val="single" w:sz="4" w:space="0" w:color="auto"/>
            </w:tcBorders>
          </w:tcPr>
          <w:p w14:paraId="38AC8096" w14:textId="4239CF6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4CCDDA1A" w14:textId="3ED784E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1034E899" w14:textId="6D1278D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09B1A3D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6BF4F035" w14:textId="78B3CC83" w:rsidR="00B813EB" w:rsidRPr="00120294" w:rsidRDefault="00B813EB" w:rsidP="00B813EB">
            <w:pPr>
              <w:keepNext/>
              <w:keepLines/>
              <w:spacing w:after="0"/>
              <w:rPr>
                <w:rFonts w:ascii="Arial" w:hAnsi="Arial" w:cs="Arial"/>
                <w:sz w:val="18"/>
                <w:szCs w:val="18"/>
              </w:rPr>
            </w:pPr>
            <w:r>
              <w:rPr>
                <w:rFonts w:ascii="Arial" w:hAnsi="Arial" w:cs="Arial"/>
                <w:sz w:val="18"/>
                <w:szCs w:val="18"/>
              </w:rPr>
              <w:t>D.11</w:t>
            </w:r>
          </w:p>
        </w:tc>
        <w:tc>
          <w:tcPr>
            <w:tcW w:w="2302" w:type="dxa"/>
            <w:tcBorders>
              <w:top w:val="single" w:sz="4" w:space="0" w:color="auto"/>
              <w:left w:val="single" w:sz="4" w:space="0" w:color="auto"/>
              <w:bottom w:val="single" w:sz="4" w:space="0" w:color="auto"/>
              <w:right w:val="single" w:sz="4" w:space="0" w:color="auto"/>
            </w:tcBorders>
          </w:tcPr>
          <w:p w14:paraId="2EB01000" w14:textId="24B9C523" w:rsidR="00B813EB" w:rsidRPr="00120294" w:rsidRDefault="00B813EB" w:rsidP="00B813EB">
            <w:pPr>
              <w:keepNext/>
              <w:keepLines/>
              <w:spacing w:after="0"/>
              <w:rPr>
                <w:rFonts w:ascii="Arial" w:hAnsi="Arial" w:cs="Arial"/>
                <w:sz w:val="18"/>
                <w:szCs w:val="18"/>
              </w:rPr>
            </w:pPr>
            <w:r>
              <w:rPr>
                <w:rFonts w:ascii="Arial" w:hAnsi="Arial" w:cs="Arial"/>
                <w:sz w:val="18"/>
                <w:szCs w:val="18"/>
              </w:rPr>
              <w:t>Rated beam EIRP</w:t>
            </w:r>
          </w:p>
        </w:tc>
        <w:tc>
          <w:tcPr>
            <w:tcW w:w="2304" w:type="dxa"/>
            <w:tcBorders>
              <w:top w:val="single" w:sz="4" w:space="0" w:color="auto"/>
              <w:left w:val="single" w:sz="4" w:space="0" w:color="auto"/>
              <w:bottom w:val="single" w:sz="4" w:space="0" w:color="auto"/>
              <w:right w:val="single" w:sz="4" w:space="0" w:color="auto"/>
            </w:tcBorders>
          </w:tcPr>
          <w:p w14:paraId="33629576"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80C91F4" w14:textId="05CC99D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992" w:type="dxa"/>
            <w:tcBorders>
              <w:top w:val="single" w:sz="4" w:space="0" w:color="auto"/>
              <w:left w:val="single" w:sz="4" w:space="0" w:color="auto"/>
              <w:bottom w:val="single" w:sz="4" w:space="0" w:color="auto"/>
              <w:right w:val="single" w:sz="4" w:space="0" w:color="auto"/>
            </w:tcBorders>
          </w:tcPr>
          <w:p w14:paraId="45481F6C" w14:textId="1535D96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7AEA4DA5" w14:textId="4DE2A65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3324ED0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EE7FE91" w14:textId="0B13B0CC" w:rsidR="00B813EB" w:rsidRPr="00120294" w:rsidRDefault="00B813EB" w:rsidP="00B813EB">
            <w:pPr>
              <w:keepNext/>
              <w:keepLines/>
              <w:spacing w:after="0"/>
              <w:rPr>
                <w:rFonts w:ascii="Arial" w:hAnsi="Arial" w:cs="Arial"/>
                <w:sz w:val="18"/>
                <w:szCs w:val="18"/>
              </w:rPr>
            </w:pPr>
            <w:r>
              <w:rPr>
                <w:rFonts w:ascii="Arial" w:hAnsi="Arial" w:cs="Arial"/>
                <w:sz w:val="18"/>
                <w:szCs w:val="18"/>
              </w:rPr>
              <w:t>D.17</w:t>
            </w:r>
          </w:p>
        </w:tc>
        <w:tc>
          <w:tcPr>
            <w:tcW w:w="2302" w:type="dxa"/>
            <w:tcBorders>
              <w:top w:val="single" w:sz="4" w:space="0" w:color="auto"/>
              <w:left w:val="single" w:sz="4" w:space="0" w:color="auto"/>
              <w:bottom w:val="single" w:sz="4" w:space="0" w:color="auto"/>
              <w:right w:val="single" w:sz="4" w:space="0" w:color="auto"/>
            </w:tcBorders>
          </w:tcPr>
          <w:p w14:paraId="251E041A" w14:textId="0D723224"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Maximum radiated IAB RF Bandwidth</w:t>
            </w:r>
          </w:p>
        </w:tc>
        <w:tc>
          <w:tcPr>
            <w:tcW w:w="2304" w:type="dxa"/>
            <w:tcBorders>
              <w:top w:val="single" w:sz="4" w:space="0" w:color="auto"/>
              <w:left w:val="single" w:sz="4" w:space="0" w:color="auto"/>
              <w:bottom w:val="single" w:sz="4" w:space="0" w:color="auto"/>
              <w:right w:val="single" w:sz="4" w:space="0" w:color="auto"/>
            </w:tcBorders>
          </w:tcPr>
          <w:p w14:paraId="0B902401"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33C1E393" w14:textId="70FA53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3044547F" w14:textId="4E5356A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86A5AA9" w14:textId="6E310E4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303F6CA"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E1CD7BC" w14:textId="6AFD950E" w:rsidR="00B813EB" w:rsidRPr="00120294" w:rsidRDefault="00B813EB" w:rsidP="00B813EB">
            <w:pPr>
              <w:keepNext/>
              <w:keepLines/>
              <w:spacing w:after="0"/>
              <w:rPr>
                <w:rFonts w:ascii="Arial" w:hAnsi="Arial" w:cs="Arial"/>
                <w:sz w:val="18"/>
                <w:szCs w:val="18"/>
              </w:rPr>
            </w:pPr>
            <w:r>
              <w:rPr>
                <w:rFonts w:ascii="Arial" w:hAnsi="Arial" w:cs="Arial"/>
                <w:sz w:val="18"/>
                <w:szCs w:val="18"/>
              </w:rPr>
              <w:t>D.19</w:t>
            </w:r>
          </w:p>
        </w:tc>
        <w:tc>
          <w:tcPr>
            <w:tcW w:w="2302" w:type="dxa"/>
            <w:tcBorders>
              <w:top w:val="single" w:sz="4" w:space="0" w:color="auto"/>
              <w:left w:val="single" w:sz="4" w:space="0" w:color="auto"/>
              <w:bottom w:val="single" w:sz="4" w:space="0" w:color="auto"/>
              <w:right w:val="single" w:sz="4" w:space="0" w:color="auto"/>
            </w:tcBorders>
          </w:tcPr>
          <w:p w14:paraId="438D166C" w14:textId="1D4C1D38"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Total RF bandwidth (</w:t>
            </w:r>
            <w:r>
              <w:rPr>
                <w:rFonts w:ascii="Arial" w:hAnsi="Arial" w:cs="Arial"/>
                <w:sz w:val="18"/>
                <w:szCs w:val="18"/>
              </w:rPr>
              <w:t>BW</w:t>
            </w:r>
            <w:r>
              <w:rPr>
                <w:rFonts w:ascii="Arial" w:hAnsi="Arial" w:cs="Arial"/>
                <w:sz w:val="18"/>
                <w:szCs w:val="18"/>
                <w:vertAlign w:val="subscript"/>
              </w:rPr>
              <w:t>tot</w:t>
            </w:r>
            <w:r>
              <w:rPr>
                <w:rFonts w:ascii="Arial" w:hAnsi="Arial" w:cs="Arial"/>
                <w:sz w:val="18"/>
                <w:szCs w:val="18"/>
                <w:lang w:eastAsia="zh-CN"/>
              </w:rPr>
              <w:t>)</w:t>
            </w:r>
          </w:p>
        </w:tc>
        <w:tc>
          <w:tcPr>
            <w:tcW w:w="2304" w:type="dxa"/>
            <w:tcBorders>
              <w:top w:val="single" w:sz="4" w:space="0" w:color="auto"/>
              <w:left w:val="single" w:sz="4" w:space="0" w:color="auto"/>
              <w:bottom w:val="single" w:sz="4" w:space="0" w:color="auto"/>
              <w:right w:val="single" w:sz="4" w:space="0" w:color="auto"/>
            </w:tcBorders>
          </w:tcPr>
          <w:p w14:paraId="16A1FFE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FE241FD" w14:textId="0C09ACD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60A6C4B" w14:textId="6A37554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8E92381" w14:textId="67CF0A4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47FCF0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A1F5E93" w14:textId="0CC99026" w:rsidR="00B813EB" w:rsidRPr="00120294" w:rsidRDefault="00B813EB" w:rsidP="00B813EB">
            <w:pPr>
              <w:keepNext/>
              <w:keepLines/>
              <w:spacing w:after="0"/>
              <w:rPr>
                <w:rFonts w:ascii="Arial" w:hAnsi="Arial" w:cs="Arial"/>
                <w:sz w:val="18"/>
                <w:szCs w:val="18"/>
              </w:rPr>
            </w:pPr>
            <w:r>
              <w:rPr>
                <w:rFonts w:ascii="Arial" w:hAnsi="Arial" w:cs="Arial"/>
                <w:sz w:val="18"/>
                <w:szCs w:val="18"/>
              </w:rPr>
              <w:t>D.21</w:t>
            </w:r>
          </w:p>
        </w:tc>
        <w:tc>
          <w:tcPr>
            <w:tcW w:w="2302" w:type="dxa"/>
            <w:tcBorders>
              <w:top w:val="single" w:sz="4" w:space="0" w:color="auto"/>
              <w:left w:val="single" w:sz="4" w:space="0" w:color="auto"/>
              <w:bottom w:val="single" w:sz="4" w:space="0" w:color="auto"/>
              <w:right w:val="single" w:sz="4" w:space="0" w:color="auto"/>
            </w:tcBorders>
          </w:tcPr>
          <w:p w14:paraId="307C1A47" w14:textId="2BABB32F"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w:t>
            </w:r>
          </w:p>
        </w:tc>
        <w:tc>
          <w:tcPr>
            <w:tcW w:w="2304" w:type="dxa"/>
            <w:tcBorders>
              <w:top w:val="single" w:sz="4" w:space="0" w:color="auto"/>
              <w:left w:val="single" w:sz="4" w:space="0" w:color="auto"/>
              <w:bottom w:val="single" w:sz="4" w:space="0" w:color="auto"/>
              <w:right w:val="single" w:sz="4" w:space="0" w:color="auto"/>
            </w:tcBorders>
          </w:tcPr>
          <w:p w14:paraId="2408DD5A"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03208B15" w14:textId="7505E07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12845FC0" w14:textId="7D80757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B5A084A" w14:textId="4427406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744C0A4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DB37942" w14:textId="30DE9818" w:rsidR="00B813EB" w:rsidRPr="00120294" w:rsidRDefault="00B813EB" w:rsidP="00B813EB">
            <w:pPr>
              <w:keepNext/>
              <w:keepLines/>
              <w:spacing w:after="0"/>
              <w:rPr>
                <w:rFonts w:ascii="Arial" w:hAnsi="Arial" w:cs="Arial"/>
                <w:sz w:val="18"/>
                <w:szCs w:val="18"/>
              </w:rPr>
            </w:pPr>
            <w:r>
              <w:rPr>
                <w:rFonts w:ascii="Arial" w:hAnsi="Arial" w:cs="Arial"/>
                <w:sz w:val="18"/>
                <w:szCs w:val="18"/>
              </w:rPr>
              <w:t>D.27</w:t>
            </w:r>
          </w:p>
        </w:tc>
        <w:tc>
          <w:tcPr>
            <w:tcW w:w="2302" w:type="dxa"/>
            <w:tcBorders>
              <w:top w:val="single" w:sz="4" w:space="0" w:color="auto"/>
              <w:left w:val="single" w:sz="4" w:space="0" w:color="auto"/>
              <w:bottom w:val="single" w:sz="4" w:space="0" w:color="auto"/>
              <w:right w:val="single" w:sz="4" w:space="0" w:color="auto"/>
            </w:tcBorders>
          </w:tcPr>
          <w:p w14:paraId="793FA58D" w14:textId="667DA10A" w:rsidR="00B813EB" w:rsidRPr="00120294" w:rsidRDefault="00B813EB" w:rsidP="00B813EB">
            <w:pPr>
              <w:keepNext/>
              <w:keepLines/>
              <w:spacing w:after="0"/>
              <w:rPr>
                <w:rFonts w:ascii="Arial" w:hAnsi="Arial" w:cs="Arial"/>
                <w:sz w:val="18"/>
                <w:szCs w:val="18"/>
              </w:rPr>
            </w:pPr>
            <w:r>
              <w:rPr>
                <w:rFonts w:ascii="Arial" w:hAnsi="Arial" w:cs="Arial"/>
                <w:sz w:val="18"/>
                <w:szCs w:val="18"/>
              </w:rPr>
              <w:t>Minimum EIS for FR1 (</w:t>
            </w:r>
            <w:r>
              <w:rPr>
                <w:rFonts w:ascii="Arial" w:hAnsi="Arial" w:cs="Arial"/>
                <w:sz w:val="18"/>
                <w:szCs w:val="18"/>
                <w:lang w:eastAsia="zh-CN"/>
              </w:rPr>
              <w:t>EIS</w:t>
            </w:r>
            <w:r>
              <w:rPr>
                <w:rFonts w:ascii="Arial" w:hAnsi="Arial" w:cs="Arial"/>
                <w:sz w:val="18"/>
                <w:szCs w:val="18"/>
                <w:vertAlign w:val="subscript"/>
                <w:lang w:eastAsia="zh-CN"/>
              </w:rPr>
              <w:t>minSENS</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19BF047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C0966" w14:textId="7C97F20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5EA16DA9" w14:textId="6C2D820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F8E3E7" w14:textId="28E27EC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1FE14B5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4324AD6" w14:textId="1426FE67" w:rsidR="00B813EB" w:rsidRPr="00120294" w:rsidRDefault="00B813EB" w:rsidP="00B813EB">
            <w:pPr>
              <w:keepNext/>
              <w:keepLines/>
              <w:spacing w:after="0"/>
              <w:rPr>
                <w:rFonts w:ascii="Arial" w:hAnsi="Arial" w:cs="Arial"/>
                <w:sz w:val="18"/>
                <w:szCs w:val="18"/>
              </w:rPr>
            </w:pPr>
            <w:r>
              <w:rPr>
                <w:rFonts w:ascii="Arial" w:hAnsi="Arial" w:cs="Arial"/>
                <w:sz w:val="18"/>
                <w:szCs w:val="18"/>
              </w:rPr>
              <w:t>D.28</w:t>
            </w:r>
          </w:p>
        </w:tc>
        <w:tc>
          <w:tcPr>
            <w:tcW w:w="2302" w:type="dxa"/>
            <w:tcBorders>
              <w:top w:val="single" w:sz="4" w:space="0" w:color="auto"/>
              <w:left w:val="single" w:sz="4" w:space="0" w:color="auto"/>
              <w:bottom w:val="single" w:sz="4" w:space="0" w:color="auto"/>
              <w:right w:val="single" w:sz="4" w:space="0" w:color="auto"/>
            </w:tcBorders>
          </w:tcPr>
          <w:p w14:paraId="386DCAE2" w14:textId="36FA61ED" w:rsidR="00B813EB" w:rsidRPr="00120294" w:rsidRDefault="00B813EB" w:rsidP="00B813EB">
            <w:pPr>
              <w:keepNext/>
              <w:keepLines/>
              <w:spacing w:after="0"/>
              <w:rPr>
                <w:rFonts w:ascii="Arial" w:hAnsi="Arial" w:cs="Arial"/>
                <w:sz w:val="18"/>
                <w:szCs w:val="18"/>
              </w:rPr>
            </w:pPr>
            <w:r>
              <w:rPr>
                <w:rFonts w:ascii="Arial" w:hAnsi="Arial" w:cs="Arial"/>
                <w:sz w:val="18"/>
                <w:szCs w:val="18"/>
              </w:rPr>
              <w:t>EIS REFSENS for FR2 (EIS</w:t>
            </w:r>
            <w:r>
              <w:rPr>
                <w:rFonts w:ascii="Arial" w:hAnsi="Arial" w:cs="Arial"/>
                <w:sz w:val="18"/>
                <w:szCs w:val="18"/>
                <w:vertAlign w:val="subscript"/>
              </w:rPr>
              <w:t>REFSENS_50M</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670D237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E1613CB" w14:textId="3E8B96E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30026036" w14:textId="0C2881D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1026" w:type="dxa"/>
            <w:tcBorders>
              <w:top w:val="single" w:sz="4" w:space="0" w:color="auto"/>
              <w:left w:val="single" w:sz="4" w:space="0" w:color="auto"/>
              <w:bottom w:val="single" w:sz="4" w:space="0" w:color="auto"/>
              <w:right w:val="single" w:sz="4" w:space="0" w:color="auto"/>
            </w:tcBorders>
          </w:tcPr>
          <w:p w14:paraId="6631CF0E" w14:textId="090A0D38"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622BB54"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01FAD959" w14:textId="61A9D756" w:rsidR="00B813EB" w:rsidRPr="00120294" w:rsidRDefault="00B813EB" w:rsidP="00B813EB">
            <w:pPr>
              <w:keepNext/>
              <w:keepLines/>
              <w:spacing w:after="0"/>
              <w:rPr>
                <w:rFonts w:ascii="Arial" w:hAnsi="Arial" w:cs="Arial"/>
                <w:sz w:val="18"/>
                <w:szCs w:val="18"/>
              </w:rPr>
            </w:pPr>
            <w:r>
              <w:rPr>
                <w:rFonts w:ascii="Arial" w:hAnsi="Arial" w:cs="Arial"/>
                <w:sz w:val="18"/>
                <w:szCs w:val="18"/>
              </w:rPr>
              <w:t>D.33</w:t>
            </w:r>
          </w:p>
        </w:tc>
        <w:tc>
          <w:tcPr>
            <w:tcW w:w="2302" w:type="dxa"/>
            <w:tcBorders>
              <w:top w:val="single" w:sz="4" w:space="0" w:color="auto"/>
              <w:left w:val="single" w:sz="4" w:space="0" w:color="auto"/>
              <w:bottom w:val="single" w:sz="4" w:space="0" w:color="auto"/>
              <w:right w:val="single" w:sz="4" w:space="0" w:color="auto"/>
            </w:tcBorders>
          </w:tcPr>
          <w:p w14:paraId="0F70D179" w14:textId="4BB6EEB6" w:rsidR="00B813EB" w:rsidRPr="00120294" w:rsidRDefault="00B813EB" w:rsidP="00B813EB">
            <w:pPr>
              <w:keepNext/>
              <w:keepLines/>
              <w:spacing w:after="0"/>
              <w:rPr>
                <w:rFonts w:ascii="Arial" w:hAnsi="Arial" w:cs="Arial"/>
                <w:sz w:val="18"/>
                <w:szCs w:val="18"/>
              </w:rPr>
            </w:pPr>
            <w:r>
              <w:rPr>
                <w:rFonts w:ascii="Arial" w:hAnsi="Arial" w:cs="Arial"/>
                <w:sz w:val="18"/>
                <w:szCs w:val="18"/>
              </w:rPr>
              <w:t>Conformance test directions</w:t>
            </w:r>
          </w:p>
        </w:tc>
        <w:tc>
          <w:tcPr>
            <w:tcW w:w="2304" w:type="dxa"/>
            <w:tcBorders>
              <w:top w:val="single" w:sz="4" w:space="0" w:color="auto"/>
              <w:left w:val="single" w:sz="4" w:space="0" w:color="auto"/>
              <w:bottom w:val="single" w:sz="4" w:space="0" w:color="auto"/>
              <w:right w:val="single" w:sz="4" w:space="0" w:color="auto"/>
            </w:tcBorders>
          </w:tcPr>
          <w:p w14:paraId="7620D3E4" w14:textId="43F0883F"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lang w:eastAsia="en-GB"/>
              </w:rPr>
              <w:t xml:space="preserve">Required only for </w:t>
            </w:r>
            <w:r w:rsidRPr="00991CEB">
              <w:rPr>
                <w:rFonts w:ascii="Arial" w:hAnsi="Arial" w:cs="Arial"/>
                <w:i/>
                <w:iCs/>
                <w:sz w:val="18"/>
                <w:szCs w:val="18"/>
                <w:lang w:eastAsia="en-GB"/>
              </w:rPr>
              <w:t>IAB</w:t>
            </w:r>
            <w:r>
              <w:rPr>
                <w:rFonts w:ascii="Arial" w:hAnsi="Arial" w:cs="Arial"/>
                <w:sz w:val="18"/>
                <w:szCs w:val="18"/>
                <w:lang w:eastAsia="en-GB"/>
              </w:rPr>
              <w:t xml:space="preserve"> </w:t>
            </w:r>
            <w:r>
              <w:rPr>
                <w:rFonts w:ascii="Arial" w:hAnsi="Arial" w:cs="Arial"/>
                <w:i/>
                <w:iCs/>
                <w:sz w:val="18"/>
                <w:szCs w:val="18"/>
                <w:lang w:eastAsia="en-GB"/>
              </w:rPr>
              <w:t>type 1-H</w:t>
            </w:r>
          </w:p>
        </w:tc>
        <w:tc>
          <w:tcPr>
            <w:tcW w:w="992" w:type="dxa"/>
            <w:tcBorders>
              <w:top w:val="single" w:sz="4" w:space="0" w:color="auto"/>
              <w:left w:val="single" w:sz="4" w:space="0" w:color="auto"/>
              <w:bottom w:val="single" w:sz="4" w:space="0" w:color="auto"/>
              <w:right w:val="single" w:sz="4" w:space="0" w:color="auto"/>
            </w:tcBorders>
          </w:tcPr>
          <w:p w14:paraId="646DC6DD" w14:textId="7DA7A15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627301FF" w14:textId="22E579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207B2F" w14:textId="58693C6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2AB5934F"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D7945BA" w14:textId="584019EE" w:rsidR="00B813EB" w:rsidRPr="00120294" w:rsidRDefault="00B813EB" w:rsidP="00B813EB">
            <w:pPr>
              <w:keepNext/>
              <w:keepLines/>
              <w:spacing w:after="0"/>
              <w:rPr>
                <w:rFonts w:ascii="Arial" w:hAnsi="Arial" w:cs="Arial"/>
                <w:sz w:val="18"/>
                <w:szCs w:val="18"/>
              </w:rPr>
            </w:pPr>
            <w:r>
              <w:rPr>
                <w:rFonts w:ascii="Arial" w:hAnsi="Arial" w:cs="Arial"/>
                <w:sz w:val="18"/>
                <w:szCs w:val="18"/>
              </w:rPr>
              <w:t>D.34</w:t>
            </w:r>
          </w:p>
        </w:tc>
        <w:tc>
          <w:tcPr>
            <w:tcW w:w="2302" w:type="dxa"/>
            <w:tcBorders>
              <w:top w:val="single" w:sz="4" w:space="0" w:color="auto"/>
              <w:left w:val="single" w:sz="4" w:space="0" w:color="auto"/>
              <w:bottom w:val="single" w:sz="4" w:space="0" w:color="auto"/>
              <w:right w:val="single" w:sz="4" w:space="0" w:color="auto"/>
            </w:tcBorders>
          </w:tcPr>
          <w:p w14:paraId="3074E3F6" w14:textId="2E2FB4BA" w:rsidR="00B813EB" w:rsidRPr="00120294" w:rsidRDefault="00B813EB" w:rsidP="00B813EB">
            <w:pPr>
              <w:keepNext/>
              <w:keepLines/>
              <w:spacing w:after="0"/>
              <w:rPr>
                <w:rFonts w:ascii="Arial" w:hAnsi="Arial" w:cs="Arial"/>
                <w:sz w:val="18"/>
                <w:szCs w:val="18"/>
              </w:rPr>
            </w:pPr>
            <w:r>
              <w:rPr>
                <w:rFonts w:ascii="Arial" w:hAnsi="Arial" w:cs="Arial"/>
                <w:sz w:val="18"/>
                <w:szCs w:val="18"/>
              </w:rPr>
              <w:t>OTA coverage range</w:t>
            </w:r>
          </w:p>
        </w:tc>
        <w:tc>
          <w:tcPr>
            <w:tcW w:w="2304" w:type="dxa"/>
            <w:tcBorders>
              <w:top w:val="single" w:sz="4" w:space="0" w:color="auto"/>
              <w:left w:val="single" w:sz="4" w:space="0" w:color="auto"/>
              <w:bottom w:val="single" w:sz="4" w:space="0" w:color="auto"/>
              <w:right w:val="single" w:sz="4" w:space="0" w:color="auto"/>
            </w:tcBorders>
          </w:tcPr>
          <w:p w14:paraId="0F5A23B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10190B09" w14:textId="7735014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2BC90CCC" w14:textId="4780275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AFCAE3F" w14:textId="1A710C6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2A03117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2E1112C" w14:textId="7DF53A7B" w:rsidR="00B813EB" w:rsidRPr="00120294" w:rsidRDefault="00B813EB" w:rsidP="00B813EB">
            <w:pPr>
              <w:keepNext/>
              <w:keepLines/>
              <w:spacing w:after="0"/>
              <w:rPr>
                <w:rFonts w:ascii="Arial" w:hAnsi="Arial" w:cs="Arial"/>
                <w:sz w:val="18"/>
                <w:szCs w:val="18"/>
              </w:rPr>
            </w:pPr>
            <w:r>
              <w:rPr>
                <w:rFonts w:ascii="Arial" w:hAnsi="Arial" w:cs="Arial"/>
                <w:sz w:val="18"/>
                <w:szCs w:val="18"/>
              </w:rPr>
              <w:t>D.37</w:t>
            </w:r>
          </w:p>
        </w:tc>
        <w:tc>
          <w:tcPr>
            <w:tcW w:w="2302" w:type="dxa"/>
            <w:tcBorders>
              <w:top w:val="single" w:sz="4" w:space="0" w:color="auto"/>
              <w:left w:val="single" w:sz="4" w:space="0" w:color="auto"/>
              <w:bottom w:val="single" w:sz="4" w:space="0" w:color="auto"/>
              <w:right w:val="single" w:sz="4" w:space="0" w:color="auto"/>
            </w:tcBorders>
          </w:tcPr>
          <w:p w14:paraId="5F5C85CC" w14:textId="43D17EF0" w:rsidR="00B813EB" w:rsidRPr="00120294" w:rsidRDefault="00B813EB" w:rsidP="00B813EB">
            <w:pPr>
              <w:keepNext/>
              <w:keepLines/>
              <w:spacing w:after="0"/>
              <w:rPr>
                <w:rFonts w:ascii="Arial" w:hAnsi="Arial" w:cs="Arial"/>
                <w:sz w:val="18"/>
                <w:szCs w:val="18"/>
              </w:rPr>
            </w:pPr>
            <w:r>
              <w:rPr>
                <w:rFonts w:ascii="Arial" w:hAnsi="Arial" w:cs="Arial"/>
                <w:sz w:val="18"/>
                <w:szCs w:val="18"/>
              </w:rPr>
              <w:t>The rated carrier OTA IAB power, P</w:t>
            </w:r>
            <w:r>
              <w:rPr>
                <w:rFonts w:ascii="Arial" w:hAnsi="Arial" w:cs="Arial"/>
                <w:sz w:val="18"/>
                <w:szCs w:val="18"/>
                <w:vertAlign w:val="subscript"/>
              </w:rPr>
              <w:t>rated,c,TRP</w:t>
            </w:r>
          </w:p>
        </w:tc>
        <w:tc>
          <w:tcPr>
            <w:tcW w:w="2304" w:type="dxa"/>
            <w:tcBorders>
              <w:top w:val="single" w:sz="4" w:space="0" w:color="auto"/>
              <w:left w:val="single" w:sz="4" w:space="0" w:color="auto"/>
              <w:bottom w:val="single" w:sz="4" w:space="0" w:color="auto"/>
              <w:right w:val="single" w:sz="4" w:space="0" w:color="auto"/>
            </w:tcBorders>
          </w:tcPr>
          <w:p w14:paraId="7B85C18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55DE00F" w14:textId="56FF999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0D698A13" w14:textId="26B374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24E2C096" w14:textId="4D955CA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62A3684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52C29777" w14:textId="76104DA1" w:rsidR="00B813EB" w:rsidRPr="00120294" w:rsidRDefault="00B813EB" w:rsidP="00B813EB">
            <w:pPr>
              <w:keepNext/>
              <w:keepLines/>
              <w:spacing w:after="0"/>
              <w:rPr>
                <w:rFonts w:ascii="Arial" w:hAnsi="Arial" w:cs="Arial"/>
                <w:sz w:val="18"/>
                <w:szCs w:val="18"/>
              </w:rPr>
            </w:pPr>
            <w:r>
              <w:rPr>
                <w:rFonts w:ascii="Arial" w:hAnsi="Arial" w:cs="Arial"/>
                <w:sz w:val="18"/>
                <w:szCs w:val="18"/>
              </w:rPr>
              <w:t>D.44</w:t>
            </w:r>
          </w:p>
        </w:tc>
        <w:tc>
          <w:tcPr>
            <w:tcW w:w="2302" w:type="dxa"/>
            <w:tcBorders>
              <w:top w:val="single" w:sz="4" w:space="0" w:color="auto"/>
              <w:left w:val="single" w:sz="4" w:space="0" w:color="auto"/>
              <w:bottom w:val="single" w:sz="4" w:space="0" w:color="auto"/>
              <w:right w:val="single" w:sz="4" w:space="0" w:color="auto"/>
            </w:tcBorders>
          </w:tcPr>
          <w:p w14:paraId="0E398CC5" w14:textId="6A7F06F5" w:rsidR="00B813EB" w:rsidRPr="00120294" w:rsidRDefault="00B813EB" w:rsidP="00B813EB">
            <w:pPr>
              <w:keepNext/>
              <w:keepLines/>
              <w:spacing w:after="0"/>
              <w:rPr>
                <w:rFonts w:ascii="Arial" w:hAnsi="Arial" w:cs="Arial"/>
                <w:sz w:val="18"/>
                <w:szCs w:val="18"/>
              </w:rPr>
            </w:pPr>
            <w:r>
              <w:rPr>
                <w:rFonts w:ascii="Arial" w:hAnsi="Arial" w:cs="Arial"/>
                <w:sz w:val="18"/>
                <w:szCs w:val="18"/>
              </w:rPr>
              <w:t>Single-band RIB or multi-band RIB</w:t>
            </w:r>
          </w:p>
        </w:tc>
        <w:tc>
          <w:tcPr>
            <w:tcW w:w="2304" w:type="dxa"/>
            <w:tcBorders>
              <w:top w:val="single" w:sz="4" w:space="0" w:color="auto"/>
              <w:left w:val="single" w:sz="4" w:space="0" w:color="auto"/>
              <w:bottom w:val="single" w:sz="4" w:space="0" w:color="auto"/>
              <w:right w:val="single" w:sz="4" w:space="0" w:color="auto"/>
            </w:tcBorders>
          </w:tcPr>
          <w:p w14:paraId="50DA218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B462312" w14:textId="263ACD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BC4541" w14:textId="38E5DD0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DB98EAD" w14:textId="655E1B41"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556ECA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31E52991" w14:textId="66487D27" w:rsidR="00B813EB" w:rsidRPr="00120294" w:rsidRDefault="00B813EB" w:rsidP="00B813EB">
            <w:pPr>
              <w:keepNext/>
              <w:keepLines/>
              <w:spacing w:after="0"/>
              <w:rPr>
                <w:rFonts w:ascii="Arial" w:hAnsi="Arial" w:cs="Arial"/>
                <w:sz w:val="18"/>
                <w:szCs w:val="18"/>
              </w:rPr>
            </w:pPr>
            <w:r>
              <w:rPr>
                <w:rFonts w:ascii="Arial" w:hAnsi="Arial" w:cs="Arial"/>
                <w:sz w:val="18"/>
                <w:szCs w:val="18"/>
              </w:rPr>
              <w:t xml:space="preserve">D.46 </w:t>
            </w:r>
          </w:p>
        </w:tc>
        <w:tc>
          <w:tcPr>
            <w:tcW w:w="2302" w:type="dxa"/>
            <w:tcBorders>
              <w:top w:val="single" w:sz="4" w:space="0" w:color="auto"/>
              <w:left w:val="single" w:sz="4" w:space="0" w:color="auto"/>
              <w:bottom w:val="single" w:sz="4" w:space="0" w:color="auto"/>
              <w:right w:val="single" w:sz="4" w:space="0" w:color="auto"/>
            </w:tcBorders>
          </w:tcPr>
          <w:p w14:paraId="3F78601D" w14:textId="05F63AA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p>
        </w:tc>
        <w:tc>
          <w:tcPr>
            <w:tcW w:w="2304" w:type="dxa"/>
            <w:tcBorders>
              <w:top w:val="single" w:sz="4" w:space="0" w:color="auto"/>
              <w:left w:val="single" w:sz="4" w:space="0" w:color="auto"/>
              <w:bottom w:val="single" w:sz="4" w:space="0" w:color="auto"/>
              <w:right w:val="single" w:sz="4" w:space="0" w:color="auto"/>
            </w:tcBorders>
          </w:tcPr>
          <w:p w14:paraId="080C1A7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3603094" w14:textId="5233F6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348671" w14:textId="2E90C94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6166D5F" w14:textId="038788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7CC18983"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66BB1DA" w14:textId="01812F0D" w:rsidR="00B813EB" w:rsidRPr="00120294" w:rsidRDefault="00B813EB" w:rsidP="00B813EB">
            <w:pPr>
              <w:keepNext/>
              <w:keepLines/>
              <w:spacing w:after="0"/>
              <w:rPr>
                <w:rFonts w:ascii="Arial" w:hAnsi="Arial" w:cs="Arial"/>
                <w:sz w:val="18"/>
                <w:szCs w:val="18"/>
              </w:rPr>
            </w:pPr>
            <w:r>
              <w:rPr>
                <w:rFonts w:ascii="Arial" w:hAnsi="Arial" w:cs="Arial"/>
                <w:sz w:val="18"/>
                <w:szCs w:val="18"/>
              </w:rPr>
              <w:t>D.48</w:t>
            </w:r>
          </w:p>
        </w:tc>
        <w:tc>
          <w:tcPr>
            <w:tcW w:w="2302" w:type="dxa"/>
            <w:tcBorders>
              <w:top w:val="single" w:sz="4" w:space="0" w:color="auto"/>
              <w:left w:val="single" w:sz="4" w:space="0" w:color="auto"/>
              <w:bottom w:val="single" w:sz="4" w:space="0" w:color="auto"/>
              <w:right w:val="single" w:sz="4" w:space="0" w:color="auto"/>
            </w:tcBorders>
          </w:tcPr>
          <w:p w14:paraId="3C92C42C" w14:textId="53F6B860" w:rsidR="00B813EB" w:rsidRPr="00120294" w:rsidRDefault="00B813EB" w:rsidP="00B813EB">
            <w:pPr>
              <w:keepNext/>
              <w:keepLines/>
              <w:spacing w:after="0"/>
              <w:rPr>
                <w:rFonts w:ascii="Arial" w:hAnsi="Arial" w:cs="Arial"/>
                <w:sz w:val="18"/>
                <w:szCs w:val="18"/>
              </w:rPr>
            </w:pPr>
            <w:r>
              <w:rPr>
                <w:rFonts w:ascii="Arial" w:hAnsi="Arial" w:cs="Arial"/>
                <w:sz w:val="18"/>
                <w:szCs w:val="18"/>
              </w:rPr>
              <w:t>Other band combination multi-band restrictions</w:t>
            </w:r>
          </w:p>
        </w:tc>
        <w:tc>
          <w:tcPr>
            <w:tcW w:w="2304" w:type="dxa"/>
            <w:tcBorders>
              <w:top w:val="single" w:sz="4" w:space="0" w:color="auto"/>
              <w:left w:val="single" w:sz="4" w:space="0" w:color="auto"/>
              <w:bottom w:val="single" w:sz="4" w:space="0" w:color="auto"/>
              <w:right w:val="single" w:sz="4" w:space="0" w:color="auto"/>
            </w:tcBorders>
          </w:tcPr>
          <w:p w14:paraId="657CACDD"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B00952A" w14:textId="3B0C0CA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60676843" w14:textId="584D1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A17C3DA" w14:textId="21280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6F6E48C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7C56898" w14:textId="18510E8D" w:rsidR="00B813EB" w:rsidRPr="00120294" w:rsidRDefault="00B813EB" w:rsidP="00B813EB">
            <w:pPr>
              <w:keepNext/>
              <w:keepLines/>
              <w:spacing w:after="0"/>
              <w:rPr>
                <w:rFonts w:ascii="Arial" w:hAnsi="Arial" w:cs="Arial"/>
                <w:sz w:val="18"/>
                <w:szCs w:val="18"/>
              </w:rPr>
            </w:pPr>
            <w:r>
              <w:rPr>
                <w:rFonts w:ascii="Arial" w:hAnsi="Arial" w:cs="Arial"/>
                <w:sz w:val="18"/>
                <w:szCs w:val="18"/>
              </w:rPr>
              <w:t>D.53</w:t>
            </w:r>
          </w:p>
        </w:tc>
        <w:tc>
          <w:tcPr>
            <w:tcW w:w="2302" w:type="dxa"/>
            <w:tcBorders>
              <w:top w:val="single" w:sz="4" w:space="0" w:color="auto"/>
              <w:left w:val="single" w:sz="4" w:space="0" w:color="auto"/>
              <w:bottom w:val="single" w:sz="4" w:space="0" w:color="auto"/>
              <w:right w:val="single" w:sz="4" w:space="0" w:color="auto"/>
            </w:tcBorders>
          </w:tcPr>
          <w:p w14:paraId="5B4A4863" w14:textId="78A7EC45" w:rsidR="00B813EB" w:rsidRPr="00120294" w:rsidRDefault="00B813EB" w:rsidP="00B813EB">
            <w:pPr>
              <w:keepNext/>
              <w:keepLines/>
              <w:spacing w:after="0"/>
              <w:rPr>
                <w:rFonts w:ascii="Arial" w:hAnsi="Arial" w:cs="Arial"/>
                <w:sz w:val="18"/>
                <w:szCs w:val="18"/>
              </w:rPr>
            </w:pPr>
            <w:r>
              <w:rPr>
                <w:rFonts w:ascii="Arial" w:hAnsi="Arial" w:cs="Arial"/>
                <w:sz w:val="18"/>
                <w:szCs w:val="18"/>
              </w:rPr>
              <w:t>OTA REFSENS RoAoA</w:t>
            </w:r>
          </w:p>
        </w:tc>
        <w:tc>
          <w:tcPr>
            <w:tcW w:w="2304" w:type="dxa"/>
            <w:tcBorders>
              <w:top w:val="single" w:sz="4" w:space="0" w:color="auto"/>
              <w:left w:val="single" w:sz="4" w:space="0" w:color="auto"/>
              <w:bottom w:val="single" w:sz="4" w:space="0" w:color="auto"/>
              <w:right w:val="single" w:sz="4" w:space="0" w:color="auto"/>
            </w:tcBorders>
          </w:tcPr>
          <w:p w14:paraId="4BC7EE8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5C452" w14:textId="5D2003F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6E19687C" w14:textId="3045AA3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FCA500F" w14:textId="7B9F1D3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15694B2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4EA173C" w14:textId="2231047A" w:rsidR="00B813EB" w:rsidRPr="00120294" w:rsidRDefault="00B813EB" w:rsidP="00B813EB">
            <w:pPr>
              <w:keepNext/>
              <w:keepLines/>
              <w:spacing w:after="0"/>
              <w:rPr>
                <w:rFonts w:ascii="Arial" w:hAnsi="Arial" w:cs="Arial"/>
                <w:sz w:val="18"/>
                <w:szCs w:val="18"/>
              </w:rPr>
            </w:pPr>
            <w:r>
              <w:rPr>
                <w:rFonts w:ascii="Arial" w:hAnsi="Arial" w:cs="Arial"/>
                <w:sz w:val="18"/>
                <w:szCs w:val="18"/>
              </w:rPr>
              <w:t>D:63</w:t>
            </w:r>
          </w:p>
        </w:tc>
        <w:tc>
          <w:tcPr>
            <w:tcW w:w="2302" w:type="dxa"/>
            <w:tcBorders>
              <w:top w:val="single" w:sz="4" w:space="0" w:color="auto"/>
              <w:left w:val="single" w:sz="4" w:space="0" w:color="auto"/>
              <w:bottom w:val="single" w:sz="4" w:space="0" w:color="auto"/>
              <w:right w:val="single" w:sz="4" w:space="0" w:color="auto"/>
            </w:tcBorders>
          </w:tcPr>
          <w:p w14:paraId="538A5434" w14:textId="4D857E08" w:rsidR="00B813EB" w:rsidRPr="00120294" w:rsidRDefault="00B813EB" w:rsidP="00B813EB">
            <w:pPr>
              <w:keepNext/>
              <w:keepLines/>
              <w:spacing w:after="0"/>
              <w:rPr>
                <w:rFonts w:ascii="Arial" w:hAnsi="Arial" w:cs="Arial"/>
                <w:sz w:val="18"/>
                <w:szCs w:val="18"/>
              </w:rPr>
            </w:pPr>
            <w:r>
              <w:rPr>
                <w:rFonts w:ascii="Arial" w:hAnsi="Arial" w:cs="Arial"/>
                <w:sz w:val="18"/>
                <w:szCs w:val="18"/>
              </w:rPr>
              <w:t>Total maximum number of supported carriers in multi-band operation</w:t>
            </w:r>
          </w:p>
        </w:tc>
        <w:tc>
          <w:tcPr>
            <w:tcW w:w="2304" w:type="dxa"/>
            <w:tcBorders>
              <w:top w:val="single" w:sz="4" w:space="0" w:color="auto"/>
              <w:left w:val="single" w:sz="4" w:space="0" w:color="auto"/>
              <w:bottom w:val="single" w:sz="4" w:space="0" w:color="auto"/>
              <w:right w:val="single" w:sz="4" w:space="0" w:color="auto"/>
            </w:tcBorders>
          </w:tcPr>
          <w:p w14:paraId="7CCD2F0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691D4BD" w14:textId="1540DE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39B55AB" w14:textId="7499874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9323006" w14:textId="40E751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A46774" w:rsidRPr="00120294" w14:paraId="0E9D3FF7" w14:textId="77777777" w:rsidTr="00DD157E">
        <w:trPr>
          <w:cantSplit/>
          <w:jc w:val="center"/>
        </w:trPr>
        <w:tc>
          <w:tcPr>
            <w:tcW w:w="9458" w:type="dxa"/>
            <w:gridSpan w:val="6"/>
            <w:tcBorders>
              <w:top w:val="single" w:sz="4" w:space="0" w:color="auto"/>
              <w:left w:val="single" w:sz="4" w:space="0" w:color="auto"/>
              <w:bottom w:val="single" w:sz="4" w:space="0" w:color="auto"/>
              <w:right w:val="single" w:sz="4" w:space="0" w:color="auto"/>
            </w:tcBorders>
          </w:tcPr>
          <w:p w14:paraId="575FBB32" w14:textId="378BD43B" w:rsidR="00A46774" w:rsidRPr="00120294" w:rsidRDefault="00B813EB" w:rsidP="00BD6A23">
            <w:pPr>
              <w:pStyle w:val="TAN"/>
              <w:rPr>
                <w:lang w:eastAsia="zh-CN"/>
              </w:rPr>
            </w:pPr>
            <w:r>
              <w:rPr>
                <w:lang w:eastAsia="zh-CN"/>
              </w:rPr>
              <w:t>NOTE 1:</w:t>
            </w:r>
            <w:r>
              <w:tab/>
            </w:r>
            <w:r>
              <w:rPr>
                <w:lang w:eastAsia="zh-CN"/>
              </w:rPr>
              <w:t xml:space="preserve">Manufacturer declarations applicable per IAB </w:t>
            </w:r>
            <w:r>
              <w:rPr>
                <w:i/>
                <w:lang w:eastAsia="zh-CN"/>
              </w:rPr>
              <w:t>requirement set</w:t>
            </w:r>
            <w:r>
              <w:rPr>
                <w:lang w:eastAsia="zh-CN"/>
              </w:rPr>
              <w:t xml:space="preserve"> were marked as "x". Manufacturer declarations not applicable per IAB </w:t>
            </w:r>
            <w:r>
              <w:rPr>
                <w:i/>
                <w:lang w:eastAsia="zh-CN"/>
              </w:rPr>
              <w:t>requirement set</w:t>
            </w:r>
            <w:r>
              <w:rPr>
                <w:lang w:eastAsia="zh-CN"/>
              </w:rPr>
              <w:t xml:space="preserve"> were marked as "n/a". For declarations marked as 'c', related conducted declarations in TS 38.176-1 [3] apply</w:t>
            </w:r>
            <w:r w:rsidR="00B92172">
              <w:rPr>
                <w:lang w:eastAsia="zh-CN"/>
              </w:rPr>
              <w:t>.</w:t>
            </w:r>
          </w:p>
        </w:tc>
      </w:tr>
    </w:tbl>
    <w:p w14:paraId="41AB8F31" w14:textId="07243FD0" w:rsidR="00A46774" w:rsidRPr="00120294" w:rsidRDefault="00A46774" w:rsidP="00A46774">
      <w:pPr>
        <w:ind w:left="360"/>
        <w:rPr>
          <w:b/>
          <w:bCs/>
        </w:rPr>
      </w:pPr>
    </w:p>
    <w:p w14:paraId="6DA127EF" w14:textId="77777777" w:rsidR="00A46774" w:rsidRPr="00120294" w:rsidRDefault="00A46774" w:rsidP="00124AE4">
      <w:pPr>
        <w:pStyle w:val="TH"/>
      </w:pPr>
      <w:r w:rsidRPr="00120294">
        <w:t xml:space="preserve">Table 4.13-2: Test requirement applicability for TX requirements </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35"/>
        <w:gridCol w:w="2236"/>
        <w:gridCol w:w="2423"/>
        <w:gridCol w:w="2391"/>
      </w:tblGrid>
      <w:tr w:rsidR="00A46774" w:rsidRPr="00120294" w14:paraId="3617711F"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A85F38F" w14:textId="619C2885"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x</w:t>
            </w:r>
            <w:r w:rsidR="00836A4B" w:rsidRPr="00120294">
              <w:rPr>
                <w:rFonts w:ascii="Arial" w:hAnsi="Arial" w:cs="Arial"/>
                <w:b/>
                <w:sz w:val="18"/>
                <w:lang w:eastAsia="x-none"/>
              </w:rPr>
              <w:t xml:space="preserve"> </w:t>
            </w:r>
            <w:r w:rsidRPr="00120294">
              <w:rPr>
                <w:rFonts w:ascii="Arial" w:hAnsi="Arial" w:cs="Arial"/>
                <w:b/>
                <w:sz w:val="18"/>
                <w:lang w:eastAsia="x-none"/>
              </w:rPr>
              <w:t>requirement</w:t>
            </w:r>
          </w:p>
        </w:tc>
        <w:tc>
          <w:tcPr>
            <w:tcW w:w="2423" w:type="dxa"/>
            <w:tcBorders>
              <w:top w:val="single" w:sz="4" w:space="0" w:color="auto"/>
              <w:left w:val="single" w:sz="4" w:space="0" w:color="auto"/>
              <w:bottom w:val="single" w:sz="4" w:space="0" w:color="auto"/>
              <w:right w:val="single" w:sz="4" w:space="0" w:color="auto"/>
            </w:tcBorders>
          </w:tcPr>
          <w:p w14:paraId="5FDD98FA" w14:textId="193AB0C8"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efficiency</w:t>
            </w:r>
            <w:r w:rsidR="00836A4B" w:rsidRPr="00120294">
              <w:rPr>
                <w:rFonts w:ascii="Arial" w:hAnsi="Arial" w:cs="Arial"/>
                <w:b/>
                <w:sz w:val="18"/>
                <w:lang w:eastAsia="x-none"/>
              </w:rPr>
              <w:t xml:space="preserve"> </w:t>
            </w:r>
            <w:r w:rsidRPr="00120294">
              <w:rPr>
                <w:rFonts w:ascii="Arial" w:hAnsi="Arial" w:cs="Arial"/>
                <w:b/>
                <w:sz w:val="18"/>
                <w:lang w:eastAsia="x-none"/>
              </w:rPr>
              <w:t>optimization</w:t>
            </w:r>
            <w:r w:rsidR="00836A4B" w:rsidRPr="00120294">
              <w:rPr>
                <w:rFonts w:ascii="Arial" w:hAnsi="Arial" w:cs="Arial"/>
                <w:b/>
                <w:sz w:val="18"/>
                <w:lang w:eastAsia="x-none"/>
              </w:rPr>
              <w:t xml:space="preserve"> </w:t>
            </w:r>
            <w:r w:rsidRPr="00120294">
              <w:rPr>
                <w:rFonts w:ascii="Arial" w:hAnsi="Arial" w:cs="Arial"/>
                <w:b/>
                <w:sz w:val="18"/>
                <w:lang w:eastAsia="x-none"/>
              </w:rPr>
              <w:t>applicable</w:t>
            </w:r>
            <w:r w:rsidR="00836A4B" w:rsidRPr="00120294">
              <w:rPr>
                <w:rFonts w:ascii="Arial" w:hAnsi="Arial" w:cs="Arial"/>
                <w:b/>
                <w:sz w:val="18"/>
                <w:lang w:eastAsia="x-none"/>
              </w:rPr>
              <w:t xml:space="preserve"> </w:t>
            </w:r>
          </w:p>
        </w:tc>
        <w:tc>
          <w:tcPr>
            <w:tcW w:w="2391" w:type="dxa"/>
            <w:tcBorders>
              <w:top w:val="single" w:sz="4" w:space="0" w:color="auto"/>
              <w:left w:val="single" w:sz="4" w:space="0" w:color="auto"/>
              <w:bottom w:val="single" w:sz="4" w:space="0" w:color="auto"/>
              <w:right w:val="single" w:sz="4" w:space="0" w:color="auto"/>
            </w:tcBorders>
          </w:tcPr>
          <w:p w14:paraId="53429B77" w14:textId="532396DE"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requirement</w:t>
            </w:r>
            <w:r w:rsidR="00836A4B" w:rsidRPr="00120294">
              <w:rPr>
                <w:rFonts w:ascii="Arial" w:hAnsi="Arial" w:cs="Arial"/>
                <w:b/>
                <w:sz w:val="18"/>
                <w:lang w:eastAsia="x-none"/>
              </w:rPr>
              <w:t xml:space="preserve"> </w:t>
            </w:r>
            <w:r w:rsidRPr="00120294">
              <w:rPr>
                <w:rFonts w:ascii="Arial" w:hAnsi="Arial" w:cs="Arial"/>
                <w:b/>
                <w:sz w:val="18"/>
                <w:lang w:eastAsia="x-none"/>
              </w:rPr>
              <w:t>applicability</w:t>
            </w:r>
            <w:r w:rsidR="00836A4B" w:rsidRPr="00120294">
              <w:rPr>
                <w:rFonts w:ascii="Arial" w:hAnsi="Arial" w:cs="Arial"/>
                <w:b/>
                <w:sz w:val="18"/>
                <w:lang w:eastAsia="x-none"/>
              </w:rPr>
              <w:t xml:space="preserve"> </w:t>
            </w:r>
          </w:p>
          <w:p w14:paraId="3D530C9B" w14:textId="48C14791"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Note</w:t>
            </w:r>
            <w:r w:rsidR="00836A4B" w:rsidRPr="00120294">
              <w:rPr>
                <w:rFonts w:ascii="Arial" w:hAnsi="Arial" w:cs="Arial"/>
                <w:b/>
                <w:sz w:val="18"/>
                <w:lang w:eastAsia="x-none"/>
              </w:rPr>
              <w:t xml:space="preserve"> </w:t>
            </w:r>
            <w:r w:rsidRPr="00120294">
              <w:rPr>
                <w:rFonts w:ascii="Arial" w:hAnsi="Arial" w:cs="Arial"/>
                <w:b/>
                <w:sz w:val="18"/>
                <w:lang w:eastAsia="x-none"/>
              </w:rPr>
              <w:t>1)</w:t>
            </w:r>
          </w:p>
        </w:tc>
      </w:tr>
      <w:tr w:rsidR="0034708F" w:rsidRPr="00120294" w14:paraId="3581178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C5B91CC" w14:textId="25045B3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Radiated transmit power</w:t>
            </w:r>
          </w:p>
        </w:tc>
        <w:tc>
          <w:tcPr>
            <w:tcW w:w="2423" w:type="dxa"/>
            <w:tcBorders>
              <w:top w:val="single" w:sz="4" w:space="0" w:color="auto"/>
              <w:left w:val="single" w:sz="4" w:space="0" w:color="auto"/>
              <w:bottom w:val="single" w:sz="4" w:space="0" w:color="auto"/>
              <w:right w:val="single" w:sz="4" w:space="0" w:color="auto"/>
            </w:tcBorders>
          </w:tcPr>
          <w:p w14:paraId="1FF5094A"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6722EFB" w14:textId="79B6F74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0D5607B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347015F8" w14:textId="7B1C54E1"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w:t>
            </w:r>
          </w:p>
        </w:tc>
        <w:tc>
          <w:tcPr>
            <w:tcW w:w="2423" w:type="dxa"/>
            <w:tcBorders>
              <w:top w:val="single" w:sz="4" w:space="0" w:color="auto"/>
              <w:left w:val="single" w:sz="4" w:space="0" w:color="auto"/>
              <w:bottom w:val="single" w:sz="4" w:space="0" w:color="auto"/>
              <w:right w:val="single" w:sz="4" w:space="0" w:color="auto"/>
            </w:tcBorders>
          </w:tcPr>
          <w:p w14:paraId="4B079DF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7E43E285" w14:textId="5F2FBA26"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2335853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8720969" w14:textId="6541A46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DU)</w:t>
            </w:r>
          </w:p>
        </w:tc>
        <w:tc>
          <w:tcPr>
            <w:tcW w:w="2423" w:type="dxa"/>
            <w:tcBorders>
              <w:top w:val="single" w:sz="4" w:space="0" w:color="auto"/>
              <w:left w:val="single" w:sz="4" w:space="0" w:color="auto"/>
              <w:bottom w:val="single" w:sz="4" w:space="0" w:color="auto"/>
              <w:right w:val="single" w:sz="4" w:space="0" w:color="auto"/>
            </w:tcBorders>
          </w:tcPr>
          <w:p w14:paraId="09DFE182"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6CDADBF7" w14:textId="6D532591"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D95785D"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744A429" w14:textId="57B4064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MT)</w:t>
            </w:r>
          </w:p>
        </w:tc>
        <w:tc>
          <w:tcPr>
            <w:tcW w:w="2423" w:type="dxa"/>
            <w:tcBorders>
              <w:top w:val="single" w:sz="4" w:space="0" w:color="auto"/>
              <w:left w:val="single" w:sz="4" w:space="0" w:color="auto"/>
              <w:bottom w:val="single" w:sz="4" w:space="0" w:color="auto"/>
              <w:right w:val="single" w:sz="4" w:space="0" w:color="auto"/>
            </w:tcBorders>
          </w:tcPr>
          <w:p w14:paraId="7F5AAB88"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54737D29" w14:textId="29D51999"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905671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A378C43" w14:textId="1197CA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OFF power</w:t>
            </w:r>
          </w:p>
        </w:tc>
        <w:tc>
          <w:tcPr>
            <w:tcW w:w="2423" w:type="dxa"/>
            <w:tcBorders>
              <w:top w:val="single" w:sz="4" w:space="0" w:color="auto"/>
              <w:left w:val="single" w:sz="4" w:space="0" w:color="auto"/>
              <w:bottom w:val="single" w:sz="4" w:space="0" w:color="auto"/>
              <w:right w:val="single" w:sz="4" w:space="0" w:color="auto"/>
            </w:tcBorders>
          </w:tcPr>
          <w:p w14:paraId="600C9F3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F44AF49" w14:textId="77777777" w:rsidR="0034708F" w:rsidRPr="00120294" w:rsidRDefault="0034708F" w:rsidP="0034708F">
            <w:pPr>
              <w:keepLines/>
              <w:spacing w:after="0"/>
              <w:rPr>
                <w:rFonts w:ascii="Arial" w:hAnsi="Arial" w:cs="Arial"/>
                <w:sz w:val="18"/>
                <w:szCs w:val="18"/>
                <w:lang w:eastAsia="x-none"/>
              </w:rPr>
            </w:pPr>
          </w:p>
        </w:tc>
      </w:tr>
      <w:tr w:rsidR="0034708F" w:rsidRPr="00120294" w14:paraId="5D72E8C6"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0F511349" w14:textId="07BCEFD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ient period</w:t>
            </w:r>
          </w:p>
        </w:tc>
        <w:tc>
          <w:tcPr>
            <w:tcW w:w="2423" w:type="dxa"/>
            <w:tcBorders>
              <w:top w:val="single" w:sz="4" w:space="0" w:color="auto"/>
              <w:left w:val="single" w:sz="4" w:space="0" w:color="auto"/>
              <w:bottom w:val="single" w:sz="4" w:space="0" w:color="auto"/>
              <w:right w:val="single" w:sz="4" w:space="0" w:color="auto"/>
            </w:tcBorders>
          </w:tcPr>
          <w:p w14:paraId="345D8BE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03CCA8C3" w14:textId="77777777" w:rsidR="0034708F" w:rsidRPr="00120294" w:rsidRDefault="0034708F" w:rsidP="0034708F">
            <w:pPr>
              <w:keepLines/>
              <w:spacing w:after="0"/>
              <w:rPr>
                <w:rFonts w:ascii="Arial" w:hAnsi="Arial" w:cs="Arial"/>
                <w:sz w:val="18"/>
                <w:szCs w:val="18"/>
                <w:lang w:eastAsia="x-none"/>
              </w:rPr>
            </w:pPr>
          </w:p>
        </w:tc>
      </w:tr>
      <w:tr w:rsidR="0034708F" w:rsidRPr="00120294" w14:paraId="7958CD0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C58ED04" w14:textId="3B7B4A5B"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DU OTA Frequency Error</w:t>
            </w:r>
          </w:p>
        </w:tc>
        <w:tc>
          <w:tcPr>
            <w:tcW w:w="2423" w:type="dxa"/>
            <w:tcBorders>
              <w:top w:val="single" w:sz="4" w:space="0" w:color="auto"/>
              <w:left w:val="single" w:sz="4" w:space="0" w:color="auto"/>
              <w:bottom w:val="single" w:sz="4" w:space="0" w:color="auto"/>
              <w:right w:val="single" w:sz="4" w:space="0" w:color="auto"/>
            </w:tcBorders>
          </w:tcPr>
          <w:p w14:paraId="1A897A50"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272609F5" w14:textId="77777777" w:rsidR="0034708F" w:rsidRPr="00120294" w:rsidRDefault="0034708F" w:rsidP="0034708F">
            <w:pPr>
              <w:keepLines/>
              <w:spacing w:after="0"/>
              <w:rPr>
                <w:rFonts w:ascii="Arial" w:hAnsi="Arial" w:cs="Arial"/>
                <w:sz w:val="18"/>
                <w:szCs w:val="18"/>
                <w:lang w:eastAsia="zh-CN"/>
              </w:rPr>
            </w:pPr>
          </w:p>
        </w:tc>
      </w:tr>
      <w:tr w:rsidR="0034708F" w:rsidRPr="00120294" w14:paraId="48C1868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EBD6066" w14:textId="29094A13"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MT OTA Frequency Error</w:t>
            </w:r>
          </w:p>
        </w:tc>
        <w:tc>
          <w:tcPr>
            <w:tcW w:w="2423" w:type="dxa"/>
            <w:tcBorders>
              <w:top w:val="single" w:sz="4" w:space="0" w:color="auto"/>
              <w:left w:val="single" w:sz="4" w:space="0" w:color="auto"/>
              <w:bottom w:val="single" w:sz="4" w:space="0" w:color="auto"/>
              <w:right w:val="single" w:sz="4" w:space="0" w:color="auto"/>
            </w:tcBorders>
          </w:tcPr>
          <w:p w14:paraId="22281C5F"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77D530E4" w14:textId="77777777" w:rsidR="0034708F" w:rsidRPr="00120294" w:rsidRDefault="0034708F" w:rsidP="0034708F">
            <w:pPr>
              <w:keepLines/>
              <w:spacing w:after="0"/>
              <w:rPr>
                <w:rFonts w:ascii="Arial" w:hAnsi="Arial" w:cs="Arial"/>
                <w:sz w:val="18"/>
                <w:szCs w:val="18"/>
                <w:lang w:eastAsia="zh-CN"/>
              </w:rPr>
            </w:pPr>
          </w:p>
        </w:tc>
      </w:tr>
      <w:tr w:rsidR="0034708F" w:rsidRPr="00120294" w14:paraId="7BE9E55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351B717" w14:textId="1DE3285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Modulation quality</w:t>
            </w:r>
          </w:p>
        </w:tc>
        <w:tc>
          <w:tcPr>
            <w:tcW w:w="2423" w:type="dxa"/>
            <w:tcBorders>
              <w:top w:val="single" w:sz="4" w:space="0" w:color="auto"/>
              <w:left w:val="single" w:sz="4" w:space="0" w:color="auto"/>
              <w:bottom w:val="single" w:sz="4" w:space="0" w:color="auto"/>
              <w:right w:val="single" w:sz="4" w:space="0" w:color="auto"/>
            </w:tcBorders>
          </w:tcPr>
          <w:p w14:paraId="30E9B7F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1441518" w14:textId="77777777" w:rsidR="0034708F" w:rsidRPr="00120294" w:rsidRDefault="0034708F" w:rsidP="0034708F">
            <w:pPr>
              <w:keepLines/>
              <w:spacing w:after="0"/>
              <w:rPr>
                <w:rFonts w:ascii="Arial" w:hAnsi="Arial" w:cs="Arial"/>
                <w:sz w:val="18"/>
                <w:szCs w:val="18"/>
                <w:lang w:eastAsia="x-none"/>
              </w:rPr>
            </w:pPr>
          </w:p>
        </w:tc>
      </w:tr>
      <w:tr w:rsidR="0034708F" w:rsidRPr="00120294" w14:paraId="0E4C26AB"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70F966A" w14:textId="01D1267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ime alignment error (only for IAB-DU)</w:t>
            </w:r>
          </w:p>
        </w:tc>
        <w:tc>
          <w:tcPr>
            <w:tcW w:w="2423" w:type="dxa"/>
            <w:tcBorders>
              <w:top w:val="single" w:sz="4" w:space="0" w:color="auto"/>
              <w:left w:val="single" w:sz="4" w:space="0" w:color="auto"/>
              <w:bottom w:val="single" w:sz="4" w:space="0" w:color="auto"/>
              <w:right w:val="single" w:sz="4" w:space="0" w:color="auto"/>
            </w:tcBorders>
          </w:tcPr>
          <w:p w14:paraId="0C0A44B1"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00F9E829" w14:textId="6F43C80A"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5CE01E81"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A742353" w14:textId="49BA74A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ccupied bandwidth</w:t>
            </w:r>
          </w:p>
        </w:tc>
        <w:tc>
          <w:tcPr>
            <w:tcW w:w="2423" w:type="dxa"/>
            <w:tcBorders>
              <w:top w:val="single" w:sz="4" w:space="0" w:color="auto"/>
              <w:left w:val="single" w:sz="4" w:space="0" w:color="auto"/>
              <w:bottom w:val="single" w:sz="4" w:space="0" w:color="auto"/>
              <w:right w:val="single" w:sz="4" w:space="0" w:color="auto"/>
            </w:tcBorders>
          </w:tcPr>
          <w:p w14:paraId="747BE4C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004A2A3" w14:textId="77777777" w:rsidR="0034708F" w:rsidRPr="00120294" w:rsidRDefault="0034708F" w:rsidP="0034708F">
            <w:pPr>
              <w:keepLines/>
              <w:spacing w:after="0"/>
              <w:rPr>
                <w:rFonts w:ascii="Arial" w:hAnsi="Arial" w:cs="Arial"/>
                <w:sz w:val="18"/>
                <w:szCs w:val="18"/>
                <w:lang w:eastAsia="x-none"/>
              </w:rPr>
            </w:pPr>
          </w:p>
        </w:tc>
      </w:tr>
      <w:tr w:rsidR="0034708F" w:rsidRPr="00120294" w14:paraId="37FF529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CFF2C28" w14:textId="16FEE2D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ACLR</w:t>
            </w:r>
          </w:p>
        </w:tc>
        <w:tc>
          <w:tcPr>
            <w:tcW w:w="2423" w:type="dxa"/>
            <w:tcBorders>
              <w:top w:val="single" w:sz="4" w:space="0" w:color="auto"/>
              <w:left w:val="single" w:sz="4" w:space="0" w:color="auto"/>
              <w:bottom w:val="single" w:sz="4" w:space="0" w:color="auto"/>
              <w:right w:val="single" w:sz="4" w:space="0" w:color="auto"/>
            </w:tcBorders>
          </w:tcPr>
          <w:p w14:paraId="044DC696"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36C829FB" w14:textId="5A5EDE50"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 (Note 2)</w:t>
            </w:r>
          </w:p>
        </w:tc>
      </w:tr>
      <w:tr w:rsidR="0034708F" w:rsidRPr="00120294" w14:paraId="666AD91A"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90FF425" w14:textId="58DE1CA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perating band unwanted emission</w:t>
            </w:r>
          </w:p>
        </w:tc>
        <w:tc>
          <w:tcPr>
            <w:tcW w:w="2423" w:type="dxa"/>
            <w:tcBorders>
              <w:top w:val="single" w:sz="4" w:space="0" w:color="auto"/>
              <w:left w:val="single" w:sz="4" w:space="0" w:color="auto"/>
              <w:bottom w:val="single" w:sz="4" w:space="0" w:color="auto"/>
              <w:right w:val="single" w:sz="4" w:space="0" w:color="auto"/>
            </w:tcBorders>
          </w:tcPr>
          <w:p w14:paraId="54161D5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F713E2B" w14:textId="47BC892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53A60712" w14:textId="77777777" w:rsidTr="00836A4B">
        <w:trPr>
          <w:cantSplit/>
          <w:jc w:val="center"/>
        </w:trPr>
        <w:tc>
          <w:tcPr>
            <w:tcW w:w="2635" w:type="dxa"/>
            <w:vMerge w:val="restart"/>
            <w:tcBorders>
              <w:top w:val="single" w:sz="4" w:space="0" w:color="auto"/>
              <w:left w:val="single" w:sz="4" w:space="0" w:color="auto"/>
              <w:right w:val="single" w:sz="4" w:space="0" w:color="auto"/>
            </w:tcBorders>
            <w:hideMark/>
          </w:tcPr>
          <w:p w14:paraId="2C17A06D" w14:textId="1D9B09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spurious emission</w:t>
            </w:r>
          </w:p>
        </w:tc>
        <w:tc>
          <w:tcPr>
            <w:tcW w:w="2236" w:type="dxa"/>
            <w:tcBorders>
              <w:top w:val="single" w:sz="4" w:space="0" w:color="auto"/>
              <w:left w:val="single" w:sz="4" w:space="0" w:color="auto"/>
              <w:bottom w:val="single" w:sz="4" w:space="0" w:color="auto"/>
              <w:right w:val="single" w:sz="4" w:space="0" w:color="auto"/>
            </w:tcBorders>
            <w:hideMark/>
          </w:tcPr>
          <w:p w14:paraId="2172313E" w14:textId="6E222ACF"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General requirement</w:t>
            </w:r>
          </w:p>
        </w:tc>
        <w:tc>
          <w:tcPr>
            <w:tcW w:w="2423" w:type="dxa"/>
            <w:tcBorders>
              <w:top w:val="single" w:sz="4" w:space="0" w:color="auto"/>
              <w:left w:val="single" w:sz="4" w:space="0" w:color="auto"/>
              <w:bottom w:val="single" w:sz="4" w:space="0" w:color="auto"/>
              <w:right w:val="single" w:sz="4" w:space="0" w:color="auto"/>
            </w:tcBorders>
          </w:tcPr>
          <w:p w14:paraId="34D7E17B" w14:textId="165E1016"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8F1E9DF" w14:textId="0793AFDD"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3DA77956" w14:textId="77777777" w:rsidTr="00836A4B">
        <w:trPr>
          <w:cantSplit/>
          <w:jc w:val="center"/>
        </w:trPr>
        <w:tc>
          <w:tcPr>
            <w:tcW w:w="2635" w:type="dxa"/>
            <w:vMerge/>
            <w:tcBorders>
              <w:left w:val="single" w:sz="4" w:space="0" w:color="auto"/>
              <w:right w:val="single" w:sz="4" w:space="0" w:color="auto"/>
            </w:tcBorders>
          </w:tcPr>
          <w:p w14:paraId="236A2F6F"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3BAA6C66" w14:textId="79ED688C"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Additional spurious emissions</w:t>
            </w:r>
          </w:p>
        </w:tc>
        <w:tc>
          <w:tcPr>
            <w:tcW w:w="2423" w:type="dxa"/>
            <w:tcBorders>
              <w:top w:val="single" w:sz="4" w:space="0" w:color="auto"/>
              <w:left w:val="single" w:sz="4" w:space="0" w:color="auto"/>
              <w:bottom w:val="single" w:sz="4" w:space="0" w:color="auto"/>
              <w:right w:val="single" w:sz="4" w:space="0" w:color="auto"/>
            </w:tcBorders>
          </w:tcPr>
          <w:p w14:paraId="140D4BF1" w14:textId="319BD790"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D270995" w14:textId="1BD2236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1053BBA6" w14:textId="77777777" w:rsidTr="00836A4B">
        <w:trPr>
          <w:cantSplit/>
          <w:jc w:val="center"/>
        </w:trPr>
        <w:tc>
          <w:tcPr>
            <w:tcW w:w="2635" w:type="dxa"/>
            <w:vMerge/>
            <w:tcBorders>
              <w:left w:val="single" w:sz="4" w:space="0" w:color="auto"/>
              <w:bottom w:val="single" w:sz="4" w:space="0" w:color="auto"/>
              <w:right w:val="single" w:sz="4" w:space="0" w:color="auto"/>
            </w:tcBorders>
          </w:tcPr>
          <w:p w14:paraId="5CE6BAC5"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1A98124D" w14:textId="3CFB5C7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Co-location with other base stations</w:t>
            </w:r>
          </w:p>
        </w:tc>
        <w:tc>
          <w:tcPr>
            <w:tcW w:w="2423" w:type="dxa"/>
            <w:tcBorders>
              <w:top w:val="single" w:sz="4" w:space="0" w:color="auto"/>
              <w:left w:val="single" w:sz="4" w:space="0" w:color="auto"/>
              <w:bottom w:val="single" w:sz="4" w:space="0" w:color="auto"/>
              <w:right w:val="single" w:sz="4" w:space="0" w:color="auto"/>
            </w:tcBorders>
          </w:tcPr>
          <w:p w14:paraId="5702DBAE" w14:textId="6BC886E9" w:rsidR="0034708F" w:rsidRPr="00120294" w:rsidRDefault="0034708F" w:rsidP="0034708F">
            <w:pPr>
              <w:keepLines/>
              <w:spacing w:after="0"/>
              <w:jc w:val="center"/>
              <w:rPr>
                <w:rFonts w:ascii="Arial" w:hAnsi="Arial" w:cs="Arial"/>
                <w:sz w:val="18"/>
                <w:szCs w:val="18"/>
                <w:lang w:eastAsia="x-none"/>
              </w:rPr>
            </w:pPr>
          </w:p>
        </w:tc>
        <w:tc>
          <w:tcPr>
            <w:tcW w:w="2391" w:type="dxa"/>
            <w:tcBorders>
              <w:top w:val="single" w:sz="4" w:space="0" w:color="auto"/>
              <w:left w:val="single" w:sz="4" w:space="0" w:color="auto"/>
              <w:bottom w:val="single" w:sz="4" w:space="0" w:color="auto"/>
              <w:right w:val="single" w:sz="4" w:space="0" w:color="auto"/>
            </w:tcBorders>
          </w:tcPr>
          <w:p w14:paraId="23B27589" w14:textId="77777777" w:rsidR="0034708F" w:rsidRPr="00120294" w:rsidRDefault="0034708F" w:rsidP="0034708F">
            <w:pPr>
              <w:keepLines/>
              <w:spacing w:after="0"/>
              <w:rPr>
                <w:rFonts w:ascii="Arial" w:hAnsi="Arial" w:cs="Arial"/>
                <w:sz w:val="18"/>
                <w:szCs w:val="18"/>
                <w:lang w:eastAsia="x-none"/>
              </w:rPr>
            </w:pPr>
          </w:p>
        </w:tc>
      </w:tr>
      <w:tr w:rsidR="0034708F" w:rsidRPr="00120294" w14:paraId="7FCA7C0C"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7528F97" w14:textId="52242AA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intermodulation</w:t>
            </w:r>
          </w:p>
        </w:tc>
        <w:tc>
          <w:tcPr>
            <w:tcW w:w="2423" w:type="dxa"/>
            <w:tcBorders>
              <w:top w:val="single" w:sz="4" w:space="0" w:color="auto"/>
              <w:left w:val="single" w:sz="4" w:space="0" w:color="auto"/>
              <w:bottom w:val="single" w:sz="4" w:space="0" w:color="auto"/>
              <w:right w:val="single" w:sz="4" w:space="0" w:color="auto"/>
            </w:tcBorders>
          </w:tcPr>
          <w:p w14:paraId="355B8E3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46B9F49" w14:textId="3C409F22"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A46774" w:rsidRPr="00120294" w14:paraId="6C8C5F6D" w14:textId="77777777" w:rsidTr="00836A4B">
        <w:trPr>
          <w:cantSplit/>
          <w:jc w:val="center"/>
        </w:trPr>
        <w:tc>
          <w:tcPr>
            <w:tcW w:w="9685" w:type="dxa"/>
            <w:gridSpan w:val="4"/>
            <w:tcBorders>
              <w:top w:val="single" w:sz="4" w:space="0" w:color="auto"/>
              <w:left w:val="single" w:sz="4" w:space="0" w:color="auto"/>
              <w:bottom w:val="single" w:sz="4" w:space="0" w:color="auto"/>
              <w:right w:val="single" w:sz="4" w:space="0" w:color="auto"/>
            </w:tcBorders>
          </w:tcPr>
          <w:p w14:paraId="1605D1F9" w14:textId="42A9724C" w:rsidR="00A46774" w:rsidRPr="00120294" w:rsidRDefault="003C6004" w:rsidP="007F671D">
            <w:pPr>
              <w:pStyle w:val="TAN"/>
            </w:pPr>
            <w:r w:rsidRPr="00120294">
              <w:t>NOTE</w:t>
            </w:r>
            <w:r w:rsidR="00836A4B" w:rsidRPr="00120294">
              <w:t xml:space="preserve"> </w:t>
            </w:r>
            <w:r w:rsidR="00A46774" w:rsidRPr="00120294">
              <w:t>1:</w:t>
            </w:r>
            <w:r w:rsidR="00836A4B" w:rsidRPr="00120294">
              <w:t xml:space="preserve"> </w:t>
            </w:r>
            <w:r w:rsidR="007F671D" w:rsidRPr="00120294">
              <w:tab/>
            </w:r>
            <w:r w:rsidR="00A46774" w:rsidRPr="00120294">
              <w:t>Test</w:t>
            </w:r>
            <w:r w:rsidR="00836A4B" w:rsidRPr="00120294">
              <w:t xml:space="preserve"> </w:t>
            </w:r>
            <w:r w:rsidR="00A46774" w:rsidRPr="00120294">
              <w:t>requirement</w:t>
            </w:r>
            <w:r w:rsidR="00836A4B" w:rsidRPr="00120294">
              <w:t xml:space="preserve"> </w:t>
            </w:r>
            <w:r w:rsidR="00A46774" w:rsidRPr="00120294">
              <w:t>applicability</w:t>
            </w:r>
            <w:r w:rsidR="00836A4B" w:rsidRPr="00120294">
              <w:t xml:space="preserve"> </w:t>
            </w:r>
            <w:r w:rsidR="00A46774" w:rsidRPr="00120294">
              <w:t>defines</w:t>
            </w:r>
            <w:r w:rsidR="00836A4B" w:rsidRPr="00120294">
              <w:t xml:space="preserve"> </w:t>
            </w:r>
            <w:r w:rsidR="00A46774" w:rsidRPr="00120294">
              <w:t>how</w:t>
            </w:r>
            <w:r w:rsidR="00836A4B" w:rsidRPr="00120294">
              <w:t xml:space="preserve"> </w:t>
            </w:r>
            <w:r w:rsidR="00A46774" w:rsidRPr="00120294">
              <w:t>to</w:t>
            </w:r>
            <w:r w:rsidR="00836A4B" w:rsidRPr="00120294">
              <w:t xml:space="preserve"> </w:t>
            </w:r>
            <w:r w:rsidR="00A46774" w:rsidRPr="00120294">
              <w:t>select</w:t>
            </w:r>
            <w:r w:rsidR="00836A4B" w:rsidRPr="00120294">
              <w:t xml:space="preserve"> </w:t>
            </w:r>
            <w:r w:rsidR="00A46774" w:rsidRPr="00120294">
              <w:t>whether</w:t>
            </w:r>
            <w:r w:rsidR="00836A4B" w:rsidRPr="00120294">
              <w:t xml:space="preserve"> </w:t>
            </w:r>
            <w:r w:rsidR="00A46774" w:rsidRPr="00120294">
              <w:t>IAB-DU</w:t>
            </w:r>
            <w:r w:rsidR="00836A4B" w:rsidRPr="00120294">
              <w:t xml:space="preserve"> </w:t>
            </w:r>
            <w:r w:rsidR="00A46774" w:rsidRPr="00120294">
              <w:t>or</w:t>
            </w:r>
            <w:r w:rsidR="00836A4B" w:rsidRPr="00120294">
              <w:t xml:space="preserve"> </w:t>
            </w:r>
            <w:r w:rsidR="00A46774" w:rsidRPr="00120294">
              <w:t>IAB-MT</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applied.</w:t>
            </w:r>
            <w:r w:rsidR="00836A4B" w:rsidRPr="00120294">
              <w:t xml:space="preserve"> </w:t>
            </w:r>
            <w:r w:rsidR="00A46774" w:rsidRPr="00120294">
              <w:t>In</w:t>
            </w:r>
            <w:r w:rsidR="00836A4B" w:rsidRPr="00120294">
              <w:t xml:space="preserve"> </w:t>
            </w:r>
            <w:r w:rsidR="00A46774" w:rsidRPr="00120294">
              <w:t>case</w:t>
            </w:r>
            <w:r w:rsidR="00836A4B" w:rsidRPr="00120294">
              <w:t xml:space="preserve"> </w:t>
            </w:r>
            <w:r w:rsidR="00A46774" w:rsidRPr="00120294">
              <w:t>no</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is</w:t>
            </w:r>
            <w:r w:rsidR="00836A4B" w:rsidRPr="00120294">
              <w:t xml:space="preserve"> </w:t>
            </w:r>
            <w:r w:rsidR="00A46774" w:rsidRPr="00120294">
              <w:t>provided</w:t>
            </w:r>
            <w:r w:rsidR="00836A4B" w:rsidRPr="00120294">
              <w:t xml:space="preserve"> </w:t>
            </w:r>
            <w:r w:rsidR="00A46774" w:rsidRPr="00120294">
              <w:t>or</w:t>
            </w:r>
            <w:r w:rsidR="00836A4B" w:rsidRPr="00120294">
              <w:t xml:space="preserve"> </w:t>
            </w:r>
            <w:r w:rsidR="00A46774" w:rsidRPr="00120294">
              <w:t>the</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the</w:t>
            </w:r>
            <w:r w:rsidR="00836A4B" w:rsidRPr="00120294">
              <w:t xml:space="preserve"> </w:t>
            </w:r>
            <w:r w:rsidR="00A46774" w:rsidRPr="00120294">
              <w:t>same</w:t>
            </w:r>
            <w:r w:rsidR="00836A4B" w:rsidRPr="00120294">
              <w:t xml:space="preserve"> </w:t>
            </w:r>
            <w:r w:rsidR="00A46774" w:rsidRPr="00120294">
              <w:t>for</w:t>
            </w:r>
            <w:r w:rsidR="00836A4B" w:rsidRPr="00120294">
              <w:t xml:space="preserve"> </w:t>
            </w:r>
            <w:r w:rsidR="00A46774" w:rsidRPr="00120294">
              <w:t>IAB-DU</w:t>
            </w:r>
            <w:r w:rsidR="00836A4B" w:rsidRPr="00120294">
              <w:t xml:space="preserve"> </w:t>
            </w:r>
            <w:r w:rsidR="00A46774" w:rsidRPr="00120294">
              <w:t>and</w:t>
            </w:r>
            <w:r w:rsidR="00836A4B" w:rsidRPr="00120294">
              <w:t xml:space="preserve"> </w:t>
            </w:r>
            <w:r w:rsidR="00A46774" w:rsidRPr="00120294">
              <w:t>IAB-MT,</w:t>
            </w:r>
            <w:r w:rsidR="00836A4B" w:rsidRPr="00120294">
              <w:t xml:space="preserve"> </w:t>
            </w:r>
            <w:r w:rsidR="00A46774" w:rsidRPr="00120294">
              <w:t>either</w:t>
            </w:r>
            <w:r w:rsidR="00836A4B" w:rsidRPr="00120294">
              <w:t xml:space="preserve"> </w:t>
            </w:r>
            <w:r w:rsidR="00A46774" w:rsidRPr="00120294">
              <w:t>can</w:t>
            </w:r>
            <w:r w:rsidR="00836A4B" w:rsidRPr="00120294">
              <w:t xml:space="preserve"> </w:t>
            </w:r>
            <w:r w:rsidR="00A46774" w:rsidRPr="00120294">
              <w:t>apply.</w:t>
            </w:r>
          </w:p>
          <w:p w14:paraId="7CC26D31" w14:textId="5CFB4044" w:rsidR="00A46774" w:rsidRDefault="003C6004" w:rsidP="007F671D">
            <w:pPr>
              <w:pStyle w:val="TAN"/>
            </w:pPr>
            <w:r w:rsidRPr="00120294">
              <w:t>NOTE</w:t>
            </w:r>
            <w:r w:rsidR="00836A4B" w:rsidRPr="00120294">
              <w:t xml:space="preserve"> </w:t>
            </w:r>
            <w:r w:rsidR="00A46774" w:rsidRPr="00120294">
              <w:t>2:</w:t>
            </w:r>
            <w:r w:rsidR="007F671D" w:rsidRPr="00120294">
              <w:tab/>
            </w:r>
            <w:r w:rsidR="00A46774" w:rsidRPr="00120294">
              <w:t>Local</w:t>
            </w:r>
            <w:r w:rsidR="00836A4B" w:rsidRPr="00120294">
              <w:t xml:space="preserve"> </w:t>
            </w:r>
            <w:r w:rsidR="00A46774" w:rsidRPr="00120294">
              <w:t>Area</w:t>
            </w:r>
            <w:r w:rsidR="00836A4B" w:rsidRPr="00120294">
              <w:t xml:space="preserve"> </w:t>
            </w:r>
            <w:r w:rsidR="00A46774" w:rsidRPr="00120294">
              <w:rPr>
                <w:i/>
                <w:iCs/>
              </w:rPr>
              <w:t>IAB-MT</w:t>
            </w:r>
            <w:r w:rsidR="00836A4B" w:rsidRPr="00120294">
              <w:rPr>
                <w:i/>
                <w:iCs/>
              </w:rPr>
              <w:t xml:space="preserve"> </w:t>
            </w:r>
            <w:r w:rsidR="00A46774" w:rsidRPr="00120294">
              <w:rPr>
                <w:i/>
                <w:iCs/>
              </w:rPr>
              <w:t>type</w:t>
            </w:r>
            <w:r w:rsidR="00836A4B" w:rsidRPr="00120294">
              <w:rPr>
                <w:i/>
                <w:iCs/>
              </w:rPr>
              <w:t xml:space="preserve"> </w:t>
            </w:r>
            <w:r w:rsidR="00A46774" w:rsidRPr="00120294">
              <w:rPr>
                <w:i/>
                <w:iCs/>
              </w:rPr>
              <w:t>2-O</w:t>
            </w:r>
            <w:r w:rsidR="00836A4B" w:rsidRPr="00120294">
              <w:t xml:space="preserve"> </w:t>
            </w:r>
            <w:r w:rsidR="00A46774" w:rsidRPr="00120294">
              <w:t>is</w:t>
            </w:r>
            <w:r w:rsidR="00836A4B" w:rsidRPr="00120294">
              <w:t xml:space="preserve"> </w:t>
            </w:r>
            <w:r w:rsidR="00A46774" w:rsidRPr="00120294">
              <w:t>required</w:t>
            </w:r>
            <w:r w:rsidR="00836A4B" w:rsidRPr="00120294">
              <w:t xml:space="preserve"> </w:t>
            </w:r>
            <w:r w:rsidR="00A46774" w:rsidRPr="00120294">
              <w:t>to</w:t>
            </w:r>
            <w:r w:rsidR="00836A4B" w:rsidRPr="00120294">
              <w:t xml:space="preserve"> </w:t>
            </w:r>
            <w:r w:rsidR="00A46774" w:rsidRPr="00120294">
              <w:t>use</w:t>
            </w:r>
            <w:r w:rsidR="00836A4B" w:rsidRPr="00120294">
              <w:t xml:space="preserve"> </w:t>
            </w:r>
            <w:r w:rsidR="00A46774" w:rsidRPr="00120294">
              <w:t>IAB-DU</w:t>
            </w:r>
            <w:r w:rsidR="00836A4B" w:rsidRPr="00120294">
              <w:t xml:space="preserve"> </w:t>
            </w:r>
            <w:r w:rsidR="00A46774" w:rsidRPr="00120294">
              <w:t>test</w:t>
            </w:r>
            <w:r w:rsidR="00836A4B" w:rsidRPr="00120294">
              <w:t xml:space="preserve"> </w:t>
            </w:r>
            <w:r w:rsidR="00A46774" w:rsidRPr="00120294">
              <w:t>requirement</w:t>
            </w:r>
            <w:r w:rsidR="00B92172">
              <w:t>.</w:t>
            </w:r>
          </w:p>
          <w:p w14:paraId="7854E970" w14:textId="2EAC4BC5" w:rsidR="0034708F" w:rsidRPr="00120294" w:rsidRDefault="0034708F" w:rsidP="007F671D">
            <w:pPr>
              <w:pStyle w:val="TAN"/>
              <w:rPr>
                <w:lang w:eastAsia="zh-CN"/>
              </w:rPr>
            </w:pPr>
            <w:r>
              <w:t>NOTE 3:</w:t>
            </w:r>
            <w:r w:rsidRPr="00120294">
              <w:tab/>
            </w:r>
            <w:r>
              <w:t>Test efficiency optimization is not applicable and therefore original test requirement applies.</w:t>
            </w:r>
          </w:p>
        </w:tc>
      </w:tr>
    </w:tbl>
    <w:p w14:paraId="6035CE9C" w14:textId="77777777" w:rsidR="00A46774" w:rsidRPr="00120294" w:rsidRDefault="00A46774" w:rsidP="00A46774">
      <w:pPr>
        <w:rPr>
          <w:b/>
          <w:bCs/>
        </w:rPr>
      </w:pPr>
    </w:p>
    <w:p w14:paraId="0B4413D0" w14:textId="77777777" w:rsidR="00A46774" w:rsidRPr="00120294" w:rsidRDefault="00A46774" w:rsidP="00124AE4">
      <w:pPr>
        <w:pStyle w:val="TH"/>
      </w:pPr>
      <w:r w:rsidRPr="00120294">
        <w:t>Table 4.13-3: Test requirement applicability for Rx requirements</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2314"/>
        <w:gridCol w:w="1690"/>
        <w:gridCol w:w="4409"/>
      </w:tblGrid>
      <w:tr w:rsidR="007E5686" w:rsidRPr="00120294" w14:paraId="730F82E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4DB8BD92" w14:textId="255B68B5" w:rsidR="007E5686" w:rsidRPr="00120294" w:rsidRDefault="007E5686" w:rsidP="007E5686">
            <w:pPr>
              <w:keepNext/>
              <w:keepLines/>
              <w:spacing w:after="0"/>
              <w:jc w:val="center"/>
              <w:rPr>
                <w:rFonts w:ascii="Arial" w:hAnsi="Arial" w:cs="Arial"/>
                <w:b/>
                <w:bCs/>
                <w:sz w:val="18"/>
                <w:lang w:eastAsia="zh-CN"/>
              </w:rPr>
            </w:pPr>
            <w:r w:rsidRPr="00120294">
              <w:rPr>
                <w:rFonts w:ascii="Arial" w:hAnsi="Arial" w:cs="Arial"/>
                <w:b/>
                <w:bCs/>
                <w:sz w:val="18"/>
                <w:lang w:eastAsia="zh-CN"/>
              </w:rPr>
              <w:t>Rx requirement</w:t>
            </w:r>
          </w:p>
        </w:tc>
        <w:tc>
          <w:tcPr>
            <w:tcW w:w="1690" w:type="dxa"/>
            <w:tcBorders>
              <w:top w:val="single" w:sz="4" w:space="0" w:color="auto"/>
              <w:left w:val="single" w:sz="4" w:space="0" w:color="auto"/>
              <w:bottom w:val="single" w:sz="4" w:space="0" w:color="auto"/>
              <w:right w:val="single" w:sz="4" w:space="0" w:color="auto"/>
            </w:tcBorders>
          </w:tcPr>
          <w:p w14:paraId="434D6DEB" w14:textId="31BC40D5" w:rsidR="007E5686" w:rsidRPr="00120294" w:rsidRDefault="007E5686" w:rsidP="007E5686">
            <w:pPr>
              <w:keepNext/>
              <w:keepLines/>
              <w:spacing w:after="0"/>
              <w:jc w:val="center"/>
              <w:rPr>
                <w:rFonts w:ascii="Arial" w:hAnsi="Arial" w:cs="Arial"/>
                <w:b/>
                <w:bCs/>
                <w:sz w:val="18"/>
                <w:lang w:eastAsia="x-none"/>
              </w:rPr>
            </w:pPr>
            <w:r w:rsidRPr="00120294">
              <w:rPr>
                <w:rFonts w:ascii="Arial" w:hAnsi="Arial" w:cs="Arial"/>
                <w:b/>
                <w:bCs/>
                <w:sz w:val="18"/>
                <w:szCs w:val="18"/>
                <w:lang w:eastAsia="x-none"/>
              </w:rPr>
              <w:t>Test efficiency optimization applicable</w:t>
            </w:r>
          </w:p>
        </w:tc>
        <w:tc>
          <w:tcPr>
            <w:tcW w:w="4409" w:type="dxa"/>
            <w:tcBorders>
              <w:top w:val="single" w:sz="4" w:space="0" w:color="auto"/>
              <w:left w:val="single" w:sz="4" w:space="0" w:color="auto"/>
              <w:bottom w:val="single" w:sz="4" w:space="0" w:color="auto"/>
              <w:right w:val="single" w:sz="4" w:space="0" w:color="auto"/>
            </w:tcBorders>
          </w:tcPr>
          <w:p w14:paraId="0C7EAF15" w14:textId="37078305" w:rsidR="007E5686" w:rsidRPr="00120294" w:rsidRDefault="007E5686" w:rsidP="007E5686">
            <w:pPr>
              <w:keepNext/>
              <w:keepLines/>
              <w:spacing w:after="0"/>
              <w:jc w:val="center"/>
              <w:rPr>
                <w:rFonts w:ascii="Arial" w:hAnsi="Arial" w:cs="Arial"/>
                <w:b/>
                <w:bCs/>
                <w:sz w:val="18"/>
                <w:lang w:eastAsia="zh-CN"/>
              </w:rPr>
            </w:pPr>
            <w:r>
              <w:rPr>
                <w:rFonts w:ascii="Arial" w:hAnsi="Arial" w:cs="Arial"/>
                <w:b/>
                <w:bCs/>
                <w:sz w:val="18"/>
                <w:lang w:eastAsia="x-none"/>
              </w:rPr>
              <w:t>Test requirement applicability (Note 1)</w:t>
            </w:r>
          </w:p>
        </w:tc>
      </w:tr>
      <w:tr w:rsidR="007E5686" w:rsidRPr="00120294" w14:paraId="18D701B3"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351CF22B" w14:textId="4D8972F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sensitivity</w:t>
            </w:r>
          </w:p>
        </w:tc>
        <w:tc>
          <w:tcPr>
            <w:tcW w:w="1690" w:type="dxa"/>
            <w:tcBorders>
              <w:top w:val="single" w:sz="4" w:space="0" w:color="auto"/>
              <w:left w:val="single" w:sz="4" w:space="0" w:color="auto"/>
              <w:bottom w:val="single" w:sz="4" w:space="0" w:color="auto"/>
              <w:right w:val="single" w:sz="4" w:space="0" w:color="auto"/>
            </w:tcBorders>
          </w:tcPr>
          <w:p w14:paraId="32831BFC"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AD56D82" w14:textId="6F3EA7A9"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101E3C76"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0B68F20B" w14:textId="1253D4A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ference sensitivity</w:t>
            </w:r>
          </w:p>
        </w:tc>
        <w:tc>
          <w:tcPr>
            <w:tcW w:w="1690" w:type="dxa"/>
            <w:tcBorders>
              <w:top w:val="single" w:sz="4" w:space="0" w:color="auto"/>
              <w:left w:val="single" w:sz="4" w:space="0" w:color="auto"/>
              <w:bottom w:val="single" w:sz="4" w:space="0" w:color="auto"/>
              <w:right w:val="single" w:sz="4" w:space="0" w:color="auto"/>
            </w:tcBorders>
          </w:tcPr>
          <w:p w14:paraId="541A447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EC0A8F3" w14:textId="5942F7BF"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7320B11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73022799" w14:textId="199BBDB6"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Dynamic range (only for IAB-DU)</w:t>
            </w:r>
          </w:p>
        </w:tc>
        <w:tc>
          <w:tcPr>
            <w:tcW w:w="1690" w:type="dxa"/>
            <w:tcBorders>
              <w:top w:val="single" w:sz="4" w:space="0" w:color="auto"/>
              <w:left w:val="single" w:sz="4" w:space="0" w:color="auto"/>
              <w:bottom w:val="single" w:sz="4" w:space="0" w:color="auto"/>
              <w:right w:val="single" w:sz="4" w:space="0" w:color="auto"/>
            </w:tcBorders>
          </w:tcPr>
          <w:p w14:paraId="34B6034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5A8ADCF" w14:textId="7992B648"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7E5686" w:rsidRPr="00120294" w14:paraId="442EC170"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4835D555" w14:textId="1FAF3A6E"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Adjacent channel selectivity</w:t>
            </w:r>
          </w:p>
        </w:tc>
        <w:tc>
          <w:tcPr>
            <w:tcW w:w="1690" w:type="dxa"/>
            <w:tcBorders>
              <w:top w:val="single" w:sz="4" w:space="0" w:color="auto"/>
              <w:left w:val="single" w:sz="4" w:space="0" w:color="auto"/>
              <w:bottom w:val="single" w:sz="4" w:space="0" w:color="auto"/>
              <w:right w:val="single" w:sz="4" w:space="0" w:color="auto"/>
            </w:tcBorders>
          </w:tcPr>
          <w:p w14:paraId="5445F6F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1B2060D0" w14:textId="66EB84F9"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43B637A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0BFB02A" w14:textId="237334B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band blocking</w:t>
            </w:r>
          </w:p>
        </w:tc>
        <w:tc>
          <w:tcPr>
            <w:tcW w:w="1690" w:type="dxa"/>
            <w:tcBorders>
              <w:top w:val="single" w:sz="4" w:space="0" w:color="auto"/>
              <w:left w:val="single" w:sz="4" w:space="0" w:color="auto"/>
              <w:bottom w:val="single" w:sz="4" w:space="0" w:color="auto"/>
              <w:right w:val="single" w:sz="4" w:space="0" w:color="auto"/>
            </w:tcBorders>
          </w:tcPr>
          <w:p w14:paraId="64D62A3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71ECD4A" w14:textId="1B81690C"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6CC71BC5" w14:textId="77777777" w:rsidTr="007E5686">
        <w:trPr>
          <w:cantSplit/>
          <w:jc w:val="center"/>
        </w:trPr>
        <w:tc>
          <w:tcPr>
            <w:tcW w:w="1668" w:type="dxa"/>
            <w:tcBorders>
              <w:top w:val="single" w:sz="4" w:space="0" w:color="auto"/>
              <w:left w:val="single" w:sz="4" w:space="0" w:color="auto"/>
              <w:bottom w:val="nil"/>
              <w:right w:val="single" w:sz="4" w:space="0" w:color="auto"/>
            </w:tcBorders>
            <w:hideMark/>
          </w:tcPr>
          <w:p w14:paraId="40828645" w14:textId="3091FE19"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Out-of-band blocking</w:t>
            </w:r>
          </w:p>
        </w:tc>
        <w:tc>
          <w:tcPr>
            <w:tcW w:w="2314" w:type="dxa"/>
            <w:tcBorders>
              <w:top w:val="single" w:sz="4" w:space="0" w:color="auto"/>
              <w:left w:val="single" w:sz="4" w:space="0" w:color="auto"/>
              <w:bottom w:val="single" w:sz="4" w:space="0" w:color="auto"/>
              <w:right w:val="single" w:sz="4" w:space="0" w:color="auto"/>
            </w:tcBorders>
            <w:hideMark/>
          </w:tcPr>
          <w:p w14:paraId="6A65D52A" w14:textId="51DA0D5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General</w:t>
            </w:r>
            <w:r w:rsidRPr="00120294">
              <w:rPr>
                <w:rFonts w:ascii="Arial" w:hAnsi="Arial" w:cs="Arial"/>
                <w:sz w:val="18"/>
                <w:lang w:eastAsia="x-none"/>
              </w:rPr>
              <w:t xml:space="preserve"> requirement</w:t>
            </w:r>
          </w:p>
        </w:tc>
        <w:tc>
          <w:tcPr>
            <w:tcW w:w="1690" w:type="dxa"/>
            <w:tcBorders>
              <w:top w:val="single" w:sz="4" w:space="0" w:color="auto"/>
              <w:left w:val="single" w:sz="4" w:space="0" w:color="auto"/>
              <w:bottom w:val="single" w:sz="4" w:space="0" w:color="auto"/>
              <w:right w:val="single" w:sz="4" w:space="0" w:color="auto"/>
            </w:tcBorders>
          </w:tcPr>
          <w:p w14:paraId="5FAF8CC4" w14:textId="0C67DED9"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6CB8133E" w14:textId="07DCD386" w:rsidR="007E5686" w:rsidRPr="00120294" w:rsidRDefault="007E5686" w:rsidP="007E5686">
            <w:pPr>
              <w:keepNext/>
              <w:keepLines/>
              <w:spacing w:after="0"/>
              <w:rPr>
                <w:rFonts w:ascii="Arial" w:hAnsi="Arial" w:cs="Arial"/>
                <w:sz w:val="18"/>
                <w:lang w:eastAsia="zh-CN"/>
              </w:rPr>
            </w:pPr>
          </w:p>
        </w:tc>
      </w:tr>
      <w:tr w:rsidR="007E5686" w:rsidRPr="00120294" w14:paraId="1439018E" w14:textId="77777777" w:rsidTr="007E5686">
        <w:trPr>
          <w:cantSplit/>
          <w:jc w:val="center"/>
        </w:trPr>
        <w:tc>
          <w:tcPr>
            <w:tcW w:w="1668" w:type="dxa"/>
            <w:tcBorders>
              <w:top w:val="nil"/>
              <w:left w:val="single" w:sz="4" w:space="0" w:color="auto"/>
              <w:bottom w:val="single" w:sz="4" w:space="0" w:color="auto"/>
              <w:right w:val="single" w:sz="4" w:space="0" w:color="auto"/>
            </w:tcBorders>
          </w:tcPr>
          <w:p w14:paraId="2D814449" w14:textId="77777777" w:rsidR="007E5686" w:rsidRPr="00120294" w:rsidRDefault="007E5686" w:rsidP="007E5686">
            <w:pPr>
              <w:keepNext/>
              <w:keepLines/>
              <w:spacing w:after="0"/>
              <w:rPr>
                <w:rFonts w:ascii="Arial" w:hAnsi="Arial" w:cs="Arial"/>
                <w:sz w:val="18"/>
                <w:lang w:eastAsia="zh-CN"/>
              </w:rPr>
            </w:pPr>
          </w:p>
        </w:tc>
        <w:tc>
          <w:tcPr>
            <w:tcW w:w="2314" w:type="dxa"/>
            <w:tcBorders>
              <w:top w:val="single" w:sz="4" w:space="0" w:color="auto"/>
              <w:left w:val="single" w:sz="4" w:space="0" w:color="auto"/>
              <w:bottom w:val="single" w:sz="4" w:space="0" w:color="auto"/>
              <w:right w:val="single" w:sz="4" w:space="0" w:color="auto"/>
            </w:tcBorders>
            <w:hideMark/>
          </w:tcPr>
          <w:p w14:paraId="532577C4" w14:textId="7C769BFF"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Co-location requirement</w:t>
            </w:r>
          </w:p>
        </w:tc>
        <w:tc>
          <w:tcPr>
            <w:tcW w:w="1690" w:type="dxa"/>
            <w:tcBorders>
              <w:top w:val="single" w:sz="4" w:space="0" w:color="auto"/>
              <w:left w:val="single" w:sz="4" w:space="0" w:color="auto"/>
              <w:bottom w:val="single" w:sz="4" w:space="0" w:color="auto"/>
              <w:right w:val="single" w:sz="4" w:space="0" w:color="auto"/>
            </w:tcBorders>
          </w:tcPr>
          <w:p w14:paraId="5F706C79" w14:textId="3DAB60FF"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76FE48BA" w14:textId="72B4DBA5" w:rsidR="007E5686" w:rsidRPr="00120294" w:rsidRDefault="007E5686" w:rsidP="007E5686">
            <w:pPr>
              <w:keepNext/>
              <w:keepLines/>
              <w:spacing w:after="0"/>
              <w:rPr>
                <w:rFonts w:ascii="Arial" w:hAnsi="Arial" w:cs="Arial"/>
                <w:sz w:val="18"/>
                <w:lang w:eastAsia="zh-CN"/>
              </w:rPr>
            </w:pPr>
          </w:p>
        </w:tc>
      </w:tr>
      <w:tr w:rsidR="007E5686" w:rsidRPr="00120294" w14:paraId="5A9E7DB8"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69FD7355" w14:textId="0940C7CD"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spurious emissions</w:t>
            </w:r>
          </w:p>
        </w:tc>
        <w:tc>
          <w:tcPr>
            <w:tcW w:w="1690" w:type="dxa"/>
            <w:tcBorders>
              <w:top w:val="single" w:sz="4" w:space="0" w:color="auto"/>
              <w:left w:val="single" w:sz="4" w:space="0" w:color="auto"/>
              <w:bottom w:val="single" w:sz="4" w:space="0" w:color="auto"/>
              <w:right w:val="single" w:sz="4" w:space="0" w:color="auto"/>
            </w:tcBorders>
          </w:tcPr>
          <w:p w14:paraId="3B3E8069"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7D111A3" w14:textId="57A19EB4" w:rsidR="007E5686" w:rsidRPr="00120294" w:rsidRDefault="007E5686" w:rsidP="007E5686">
            <w:pPr>
              <w:keepNext/>
              <w:keepLines/>
              <w:spacing w:after="0"/>
              <w:rPr>
                <w:rFonts w:ascii="Arial" w:hAnsi="Arial" w:cs="Arial"/>
                <w:sz w:val="18"/>
                <w:lang w:eastAsia="x-none"/>
              </w:rPr>
            </w:pPr>
            <w:r>
              <w:rPr>
                <w:rFonts w:ascii="Arial" w:hAnsi="Arial" w:cs="Arial"/>
                <w:sz w:val="18"/>
                <w:szCs w:val="18"/>
                <w:lang w:eastAsia="zh-CN"/>
              </w:rPr>
              <w:t xml:space="preserve">FR2: IAB-DU </w:t>
            </w:r>
          </w:p>
        </w:tc>
      </w:tr>
      <w:tr w:rsidR="007E5686" w:rsidRPr="00120294" w14:paraId="0C2F36B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D49DE14" w14:textId="27E44B1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intermodulation</w:t>
            </w:r>
          </w:p>
        </w:tc>
        <w:tc>
          <w:tcPr>
            <w:tcW w:w="1690" w:type="dxa"/>
            <w:tcBorders>
              <w:top w:val="single" w:sz="4" w:space="0" w:color="auto"/>
              <w:left w:val="single" w:sz="4" w:space="0" w:color="auto"/>
              <w:bottom w:val="single" w:sz="4" w:space="0" w:color="auto"/>
              <w:right w:val="single" w:sz="4" w:space="0" w:color="auto"/>
            </w:tcBorders>
          </w:tcPr>
          <w:p w14:paraId="65D95DC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5EEEDA07" w14:textId="6E5243DE"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IAB-MT</w:t>
            </w:r>
          </w:p>
        </w:tc>
      </w:tr>
      <w:tr w:rsidR="007E5686" w:rsidRPr="00120294" w14:paraId="6F4B5D25"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A5364E6" w14:textId="6E2A837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channel selectivity (only for IAB-DU)</w:t>
            </w:r>
          </w:p>
        </w:tc>
        <w:tc>
          <w:tcPr>
            <w:tcW w:w="1690" w:type="dxa"/>
            <w:tcBorders>
              <w:top w:val="single" w:sz="4" w:space="0" w:color="auto"/>
              <w:left w:val="single" w:sz="4" w:space="0" w:color="auto"/>
              <w:bottom w:val="single" w:sz="4" w:space="0" w:color="auto"/>
              <w:right w:val="single" w:sz="4" w:space="0" w:color="auto"/>
            </w:tcBorders>
          </w:tcPr>
          <w:p w14:paraId="3C52918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6A627A2" w14:textId="1F5B2DF2"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A46774" w:rsidRPr="00120294" w14:paraId="1AFA0873" w14:textId="77777777" w:rsidTr="007E5686">
        <w:trPr>
          <w:cantSplit/>
          <w:jc w:val="center"/>
        </w:trPr>
        <w:tc>
          <w:tcPr>
            <w:tcW w:w="10081" w:type="dxa"/>
            <w:gridSpan w:val="4"/>
            <w:tcBorders>
              <w:top w:val="single" w:sz="4" w:space="0" w:color="auto"/>
              <w:left w:val="single" w:sz="4" w:space="0" w:color="auto"/>
              <w:bottom w:val="single" w:sz="4" w:space="0" w:color="auto"/>
              <w:right w:val="single" w:sz="4" w:space="0" w:color="auto"/>
            </w:tcBorders>
          </w:tcPr>
          <w:p w14:paraId="6AE2442B" w14:textId="07FE7110" w:rsidR="00B92172" w:rsidRDefault="00B92172" w:rsidP="00B92172">
            <w:pPr>
              <w:pStyle w:val="TAN"/>
            </w:pPr>
            <w:r>
              <w:t xml:space="preserve">NOTE 1: </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158D7" w14:textId="3B570E84" w:rsidR="007E5686" w:rsidRPr="00120294" w:rsidRDefault="007E5686" w:rsidP="003C6004">
            <w:pPr>
              <w:pStyle w:val="TAN"/>
              <w:rPr>
                <w:lang w:eastAsia="zh-CN"/>
              </w:rPr>
            </w:pPr>
            <w:r>
              <w:t>NOTE 2:</w:t>
            </w:r>
            <w:r>
              <w:tab/>
              <w:t>Test efficiency optimization is not applicable and therefore original test requirement applies.</w:t>
            </w:r>
          </w:p>
        </w:tc>
      </w:tr>
    </w:tbl>
    <w:p w14:paraId="559628B4" w14:textId="77777777" w:rsidR="007F671D" w:rsidRPr="00120294" w:rsidRDefault="007F671D" w:rsidP="00D94371">
      <w:bookmarkStart w:id="1075" w:name="_Toc75165214"/>
    </w:p>
    <w:p w14:paraId="31FFF0B1" w14:textId="02BE3223" w:rsidR="002C05E7" w:rsidRPr="00120294" w:rsidRDefault="002C05E7" w:rsidP="003C6004">
      <w:pPr>
        <w:pStyle w:val="Heading2"/>
      </w:pPr>
      <w:bookmarkStart w:id="1076" w:name="_Toc75333957"/>
      <w:bookmarkStart w:id="1077" w:name="_Toc75508149"/>
      <w:bookmarkStart w:id="1078" w:name="_Toc75815888"/>
      <w:bookmarkStart w:id="1079" w:name="_Toc76541046"/>
      <w:bookmarkStart w:id="1080" w:name="_Toc76541613"/>
      <w:bookmarkStart w:id="1081" w:name="_Toc82429502"/>
      <w:bookmarkStart w:id="1082" w:name="_Toc89939753"/>
      <w:bookmarkStart w:id="1083" w:name="_Toc98754079"/>
      <w:bookmarkStart w:id="1084" w:name="_Toc106177893"/>
      <w:bookmarkStart w:id="1085" w:name="_Toc114148600"/>
      <w:bookmarkStart w:id="1086" w:name="_Toc124150845"/>
      <w:bookmarkStart w:id="1087" w:name="_Toc130393385"/>
      <w:bookmarkStart w:id="1088" w:name="_Toc137561772"/>
      <w:bookmarkStart w:id="1089" w:name="_Toc138870914"/>
      <w:r w:rsidRPr="00120294">
        <w:t>4.1</w:t>
      </w:r>
      <w:r w:rsidR="00A46774" w:rsidRPr="00120294">
        <w:t>4</w:t>
      </w:r>
      <w:r w:rsidRPr="00120294">
        <w:tab/>
        <w:t>Format and interpretation of tests</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2236A9AD"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Each test has a standard format:</w:t>
      </w:r>
    </w:p>
    <w:p w14:paraId="26180FD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w:t>
      </w:r>
      <w:r w:rsidRPr="00120294">
        <w:rPr>
          <w:b/>
          <w:kern w:val="2"/>
          <w:sz w:val="21"/>
          <w:szCs w:val="22"/>
          <w:lang w:eastAsia="zh-CN"/>
        </w:rPr>
        <w:tab/>
        <w:t>Title</w:t>
      </w:r>
    </w:p>
    <w:p w14:paraId="042380B9" w14:textId="77777777" w:rsidR="005C0BEC" w:rsidRPr="00120294" w:rsidRDefault="005C0BEC" w:rsidP="001F6DF4">
      <w:pPr>
        <w:widowControl w:val="0"/>
        <w:spacing w:after="0"/>
        <w:rPr>
          <w:b/>
          <w:kern w:val="2"/>
          <w:sz w:val="21"/>
          <w:szCs w:val="22"/>
          <w:lang w:eastAsia="zh-CN"/>
        </w:rPr>
      </w:pPr>
      <w:r w:rsidRPr="00120294">
        <w:rPr>
          <w:kern w:val="2"/>
          <w:sz w:val="21"/>
          <w:szCs w:val="22"/>
          <w:lang w:eastAsia="zh-CN"/>
        </w:rPr>
        <w:t>All tests are applicable to all equipment within the scope of the present document, unless otherwise stated.</w:t>
      </w:r>
    </w:p>
    <w:p w14:paraId="610DEABC"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1</w:t>
      </w:r>
      <w:r w:rsidRPr="00120294">
        <w:rPr>
          <w:b/>
          <w:kern w:val="2"/>
          <w:sz w:val="21"/>
          <w:szCs w:val="22"/>
          <w:lang w:eastAsia="zh-CN"/>
        </w:rPr>
        <w:tab/>
        <w:t>Definition and applicability</w:t>
      </w:r>
    </w:p>
    <w:p w14:paraId="6DF30A9B"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gives the general definition of the parameter under consideration and specifies whether the test is applicable to all equipment or only to a certain subset. Required manufacturer declarations may be included here.</w:t>
      </w:r>
    </w:p>
    <w:p w14:paraId="1FEAD41F"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2</w:t>
      </w:r>
      <w:r w:rsidRPr="00120294">
        <w:rPr>
          <w:b/>
          <w:kern w:val="2"/>
          <w:sz w:val="21"/>
          <w:szCs w:val="22"/>
          <w:lang w:eastAsia="zh-CN"/>
        </w:rPr>
        <w:tab/>
        <w:t>Minimum requirement</w:t>
      </w:r>
    </w:p>
    <w:p w14:paraId="0ED86DD3"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contains the reference to the clause to the 3GPP reference (or core) specification which defines the minimum requirement.</w:t>
      </w:r>
    </w:p>
    <w:p w14:paraId="1FF9F2D9"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3</w:t>
      </w:r>
      <w:r w:rsidRPr="00120294">
        <w:rPr>
          <w:b/>
          <w:kern w:val="2"/>
          <w:sz w:val="21"/>
          <w:szCs w:val="22"/>
          <w:lang w:eastAsia="zh-CN"/>
        </w:rPr>
        <w:tab/>
        <w:t>Test purpose</w:t>
      </w:r>
    </w:p>
    <w:p w14:paraId="52E63557"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urpose of the test.</w:t>
      </w:r>
    </w:p>
    <w:p w14:paraId="649921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w:t>
      </w:r>
      <w:r w:rsidRPr="00120294">
        <w:rPr>
          <w:b/>
          <w:kern w:val="2"/>
          <w:sz w:val="21"/>
          <w:szCs w:val="22"/>
          <w:lang w:eastAsia="zh-CN"/>
        </w:rPr>
        <w:tab/>
        <w:t>Method of test</w:t>
      </w:r>
    </w:p>
    <w:p w14:paraId="61A7E02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1</w:t>
      </w:r>
      <w:r w:rsidRPr="00120294">
        <w:rPr>
          <w:b/>
          <w:kern w:val="2"/>
          <w:sz w:val="21"/>
          <w:szCs w:val="22"/>
          <w:lang w:eastAsia="zh-CN"/>
        </w:rPr>
        <w:tab/>
        <w:t>General</w:t>
      </w:r>
    </w:p>
    <w:p w14:paraId="004E32A6"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n some cases there are alternative test procedures or initial conditions. In such cases, guidance for which initial conditions and test procedures can be applied are stated here. In the case only one test procedure is applicable, that is stated here.</w:t>
      </w:r>
    </w:p>
    <w:p w14:paraId="52F9C9EB"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w:t>
      </w:r>
      <w:r w:rsidRPr="00120294">
        <w:rPr>
          <w:b/>
          <w:kern w:val="2"/>
          <w:sz w:val="21"/>
          <w:szCs w:val="22"/>
          <w:lang w:eastAsia="zh-CN"/>
        </w:rPr>
        <w:tab/>
        <w:t>First test method</w:t>
      </w:r>
    </w:p>
    <w:p w14:paraId="53C41E6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1</w:t>
      </w:r>
      <w:r w:rsidRPr="00120294">
        <w:rPr>
          <w:b/>
          <w:kern w:val="2"/>
          <w:sz w:val="21"/>
          <w:szCs w:val="22"/>
          <w:lang w:eastAsia="zh-CN"/>
        </w:rPr>
        <w:tab/>
        <w:t>Initial conditions</w:t>
      </w:r>
    </w:p>
    <w:p w14:paraId="25CE479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initial conditions for each test, including the test environment, the RF channels to be tested and the basic measurement set-up.</w:t>
      </w:r>
    </w:p>
    <w:p w14:paraId="759CD8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2</w:t>
      </w:r>
      <w:r w:rsidRPr="00120294">
        <w:rPr>
          <w:b/>
          <w:kern w:val="2"/>
          <w:sz w:val="21"/>
          <w:szCs w:val="22"/>
          <w:lang w:eastAsia="zh-CN"/>
        </w:rPr>
        <w:tab/>
        <w:t>Procedure</w:t>
      </w:r>
    </w:p>
    <w:p w14:paraId="1D2B6BC4"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D20503"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3y</w:t>
      </w:r>
      <w:r w:rsidRPr="00120294">
        <w:rPr>
          <w:b/>
          <w:kern w:val="2"/>
          <w:sz w:val="21"/>
          <w:szCs w:val="22"/>
          <w:lang w:eastAsia="zh-CN"/>
        </w:rPr>
        <w:tab/>
        <w:t>Alternative test method (if any)</w:t>
      </w:r>
    </w:p>
    <w:p w14:paraId="0517108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f there are alternative test methods, each is described with its initial conditions and procedures.</w:t>
      </w:r>
    </w:p>
    <w:p w14:paraId="60E17C48"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5</w:t>
      </w:r>
      <w:r w:rsidRPr="00120294">
        <w:rPr>
          <w:b/>
          <w:kern w:val="2"/>
          <w:sz w:val="21"/>
          <w:szCs w:val="22"/>
          <w:lang w:eastAsia="zh-CN"/>
        </w:rPr>
        <w:tab/>
        <w:t>Test requirement</w:t>
      </w:r>
    </w:p>
    <w:p w14:paraId="4569B850"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800402" w14:textId="77777777" w:rsidR="005C0BEC" w:rsidRPr="00120294" w:rsidRDefault="005C0BEC" w:rsidP="002C05E7"/>
    <w:p w14:paraId="21AAB58C" w14:textId="58FFB271" w:rsidR="002C05E7" w:rsidRPr="00120294" w:rsidRDefault="002C05E7" w:rsidP="003C6004">
      <w:pPr>
        <w:pStyle w:val="Heading2"/>
      </w:pPr>
      <w:bookmarkStart w:id="1090" w:name="_Toc75165215"/>
      <w:bookmarkStart w:id="1091" w:name="_Toc75333958"/>
      <w:bookmarkStart w:id="1092" w:name="_Toc75508150"/>
      <w:bookmarkStart w:id="1093" w:name="_Toc75815889"/>
      <w:bookmarkStart w:id="1094" w:name="_Toc76541047"/>
      <w:bookmarkStart w:id="1095" w:name="_Toc76541614"/>
      <w:bookmarkStart w:id="1096" w:name="_Toc82429503"/>
      <w:bookmarkStart w:id="1097" w:name="_Toc89939754"/>
      <w:bookmarkStart w:id="1098" w:name="_Toc98754080"/>
      <w:bookmarkStart w:id="1099" w:name="_Toc106177894"/>
      <w:bookmarkStart w:id="1100" w:name="_Toc114148601"/>
      <w:bookmarkStart w:id="1101" w:name="_Toc124150846"/>
      <w:bookmarkStart w:id="1102" w:name="_Toc130393386"/>
      <w:bookmarkStart w:id="1103" w:name="_Toc137561773"/>
      <w:bookmarkStart w:id="1104" w:name="_Toc138870915"/>
      <w:r w:rsidRPr="00120294">
        <w:t>4.1</w:t>
      </w:r>
      <w:r w:rsidR="00A46774" w:rsidRPr="00120294">
        <w:t>5</w:t>
      </w:r>
      <w:r w:rsidRPr="00120294">
        <w:tab/>
        <w:t>Reference coordinate system</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395ED35A" w14:textId="77777777" w:rsidR="005C0BEC" w:rsidRPr="00120294" w:rsidRDefault="005C0BEC" w:rsidP="007F671D">
      <w:pPr>
        <w:rPr>
          <w:lang w:eastAsia="zh-CN"/>
        </w:rPr>
      </w:pPr>
      <w:r w:rsidRPr="00120294">
        <w:rPr>
          <w:lang w:eastAsia="zh-CN"/>
        </w:rPr>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5DF0302" w14:textId="517A21BF" w:rsidR="005C0BEC" w:rsidRPr="00120294" w:rsidRDefault="005C0BEC" w:rsidP="001F6DF4">
      <w:pPr>
        <w:widowControl w:val="0"/>
        <w:spacing w:after="0"/>
        <w:rPr>
          <w:rFonts w:ascii="Calibri" w:hAnsi="Calibri"/>
          <w:kern w:val="2"/>
          <w:lang w:eastAsia="zh-CN"/>
        </w:rPr>
      </w:pPr>
      <w:r w:rsidRPr="00120294">
        <w:rPr>
          <w:kern w:val="2"/>
          <w:lang w:eastAsia="zh-CN"/>
        </w:rPr>
        <w:t>The reference coordinate system is created of a Cartesian coordinate system with rectangular axis (x</w:t>
      </w:r>
      <w:r w:rsidRPr="00120294">
        <w:rPr>
          <w:b/>
          <w:i/>
          <w:kern w:val="2"/>
          <w:lang w:eastAsia="zh-CN"/>
        </w:rPr>
        <w:t xml:space="preserve">, </w:t>
      </w:r>
      <w:r w:rsidRPr="00120294">
        <w:rPr>
          <w:kern w:val="2"/>
          <w:lang w:eastAsia="zh-CN"/>
        </w:rPr>
        <w:t>y</w:t>
      </w:r>
      <w:r w:rsidRPr="00120294">
        <w:rPr>
          <w:b/>
          <w:i/>
          <w:kern w:val="2"/>
          <w:lang w:eastAsia="zh-CN"/>
        </w:rPr>
        <w:t xml:space="preserve">, </w:t>
      </w:r>
      <w:r w:rsidRPr="00120294">
        <w:rPr>
          <w:kern w:val="2"/>
          <w:lang w:eastAsia="zh-CN"/>
        </w:rPr>
        <w:t>z) and spherical angles (</w:t>
      </w:r>
      <w:r w:rsidR="00173D6F" w:rsidRPr="00931575">
        <w:rPr>
          <w:rFonts w:ascii="Symbol" w:hAnsi="Symbol"/>
        </w:rPr>
        <w:t></w:t>
      </w:r>
      <w:r w:rsidR="00173D6F" w:rsidRPr="00931575">
        <w:rPr>
          <w:rFonts w:ascii="Symbol" w:hAnsi="Symbol"/>
        </w:rPr>
        <w:t></w:t>
      </w:r>
      <w:r w:rsidR="00173D6F" w:rsidRPr="00931575">
        <w:rPr>
          <w:rFonts w:ascii="Symbol" w:hAnsi="Symbol"/>
        </w:rPr>
        <w:t></w:t>
      </w:r>
      <w:r w:rsidR="00173D6F" w:rsidRPr="00931575">
        <w:rPr>
          <w:rFonts w:ascii="Symbol" w:hAnsi="Symbol"/>
        </w:rPr>
        <w:t></w:t>
      </w:r>
      <w:r w:rsidRPr="00120294">
        <w:rPr>
          <w:kern w:val="2"/>
          <w:lang w:eastAsia="zh-CN"/>
        </w:rPr>
        <w:t>) as showed in figure 4.1</w:t>
      </w:r>
      <w:r w:rsidR="00A46774" w:rsidRPr="00120294">
        <w:rPr>
          <w:kern w:val="2"/>
          <w:lang w:eastAsia="zh-CN"/>
        </w:rPr>
        <w:t>5</w:t>
      </w:r>
      <w:r w:rsidRPr="00120294">
        <w:rPr>
          <w:kern w:val="2"/>
          <w:lang w:eastAsia="zh-CN"/>
        </w:rPr>
        <w:t>-1.</w:t>
      </w:r>
    </w:p>
    <w:p w14:paraId="57831900" w14:textId="440487B6" w:rsidR="005C0BEC" w:rsidRPr="00120294" w:rsidRDefault="00B809A6" w:rsidP="00466604">
      <w:pPr>
        <w:pStyle w:val="TH"/>
        <w:rPr>
          <w:rFonts w:cs="Arial"/>
          <w:lang w:eastAsia="ja-JP"/>
        </w:rPr>
      </w:pPr>
      <w:r w:rsidRPr="00120294">
        <w:rPr>
          <w:noProof/>
          <w:lang w:eastAsia="en-GB"/>
        </w:rPr>
        <w:drawing>
          <wp:inline distT="0" distB="0" distL="0" distR="0" wp14:anchorId="41B1CCE5" wp14:editId="177A25B0">
            <wp:extent cx="3600450" cy="3721100"/>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0450" cy="3721100"/>
                    </a:xfrm>
                    <a:prstGeom prst="rect">
                      <a:avLst/>
                    </a:prstGeom>
                    <a:noFill/>
                    <a:ln>
                      <a:noFill/>
                    </a:ln>
                  </pic:spPr>
                </pic:pic>
              </a:graphicData>
            </a:graphic>
          </wp:inline>
        </w:drawing>
      </w:r>
    </w:p>
    <w:p w14:paraId="5B62F475" w14:textId="20ADD4E3" w:rsidR="005C0BEC" w:rsidRPr="00120294" w:rsidRDefault="005C0BEC" w:rsidP="007E524C">
      <w:pPr>
        <w:pStyle w:val="TF"/>
        <w:rPr>
          <w:lang w:eastAsia="ja-JP"/>
        </w:rPr>
      </w:pPr>
      <w:r w:rsidRPr="00120294">
        <w:rPr>
          <w:color w:val="000000"/>
          <w:lang w:eastAsia="ja-JP"/>
        </w:rPr>
        <w:t>Figure 4.1</w:t>
      </w:r>
      <w:r w:rsidR="00A46774" w:rsidRPr="00120294">
        <w:rPr>
          <w:color w:val="000000"/>
          <w:lang w:eastAsia="ja-JP"/>
        </w:rPr>
        <w:t>5</w:t>
      </w:r>
      <w:r w:rsidRPr="00120294">
        <w:rPr>
          <w:color w:val="000000"/>
          <w:lang w:eastAsia="ja-JP"/>
        </w:rPr>
        <w:t>-1: Reference coordinate system</w:t>
      </w:r>
    </w:p>
    <w:p w14:paraId="33C3FB93" w14:textId="73387CB9" w:rsidR="005C0BEC" w:rsidRDefault="00173D6F" w:rsidP="005F5FEE">
      <w:pPr>
        <w:rPr>
          <w:lang w:eastAsia="zh-CN"/>
        </w:rPr>
      </w:pPr>
      <w:r w:rsidRPr="00931575">
        <w:rPr>
          <w:rFonts w:ascii="Symbol" w:hAnsi="Symbol"/>
        </w:rPr>
        <w:t></w:t>
      </w:r>
      <w:r>
        <w:rPr>
          <w:rFonts w:ascii="Symbol" w:hAnsi="Symbol"/>
        </w:rPr>
        <w:t xml:space="preserve"> </w:t>
      </w:r>
      <w:r w:rsidR="005C0BEC" w:rsidRPr="00120294">
        <w:rPr>
          <w:lang w:eastAsia="zh-CN"/>
        </w:rPr>
        <w:t xml:space="preserve">is the angle in the x/y plane, between the x-axis and the projection of the radiating vector onto the x/y plane and is defined between -180° and +180°, inclusive. </w:t>
      </w:r>
      <w:r w:rsidRPr="00931575">
        <w:rPr>
          <w:rFonts w:ascii="Symbol" w:hAnsi="Symbol"/>
        </w:rPr>
        <w:t></w:t>
      </w:r>
      <w:r w:rsidR="005C0BEC" w:rsidRPr="00120294">
        <w:rPr>
          <w:lang w:eastAsia="zh-CN"/>
        </w:rPr>
        <w:t xml:space="preserve"> is the angle between the projection of the vector in the x</w:t>
      </w:r>
      <w:r w:rsidR="005C0BEC" w:rsidRPr="00120294">
        <w:rPr>
          <w:b/>
          <w:i/>
          <w:lang w:eastAsia="zh-CN"/>
        </w:rPr>
        <w:t>/</w:t>
      </w:r>
      <w:r w:rsidR="005C0BEC" w:rsidRPr="00120294">
        <w:rPr>
          <w:lang w:eastAsia="zh-CN"/>
        </w:rPr>
        <w:t>y plane and the radiating vector and is defined between -90° and +90°, inclusive.</w:t>
      </w:r>
      <w:r w:rsidR="005C0BEC" w:rsidRPr="00120294" w:rsidDel="00492587">
        <w:rPr>
          <w:lang w:eastAsia="zh-CN"/>
        </w:rPr>
        <w:t xml:space="preserve"> </w:t>
      </w:r>
      <w:r w:rsidR="005C0BEC" w:rsidRPr="00120294">
        <w:rPr>
          <w:lang w:eastAsia="zh-CN"/>
        </w:rPr>
        <w:t xml:space="preserve">Note that </w:t>
      </w:r>
      <w:r w:rsidRPr="00931575">
        <w:rPr>
          <w:rFonts w:ascii="Symbol" w:hAnsi="Symbol"/>
        </w:rPr>
        <w:t></w:t>
      </w:r>
      <w:r w:rsidR="005C0BEC" w:rsidRPr="00120294">
        <w:rPr>
          <w:lang w:eastAsia="zh-CN"/>
        </w:rPr>
        <w:t xml:space="preserve"> is defined as positive along the down-tilt angle.</w:t>
      </w:r>
    </w:p>
    <w:p w14:paraId="5915AEB4" w14:textId="751E3980" w:rsidR="00113D42" w:rsidRDefault="00113D42" w:rsidP="005F5FEE">
      <w:pPr>
        <w:rPr>
          <w:lang w:eastAsia="zh-CN"/>
        </w:rPr>
      </w:pPr>
    </w:p>
    <w:p w14:paraId="4B4F6668" w14:textId="6CDBA25A" w:rsidR="00113D42" w:rsidRPr="004E7E0A" w:rsidRDefault="00113D42" w:rsidP="00113D42">
      <w:pPr>
        <w:pStyle w:val="Heading2"/>
        <w:rPr>
          <w:rFonts w:cs="Arial"/>
          <w:b/>
        </w:rPr>
      </w:pPr>
      <w:bookmarkStart w:id="1105" w:name="_Toc98762907"/>
      <w:bookmarkStart w:id="1106" w:name="_Toc114148602"/>
      <w:bookmarkStart w:id="1107" w:name="_Toc124150847"/>
      <w:bookmarkStart w:id="1108" w:name="_Toc130393387"/>
      <w:bookmarkStart w:id="1109" w:name="_Toc137561774"/>
      <w:bookmarkStart w:id="1110" w:name="_Toc138870916"/>
      <w:r w:rsidRPr="004E7E0A">
        <w:rPr>
          <w:rFonts w:cs="Arial"/>
        </w:rPr>
        <w:t>4.</w:t>
      </w:r>
      <w:r>
        <w:rPr>
          <w:rFonts w:cs="Arial"/>
        </w:rPr>
        <w:t>16</w:t>
      </w:r>
      <w:r w:rsidRPr="004E7E0A">
        <w:rPr>
          <w:rFonts w:cs="Arial"/>
        </w:rPr>
        <w:tab/>
        <w:t>Requirements for IAB-DU and IAB-MT capable of simultaneous operation</w:t>
      </w:r>
      <w:bookmarkEnd w:id="1105"/>
      <w:bookmarkEnd w:id="1106"/>
      <w:bookmarkEnd w:id="1107"/>
      <w:bookmarkEnd w:id="1108"/>
      <w:bookmarkEnd w:id="1109"/>
      <w:bookmarkEnd w:id="1110"/>
    </w:p>
    <w:p w14:paraId="40188CE8" w14:textId="52445ED6" w:rsidR="00113D42" w:rsidRDefault="003304AE" w:rsidP="00113D42">
      <w:r>
        <w:t xml:space="preserve">IAB-DU and IAB-MT can be configured as </w:t>
      </w:r>
      <w:r w:rsidRPr="00FF5DCE">
        <w:rPr>
          <w:i/>
        </w:rPr>
        <w:t>IAB Simultaneous Operation</w:t>
      </w:r>
      <w:r>
        <w:t xml:space="preserve"> based on declaration. Unless otherwise stated, for IAB-DU and IAB-MT simultaneous transmission, the requirements of IAB-DU apply and for IAB-DU and IAB-MT simultaneous reception, the requirements of IAB-MT apply.</w:t>
      </w:r>
    </w:p>
    <w:p w14:paraId="08E2740E" w14:textId="77777777" w:rsidR="00113D42" w:rsidRDefault="00113D42" w:rsidP="00113D42">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728AF368" w14:textId="1FCD563B" w:rsidR="00113D42" w:rsidRPr="004E7E0A" w:rsidRDefault="00113D42" w:rsidP="00113D42">
      <w:pPr>
        <w:pStyle w:val="NO"/>
        <w:rPr>
          <w:lang w:eastAsia="zh-CN"/>
        </w:rPr>
      </w:pPr>
      <w:r>
        <w:rPr>
          <w:lang w:eastAsia="zh-CN"/>
        </w:rPr>
        <w:t>NOTE</w:t>
      </w:r>
      <w:r w:rsidRPr="00125DE9">
        <w:rPr>
          <w:lang w:eastAsia="zh-CN"/>
        </w:rPr>
        <w:t>:</w:t>
      </w:r>
      <w:r>
        <w:rPr>
          <w:lang w:eastAsia="zh-CN"/>
        </w:rPr>
        <w:tab/>
      </w:r>
      <w:r w:rsidR="003304AE">
        <w:rPr>
          <w:lang w:eastAsia="zh-CN"/>
        </w:rPr>
        <w:t>For IAB node operating as simultaneous transmission of IAB-DU and IAB-MT, the manufacturer can provide declaration on power imbalance between IAB-DU and IAB-MT (</w:t>
      </w:r>
      <w:r w:rsidR="003304AE">
        <w:rPr>
          <w:rFonts w:ascii="Arial" w:hAnsi="Arial" w:cs="Arial"/>
          <w:sz w:val="18"/>
          <w:szCs w:val="18"/>
        </w:rPr>
        <w:t>D.IAB-4)</w:t>
      </w:r>
      <w:r w:rsidR="003304AE">
        <w:rPr>
          <w:lang w:eastAsia="zh-CN"/>
        </w:rPr>
        <w:t xml:space="preserve"> for verification </w:t>
      </w:r>
      <w:r w:rsidR="003304AE" w:rsidRPr="00940168">
        <w:rPr>
          <w:lang w:eastAsia="zh-CN"/>
        </w:rPr>
        <w:t>on Modulation quality and ACLR</w:t>
      </w:r>
      <w:r w:rsidR="003304AE">
        <w:rPr>
          <w:lang w:eastAsia="zh-CN"/>
        </w:rPr>
        <w:t xml:space="preserve"> according to the conformance specification requirements.</w:t>
      </w:r>
    </w:p>
    <w:p w14:paraId="57A8D112" w14:textId="77777777" w:rsidR="00113D42" w:rsidRDefault="00113D42" w:rsidP="00113D42">
      <w:r>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026975C9" w14:textId="77777777" w:rsidR="00113D42" w:rsidRDefault="00113D42" w:rsidP="00113D42">
      <w:pPr>
        <w:rPr>
          <w:lang w:eastAsia="zh-CN"/>
        </w:rPr>
      </w:pPr>
    </w:p>
    <w:p w14:paraId="4FD5BF80" w14:textId="773EB02B" w:rsidR="002C05E7" w:rsidRPr="00120294" w:rsidRDefault="002C05E7" w:rsidP="003C6004">
      <w:pPr>
        <w:pStyle w:val="Heading1"/>
      </w:pPr>
      <w:bookmarkStart w:id="1111" w:name="_Toc75165216"/>
      <w:bookmarkStart w:id="1112" w:name="_Toc75333959"/>
      <w:bookmarkStart w:id="1113" w:name="_Toc75508151"/>
      <w:bookmarkStart w:id="1114" w:name="_Toc75815890"/>
      <w:bookmarkStart w:id="1115" w:name="_Toc76541048"/>
      <w:bookmarkStart w:id="1116" w:name="_Toc76541615"/>
      <w:bookmarkStart w:id="1117" w:name="_Toc82429504"/>
      <w:bookmarkStart w:id="1118" w:name="_Toc89939755"/>
      <w:bookmarkStart w:id="1119" w:name="_Toc98754081"/>
      <w:bookmarkStart w:id="1120" w:name="_Toc106177895"/>
      <w:bookmarkStart w:id="1121" w:name="_Toc114148603"/>
      <w:bookmarkStart w:id="1122" w:name="_Toc124150848"/>
      <w:bookmarkStart w:id="1123" w:name="_Toc130393388"/>
      <w:bookmarkStart w:id="1124" w:name="_Toc137561775"/>
      <w:bookmarkStart w:id="1125" w:name="_Toc138870917"/>
      <w:r w:rsidRPr="00120294">
        <w:t>5</w:t>
      </w:r>
      <w:r w:rsidRPr="00120294">
        <w:tab/>
        <w:t>Operating bands and channel arrangement</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27173B75" w14:textId="77777777" w:rsidR="005C0BEC" w:rsidRPr="00120294" w:rsidRDefault="005C0BEC" w:rsidP="00466604">
      <w:pPr>
        <w:rPr>
          <w:lang w:eastAsia="zh-CN"/>
        </w:rPr>
      </w:pPr>
      <w:r w:rsidRPr="00120294">
        <w:rPr>
          <w:lang w:eastAsia="zh-CN"/>
        </w:rPr>
        <w:t>For the IAB operation in NR operating bands specification, their channel bandwidth configurations, channel spacing and raster, as well as synchronization raster specification, refer to TS 38.174 [2], clause 5 and its relevant clauses.</w:t>
      </w:r>
    </w:p>
    <w:p w14:paraId="422502B2" w14:textId="4B33E1F4" w:rsidR="005C0BEC" w:rsidRPr="00120294" w:rsidRDefault="005C0BEC" w:rsidP="00466604">
      <w:pPr>
        <w:rPr>
          <w:rFonts w:ascii="Calibri" w:hAnsi="Calibri"/>
          <w:lang w:eastAsia="zh-CN"/>
        </w:rPr>
      </w:pPr>
      <w:r w:rsidRPr="00120294">
        <w:rPr>
          <w:lang w:eastAsia="zh-CN"/>
        </w:rPr>
        <w:t xml:space="preserve">For radiated testing purposes in </w:t>
      </w:r>
      <w:r w:rsidR="001F6DF4">
        <w:rPr>
          <w:lang w:eastAsia="zh-CN"/>
        </w:rPr>
        <w:t>the present document</w:t>
      </w:r>
      <w:r w:rsidRPr="00120294">
        <w:rPr>
          <w:lang w:eastAsia="zh-CN"/>
        </w:rPr>
        <w:t>, FR1 and FR2 operating bands are considered.</w:t>
      </w:r>
    </w:p>
    <w:p w14:paraId="53FEA3AD" w14:textId="570323AC" w:rsidR="002C05E7" w:rsidRPr="00120294" w:rsidRDefault="002C05E7" w:rsidP="003C6004">
      <w:pPr>
        <w:pStyle w:val="Heading1"/>
      </w:pPr>
      <w:bookmarkStart w:id="1126" w:name="_Toc75165217"/>
      <w:bookmarkStart w:id="1127" w:name="_Toc75333960"/>
      <w:bookmarkStart w:id="1128" w:name="_Toc75508152"/>
      <w:bookmarkStart w:id="1129" w:name="_Toc75815891"/>
      <w:bookmarkStart w:id="1130" w:name="_Toc76541049"/>
      <w:bookmarkStart w:id="1131" w:name="_Toc76541616"/>
      <w:bookmarkStart w:id="1132" w:name="_Toc82429505"/>
      <w:bookmarkStart w:id="1133" w:name="_Toc89939756"/>
      <w:bookmarkStart w:id="1134" w:name="_Toc98754082"/>
      <w:bookmarkStart w:id="1135" w:name="_Toc106177896"/>
      <w:bookmarkStart w:id="1136" w:name="_Toc114148604"/>
      <w:bookmarkStart w:id="1137" w:name="_Toc124150849"/>
      <w:bookmarkStart w:id="1138" w:name="_Toc130393389"/>
      <w:bookmarkStart w:id="1139" w:name="_Toc137561776"/>
      <w:bookmarkStart w:id="1140" w:name="_Toc138870918"/>
      <w:r w:rsidRPr="00120294">
        <w:t>6</w:t>
      </w:r>
      <w:r w:rsidRPr="00120294">
        <w:tab/>
        <w:t>Radiated transmitter characteristics</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2E7C4F02" w14:textId="2C8AC8A4" w:rsidR="002C05E7" w:rsidRPr="00120294" w:rsidRDefault="002C05E7" w:rsidP="003C6004">
      <w:pPr>
        <w:pStyle w:val="Heading2"/>
      </w:pPr>
      <w:bookmarkStart w:id="1141" w:name="_Toc75165218"/>
      <w:bookmarkStart w:id="1142" w:name="_Toc75333961"/>
      <w:bookmarkStart w:id="1143" w:name="_Toc75508153"/>
      <w:bookmarkStart w:id="1144" w:name="_Toc75815892"/>
      <w:bookmarkStart w:id="1145" w:name="_Toc76541050"/>
      <w:bookmarkStart w:id="1146" w:name="_Toc76541617"/>
      <w:bookmarkStart w:id="1147" w:name="_Toc82429506"/>
      <w:bookmarkStart w:id="1148" w:name="_Toc89939757"/>
      <w:bookmarkStart w:id="1149" w:name="_Toc98754083"/>
      <w:bookmarkStart w:id="1150" w:name="_Toc106177897"/>
      <w:bookmarkStart w:id="1151" w:name="_Toc114148605"/>
      <w:bookmarkStart w:id="1152" w:name="_Toc124150850"/>
      <w:bookmarkStart w:id="1153" w:name="_Toc130393390"/>
      <w:bookmarkStart w:id="1154" w:name="_Toc137561777"/>
      <w:bookmarkStart w:id="1155" w:name="_Toc138870919"/>
      <w:r w:rsidRPr="00120294">
        <w:t>6.1</w:t>
      </w:r>
      <w:r w:rsidRPr="00120294">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9AB27DE" w14:textId="315E6DD8" w:rsidR="00945F66" w:rsidRPr="00120294" w:rsidRDefault="00945F66" w:rsidP="00945F66">
      <w:r w:rsidRPr="00120294">
        <w:t>General test conditions for transmitter tests are given in clause 4, including interpretation of measurement results and configurations for testing. IAB configurations for the tests are defined in clause 4.5.</w:t>
      </w:r>
    </w:p>
    <w:p w14:paraId="0551B7D4" w14:textId="2DBC1A6E" w:rsidR="002C05E7" w:rsidRPr="00120294" w:rsidRDefault="00945F66" w:rsidP="00945F66">
      <w:r w:rsidRPr="00120294">
        <w:t>If beams have been declared equivalent and parallel (D.13, D.14), only a representative beam is necessary to be tested to demonstrate conformance.</w:t>
      </w:r>
    </w:p>
    <w:p w14:paraId="63400F15" w14:textId="1387137D" w:rsidR="002C05E7" w:rsidRPr="00120294" w:rsidRDefault="002C05E7" w:rsidP="003C6004">
      <w:pPr>
        <w:pStyle w:val="Heading2"/>
      </w:pPr>
      <w:bookmarkStart w:id="1156" w:name="_Toc75165219"/>
      <w:bookmarkStart w:id="1157" w:name="_Toc75333962"/>
      <w:bookmarkStart w:id="1158" w:name="_Toc75508154"/>
      <w:bookmarkStart w:id="1159" w:name="_Toc75815893"/>
      <w:bookmarkStart w:id="1160" w:name="_Toc76541051"/>
      <w:bookmarkStart w:id="1161" w:name="_Toc76541618"/>
      <w:bookmarkStart w:id="1162" w:name="_Toc82429507"/>
      <w:bookmarkStart w:id="1163" w:name="_Toc89939758"/>
      <w:bookmarkStart w:id="1164" w:name="_Toc98754084"/>
      <w:bookmarkStart w:id="1165" w:name="_Toc106177898"/>
      <w:bookmarkStart w:id="1166" w:name="_Toc114148606"/>
      <w:bookmarkStart w:id="1167" w:name="_Toc124150851"/>
      <w:bookmarkStart w:id="1168" w:name="_Toc130393391"/>
      <w:bookmarkStart w:id="1169" w:name="_Toc137561778"/>
      <w:bookmarkStart w:id="1170" w:name="_Toc138870920"/>
      <w:r w:rsidRPr="00120294">
        <w:t>6.2</w:t>
      </w:r>
      <w:r w:rsidRPr="00120294">
        <w:tab/>
        <w:t>Radiated transmit power</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58C4BDA0" w14:textId="6FDFA6EC" w:rsidR="00945F66" w:rsidRPr="00120294" w:rsidRDefault="00945F66" w:rsidP="003C6004">
      <w:pPr>
        <w:pStyle w:val="Heading3"/>
        <w:rPr>
          <w:lang w:eastAsia="sv-SE"/>
        </w:rPr>
      </w:pPr>
      <w:bookmarkStart w:id="1171" w:name="_Toc75165220"/>
      <w:bookmarkStart w:id="1172" w:name="_Toc75333963"/>
      <w:bookmarkStart w:id="1173" w:name="_Toc75508155"/>
      <w:bookmarkStart w:id="1174" w:name="_Toc75815894"/>
      <w:bookmarkStart w:id="1175" w:name="_Toc76541052"/>
      <w:bookmarkStart w:id="1176" w:name="_Toc76541619"/>
      <w:bookmarkStart w:id="1177" w:name="_Toc82429508"/>
      <w:bookmarkStart w:id="1178" w:name="_Toc89939759"/>
      <w:bookmarkStart w:id="1179" w:name="_Toc98754085"/>
      <w:bookmarkStart w:id="1180" w:name="_Toc106177899"/>
      <w:bookmarkStart w:id="1181" w:name="_Toc114148607"/>
      <w:bookmarkStart w:id="1182" w:name="_Toc124150852"/>
      <w:bookmarkStart w:id="1183" w:name="_Toc130393392"/>
      <w:bookmarkStart w:id="1184" w:name="_Toc137561779"/>
      <w:bookmarkStart w:id="1185" w:name="_Toc138870921"/>
      <w:r w:rsidRPr="00120294">
        <w:rPr>
          <w:lang w:eastAsia="sv-SE"/>
        </w:rPr>
        <w:t>6.2.1</w:t>
      </w:r>
      <w:r w:rsidRPr="00120294">
        <w:rPr>
          <w:lang w:eastAsia="sv-SE"/>
        </w:rPr>
        <w:tab/>
        <w:t>Definition and applicability</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EAB7F37" w14:textId="77777777" w:rsidR="00945F66" w:rsidRPr="00120294" w:rsidRDefault="00945F66" w:rsidP="00945F66">
      <w:pPr>
        <w:rPr>
          <w:lang w:eastAsia="ja-JP"/>
        </w:rPr>
      </w:pP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1-H, IAB-DU </w:t>
      </w:r>
      <w:r w:rsidRPr="00120294">
        <w:rPr>
          <w:iCs/>
          <w:snapToGrid w:val="0"/>
          <w:lang w:eastAsia="zh-CN"/>
        </w:rPr>
        <w:t>and</w:t>
      </w:r>
      <w:r w:rsidRPr="00120294">
        <w:rPr>
          <w:i/>
          <w:snapToGrid w:val="0"/>
          <w:lang w:eastAsia="zh-CN"/>
        </w:rPr>
        <w:t xml:space="preserve"> IAB-MT type 1-O</w:t>
      </w:r>
      <w:r w:rsidRPr="00120294">
        <w:rPr>
          <w:snapToGrid w:val="0"/>
          <w:lang w:eastAsia="zh-CN"/>
        </w:rPr>
        <w:t xml:space="preserve"> and </w:t>
      </w: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2-O</w:t>
      </w:r>
      <w:r w:rsidRPr="00120294">
        <w:rPr>
          <w:snapToGrid w:val="0"/>
          <w:lang w:eastAsia="zh-CN"/>
        </w:rPr>
        <w:t xml:space="preserve"> are declared to support one or more beams, as per manufacturer</w:t>
      </w:r>
      <w:r w:rsidRPr="00120294">
        <w:t>'</w:t>
      </w:r>
      <w:r w:rsidRPr="00120294">
        <w:rPr>
          <w:snapToGrid w:val="0"/>
          <w:lang w:eastAsia="zh-CN"/>
        </w:rPr>
        <w:t xml:space="preserve">s declarations. </w:t>
      </w:r>
      <w:r w:rsidRPr="00120294">
        <w:rPr>
          <w:lang w:eastAsia="zh-CN"/>
        </w:rPr>
        <w:t xml:space="preserve">Radiated transmit power is defined as the EIRP level for a declared beam at a specific </w:t>
      </w:r>
      <w:r w:rsidRPr="00120294">
        <w:rPr>
          <w:i/>
          <w:lang w:eastAsia="zh-CN"/>
        </w:rPr>
        <w:t>beam peak direction</w:t>
      </w:r>
      <w:r w:rsidRPr="00120294">
        <w:rPr>
          <w:lang w:eastAsia="zh-CN"/>
        </w:rPr>
        <w:t>. Declarations are done for IAB-DU and IAB-MT separately.</w:t>
      </w:r>
    </w:p>
    <w:p w14:paraId="643C1D85" w14:textId="77777777" w:rsidR="00945F66" w:rsidRPr="00120294" w:rsidRDefault="00945F66" w:rsidP="00945F66">
      <w:pPr>
        <w:rPr>
          <w:lang w:eastAsia="ja-JP"/>
        </w:rPr>
      </w:pPr>
      <w:r w:rsidRPr="00120294">
        <w:t>F</w:t>
      </w:r>
      <w:r w:rsidRPr="00120294">
        <w:rPr>
          <w:lang w:eastAsia="ja-JP"/>
        </w:rPr>
        <w:t>or each beam, the requirement is based on declaration of a beam identity,</w:t>
      </w:r>
      <w:r w:rsidRPr="00120294">
        <w:rPr>
          <w:i/>
          <w:lang w:eastAsia="ja-JP"/>
        </w:rPr>
        <w:t xml:space="preserve"> reference beam direction pair</w:t>
      </w:r>
      <w:r w:rsidRPr="00120294">
        <w:rPr>
          <w:lang w:eastAsia="ja-JP"/>
        </w:rPr>
        <w:t xml:space="preserve">, beamwidth, </w:t>
      </w:r>
      <w:r w:rsidRPr="00120294">
        <w:rPr>
          <w:i/>
          <w:lang w:eastAsia="ja-JP"/>
        </w:rPr>
        <w:t>rated beam EIRP</w:t>
      </w:r>
      <w:r w:rsidRPr="00120294">
        <w:rPr>
          <w:lang w:eastAsia="ja-JP"/>
        </w:rPr>
        <w:t>,</w:t>
      </w:r>
      <w:r w:rsidRPr="00120294">
        <w:rPr>
          <w:i/>
          <w:lang w:eastAsia="ja-JP"/>
        </w:rPr>
        <w:t xml:space="preserve"> </w:t>
      </w:r>
      <w:r w:rsidRPr="00120294">
        <w:rPr>
          <w:i/>
          <w:lang w:eastAsia="zh-CN"/>
        </w:rPr>
        <w:t>OTA peak directions set</w:t>
      </w:r>
      <w:r w:rsidRPr="00120294">
        <w:rPr>
          <w:lang w:eastAsia="ja-JP"/>
        </w:rPr>
        <w:t>, the</w:t>
      </w:r>
      <w:r w:rsidRPr="00120294">
        <w:rPr>
          <w:i/>
          <w:lang w:eastAsia="ja-JP"/>
        </w:rPr>
        <w:t xml:space="preserve"> beam direction pairs</w:t>
      </w:r>
      <w:r w:rsidRPr="00120294">
        <w:rPr>
          <w:lang w:eastAsia="ja-JP"/>
        </w:rPr>
        <w:t xml:space="preserve"> at the maximum steering directions and their associated</w:t>
      </w:r>
      <w:r w:rsidRPr="00120294">
        <w:rPr>
          <w:i/>
          <w:lang w:eastAsia="ja-JP"/>
        </w:rPr>
        <w:t xml:space="preserve"> rated beam EIRP</w:t>
      </w:r>
      <w:r w:rsidRPr="00120294">
        <w:rPr>
          <w:lang w:eastAsia="ja-JP"/>
        </w:rPr>
        <w:t xml:space="preserve"> and beamwidth(s).</w:t>
      </w:r>
    </w:p>
    <w:p w14:paraId="71456E86" w14:textId="77777777" w:rsidR="00945F66" w:rsidRPr="00120294" w:rsidRDefault="00945F66" w:rsidP="00945F66">
      <w:r w:rsidRPr="00120294">
        <w:rPr>
          <w:lang w:eastAsia="ja-JP"/>
        </w:rPr>
        <w:t xml:space="preserve">For a declared beam and </w:t>
      </w:r>
      <w:r w:rsidRPr="00120294">
        <w:rPr>
          <w:i/>
          <w:lang w:eastAsia="ja-JP"/>
        </w:rPr>
        <w:t>beam direction pair</w:t>
      </w:r>
      <w:r w:rsidRPr="00120294">
        <w:rPr>
          <w:lang w:eastAsia="ja-JP"/>
        </w:rPr>
        <w:t>, the</w:t>
      </w:r>
      <w:r w:rsidRPr="00120294">
        <w:rPr>
          <w:i/>
          <w:lang w:eastAsia="ja-JP"/>
        </w:rPr>
        <w:t xml:space="preserve"> rated beam EIRP</w:t>
      </w:r>
      <w:r w:rsidRPr="00120294">
        <w:rPr>
          <w:lang w:eastAsia="ja-JP"/>
        </w:rPr>
        <w:t xml:space="preserve"> level is the maximum power that the IAB-DU or IAB-MT is declared to radiate at the associated </w:t>
      </w:r>
      <w:r w:rsidRPr="00120294">
        <w:rPr>
          <w:i/>
          <w:lang w:eastAsia="ja-JP"/>
        </w:rPr>
        <w:t>beam peak direction</w:t>
      </w:r>
      <w:r w:rsidRPr="00120294">
        <w:rPr>
          <w:lang w:eastAsia="ja-JP"/>
        </w:rPr>
        <w:t xml:space="preserve"> during the </w:t>
      </w:r>
      <w:r w:rsidRPr="00120294">
        <w:rPr>
          <w:i/>
          <w:lang w:eastAsia="ja-JP"/>
        </w:rPr>
        <w:t>transmitter ON period</w:t>
      </w:r>
      <w:r w:rsidRPr="00120294">
        <w:rPr>
          <w:lang w:eastAsia="ja-JP"/>
        </w:rPr>
        <w:t>.</w:t>
      </w:r>
    </w:p>
    <w:p w14:paraId="0FAE0A83" w14:textId="77777777" w:rsidR="00945F66" w:rsidRPr="00120294" w:rsidRDefault="00945F66" w:rsidP="00945F66">
      <w:r w:rsidRPr="00120294">
        <w:t xml:space="preserve">For each </w:t>
      </w:r>
      <w:r w:rsidRPr="00120294">
        <w:rPr>
          <w:i/>
        </w:rPr>
        <w:t xml:space="preserve">beam peak direction </w:t>
      </w:r>
      <w:r w:rsidRPr="00120294">
        <w:t xml:space="preserve">associated with a </w:t>
      </w:r>
      <w:r w:rsidRPr="00120294">
        <w:rPr>
          <w:i/>
        </w:rPr>
        <w:t>beam direction pair</w:t>
      </w:r>
      <w:r w:rsidRPr="00120294">
        <w:t xml:space="preserve"> within the </w:t>
      </w:r>
      <w:r w:rsidRPr="00120294">
        <w:rPr>
          <w:i/>
          <w:lang w:eastAsia="zh-CN"/>
        </w:rPr>
        <w:t>OTA peak directions set</w:t>
      </w:r>
      <w:r w:rsidRPr="00120294">
        <w:t>, a specific</w:t>
      </w:r>
      <w:r w:rsidRPr="00120294">
        <w:rPr>
          <w:i/>
        </w:rPr>
        <w:t xml:space="preserve"> rated beam EIRP</w:t>
      </w:r>
      <w:r w:rsidRPr="00120294">
        <w:t xml:space="preserve"> level may be claimed. Any claimed value shall be met within the accuracy requirement as described below. </w:t>
      </w:r>
      <w:r w:rsidRPr="00120294">
        <w:rPr>
          <w:i/>
        </w:rPr>
        <w:t>Rated beam EIRP</w:t>
      </w:r>
      <w:r w:rsidRPr="00120294">
        <w:t xml:space="preserve"> is only required to be declared for the </w:t>
      </w:r>
      <w:r w:rsidRPr="00120294">
        <w:rPr>
          <w:i/>
        </w:rPr>
        <w:t>beam direction pairs</w:t>
      </w:r>
      <w:r w:rsidRPr="00120294">
        <w:t xml:space="preserve"> subject to conformance testing.</w:t>
      </w:r>
    </w:p>
    <w:p w14:paraId="22D5F292" w14:textId="77777777" w:rsidR="00945F66" w:rsidRPr="00120294" w:rsidRDefault="00945F66" w:rsidP="00945F66">
      <w:pPr>
        <w:keepLines/>
        <w:ind w:left="1135" w:hanging="851"/>
        <w:rPr>
          <w:lang w:eastAsia="zh-CN"/>
        </w:rPr>
      </w:pPr>
      <w:r w:rsidRPr="00120294">
        <w:rPr>
          <w:lang w:eastAsia="zh-CN"/>
        </w:rPr>
        <w:t>NOTE 1:</w:t>
      </w:r>
      <w:r w:rsidRPr="00120294">
        <w:rPr>
          <w:lang w:eastAsia="zh-CN"/>
        </w:rPr>
        <w:tab/>
      </w:r>
      <w:r w:rsidRPr="00120294">
        <w:rPr>
          <w:i/>
          <w:lang w:eastAsia="zh-CN"/>
        </w:rPr>
        <w:t xml:space="preserve">OTA peak directions set </w:t>
      </w:r>
      <w:r w:rsidRPr="00120294">
        <w:rPr>
          <w:lang w:eastAsia="ja-JP"/>
        </w:rPr>
        <w:t>is set of</w:t>
      </w:r>
      <w:r w:rsidRPr="00120294">
        <w:rPr>
          <w:lang w:eastAsia="zh-CN"/>
        </w:rPr>
        <w:t xml:space="preserve"> </w:t>
      </w:r>
      <w:r w:rsidRPr="00120294">
        <w:rPr>
          <w:i/>
        </w:rPr>
        <w:t>beam peak directions</w:t>
      </w:r>
      <w:r w:rsidRPr="00120294">
        <w:t xml:space="preserve"> for which the EIRP accuracy requirement is intended to be met. The </w:t>
      </w:r>
      <w:r w:rsidRPr="00120294">
        <w:rPr>
          <w:i/>
        </w:rPr>
        <w:t>beam peak directions</w:t>
      </w:r>
      <w:r w:rsidRPr="00120294">
        <w:t xml:space="preserve"> are related to a corresponding contiguous range or discrete list of </w:t>
      </w:r>
      <w:r w:rsidRPr="00120294">
        <w:rPr>
          <w:i/>
        </w:rPr>
        <w:t>beam centre directions</w:t>
      </w:r>
      <w:r w:rsidRPr="00120294">
        <w:t xml:space="preserve"> by the</w:t>
      </w:r>
      <w:r w:rsidRPr="00120294">
        <w:rPr>
          <w:i/>
        </w:rPr>
        <w:t xml:space="preserve"> beam direction pairs</w:t>
      </w:r>
      <w:r w:rsidRPr="00120294">
        <w:t xml:space="preserve"> included in the set.</w:t>
      </w:r>
    </w:p>
    <w:p w14:paraId="04C7A09C" w14:textId="77777777" w:rsidR="00945F66" w:rsidRPr="00120294" w:rsidRDefault="00945F66" w:rsidP="00945F66">
      <w:pPr>
        <w:keepLines/>
        <w:ind w:left="1135" w:hanging="851"/>
        <w:rPr>
          <w:lang w:eastAsia="zh-CN"/>
        </w:rPr>
      </w:pPr>
      <w:r w:rsidRPr="00120294">
        <w:rPr>
          <w:lang w:eastAsia="zh-CN"/>
        </w:rPr>
        <w:t>NOTE 2:</w:t>
      </w:r>
      <w:r w:rsidRPr="00120294">
        <w:rPr>
          <w:lang w:eastAsia="zh-CN"/>
        </w:rPr>
        <w:tab/>
      </w:r>
      <w:r w:rsidRPr="00120294">
        <w:rPr>
          <w:lang w:eastAsia="ja-JP"/>
        </w:rPr>
        <w:t xml:space="preserve">A </w:t>
      </w:r>
      <w:r w:rsidRPr="00120294">
        <w:rPr>
          <w:i/>
          <w:lang w:eastAsia="ja-JP"/>
        </w:rPr>
        <w:t>beam direction pair</w:t>
      </w:r>
      <w:r w:rsidRPr="00120294">
        <w:rPr>
          <w:lang w:eastAsia="ja-JP"/>
        </w:rPr>
        <w:t xml:space="preserve"> is </w:t>
      </w:r>
      <w:r w:rsidRPr="00120294">
        <w:rPr>
          <w:lang w:eastAsia="zh-CN"/>
        </w:rPr>
        <w:t xml:space="preserve">data set consisting of </w:t>
      </w:r>
      <w:r w:rsidRPr="00120294">
        <w:t>the</w:t>
      </w:r>
      <w:r w:rsidRPr="00120294">
        <w:rPr>
          <w:i/>
        </w:rPr>
        <w:t xml:space="preserve"> beam centre direction </w:t>
      </w:r>
      <w:r w:rsidRPr="00120294">
        <w:t xml:space="preserve">and the related </w:t>
      </w:r>
      <w:r w:rsidRPr="00120294">
        <w:rPr>
          <w:i/>
        </w:rPr>
        <w:t>beam peak direction.</w:t>
      </w:r>
    </w:p>
    <w:p w14:paraId="796944C7" w14:textId="77777777" w:rsidR="00945F66" w:rsidRPr="00120294" w:rsidRDefault="00945F66" w:rsidP="00945F66">
      <w:pPr>
        <w:keepLines/>
        <w:ind w:left="1135" w:hanging="851"/>
        <w:rPr>
          <w:lang w:eastAsia="zh-CN"/>
        </w:rPr>
      </w:pPr>
      <w:r w:rsidRPr="00120294">
        <w:t>NOTE 3:</w:t>
      </w:r>
      <w:r w:rsidRPr="0012029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56808AC4" w14:textId="77777777" w:rsidR="00945F66" w:rsidRPr="00120294" w:rsidRDefault="00945F66" w:rsidP="00945F66">
      <w:pPr>
        <w:ind w:left="568" w:hanging="284"/>
      </w:pPr>
      <w:r w:rsidRPr="00120294">
        <w:tab/>
        <w:t xml:space="preserve">For </w:t>
      </w:r>
      <w:r w:rsidRPr="00120294">
        <w:rPr>
          <w:i/>
        </w:rPr>
        <w:t>operating bands</w:t>
      </w:r>
      <w:r w:rsidRPr="00120294">
        <w:t xml:space="preserve"> where the supported </w:t>
      </w:r>
      <w:r w:rsidRPr="00120294">
        <w:rPr>
          <w:i/>
        </w:rPr>
        <w:t>fractional bandwidth</w:t>
      </w:r>
      <w:r w:rsidRPr="00120294">
        <w:t xml:space="preserve"> (FBW) is larger than 6%, two rated carrier EIRP may be declared by manufacturer:</w:t>
      </w:r>
    </w:p>
    <w:p w14:paraId="1C586071"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lower supported frequency range, and</w:t>
      </w:r>
    </w:p>
    <w:p w14:paraId="05787D5C"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high</w:t>
      </w:r>
      <w:r w:rsidRPr="00120294">
        <w:rPr>
          <w:lang w:eastAsia="zh-CN"/>
        </w:rPr>
        <w:t xml:space="preserve"> for higher supported frequency range.</w:t>
      </w:r>
    </w:p>
    <w:p w14:paraId="7A6DEFA3" w14:textId="77777777" w:rsidR="00945F66" w:rsidRPr="00120294" w:rsidRDefault="00945F66" w:rsidP="00945F66">
      <w:pPr>
        <w:rPr>
          <w:lang w:eastAsia="zh-CN"/>
        </w:rPr>
      </w:pPr>
      <w:r w:rsidRPr="00120294">
        <w:rPr>
          <w:lang w:eastAsia="zh-CN"/>
        </w:rPr>
        <w:t>For frequencies in between F</w:t>
      </w:r>
      <w:r w:rsidRPr="00120294">
        <w:rPr>
          <w:vertAlign w:val="subscript"/>
          <w:lang w:eastAsia="zh-CN"/>
        </w:rPr>
        <w:t>FBWlow</w:t>
      </w:r>
      <w:r w:rsidRPr="00120294">
        <w:rPr>
          <w:lang w:eastAsia="zh-CN"/>
        </w:rPr>
        <w:t xml:space="preserve"> and F</w:t>
      </w:r>
      <w:r w:rsidRPr="00120294">
        <w:rPr>
          <w:vertAlign w:val="subscript"/>
          <w:lang w:eastAsia="zh-CN"/>
        </w:rPr>
        <w:t>FBWhigh</w:t>
      </w:r>
      <w:r w:rsidRPr="00120294">
        <w:rPr>
          <w:lang w:eastAsia="zh-CN"/>
        </w:rPr>
        <w:t xml:space="preserve"> the rated carrier EIRP is:</w:t>
      </w:r>
    </w:p>
    <w:p w14:paraId="668F296A"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 f &lt;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w:t>
      </w:r>
    </w:p>
    <w:p w14:paraId="1D34A240"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 xml:space="preserve">ated,c,FBWhigh, </w:t>
      </w:r>
      <w:r w:rsidRPr="00120294">
        <w:rPr>
          <w:lang w:eastAsia="zh-CN"/>
        </w:rPr>
        <w:t xml:space="preserve">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 ≤ f ≤F</w:t>
      </w:r>
      <w:r w:rsidRPr="00120294">
        <w:rPr>
          <w:vertAlign w:val="subscript"/>
          <w:lang w:eastAsia="zh-CN"/>
        </w:rPr>
        <w:t>FBWhigh</w:t>
      </w:r>
      <w:r w:rsidRPr="00120294">
        <w:rPr>
          <w:lang w:eastAsia="zh-CN"/>
        </w:rPr>
        <w:t>.</w:t>
      </w:r>
    </w:p>
    <w:p w14:paraId="07412375" w14:textId="77777777" w:rsidR="00945F66" w:rsidRPr="00120294" w:rsidRDefault="00945F66" w:rsidP="00DD157E">
      <w:pPr>
        <w:pStyle w:val="Heading3"/>
        <w:rPr>
          <w:lang w:eastAsia="sv-SE"/>
        </w:rPr>
      </w:pPr>
      <w:bookmarkStart w:id="1186" w:name="_Toc75333964"/>
      <w:bookmarkStart w:id="1187" w:name="_Toc75508156"/>
      <w:bookmarkStart w:id="1188" w:name="_Toc75815895"/>
      <w:bookmarkStart w:id="1189" w:name="_Toc76541053"/>
      <w:bookmarkStart w:id="1190" w:name="_Toc76541620"/>
      <w:bookmarkStart w:id="1191" w:name="_Toc82429509"/>
      <w:bookmarkStart w:id="1192" w:name="_Toc89939760"/>
      <w:bookmarkStart w:id="1193" w:name="_Toc98754086"/>
      <w:bookmarkStart w:id="1194" w:name="_Toc106177900"/>
      <w:bookmarkStart w:id="1195" w:name="_Toc114148608"/>
      <w:bookmarkStart w:id="1196" w:name="_Toc124150853"/>
      <w:bookmarkStart w:id="1197" w:name="_Toc130393393"/>
      <w:bookmarkStart w:id="1198" w:name="_Toc137561780"/>
      <w:bookmarkStart w:id="1199" w:name="_Toc138870922"/>
      <w:r w:rsidRPr="00120294">
        <w:rPr>
          <w:lang w:eastAsia="sv-SE"/>
        </w:rPr>
        <w:t>6.2.2</w:t>
      </w:r>
      <w:r w:rsidRPr="00120294">
        <w:rPr>
          <w:lang w:eastAsia="sv-SE"/>
        </w:rPr>
        <w:tab/>
        <w:t>Minimum requirement</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68F9E770" w14:textId="77777777" w:rsidR="00945F66" w:rsidRPr="00120294" w:rsidRDefault="00945F66" w:rsidP="00945F66">
      <w:r w:rsidRPr="00120294">
        <w:t xml:space="preserve">Radiated transmit power minimum requirement for </w:t>
      </w:r>
      <w:r w:rsidRPr="00120294">
        <w:rPr>
          <w:i/>
        </w:rPr>
        <w:t xml:space="preserve">IAB-DU type 1-H, IAB-DU type 1-O, IAB-MT type 1-H and IAB-MT type 1-O </w:t>
      </w:r>
      <w:r w:rsidRPr="00120294">
        <w:t>is defined in TS 38.174 [2], clause 9.2.2.</w:t>
      </w:r>
    </w:p>
    <w:p w14:paraId="5630ACC5" w14:textId="77777777" w:rsidR="00945F66" w:rsidRPr="00120294" w:rsidRDefault="00945F66" w:rsidP="00945F66">
      <w:r w:rsidRPr="00120294">
        <w:t xml:space="preserve">Radiated transmit power minimum requirement for </w:t>
      </w:r>
      <w:r w:rsidRPr="00120294">
        <w:rPr>
          <w:i/>
        </w:rPr>
        <w:t xml:space="preserve">IAB-DU type 2-O </w:t>
      </w:r>
      <w:r w:rsidRPr="00120294">
        <w:rPr>
          <w:iCs/>
        </w:rPr>
        <w:t>and</w:t>
      </w:r>
      <w:r w:rsidRPr="00120294">
        <w:rPr>
          <w:i/>
        </w:rPr>
        <w:t xml:space="preserve"> IAB-MT type 2-O </w:t>
      </w:r>
      <w:r w:rsidRPr="00120294">
        <w:t>is defined in TS 38.174 [2], clause 9.2.3.</w:t>
      </w:r>
    </w:p>
    <w:p w14:paraId="2460EFCA" w14:textId="77777777" w:rsidR="00945F66" w:rsidRPr="00120294" w:rsidRDefault="00945F66" w:rsidP="00DD157E">
      <w:pPr>
        <w:pStyle w:val="Heading3"/>
        <w:rPr>
          <w:lang w:eastAsia="sv-SE"/>
        </w:rPr>
      </w:pPr>
      <w:bookmarkStart w:id="1200" w:name="_Toc75333965"/>
      <w:bookmarkStart w:id="1201" w:name="_Toc75508157"/>
      <w:bookmarkStart w:id="1202" w:name="_Toc75815896"/>
      <w:bookmarkStart w:id="1203" w:name="_Toc76541054"/>
      <w:bookmarkStart w:id="1204" w:name="_Toc76541621"/>
      <w:bookmarkStart w:id="1205" w:name="_Toc82429510"/>
      <w:bookmarkStart w:id="1206" w:name="_Toc89939761"/>
      <w:bookmarkStart w:id="1207" w:name="_Toc98754087"/>
      <w:bookmarkStart w:id="1208" w:name="_Toc106177901"/>
      <w:bookmarkStart w:id="1209" w:name="_Toc114148609"/>
      <w:bookmarkStart w:id="1210" w:name="_Toc124150854"/>
      <w:bookmarkStart w:id="1211" w:name="_Toc130393394"/>
      <w:bookmarkStart w:id="1212" w:name="_Toc137561781"/>
      <w:bookmarkStart w:id="1213" w:name="_Toc138870923"/>
      <w:r w:rsidRPr="00120294">
        <w:rPr>
          <w:lang w:eastAsia="sv-SE"/>
        </w:rPr>
        <w:t>6.2.3</w:t>
      </w:r>
      <w:r w:rsidRPr="00120294">
        <w:rPr>
          <w:lang w:eastAsia="sv-SE"/>
        </w:rPr>
        <w:tab/>
        <w:t>Test purpos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35DBD347" w14:textId="77777777" w:rsidR="00945F66" w:rsidRPr="00120294" w:rsidRDefault="00945F66" w:rsidP="00945F66">
      <w:pPr>
        <w:rPr>
          <w:lang w:eastAsia="zh-CN"/>
        </w:rPr>
      </w:pPr>
      <w:r w:rsidRPr="00120294">
        <w:rPr>
          <w:lang w:eastAsia="zh-CN"/>
        </w:rPr>
        <w:t xml:space="preserve">The test purpose is to verify the ability to accurately generate and direct radiated power per beam, </w:t>
      </w:r>
      <w:r w:rsidRPr="00120294">
        <w:t>across the frequency range and under normal conditions, for all declared beams</w:t>
      </w:r>
      <w:r w:rsidRPr="00120294">
        <w:rPr>
          <w:i/>
        </w:rPr>
        <w:t xml:space="preserve"> </w:t>
      </w:r>
      <w:r w:rsidRPr="00120294">
        <w:t xml:space="preserve">of the </w:t>
      </w:r>
      <w:r w:rsidRPr="00120294">
        <w:rPr>
          <w:i/>
        </w:rPr>
        <w:t xml:space="preserve">IAB-DU type 1-H, IAB-DU type 1-O, IAB-MT type 1-H, IAB-MT type 1-O, IAB-DU type 2-O </w:t>
      </w:r>
      <w:r w:rsidRPr="00120294">
        <w:rPr>
          <w:iCs/>
        </w:rPr>
        <w:t>and</w:t>
      </w:r>
      <w:r w:rsidRPr="00120294">
        <w:rPr>
          <w:i/>
        </w:rPr>
        <w:t xml:space="preserve"> IAB-MT type 2-O </w:t>
      </w:r>
      <w:r w:rsidRPr="00120294">
        <w:rPr>
          <w:lang w:eastAsia="zh-CN"/>
        </w:rPr>
        <w:t>.</w:t>
      </w:r>
    </w:p>
    <w:p w14:paraId="4D451BCA" w14:textId="77777777" w:rsidR="00945F66" w:rsidRPr="00120294" w:rsidRDefault="00945F66" w:rsidP="00DD157E">
      <w:pPr>
        <w:pStyle w:val="Heading3"/>
        <w:rPr>
          <w:lang w:eastAsia="sv-SE"/>
        </w:rPr>
      </w:pPr>
      <w:bookmarkStart w:id="1214" w:name="_Toc75333966"/>
      <w:bookmarkStart w:id="1215" w:name="_Toc75508158"/>
      <w:bookmarkStart w:id="1216" w:name="_Toc75815897"/>
      <w:bookmarkStart w:id="1217" w:name="_Toc76541055"/>
      <w:bookmarkStart w:id="1218" w:name="_Toc76541622"/>
      <w:bookmarkStart w:id="1219" w:name="_Toc82429511"/>
      <w:bookmarkStart w:id="1220" w:name="_Toc89939762"/>
      <w:bookmarkStart w:id="1221" w:name="_Toc98754088"/>
      <w:bookmarkStart w:id="1222" w:name="_Toc106177902"/>
      <w:bookmarkStart w:id="1223" w:name="_Toc114148610"/>
      <w:bookmarkStart w:id="1224" w:name="_Toc124150855"/>
      <w:bookmarkStart w:id="1225" w:name="_Toc130393395"/>
      <w:bookmarkStart w:id="1226" w:name="_Toc137561782"/>
      <w:bookmarkStart w:id="1227" w:name="_Toc138870924"/>
      <w:r w:rsidRPr="00120294">
        <w:rPr>
          <w:lang w:eastAsia="sv-SE"/>
        </w:rPr>
        <w:t>6.</w:t>
      </w:r>
      <w:r w:rsidRPr="00120294">
        <w:rPr>
          <w:lang w:eastAsia="zh-CN"/>
        </w:rPr>
        <w:t>2</w:t>
      </w:r>
      <w:r w:rsidRPr="00120294">
        <w:rPr>
          <w:lang w:eastAsia="sv-SE"/>
        </w:rPr>
        <w:t>.4</w:t>
      </w:r>
      <w:r w:rsidRPr="00120294">
        <w:rPr>
          <w:lang w:eastAsia="sv-SE"/>
        </w:rPr>
        <w:tab/>
        <w:t>Method of tes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6F47FBC8" w14:textId="77777777" w:rsidR="00945F66" w:rsidRPr="00120294" w:rsidRDefault="00945F66" w:rsidP="00DD157E">
      <w:pPr>
        <w:pStyle w:val="Heading4"/>
        <w:rPr>
          <w:lang w:eastAsia="sv-SE"/>
        </w:rPr>
      </w:pPr>
      <w:bookmarkStart w:id="1228" w:name="_Toc75333967"/>
      <w:bookmarkStart w:id="1229" w:name="_Toc75508159"/>
      <w:bookmarkStart w:id="1230" w:name="_Toc75815898"/>
      <w:bookmarkStart w:id="1231" w:name="_Toc76541056"/>
      <w:bookmarkStart w:id="1232" w:name="_Toc76541623"/>
      <w:bookmarkStart w:id="1233" w:name="_Toc82429512"/>
      <w:bookmarkStart w:id="1234" w:name="_Toc89939763"/>
      <w:bookmarkStart w:id="1235" w:name="_Toc98754089"/>
      <w:bookmarkStart w:id="1236" w:name="_Toc106177903"/>
      <w:bookmarkStart w:id="1237" w:name="_Toc114148611"/>
      <w:bookmarkStart w:id="1238" w:name="_Toc124150856"/>
      <w:bookmarkStart w:id="1239" w:name="_Toc130393396"/>
      <w:bookmarkStart w:id="1240" w:name="_Toc137561783"/>
      <w:bookmarkStart w:id="1241" w:name="_Toc138870925"/>
      <w:r w:rsidRPr="00120294">
        <w:rPr>
          <w:lang w:eastAsia="sv-SE"/>
        </w:rPr>
        <w:t>6.2.4.1</w:t>
      </w:r>
      <w:r w:rsidRPr="00120294">
        <w:rPr>
          <w:lang w:eastAsia="sv-SE"/>
        </w:rPr>
        <w:tab/>
        <w:t>Initial conditions</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37931AF9" w14:textId="77777777" w:rsidR="00945F66" w:rsidRPr="00120294" w:rsidRDefault="00945F66" w:rsidP="00945F66">
      <w:r w:rsidRPr="00120294">
        <w:t xml:space="preserve">Test environments: </w:t>
      </w:r>
    </w:p>
    <w:p w14:paraId="217E8AEA" w14:textId="77777777" w:rsidR="00945F66" w:rsidRPr="00120294" w:rsidRDefault="00945F66" w:rsidP="00B56291">
      <w:pPr>
        <w:pStyle w:val="B1"/>
      </w:pPr>
      <w:r w:rsidRPr="00120294">
        <w:t>-</w:t>
      </w:r>
      <w:r w:rsidRPr="00120294">
        <w:tab/>
        <w:t>Normal, see annex B.2.</w:t>
      </w:r>
    </w:p>
    <w:p w14:paraId="0EA3FF4A" w14:textId="77777777" w:rsidR="00945F66" w:rsidRPr="00120294" w:rsidRDefault="00945F66" w:rsidP="00945F66">
      <w:r w:rsidRPr="00120294">
        <w:t>RF channels to be tes</w:t>
      </w:r>
      <w:r w:rsidRPr="00120294">
        <w:rPr>
          <w:lang w:eastAsia="zh-CN"/>
        </w:rPr>
        <w:t>ted for single carrier: B, M and T</w:t>
      </w:r>
      <w:r w:rsidRPr="00120294">
        <w:t xml:space="preserve">; </w:t>
      </w:r>
      <w:r w:rsidRPr="00120294">
        <w:rPr>
          <w:lang w:eastAsia="zh-CN"/>
        </w:rPr>
        <w:t>see clause 4.9.1.</w:t>
      </w:r>
    </w:p>
    <w:p w14:paraId="448569E9" w14:textId="77777777" w:rsidR="00945F66" w:rsidRPr="00120294" w:rsidRDefault="00945F66" w:rsidP="00945F66">
      <w:r w:rsidRPr="00120294">
        <w:rPr>
          <w:i/>
          <w:iCs/>
          <w:lang w:eastAsia="zh-CN"/>
        </w:rPr>
        <w:t xml:space="preserve">IAB </w:t>
      </w:r>
      <w:r w:rsidRPr="00120294">
        <w:rPr>
          <w:i/>
        </w:rPr>
        <w:t>RF bandwidth</w:t>
      </w:r>
      <w:r w:rsidRPr="00120294">
        <w:t xml:space="preserve"> positions to be tested</w:t>
      </w:r>
      <w:r w:rsidRPr="00120294">
        <w:rPr>
          <w:rFonts w:hint="eastAsia"/>
          <w:lang w:eastAsia="zh-CN"/>
        </w:rPr>
        <w:t xml:space="preserve"> for multi-carrier and/or CA</w:t>
      </w:r>
      <w:r w:rsidRPr="00120294">
        <w:t>:</w:t>
      </w:r>
    </w:p>
    <w:p w14:paraId="4D3CFA0B" w14:textId="77777777" w:rsidR="00945F66" w:rsidRPr="00120294" w:rsidRDefault="00945F66" w:rsidP="00B56291">
      <w:pPr>
        <w:pStyle w:val="B1"/>
        <w:rPr>
          <w:lang w:eastAsia="zh-CN"/>
        </w:rPr>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lang w:eastAsia="zh-CN"/>
        </w:rPr>
        <w:t xml:space="preserve"> in single-band operation</w:t>
      </w:r>
      <w:r w:rsidRPr="00120294">
        <w:t>, see clause 4.9.1,</w:t>
      </w:r>
    </w:p>
    <w:p w14:paraId="37514F23"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lang w:eastAsia="zh-CN"/>
        </w:rPr>
        <w:t>in multi-band operation,</w:t>
      </w:r>
      <w:r w:rsidRPr="00120294">
        <w:t xml:space="preserve"> see clause 4.9.1.</w:t>
      </w:r>
    </w:p>
    <w:p w14:paraId="4555D512" w14:textId="77777777" w:rsidR="00945F66" w:rsidRPr="00120294" w:rsidRDefault="00945F66" w:rsidP="00945F66">
      <w:r w:rsidRPr="00120294">
        <w:t>Directions to be tested:</w:t>
      </w:r>
    </w:p>
    <w:p w14:paraId="08DBE7D6"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reference beam direction pair (D.8), and</w:t>
      </w:r>
    </w:p>
    <w:p w14:paraId="7759BD7A"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maximum steering directions (D.10).</w:t>
      </w:r>
    </w:p>
    <w:p w14:paraId="48C6EF20" w14:textId="77777777" w:rsidR="00945F66" w:rsidRPr="00120294" w:rsidRDefault="00945F66" w:rsidP="00945F66">
      <w:r w:rsidRPr="00120294">
        <w:t>Beams to be tested:</w:t>
      </w:r>
      <w:r w:rsidRPr="00120294">
        <w:tab/>
        <w:t>Declared beam with the highest intended EIRP for the narrowest intended beam corresponding to the smallest BeWθ, or for the narrowest intended beam corresponding to the smallest BeWϕ (D.3, D.11).</w:t>
      </w:r>
    </w:p>
    <w:p w14:paraId="12D07791" w14:textId="77777777" w:rsidR="00945F66" w:rsidRPr="00120294" w:rsidRDefault="00945F66" w:rsidP="00945F66">
      <w:pPr>
        <w:keepLines/>
        <w:ind w:left="1135" w:hanging="851"/>
      </w:pPr>
      <w:r w:rsidRPr="00120294">
        <w:t>NOTE:</w:t>
      </w:r>
      <w:r w:rsidRPr="00120294">
        <w:tab/>
        <w:t>Tests under extreme power supply conditions also test extreme temperatures.</w:t>
      </w:r>
    </w:p>
    <w:p w14:paraId="6287C074" w14:textId="77777777" w:rsidR="00945F66" w:rsidRPr="00120294" w:rsidRDefault="00945F66" w:rsidP="00DD157E">
      <w:pPr>
        <w:pStyle w:val="Heading4"/>
        <w:rPr>
          <w:lang w:eastAsia="sv-SE"/>
        </w:rPr>
      </w:pPr>
      <w:bookmarkStart w:id="1242" w:name="_Toc75333968"/>
      <w:bookmarkStart w:id="1243" w:name="_Toc75508160"/>
      <w:bookmarkStart w:id="1244" w:name="_Toc75815899"/>
      <w:bookmarkStart w:id="1245" w:name="_Toc76541057"/>
      <w:bookmarkStart w:id="1246" w:name="_Toc76541624"/>
      <w:bookmarkStart w:id="1247" w:name="_Toc82429513"/>
      <w:bookmarkStart w:id="1248" w:name="_Toc89939764"/>
      <w:bookmarkStart w:id="1249" w:name="_Toc98754090"/>
      <w:bookmarkStart w:id="1250" w:name="_Toc106177904"/>
      <w:bookmarkStart w:id="1251" w:name="_Toc114148612"/>
      <w:bookmarkStart w:id="1252" w:name="_Toc124150857"/>
      <w:bookmarkStart w:id="1253" w:name="_Toc130393397"/>
      <w:bookmarkStart w:id="1254" w:name="_Toc137561784"/>
      <w:bookmarkStart w:id="1255" w:name="_Toc138870926"/>
      <w:r w:rsidRPr="00120294">
        <w:rPr>
          <w:lang w:eastAsia="sv-SE"/>
        </w:rPr>
        <w:t>6.2.4.2</w:t>
      </w:r>
      <w:r w:rsidRPr="00120294">
        <w:rPr>
          <w:lang w:eastAsia="sv-SE"/>
        </w:rPr>
        <w:tab/>
        <w:t>Procedur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CEF069F" w14:textId="77777777" w:rsidR="00945F66" w:rsidRPr="00120294" w:rsidRDefault="00945F66" w:rsidP="00945F66">
      <w:pPr>
        <w:rPr>
          <w:lang w:eastAsia="sv-SE"/>
        </w:rPr>
      </w:pPr>
      <w:r w:rsidRPr="00120294">
        <w:rPr>
          <w:lang w:eastAsia="sv-SE"/>
        </w:rPr>
        <w:t>For normal test environment conditions in OTA domain, the test procedure is as follows:</w:t>
      </w:r>
    </w:p>
    <w:p w14:paraId="48DDCB7E" w14:textId="77777777" w:rsidR="00945F66" w:rsidRPr="00120294" w:rsidRDefault="00945F66" w:rsidP="00945F66">
      <w:pPr>
        <w:ind w:left="568" w:hanging="284"/>
      </w:pPr>
      <w:r w:rsidRPr="00120294">
        <w:t>1)</w:t>
      </w:r>
      <w:r w:rsidRPr="00120294">
        <w:tab/>
        <w:t>Place the IAB at the positioner.</w:t>
      </w:r>
    </w:p>
    <w:p w14:paraId="7FD4706B"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3E9BC4C" w14:textId="77777777" w:rsidR="00945F66" w:rsidRPr="00120294" w:rsidRDefault="00945F66" w:rsidP="00945F66">
      <w:pPr>
        <w:ind w:left="568" w:hanging="284"/>
      </w:pPr>
      <w:r w:rsidRPr="00120294">
        <w:t>3)</w:t>
      </w:r>
      <w:r w:rsidRPr="00120294">
        <w:tab/>
        <w:t>Orient the positioner (and IAB) in order that the direction to be tested aligns with the test antenna.</w:t>
      </w:r>
    </w:p>
    <w:p w14:paraId="08E97A2B" w14:textId="77777777" w:rsidR="00945F66" w:rsidRPr="00120294" w:rsidRDefault="00945F66" w:rsidP="00945F66">
      <w:pPr>
        <w:ind w:left="568" w:hanging="284"/>
      </w:pPr>
      <w:r w:rsidRPr="00120294">
        <w:t>4)</w:t>
      </w:r>
      <w:r w:rsidRPr="00120294">
        <w:tab/>
        <w:t xml:space="preserve">Configure the </w:t>
      </w:r>
      <w:r w:rsidRPr="00120294">
        <w:rPr>
          <w:i/>
        </w:rPr>
        <w:t>beam peak direction</w:t>
      </w:r>
      <w:r w:rsidRPr="00120294">
        <w:t xml:space="preserve"> of the IAB according to the declared </w:t>
      </w:r>
      <w:r w:rsidRPr="00120294">
        <w:rPr>
          <w:i/>
        </w:rPr>
        <w:t>beam direction pair</w:t>
      </w:r>
      <w:r w:rsidRPr="00120294">
        <w:t>.</w:t>
      </w:r>
    </w:p>
    <w:p w14:paraId="20A2BB29" w14:textId="77777777" w:rsidR="00316642" w:rsidRPr="00120294" w:rsidRDefault="00316642" w:rsidP="00316642">
      <w:pPr>
        <w:ind w:left="568" w:hanging="284"/>
      </w:pPr>
      <w:r w:rsidRPr="00120294">
        <w:t>5)</w:t>
      </w:r>
      <w:r w:rsidRPr="00120294">
        <w:tab/>
        <w:t>Set the IAB to transmit according to the applicable test configuration in clause 4.8 using the corresponding test model(s) in clause 4.9.2.</w:t>
      </w:r>
    </w:p>
    <w:p w14:paraId="1DF2CE1E" w14:textId="77777777" w:rsidR="00316642" w:rsidRDefault="00316642" w:rsidP="00316642">
      <w:pPr>
        <w:ind w:left="568" w:hanging="284"/>
      </w:pPr>
      <w:r w:rsidRPr="00120294">
        <w:tab/>
        <w:t>For a IAB declared to be capable of multi-carrier and/or CA operation use the applicable test signal configuration and corresponding power setting specified in clauses 4.7.2</w:t>
      </w:r>
      <w:r w:rsidRPr="00120294">
        <w:rPr>
          <w:rFonts w:hint="eastAsia"/>
          <w:lang w:eastAsia="zh-CN"/>
        </w:rPr>
        <w:t xml:space="preserve">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06DA0D8C" w14:textId="77777777" w:rsidR="00316642" w:rsidRDefault="00316642" w:rsidP="00316642">
      <w:pPr>
        <w:ind w:left="568"/>
      </w:pPr>
      <w:r>
        <w:rPr>
          <w:color w:val="000000"/>
          <w:lang w:eastAsia="zh-CN"/>
        </w:rPr>
        <w:t xml:space="preserve">For an IAB node declared to be capable of </w:t>
      </w:r>
      <w:r>
        <w:rPr>
          <w:rFonts w:hint="eastAsia"/>
          <w:color w:val="000000"/>
          <w:lang w:val="en-US" w:eastAsia="zh-CN"/>
        </w:rPr>
        <w:t>s</w:t>
      </w:r>
      <w:r>
        <w:rPr>
          <w:color w:val="000000"/>
          <w:lang w:eastAsia="zh-CN"/>
        </w:rPr>
        <w:t xml:space="preserve">imultaneous transmission between IAB-DU and IAB-MT (D.IAB-3),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SimSun" w:hint="eastAsia"/>
          <w:lang w:val="en-US" w:eastAsia="zh-CN"/>
        </w:rPr>
        <w:t xml:space="preserve"> </w:t>
      </w:r>
      <w:r>
        <w:rPr>
          <w:rFonts w:hint="eastAsia"/>
          <w:color w:val="000000"/>
          <w:lang w:val="en-US" w:eastAsia="zh-CN"/>
        </w:rPr>
        <w:t xml:space="preserve">for </w:t>
      </w:r>
      <w:r>
        <w:rPr>
          <w:color w:val="000000"/>
          <w:lang w:eastAsia="zh-CN"/>
        </w:rPr>
        <w:t>IAB-MT and IAB-DU.</w:t>
      </w:r>
    </w:p>
    <w:p w14:paraId="0317D97D" w14:textId="77777777" w:rsidR="00945F66" w:rsidRPr="00120294" w:rsidRDefault="00945F66" w:rsidP="00945F66">
      <w:pPr>
        <w:ind w:left="568" w:hanging="284"/>
      </w:pPr>
      <w:r w:rsidRPr="00120294">
        <w:t>6)</w:t>
      </w:r>
      <w:r w:rsidRPr="00120294">
        <w:tab/>
        <w:t xml:space="preserve">Measur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4FF3919" w14:textId="77777777" w:rsidR="00945F66" w:rsidRPr="00120294" w:rsidRDefault="00945F66" w:rsidP="00945F66">
      <w:pPr>
        <w:ind w:left="568" w:hanging="284"/>
      </w:pPr>
      <w:r w:rsidRPr="00120294">
        <w:t>7)</w:t>
      </w:r>
      <w:r w:rsidRPr="00120294">
        <w:tab/>
        <w:t xml:space="preserve">Test steps 3 to 6 are repeated for all declared beams (D.3) and their reference </w:t>
      </w:r>
      <w:r w:rsidRPr="00120294">
        <w:rPr>
          <w:i/>
        </w:rPr>
        <w:t>beam direction pairs</w:t>
      </w:r>
      <w:r w:rsidRPr="00120294">
        <w:t xml:space="preserve"> and </w:t>
      </w:r>
      <w:r w:rsidRPr="00120294">
        <w:rPr>
          <w:i/>
        </w:rPr>
        <w:t xml:space="preserve">maximum steering directions </w:t>
      </w:r>
      <w:r w:rsidRPr="00120294">
        <w:t>(D.8 and D.10).</w:t>
      </w:r>
    </w:p>
    <w:p w14:paraId="0E3E3FC4" w14:textId="77777777" w:rsidR="00945F66" w:rsidRPr="00120294" w:rsidRDefault="00945F66" w:rsidP="00945F66">
      <w:pPr>
        <w:rPr>
          <w:lang w:eastAsia="zh-CN"/>
        </w:rPr>
      </w:pPr>
      <w:r w:rsidRPr="00120294">
        <w:rPr>
          <w:lang w:eastAsia="zh-CN"/>
        </w:rPr>
        <w:t xml:space="preserve">For multi-band capable IAB and single band tests, repeat the steps above per involved </w:t>
      </w:r>
      <w:r w:rsidRPr="00120294">
        <w:rPr>
          <w:i/>
          <w:lang w:eastAsia="zh-CN"/>
        </w:rPr>
        <w:t>operating band</w:t>
      </w:r>
      <w:r w:rsidRPr="00120294">
        <w:rPr>
          <w:lang w:eastAsia="zh-CN"/>
        </w:rPr>
        <w:t xml:space="preserve"> where single band test configurations and test models shall apply with no carriers activated in the other band.</w:t>
      </w:r>
    </w:p>
    <w:p w14:paraId="0520F7DB" w14:textId="77777777" w:rsidR="00945F66" w:rsidRPr="00120294" w:rsidRDefault="00945F66" w:rsidP="00945F66">
      <w:r w:rsidRPr="00120294">
        <w:t>For extreme conditions tests the methods in annex B.7 may be used.</w:t>
      </w:r>
    </w:p>
    <w:p w14:paraId="5CD14222" w14:textId="77777777" w:rsidR="00945F66" w:rsidRPr="00120294" w:rsidRDefault="00945F66" w:rsidP="00DD157E">
      <w:pPr>
        <w:pStyle w:val="Heading3"/>
        <w:rPr>
          <w:lang w:eastAsia="sv-SE"/>
        </w:rPr>
      </w:pPr>
      <w:bookmarkStart w:id="1256" w:name="_Toc75333969"/>
      <w:bookmarkStart w:id="1257" w:name="_Toc75508161"/>
      <w:bookmarkStart w:id="1258" w:name="_Toc75815900"/>
      <w:bookmarkStart w:id="1259" w:name="_Toc76541058"/>
      <w:bookmarkStart w:id="1260" w:name="_Toc76541625"/>
      <w:bookmarkStart w:id="1261" w:name="_Toc82429514"/>
      <w:bookmarkStart w:id="1262" w:name="_Toc89939765"/>
      <w:bookmarkStart w:id="1263" w:name="_Toc98754091"/>
      <w:bookmarkStart w:id="1264" w:name="_Toc106177905"/>
      <w:bookmarkStart w:id="1265" w:name="_Toc114148613"/>
      <w:bookmarkStart w:id="1266" w:name="_Toc124150858"/>
      <w:bookmarkStart w:id="1267" w:name="_Toc130393398"/>
      <w:bookmarkStart w:id="1268" w:name="_Toc137561785"/>
      <w:bookmarkStart w:id="1269" w:name="_Toc138870927"/>
      <w:r w:rsidRPr="00120294">
        <w:rPr>
          <w:lang w:eastAsia="sv-SE"/>
        </w:rPr>
        <w:t>6.</w:t>
      </w:r>
      <w:r w:rsidRPr="00120294">
        <w:rPr>
          <w:lang w:eastAsia="zh-CN"/>
        </w:rPr>
        <w:t>2</w:t>
      </w:r>
      <w:r w:rsidRPr="00120294">
        <w:rPr>
          <w:lang w:eastAsia="sv-SE"/>
        </w:rPr>
        <w:t>.5</w:t>
      </w:r>
      <w:r w:rsidRPr="00120294">
        <w:rPr>
          <w:lang w:eastAsia="sv-SE"/>
        </w:rPr>
        <w:tab/>
        <w:t>Test requirement</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5D10DE1" w14:textId="779E092C" w:rsidR="00945F66" w:rsidRPr="00120294" w:rsidRDefault="00945F66" w:rsidP="00DD157E">
      <w:pPr>
        <w:pStyle w:val="Heading4"/>
        <w:rPr>
          <w:lang w:eastAsia="sv-SE"/>
        </w:rPr>
      </w:pPr>
      <w:bookmarkStart w:id="1270" w:name="_Toc75333970"/>
      <w:bookmarkStart w:id="1271" w:name="_Toc75508162"/>
      <w:bookmarkStart w:id="1272" w:name="_Toc75815901"/>
      <w:bookmarkStart w:id="1273" w:name="_Toc76541059"/>
      <w:bookmarkStart w:id="1274" w:name="_Toc76541626"/>
      <w:bookmarkStart w:id="1275" w:name="_Toc82429515"/>
      <w:bookmarkStart w:id="1276" w:name="_Toc89939766"/>
      <w:bookmarkStart w:id="1277" w:name="_Toc98754092"/>
      <w:bookmarkStart w:id="1278" w:name="_Toc106177906"/>
      <w:bookmarkStart w:id="1279" w:name="_Toc114148614"/>
      <w:bookmarkStart w:id="1280" w:name="_Toc124150859"/>
      <w:bookmarkStart w:id="1281" w:name="_Toc130393399"/>
      <w:bookmarkStart w:id="1282" w:name="_Toc137561786"/>
      <w:bookmarkStart w:id="1283" w:name="_Toc138870928"/>
      <w:r w:rsidRPr="00120294">
        <w:rPr>
          <w:lang w:eastAsia="sv-SE"/>
        </w:rPr>
        <w:t>6.</w:t>
      </w:r>
      <w:r w:rsidRPr="00120294">
        <w:rPr>
          <w:lang w:eastAsia="zh-CN"/>
        </w:rPr>
        <w:t>2</w:t>
      </w:r>
      <w:r w:rsidRPr="00120294">
        <w:rPr>
          <w:lang w:eastAsia="sv-SE"/>
        </w:rPr>
        <w:t>.5.1</w:t>
      </w:r>
      <w:r w:rsidRPr="00120294">
        <w:rPr>
          <w:lang w:eastAsia="sv-SE"/>
        </w:rPr>
        <w:tab/>
        <w:t>IAB-DU</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00E4974"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1-1, relative to the manufacturer's </w:t>
      </w:r>
      <w:r w:rsidRPr="00120294">
        <w:rPr>
          <w:lang w:eastAsia="zh-CN"/>
        </w:rPr>
        <w:t>declared rated beam EIRP (D.11) value</w:t>
      </w:r>
      <w:r w:rsidRPr="00120294">
        <w:t>:</w:t>
      </w:r>
    </w:p>
    <w:p w14:paraId="2F24C361" w14:textId="77777777" w:rsidR="00945F66" w:rsidRPr="00120294" w:rsidRDefault="00945F66" w:rsidP="00124AE4">
      <w:pPr>
        <w:pStyle w:val="TH"/>
      </w:pPr>
      <w:r w:rsidRPr="00120294">
        <w:t>Table 6.2.5.1-1: Test requirement for radiated transmit power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35141EF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0682AB8"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73B9D73" w14:textId="141EB85D"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4C34D5B3"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5FF5C46C" w14:textId="28B6340F"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727D4E61" w14:textId="2493B722"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596E9056"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21F7149D"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1EDE83AF" w14:textId="50FFC12F"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7C1A591B"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01A42330" w14:textId="0F08DA56"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10E6AA27" w14:textId="1E847CD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223164DF"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19D95C55"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42B7D9F5" w14:textId="5E4627F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7EDCE62E"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5BF782D2"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41629AE4" w14:textId="77777777" w:rsidR="00945F66" w:rsidRPr="00120294" w:rsidRDefault="00945F66" w:rsidP="00945F66">
            <w:pPr>
              <w:keepNext/>
              <w:keepLines/>
              <w:spacing w:after="0"/>
              <w:jc w:val="center"/>
              <w:rPr>
                <w:rFonts w:ascii="Arial" w:hAnsi="Arial"/>
                <w:sz w:val="18"/>
              </w:rPr>
            </w:pPr>
          </w:p>
        </w:tc>
      </w:tr>
      <w:tr w:rsidR="00945F66" w:rsidRPr="00120294" w14:paraId="1D33A430"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7B776C3E" w14:textId="5A21CDF9"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2F807857"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6E957825" w14:textId="03D7BF1C"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1</w:t>
            </w:r>
            <w:r w:rsidR="00836A4B" w:rsidRPr="00120294">
              <w:rPr>
                <w:rFonts w:ascii="Arial" w:hAnsi="Arial" w:cs="Arial"/>
                <w:sz w:val="18"/>
              </w:rPr>
              <w:t xml:space="preserve"> </w:t>
            </w:r>
            <w:r w:rsidRPr="00120294">
              <w:rPr>
                <w:rFonts w:ascii="Arial" w:hAnsi="Arial"/>
                <w:sz w:val="18"/>
              </w:rPr>
              <w:t>dB</w:t>
            </w:r>
          </w:p>
          <w:p w14:paraId="772F1BC6" w14:textId="062D1341"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4</w:t>
            </w:r>
            <w:r w:rsidR="00836A4B" w:rsidRPr="00120294">
              <w:rPr>
                <w:rFonts w:ascii="Arial" w:hAnsi="Arial"/>
                <w:sz w:val="18"/>
              </w:rPr>
              <w:t xml:space="preserve"> </w:t>
            </w:r>
            <w:r w:rsidRPr="00120294">
              <w:rPr>
                <w:rFonts w:ascii="Arial" w:hAnsi="Arial"/>
                <w:sz w:val="18"/>
              </w:rPr>
              <w:t>dB</w:t>
            </w:r>
          </w:p>
          <w:p w14:paraId="4D67ABB9" w14:textId="4744259D" w:rsidR="00945F66" w:rsidRPr="00120294" w:rsidRDefault="00945F66" w:rsidP="00142A6B">
            <w:pPr>
              <w:keepNext/>
              <w:keepLines/>
              <w:spacing w:after="0"/>
              <w:jc w:val="center"/>
              <w:rPr>
                <w:rFonts w:ascii="Arial" w:hAnsi="Arial"/>
                <w:sz w:val="18"/>
              </w:rPr>
            </w:pPr>
          </w:p>
        </w:tc>
      </w:tr>
    </w:tbl>
    <w:p w14:paraId="612E7FF4" w14:textId="77777777" w:rsidR="00945F66" w:rsidRPr="00120294" w:rsidRDefault="00945F66" w:rsidP="00945F66"/>
    <w:p w14:paraId="4FEFAE86" w14:textId="77777777" w:rsidR="00945F66" w:rsidRPr="00120294" w:rsidRDefault="00945F66" w:rsidP="00DD157E">
      <w:pPr>
        <w:pStyle w:val="Heading4"/>
        <w:rPr>
          <w:lang w:eastAsia="sv-SE"/>
        </w:rPr>
      </w:pPr>
      <w:bookmarkStart w:id="1284" w:name="_Toc75333971"/>
      <w:bookmarkStart w:id="1285" w:name="_Toc75508163"/>
      <w:bookmarkStart w:id="1286" w:name="_Toc75815902"/>
      <w:bookmarkStart w:id="1287" w:name="_Toc76541060"/>
      <w:bookmarkStart w:id="1288" w:name="_Toc76541627"/>
      <w:bookmarkStart w:id="1289" w:name="_Toc82429516"/>
      <w:bookmarkStart w:id="1290" w:name="_Toc89939767"/>
      <w:bookmarkStart w:id="1291" w:name="_Toc98754093"/>
      <w:bookmarkStart w:id="1292" w:name="_Toc106177907"/>
      <w:bookmarkStart w:id="1293" w:name="_Toc114148615"/>
      <w:bookmarkStart w:id="1294" w:name="_Toc124150860"/>
      <w:bookmarkStart w:id="1295" w:name="_Toc130393400"/>
      <w:bookmarkStart w:id="1296" w:name="_Toc137561787"/>
      <w:bookmarkStart w:id="1297" w:name="_Toc138870929"/>
      <w:r w:rsidRPr="00120294">
        <w:rPr>
          <w:lang w:eastAsia="sv-SE"/>
        </w:rPr>
        <w:t>6.</w:t>
      </w:r>
      <w:r w:rsidRPr="00120294">
        <w:rPr>
          <w:lang w:eastAsia="zh-CN"/>
        </w:rPr>
        <w:t>2</w:t>
      </w:r>
      <w:r w:rsidRPr="00120294">
        <w:rPr>
          <w:lang w:eastAsia="sv-SE"/>
        </w:rPr>
        <w:t>.5.2</w:t>
      </w:r>
      <w:r w:rsidRPr="00120294">
        <w:rPr>
          <w:lang w:eastAsia="sv-SE"/>
        </w:rPr>
        <w:tab/>
        <w:t>IAB-MT</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9072053"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2-1, relative to the manufacturer's </w:t>
      </w:r>
      <w:r w:rsidRPr="00120294">
        <w:rPr>
          <w:lang w:eastAsia="zh-CN"/>
        </w:rPr>
        <w:t>declared rated beam EIRP (D.11) value</w:t>
      </w:r>
      <w:r w:rsidRPr="00120294">
        <w:t>:</w:t>
      </w:r>
    </w:p>
    <w:p w14:paraId="616FDB3B" w14:textId="77777777" w:rsidR="00945F66" w:rsidRPr="00120294" w:rsidRDefault="00945F66" w:rsidP="00124AE4">
      <w:pPr>
        <w:pStyle w:val="TH"/>
      </w:pPr>
      <w:r w:rsidRPr="00120294">
        <w:t>Table 6.2.5.2-1: Test requirement for radiated transmit power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66CB859D"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1B3A406D"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4C64ED8" w14:textId="0DEEBDC1"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5FDD639F"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28D1CD60" w14:textId="745154D5"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13C0A096" w14:textId="7E4F51CA"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6F80C0B"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4B43AF64"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7EAC66FE" w14:textId="470B8D5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5A547BFE"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64F2DFE1" w14:textId="2BDEA1EC"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5483AB6E" w14:textId="202A776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2A8BF25"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7625A1BA"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1CBA5056" w14:textId="0DF9F70E"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528E5F4C"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0EB9C85C"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084823B4" w14:textId="77777777" w:rsidR="00945F66" w:rsidRPr="00120294" w:rsidRDefault="00945F66" w:rsidP="00945F66">
            <w:pPr>
              <w:keepNext/>
              <w:keepLines/>
              <w:spacing w:after="0"/>
              <w:jc w:val="center"/>
              <w:rPr>
                <w:rFonts w:ascii="Arial" w:hAnsi="Arial"/>
                <w:sz w:val="18"/>
              </w:rPr>
            </w:pPr>
          </w:p>
        </w:tc>
      </w:tr>
      <w:tr w:rsidR="00945F66" w:rsidRPr="00120294" w14:paraId="2AB68C2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AEAB536" w14:textId="642135BA"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5936A0D9"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1FC58292" w14:textId="55A4C316"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sz w:val="18"/>
              </w:rPr>
              <w:t>dB</w:t>
            </w:r>
          </w:p>
          <w:p w14:paraId="772ED76E" w14:textId="05248814"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sz w:val="18"/>
              </w:rPr>
              <w:t xml:space="preserve"> </w:t>
            </w:r>
            <w:r w:rsidRPr="00120294">
              <w:rPr>
                <w:rFonts w:ascii="Arial" w:hAnsi="Arial"/>
                <w:sz w:val="18"/>
              </w:rPr>
              <w:t>dB</w:t>
            </w:r>
          </w:p>
          <w:p w14:paraId="63435F94" w14:textId="1C63D7B9" w:rsidR="00945F66" w:rsidRPr="00120294" w:rsidRDefault="00945F66" w:rsidP="00945F66">
            <w:pPr>
              <w:keepNext/>
              <w:keepLines/>
              <w:spacing w:after="0"/>
              <w:jc w:val="center"/>
              <w:rPr>
                <w:rFonts w:ascii="Arial" w:hAnsi="Arial"/>
                <w:sz w:val="18"/>
              </w:rPr>
            </w:pPr>
          </w:p>
        </w:tc>
      </w:tr>
    </w:tbl>
    <w:p w14:paraId="5547953B" w14:textId="382C8B44" w:rsidR="002C05E7" w:rsidRPr="00120294" w:rsidRDefault="002C05E7" w:rsidP="002C05E7"/>
    <w:p w14:paraId="4AF8F94D" w14:textId="779D1877" w:rsidR="002C05E7" w:rsidRPr="00120294" w:rsidRDefault="002C05E7" w:rsidP="003C6004">
      <w:pPr>
        <w:pStyle w:val="Heading2"/>
      </w:pPr>
      <w:bookmarkStart w:id="1298" w:name="_Toc75165221"/>
      <w:bookmarkStart w:id="1299" w:name="_Toc75333972"/>
      <w:bookmarkStart w:id="1300" w:name="_Toc75508164"/>
      <w:bookmarkStart w:id="1301" w:name="_Toc75815903"/>
      <w:bookmarkStart w:id="1302" w:name="_Toc76541061"/>
      <w:bookmarkStart w:id="1303" w:name="_Toc76541628"/>
      <w:bookmarkStart w:id="1304" w:name="_Toc82429517"/>
      <w:bookmarkStart w:id="1305" w:name="_Toc89939768"/>
      <w:bookmarkStart w:id="1306" w:name="_Toc98754094"/>
      <w:bookmarkStart w:id="1307" w:name="_Toc106177908"/>
      <w:bookmarkStart w:id="1308" w:name="_Toc114148616"/>
      <w:bookmarkStart w:id="1309" w:name="_Toc124150861"/>
      <w:bookmarkStart w:id="1310" w:name="_Toc130393401"/>
      <w:bookmarkStart w:id="1311" w:name="_Toc137561788"/>
      <w:bookmarkStart w:id="1312" w:name="_Toc138870930"/>
      <w:r w:rsidRPr="00120294">
        <w:t>6.3</w:t>
      </w:r>
      <w:r w:rsidRPr="00120294">
        <w:tab/>
        <w:t>IAB output power</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D713322" w14:textId="2620BEAE" w:rsidR="00945F66" w:rsidRPr="00120294" w:rsidRDefault="00945F66" w:rsidP="003C6004">
      <w:pPr>
        <w:pStyle w:val="Heading3"/>
        <w:rPr>
          <w:lang w:eastAsia="sv-SE"/>
        </w:rPr>
      </w:pPr>
      <w:bookmarkStart w:id="1313" w:name="_Toc75165222"/>
      <w:bookmarkStart w:id="1314" w:name="_Toc75333973"/>
      <w:bookmarkStart w:id="1315" w:name="_Toc75508165"/>
      <w:bookmarkStart w:id="1316" w:name="_Toc75815904"/>
      <w:bookmarkStart w:id="1317" w:name="_Toc76541062"/>
      <w:bookmarkStart w:id="1318" w:name="_Toc76541629"/>
      <w:bookmarkStart w:id="1319" w:name="_Toc82429518"/>
      <w:bookmarkStart w:id="1320" w:name="_Toc89939769"/>
      <w:bookmarkStart w:id="1321" w:name="_Toc98754095"/>
      <w:bookmarkStart w:id="1322" w:name="_Toc106177909"/>
      <w:bookmarkStart w:id="1323" w:name="_Toc114148617"/>
      <w:bookmarkStart w:id="1324" w:name="_Toc124150862"/>
      <w:bookmarkStart w:id="1325" w:name="_Toc130393402"/>
      <w:bookmarkStart w:id="1326" w:name="_Toc137561789"/>
      <w:bookmarkStart w:id="1327" w:name="_Toc138870931"/>
      <w:r w:rsidRPr="00120294">
        <w:rPr>
          <w:lang w:eastAsia="sv-SE"/>
        </w:rPr>
        <w:t>6.3.1</w:t>
      </w:r>
      <w:r w:rsidRPr="00120294">
        <w:rPr>
          <w:lang w:eastAsia="sv-SE"/>
        </w:rPr>
        <w:tab/>
        <w:t>Definition and applicability</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0AC3718D" w14:textId="77777777" w:rsidR="00945F66" w:rsidRPr="00120294" w:rsidRDefault="00945F66" w:rsidP="00945F66">
      <w:pPr>
        <w:rPr>
          <w:lang w:eastAsia="zh-CN"/>
        </w:rPr>
      </w:pPr>
      <w:r w:rsidRPr="00D94371">
        <w:rPr>
          <w:lang w:eastAsia="zh-CN"/>
        </w:rPr>
        <w:t xml:space="preserve">OTA IAB output power is declared as the TRP radiated requirement, with the output power accuracy requirement defined at the RIB </w:t>
      </w:r>
      <w:r w:rsidRPr="00D94371">
        <w:rPr>
          <w:snapToGrid w:val="0"/>
        </w:rPr>
        <w:t xml:space="preserve">during the </w:t>
      </w:r>
      <w:r w:rsidRPr="00D94371">
        <w:rPr>
          <w:i/>
          <w:snapToGrid w:val="0"/>
        </w:rPr>
        <w:t>transmitter ON period</w:t>
      </w:r>
      <w:r w:rsidRPr="00D94371">
        <w:rPr>
          <w:lang w:eastAsia="zh-CN"/>
        </w:rPr>
        <w:t xml:space="preserve">. TRP does not change with beamforming settings as long as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xml:space="preserve">. Thus the TRP accuracy requirement must be met for any beamforming setting for which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Declarations are made separately for IAB-DU and IAB-MT.</w:t>
      </w:r>
    </w:p>
    <w:p w14:paraId="06E7EBAB" w14:textId="77777777" w:rsidR="00945F66" w:rsidRPr="00120294" w:rsidRDefault="00945F66" w:rsidP="00945F66">
      <w:r w:rsidRPr="00120294">
        <w:t xml:space="preserve">The IAB </w:t>
      </w:r>
      <w:r w:rsidRPr="00120294">
        <w:rPr>
          <w:i/>
        </w:rPr>
        <w:t>rated carrier TRP output power</w:t>
      </w:r>
      <w:r w:rsidRPr="00120294">
        <w:t xml:space="preserve"> for </w:t>
      </w:r>
      <w:r w:rsidRPr="00120294">
        <w:rPr>
          <w:i/>
        </w:rPr>
        <w:t xml:space="preserve">IAB type 1-O </w:t>
      </w:r>
      <w:r w:rsidRPr="00120294">
        <w:t xml:space="preserve">shall be within limits as specified in table 6.3.1-1 for </w:t>
      </w:r>
      <w:r w:rsidRPr="00120294">
        <w:rPr>
          <w:i/>
          <w:iCs/>
        </w:rPr>
        <w:t>IAB-DU type 1-O</w:t>
      </w:r>
      <w:r w:rsidRPr="00120294">
        <w:t xml:space="preserve"> and in table 6.3.1-2 for </w:t>
      </w:r>
      <w:r w:rsidRPr="00120294">
        <w:rPr>
          <w:i/>
          <w:iCs/>
        </w:rPr>
        <w:t>IAB-MT type 1-O</w:t>
      </w:r>
      <w:r w:rsidRPr="00120294">
        <w:t>.</w:t>
      </w:r>
    </w:p>
    <w:p w14:paraId="0A48B081" w14:textId="77777777" w:rsidR="00945F66" w:rsidRPr="00120294" w:rsidRDefault="00945F66" w:rsidP="00124AE4">
      <w:pPr>
        <w:pStyle w:val="TH"/>
      </w:pPr>
      <w:r w:rsidRPr="00120294">
        <w:t xml:space="preserve">Table 6.3.1-1: IAB-DU </w:t>
      </w:r>
      <w:r w:rsidRPr="00120294">
        <w:rPr>
          <w:i/>
        </w:rPr>
        <w:t xml:space="preserve">rated carrier TRP output power </w:t>
      </w:r>
      <w:r w:rsidRPr="00120294">
        <w:t xml:space="preserve">limits for </w:t>
      </w:r>
      <w:r w:rsidRPr="00120294">
        <w:rPr>
          <w:i/>
        </w:rPr>
        <w:t>IAB-DU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58E27AE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1A7ECE1" w14:textId="3E48BDBB" w:rsidR="00945F66" w:rsidRPr="00120294" w:rsidRDefault="00945F66" w:rsidP="00945F66">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2372710"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7D40C4DC"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3921E48" w14:textId="359E999C"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7A05746" w14:textId="3D5785F6"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21F10413"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8CD211C" w14:textId="20376047" w:rsidR="00945F66" w:rsidRPr="00120294" w:rsidRDefault="00945F66" w:rsidP="00945F66">
            <w:pPr>
              <w:keepNext/>
              <w:keepLines/>
              <w:spacing w:after="0"/>
              <w:jc w:val="center"/>
              <w:rPr>
                <w:rFonts w:ascii="Arial" w:hAnsi="Arial"/>
                <w:sz w:val="18"/>
              </w:rPr>
            </w:pPr>
            <w:r w:rsidRPr="00120294">
              <w:rPr>
                <w:rFonts w:ascii="Arial" w:hAnsi="Arial"/>
                <w:sz w:val="18"/>
              </w:rPr>
              <w:t>Medium</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7C0C4F" w14:textId="10F5D783"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w:t>
            </w:r>
            <w:r w:rsidR="00836A4B" w:rsidRPr="00120294">
              <w:rPr>
                <w:rFonts w:ascii="Arial" w:hAnsi="Arial"/>
                <w:sz w:val="18"/>
              </w:rPr>
              <w:t xml:space="preserve"> </w:t>
            </w:r>
            <w:r w:rsidRPr="00120294">
              <w:rPr>
                <w:rFonts w:ascii="Arial" w:hAnsi="Arial"/>
                <w:sz w:val="18"/>
              </w:rPr>
              <w:t>dBm</w:t>
            </w:r>
          </w:p>
        </w:tc>
      </w:tr>
      <w:tr w:rsidR="00945F66" w:rsidRPr="00120294" w14:paraId="2ABCE362"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6360A6B" w14:textId="31EA1BC0"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3A8994" w14:textId="4778C284"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m</w:t>
            </w:r>
          </w:p>
        </w:tc>
      </w:tr>
      <w:tr w:rsidR="00945F66" w:rsidRPr="00120294" w14:paraId="69626055"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B6C00AB" w14:textId="790043AB" w:rsidR="00945F66" w:rsidRPr="00120294" w:rsidRDefault="00945F66" w:rsidP="00BD6A23">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DU</w:t>
            </w:r>
          </w:p>
        </w:tc>
      </w:tr>
    </w:tbl>
    <w:p w14:paraId="7E169044" w14:textId="77777777" w:rsidR="00945F66" w:rsidRPr="00120294" w:rsidRDefault="00945F66" w:rsidP="00945F66">
      <w:pPr>
        <w:rPr>
          <w:lang w:eastAsia="zh-CN"/>
        </w:rPr>
      </w:pPr>
    </w:p>
    <w:p w14:paraId="42A9766A" w14:textId="77777777" w:rsidR="00945F66" w:rsidRPr="00120294" w:rsidRDefault="00945F66" w:rsidP="00124AE4">
      <w:pPr>
        <w:pStyle w:val="TH"/>
      </w:pPr>
      <w:r w:rsidRPr="00120294">
        <w:t xml:space="preserve">Table 6.3.1-2: IAB-MT </w:t>
      </w:r>
      <w:r w:rsidRPr="00120294">
        <w:rPr>
          <w:i/>
        </w:rPr>
        <w:t xml:space="preserve">rated carrier TRP output power </w:t>
      </w:r>
      <w:r w:rsidRPr="00120294">
        <w:t xml:space="preserve">limits for </w:t>
      </w:r>
      <w:r w:rsidRPr="00120294">
        <w:rPr>
          <w:i/>
        </w:rPr>
        <w:t>IAB-MT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4FF48DC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A30A821" w14:textId="64A6B039" w:rsidR="00945F66" w:rsidRPr="00120294" w:rsidRDefault="00945F66" w:rsidP="00945F66">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7AF0235"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3F4AECAA"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3F02C63" w14:textId="47DC06D5"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E3C008" w14:textId="61BAF938"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3502E9B6"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86615F7" w14:textId="192F8573"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F658743" w14:textId="3608B9BD"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24</w:t>
            </w:r>
            <w:r w:rsidR="00836A4B" w:rsidRPr="00120294">
              <w:rPr>
                <w:rFonts w:ascii="Arial" w:hAnsi="Arial"/>
                <w:sz w:val="18"/>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10log(</w:t>
            </w:r>
            <w:r w:rsidRPr="00120294">
              <w:rPr>
                <w:rFonts w:ascii="Arial" w:eastAsia="Yu Gothic UI" w:hAnsi="Arial"/>
                <w:iCs/>
                <w:sz w:val="18"/>
                <w:lang w:eastAsia="ja-JP"/>
              </w:rPr>
              <w:t>N</w:t>
            </w:r>
            <w:r w:rsidRPr="00120294">
              <w:rPr>
                <w:rFonts w:ascii="Arial" w:eastAsia="Yu Gothic UI" w:hAnsi="Arial"/>
                <w:iCs/>
                <w:sz w:val="18"/>
                <w:vertAlign w:val="subscript"/>
                <w:lang w:eastAsia="ja-JP"/>
              </w:rPr>
              <w:t>TXU,counted</w:t>
            </w:r>
            <w:r w:rsidRPr="00120294">
              <w:rPr>
                <w:rFonts w:ascii="Arial" w:hAnsi="Arial"/>
                <w:sz w:val="18"/>
                <w:lang w:eastAsia="ja-JP"/>
              </w:rPr>
              <w:t>)</w:t>
            </w:r>
          </w:p>
        </w:tc>
      </w:tr>
      <w:tr w:rsidR="00945F66" w:rsidRPr="00120294" w14:paraId="06F51BFA"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BCCB2D3" w14:textId="5376FFDE" w:rsidR="00945F66" w:rsidRPr="00120294" w:rsidRDefault="00945F66" w:rsidP="00BD6A23">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MT.</w:t>
            </w:r>
          </w:p>
        </w:tc>
      </w:tr>
    </w:tbl>
    <w:p w14:paraId="043EF8B3" w14:textId="77777777" w:rsidR="00945F66" w:rsidRPr="00120294" w:rsidRDefault="00945F66" w:rsidP="00945F66">
      <w:pPr>
        <w:rPr>
          <w:lang w:eastAsia="zh-CN"/>
        </w:rPr>
      </w:pPr>
    </w:p>
    <w:p w14:paraId="7ED7AB50" w14:textId="77777777" w:rsidR="00945F66" w:rsidRPr="00120294" w:rsidRDefault="00945F66" w:rsidP="00945F66">
      <w:pPr>
        <w:rPr>
          <w:lang w:eastAsia="zh-CN"/>
        </w:rPr>
      </w:pPr>
      <w:r w:rsidRPr="00120294">
        <w:t xml:space="preserve">There is no upper limit for the </w:t>
      </w:r>
      <w:r w:rsidRPr="00120294">
        <w:rPr>
          <w:i/>
          <w:lang w:eastAsia="zh-CN"/>
        </w:rPr>
        <w:t>rated carrier TRP output power</w:t>
      </w:r>
      <w:r w:rsidRPr="00120294">
        <w:rPr>
          <w:lang w:eastAsia="zh-CN"/>
        </w:rPr>
        <w:t xml:space="preserve"> of </w:t>
      </w:r>
      <w:r w:rsidRPr="00120294">
        <w:rPr>
          <w:i/>
          <w:lang w:eastAsia="zh-CN"/>
        </w:rPr>
        <w:t>IAB type 2-O</w:t>
      </w:r>
      <w:r w:rsidRPr="00120294">
        <w:rPr>
          <w:lang w:eastAsia="zh-CN"/>
        </w:rPr>
        <w:t>.</w:t>
      </w:r>
    </w:p>
    <w:p w14:paraId="32D4166C" w14:textId="77777777" w:rsidR="00945F66" w:rsidRPr="00120294" w:rsidRDefault="00945F66" w:rsidP="00945F66">
      <w:pPr>
        <w:rPr>
          <w:lang w:eastAsia="zh-CN"/>
        </w:rPr>
      </w:pPr>
      <w:r w:rsidRPr="00120294">
        <w:rPr>
          <w:lang w:eastAsia="zh-CN"/>
        </w:rPr>
        <w:t>Despite the general requirements for the IAB output power described in clauses 6.3.2 – 6.3.3, additional regional requirements might be applicable.</w:t>
      </w:r>
    </w:p>
    <w:p w14:paraId="0D6CF88A" w14:textId="1998C4FB" w:rsidR="00945F66" w:rsidRPr="00120294" w:rsidRDefault="00124AE4" w:rsidP="00124AE4">
      <w:pPr>
        <w:pStyle w:val="NO"/>
      </w:pPr>
      <w:r w:rsidRPr="00120294">
        <w:t>NOTE</w:t>
      </w:r>
      <w:r w:rsidR="00945F66" w:rsidRPr="00120294">
        <w:t>:</w:t>
      </w:r>
      <w:r w:rsidR="00945F66" w:rsidRPr="00120294">
        <w:tab/>
        <w:t xml:space="preserve">In certain regions, power limits corresponding to IAB classes may apply for </w:t>
      </w:r>
      <w:r w:rsidR="00945F66" w:rsidRPr="00120294">
        <w:rPr>
          <w:i/>
        </w:rPr>
        <w:t>IAB type 2-O</w:t>
      </w:r>
      <w:r w:rsidR="00945F66" w:rsidRPr="00120294">
        <w:t>.</w:t>
      </w:r>
    </w:p>
    <w:p w14:paraId="28878EAA" w14:textId="77777777" w:rsidR="00945F66" w:rsidRPr="00120294" w:rsidRDefault="00945F66" w:rsidP="00DD157E">
      <w:pPr>
        <w:pStyle w:val="Heading3"/>
        <w:rPr>
          <w:lang w:eastAsia="sv-SE"/>
        </w:rPr>
      </w:pPr>
      <w:bookmarkStart w:id="1328" w:name="_Toc75333974"/>
      <w:bookmarkStart w:id="1329" w:name="_Toc75508166"/>
      <w:bookmarkStart w:id="1330" w:name="_Toc75815905"/>
      <w:bookmarkStart w:id="1331" w:name="_Toc76541063"/>
      <w:bookmarkStart w:id="1332" w:name="_Toc76541630"/>
      <w:bookmarkStart w:id="1333" w:name="_Toc82429519"/>
      <w:bookmarkStart w:id="1334" w:name="_Toc89939770"/>
      <w:bookmarkStart w:id="1335" w:name="_Toc98754096"/>
      <w:bookmarkStart w:id="1336" w:name="_Toc106177910"/>
      <w:bookmarkStart w:id="1337" w:name="_Toc114148618"/>
      <w:bookmarkStart w:id="1338" w:name="_Toc124150863"/>
      <w:bookmarkStart w:id="1339" w:name="_Toc130393403"/>
      <w:bookmarkStart w:id="1340" w:name="_Toc137561790"/>
      <w:bookmarkStart w:id="1341" w:name="_Toc138870932"/>
      <w:r w:rsidRPr="00120294">
        <w:rPr>
          <w:lang w:eastAsia="sv-SE"/>
        </w:rPr>
        <w:t>6.3.2</w:t>
      </w:r>
      <w:r w:rsidRPr="00120294">
        <w:rPr>
          <w:lang w:eastAsia="sv-SE"/>
        </w:rPr>
        <w:tab/>
        <w:t>Minimum requirement</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378E300" w14:textId="77777777" w:rsidR="00945F66" w:rsidRPr="00120294" w:rsidRDefault="00945F66" w:rsidP="00945F66">
      <w:r w:rsidRPr="00120294">
        <w:t xml:space="preserve">The minimum requirement for </w:t>
      </w:r>
      <w:r w:rsidRPr="00120294">
        <w:rPr>
          <w:i/>
        </w:rPr>
        <w:t xml:space="preserve">IAB-DU type 1-O </w:t>
      </w:r>
      <w:r w:rsidRPr="00120294">
        <w:rPr>
          <w:iCs/>
        </w:rPr>
        <w:t>and</w:t>
      </w:r>
      <w:r w:rsidRPr="00120294">
        <w:rPr>
          <w:i/>
        </w:rPr>
        <w:t xml:space="preserve"> IAB-MT type 1-O </w:t>
      </w:r>
      <w:r w:rsidRPr="00120294">
        <w:t>is in TS 38.174 [2], clause 6.3.2.</w:t>
      </w:r>
    </w:p>
    <w:p w14:paraId="7FA96FA2" w14:textId="77777777" w:rsidR="00945F66" w:rsidRPr="00120294" w:rsidRDefault="00945F66" w:rsidP="00945F66">
      <w:r w:rsidRPr="00120294">
        <w:t xml:space="preserve">The minimum requirement for </w:t>
      </w:r>
      <w:r w:rsidRPr="00120294">
        <w:rPr>
          <w:i/>
        </w:rPr>
        <w:t>IAB type 2-O</w:t>
      </w:r>
      <w:r w:rsidRPr="00120294">
        <w:t xml:space="preserve"> is in TS 38.174 [2], clause 6.3.3.</w:t>
      </w:r>
    </w:p>
    <w:p w14:paraId="222C84C7" w14:textId="77777777" w:rsidR="00945F66" w:rsidRPr="00120294" w:rsidRDefault="00945F66" w:rsidP="00DD157E">
      <w:pPr>
        <w:pStyle w:val="Heading3"/>
        <w:rPr>
          <w:lang w:eastAsia="sv-SE"/>
        </w:rPr>
      </w:pPr>
      <w:bookmarkStart w:id="1342" w:name="_Toc75333975"/>
      <w:bookmarkStart w:id="1343" w:name="_Toc75508167"/>
      <w:bookmarkStart w:id="1344" w:name="_Toc75815906"/>
      <w:bookmarkStart w:id="1345" w:name="_Toc76541064"/>
      <w:bookmarkStart w:id="1346" w:name="_Toc76541631"/>
      <w:bookmarkStart w:id="1347" w:name="_Toc82429520"/>
      <w:bookmarkStart w:id="1348" w:name="_Toc89939771"/>
      <w:bookmarkStart w:id="1349" w:name="_Toc98754097"/>
      <w:bookmarkStart w:id="1350" w:name="_Toc106177911"/>
      <w:bookmarkStart w:id="1351" w:name="_Toc114148619"/>
      <w:bookmarkStart w:id="1352" w:name="_Toc124150864"/>
      <w:bookmarkStart w:id="1353" w:name="_Toc130393404"/>
      <w:bookmarkStart w:id="1354" w:name="_Toc137561791"/>
      <w:bookmarkStart w:id="1355" w:name="_Toc138870933"/>
      <w:r w:rsidRPr="00120294">
        <w:rPr>
          <w:lang w:eastAsia="sv-SE"/>
        </w:rPr>
        <w:t>6.3.3</w:t>
      </w:r>
      <w:r w:rsidRPr="00120294">
        <w:rPr>
          <w:lang w:eastAsia="sv-SE"/>
        </w:rPr>
        <w:tab/>
        <w:t>Test purpos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20EE8190" w14:textId="77777777" w:rsidR="00945F66" w:rsidRPr="00120294" w:rsidRDefault="00945F66" w:rsidP="00945F66">
      <w:r w:rsidRPr="00120294">
        <w:t xml:space="preserve">The test purpose is to verify the accuracy of the </w:t>
      </w:r>
      <w:r w:rsidRPr="00120294">
        <w:rPr>
          <w:i/>
        </w:rPr>
        <w:t>maximum carrier TRP</w:t>
      </w:r>
      <w:r w:rsidRPr="00120294">
        <w:t xml:space="preserve"> (P</w:t>
      </w:r>
      <w:r w:rsidRPr="00120294">
        <w:rPr>
          <w:vertAlign w:val="subscript"/>
        </w:rPr>
        <w:t>max,c,TRP</w:t>
      </w:r>
      <w:r w:rsidRPr="00120294">
        <w:t xml:space="preserve">) across the frequency range for all </w:t>
      </w:r>
      <w:r w:rsidRPr="00120294">
        <w:rPr>
          <w:i/>
        </w:rPr>
        <w:t>RIBs</w:t>
      </w:r>
      <w:r w:rsidRPr="00120294">
        <w:t>.</w:t>
      </w:r>
    </w:p>
    <w:p w14:paraId="78ED3EC9" w14:textId="77777777" w:rsidR="00945F66" w:rsidRPr="00120294" w:rsidRDefault="00945F66" w:rsidP="00DD157E">
      <w:pPr>
        <w:pStyle w:val="Heading3"/>
        <w:rPr>
          <w:lang w:eastAsia="sv-SE"/>
        </w:rPr>
      </w:pPr>
      <w:bookmarkStart w:id="1356" w:name="_Toc75333976"/>
      <w:bookmarkStart w:id="1357" w:name="_Toc75508168"/>
      <w:bookmarkStart w:id="1358" w:name="_Toc75815907"/>
      <w:bookmarkStart w:id="1359" w:name="_Toc76541065"/>
      <w:bookmarkStart w:id="1360" w:name="_Toc76541632"/>
      <w:bookmarkStart w:id="1361" w:name="_Toc82429521"/>
      <w:bookmarkStart w:id="1362" w:name="_Toc89939772"/>
      <w:bookmarkStart w:id="1363" w:name="_Toc98754098"/>
      <w:bookmarkStart w:id="1364" w:name="_Toc106177912"/>
      <w:bookmarkStart w:id="1365" w:name="_Toc114148620"/>
      <w:bookmarkStart w:id="1366" w:name="_Toc124150865"/>
      <w:bookmarkStart w:id="1367" w:name="_Toc130393405"/>
      <w:bookmarkStart w:id="1368" w:name="_Toc137561792"/>
      <w:bookmarkStart w:id="1369" w:name="_Toc138870934"/>
      <w:r w:rsidRPr="00120294">
        <w:rPr>
          <w:lang w:eastAsia="sv-SE"/>
        </w:rPr>
        <w:t>6</w:t>
      </w:r>
      <w:r w:rsidRPr="00120294">
        <w:rPr>
          <w:lang w:eastAsia="zh-CN"/>
        </w:rPr>
        <w:t>.3.</w:t>
      </w:r>
      <w:r w:rsidRPr="00120294">
        <w:rPr>
          <w:lang w:eastAsia="sv-SE"/>
        </w:rPr>
        <w:t>4</w:t>
      </w:r>
      <w:r w:rsidRPr="00120294">
        <w:rPr>
          <w:lang w:eastAsia="sv-SE"/>
        </w:rPr>
        <w:tab/>
        <w:t>Method of test</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08E9E2E" w14:textId="77777777" w:rsidR="00945F66" w:rsidRPr="00120294" w:rsidRDefault="00945F66" w:rsidP="00DD157E">
      <w:pPr>
        <w:pStyle w:val="Heading4"/>
        <w:rPr>
          <w:lang w:eastAsia="sv-SE"/>
        </w:rPr>
      </w:pPr>
      <w:bookmarkStart w:id="1370" w:name="_Toc75333977"/>
      <w:bookmarkStart w:id="1371" w:name="_Toc75508169"/>
      <w:bookmarkStart w:id="1372" w:name="_Toc75815908"/>
      <w:bookmarkStart w:id="1373" w:name="_Toc76541066"/>
      <w:bookmarkStart w:id="1374" w:name="_Toc76541633"/>
      <w:bookmarkStart w:id="1375" w:name="_Toc82429522"/>
      <w:bookmarkStart w:id="1376" w:name="_Toc89939773"/>
      <w:bookmarkStart w:id="1377" w:name="_Toc98754099"/>
      <w:bookmarkStart w:id="1378" w:name="_Toc106177913"/>
      <w:bookmarkStart w:id="1379" w:name="_Toc114148621"/>
      <w:bookmarkStart w:id="1380" w:name="_Toc124150866"/>
      <w:bookmarkStart w:id="1381" w:name="_Toc130393406"/>
      <w:bookmarkStart w:id="1382" w:name="_Toc137561793"/>
      <w:bookmarkStart w:id="1383" w:name="_Toc138870935"/>
      <w:r w:rsidRPr="00120294">
        <w:rPr>
          <w:lang w:eastAsia="sv-SE"/>
        </w:rPr>
        <w:t>6.3.4.1</w:t>
      </w:r>
      <w:r w:rsidRPr="00120294">
        <w:rPr>
          <w:lang w:eastAsia="sv-SE"/>
        </w:rPr>
        <w:tab/>
        <w:t>Initial condition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3A57199C" w14:textId="77777777" w:rsidR="00945F66" w:rsidRPr="00120294" w:rsidRDefault="00945F66" w:rsidP="00945F66">
      <w:r w:rsidRPr="00120294">
        <w:t>Test environment: Normal, see annex B.2.</w:t>
      </w:r>
    </w:p>
    <w:p w14:paraId="3A7E59C7" w14:textId="77777777" w:rsidR="00945F66" w:rsidRPr="00120294" w:rsidRDefault="00945F66" w:rsidP="00945F66">
      <w:r w:rsidRPr="00120294">
        <w:t>RF channels to be tested</w:t>
      </w:r>
      <w:r w:rsidRPr="00120294">
        <w:rPr>
          <w:rFonts w:hint="eastAsia"/>
          <w:lang w:eastAsia="zh-CN"/>
        </w:rPr>
        <w:t xml:space="preserve"> </w:t>
      </w:r>
      <w:r w:rsidRPr="00120294">
        <w:rPr>
          <w:sz w:val="21"/>
          <w:szCs w:val="22"/>
          <w:lang w:eastAsia="zh-CN"/>
        </w:rPr>
        <w:t>for single carrier</w:t>
      </w:r>
      <w:r w:rsidRPr="00120294">
        <w:t xml:space="preserve">: </w:t>
      </w:r>
      <w:r w:rsidRPr="00120294">
        <w:rPr>
          <w:rFonts w:hint="eastAsia"/>
          <w:lang w:eastAsia="zh-CN"/>
        </w:rPr>
        <w:t xml:space="preserve">B, </w:t>
      </w:r>
      <w:r w:rsidRPr="00120294">
        <w:rPr>
          <w:lang w:eastAsia="zh-CN"/>
        </w:rPr>
        <w:t>M</w:t>
      </w:r>
      <w:r w:rsidRPr="00120294">
        <w:rPr>
          <w:rFonts w:hint="eastAsia"/>
          <w:lang w:eastAsia="zh-CN"/>
        </w:rPr>
        <w:t>, T</w:t>
      </w:r>
      <w:r w:rsidRPr="00120294">
        <w:t>; see clause 4.9.1.</w:t>
      </w:r>
    </w:p>
    <w:p w14:paraId="1C46F48C" w14:textId="77777777" w:rsidR="00945F66" w:rsidRPr="00120294" w:rsidRDefault="00945F66" w:rsidP="00945F66">
      <w:r w:rsidRPr="00120294">
        <w:rPr>
          <w:i/>
        </w:rPr>
        <w:t>IAB RF Bandwidth</w:t>
      </w:r>
      <w:r w:rsidRPr="00120294">
        <w:t xml:space="preserve"> positions to be tested for multi-carrier</w:t>
      </w:r>
      <w:r w:rsidRPr="00120294">
        <w:rPr>
          <w:rFonts w:hint="eastAsia"/>
          <w:lang w:eastAsia="zh-CN"/>
        </w:rPr>
        <w:t xml:space="preserve"> and/or CA</w:t>
      </w:r>
      <w:r w:rsidRPr="00120294">
        <w:t>:</w:t>
      </w:r>
    </w:p>
    <w:p w14:paraId="69205CBF" w14:textId="77777777" w:rsidR="00945F66" w:rsidRPr="00120294" w:rsidRDefault="00945F66" w:rsidP="00B56291">
      <w:pPr>
        <w:pStyle w:val="B1"/>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in single band operation; see clause 4.9.1.</w:t>
      </w:r>
    </w:p>
    <w:p w14:paraId="19930CF1"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rFonts w:hint="eastAsia"/>
          <w:lang w:eastAsia="zh-CN"/>
        </w:rPr>
        <w:t>in multi-band operation,</w:t>
      </w:r>
      <w:r w:rsidRPr="00120294">
        <w:t xml:space="preserve"> see clause 4.9.</w:t>
      </w:r>
      <w:r w:rsidRPr="00120294">
        <w:rPr>
          <w:rFonts w:hint="eastAsia"/>
          <w:lang w:eastAsia="zh-CN"/>
        </w:rPr>
        <w:t>1</w:t>
      </w:r>
      <w:r w:rsidRPr="00120294">
        <w:t>.</w:t>
      </w:r>
    </w:p>
    <w:p w14:paraId="39642F33" w14:textId="77777777" w:rsidR="00945F66" w:rsidRPr="00120294" w:rsidRDefault="00945F66" w:rsidP="00945F66">
      <w:r w:rsidRPr="00120294">
        <w:t>Beams to be tested:</w:t>
      </w:r>
    </w:p>
    <w:p w14:paraId="53739377" w14:textId="77777777" w:rsidR="00945F66" w:rsidRPr="00120294" w:rsidRDefault="00945F66" w:rsidP="00945F66">
      <w:r w:rsidRPr="00120294">
        <w:t>As the requirement is TRP the beam pattern(s) may be set up to optimise the TRP measurement procedure (see annex I) as long as the required TRP level is achieved.</w:t>
      </w:r>
    </w:p>
    <w:p w14:paraId="13ED1134" w14:textId="77777777" w:rsidR="00945F66" w:rsidRPr="00120294" w:rsidRDefault="00945F66" w:rsidP="00DD157E">
      <w:pPr>
        <w:pStyle w:val="Heading4"/>
        <w:rPr>
          <w:lang w:eastAsia="sv-SE"/>
        </w:rPr>
      </w:pPr>
      <w:bookmarkStart w:id="1384" w:name="_Toc75333978"/>
      <w:bookmarkStart w:id="1385" w:name="_Toc75508170"/>
      <w:bookmarkStart w:id="1386" w:name="_Toc75815909"/>
      <w:bookmarkStart w:id="1387" w:name="_Toc76541067"/>
      <w:bookmarkStart w:id="1388" w:name="_Toc76541634"/>
      <w:bookmarkStart w:id="1389" w:name="_Toc82429523"/>
      <w:bookmarkStart w:id="1390" w:name="_Toc89939774"/>
      <w:bookmarkStart w:id="1391" w:name="_Toc98754100"/>
      <w:bookmarkStart w:id="1392" w:name="_Toc106177914"/>
      <w:bookmarkStart w:id="1393" w:name="_Toc114148622"/>
      <w:bookmarkStart w:id="1394" w:name="_Toc124150867"/>
      <w:bookmarkStart w:id="1395" w:name="_Toc130393407"/>
      <w:bookmarkStart w:id="1396" w:name="_Toc137561794"/>
      <w:bookmarkStart w:id="1397" w:name="_Toc138870936"/>
      <w:r w:rsidRPr="00120294">
        <w:rPr>
          <w:lang w:eastAsia="sv-SE"/>
        </w:rPr>
        <w:t>6.3.4.2</w:t>
      </w:r>
      <w:r w:rsidRPr="00120294">
        <w:rPr>
          <w:lang w:eastAsia="sv-SE"/>
        </w:rPr>
        <w:tab/>
        <w:t>Procedur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08B9AA9F" w14:textId="77777777" w:rsidR="00945F66" w:rsidRPr="00120294" w:rsidRDefault="00945F66" w:rsidP="00945F66">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characterized and calibrated</w:t>
      </w:r>
      <w:r w:rsidRPr="00120294">
        <w:rPr>
          <w:lang w:eastAsia="sv-SE"/>
        </w:rPr>
        <w:t xml:space="preserve"> reverberation chamber if so follow steps 1, 3, 5, and 7.</w:t>
      </w:r>
    </w:p>
    <w:p w14:paraId="55D3481D" w14:textId="77777777" w:rsidR="00945F66" w:rsidRPr="00120294" w:rsidRDefault="00945F66" w:rsidP="00945F66">
      <w:pPr>
        <w:ind w:left="568" w:hanging="284"/>
      </w:pPr>
      <w:r w:rsidRPr="00120294">
        <w:t>1)</w:t>
      </w:r>
      <w:r w:rsidRPr="00120294">
        <w:tab/>
        <w:t>Place the IAB at the positioner.</w:t>
      </w:r>
    </w:p>
    <w:p w14:paraId="25825CC6"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52DE269" w14:textId="77777777" w:rsidR="00945F66" w:rsidRPr="00120294" w:rsidRDefault="00945F66" w:rsidP="00945F66">
      <w:pPr>
        <w:ind w:left="568" w:hanging="284"/>
      </w:pPr>
      <w:r w:rsidRPr="00120294">
        <w:t>3)</w:t>
      </w:r>
      <w:r w:rsidRPr="00120294">
        <w:tab/>
        <w:t>Configure the IAB such that the beam peak direction(s) applied during the power measurement step 6 are consistent with the grid and measurement approach for the TRP test.</w:t>
      </w:r>
    </w:p>
    <w:p w14:paraId="577264C1" w14:textId="77777777" w:rsidR="00D3366F" w:rsidRPr="00120294" w:rsidRDefault="00D3366F" w:rsidP="00D3366F">
      <w:pPr>
        <w:ind w:left="568" w:hanging="284"/>
      </w:pPr>
      <w:r w:rsidRPr="00120294">
        <w:t>4)</w:t>
      </w:r>
      <w:r w:rsidRPr="00120294">
        <w:tab/>
        <w:t xml:space="preserve">Set the IAB to transmit according to the applicable test configuration in </w:t>
      </w:r>
      <w:r w:rsidRPr="00120294">
        <w:rPr>
          <w:rFonts w:hint="eastAsia"/>
          <w:lang w:eastAsia="zh-CN"/>
        </w:rPr>
        <w:t>clause</w:t>
      </w:r>
      <w:r w:rsidRPr="00120294">
        <w:rPr>
          <w:lang w:eastAsia="zh-CN"/>
        </w:rPr>
        <w:t> </w:t>
      </w:r>
      <w:r w:rsidRPr="00120294">
        <w:t>4.8 using the corresponding test model(s) in clause 4.9.2.</w:t>
      </w:r>
    </w:p>
    <w:p w14:paraId="5A902172" w14:textId="77777777" w:rsidR="00D3366F" w:rsidRDefault="00D3366F" w:rsidP="00D3366F">
      <w:pPr>
        <w:ind w:left="568" w:hanging="284"/>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665FEA61" w14:textId="77777777" w:rsidR="00D3366F" w:rsidRPr="00120294" w:rsidRDefault="00D3366F" w:rsidP="00D3366F">
      <w:pPr>
        <w:ind w:left="568"/>
      </w:pPr>
      <w:r>
        <w:rPr>
          <w:color w:val="000000"/>
          <w:lang w:eastAsia="zh-CN"/>
        </w:rPr>
        <w:t xml:space="preserve">For an IAB node declared to be capable of Simultaneous transmission between IAB-DU and IAB-MT (D.IAB-3),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SimSun" w:hint="eastAsia"/>
          <w:lang w:val="en-US" w:eastAsia="zh-CN"/>
        </w:rPr>
        <w:t xml:space="preserve"> </w:t>
      </w:r>
      <w:r>
        <w:rPr>
          <w:rFonts w:hint="eastAsia"/>
          <w:color w:val="000000"/>
          <w:lang w:val="en-US" w:eastAsia="zh-CN"/>
        </w:rPr>
        <w:t xml:space="preserve">for </w:t>
      </w:r>
      <w:r>
        <w:rPr>
          <w:color w:val="000000"/>
          <w:lang w:eastAsia="zh-CN"/>
        </w:rPr>
        <w:t xml:space="preserve">IAB-MT and IAB-DU. </w:t>
      </w:r>
    </w:p>
    <w:p w14:paraId="0237A2E3" w14:textId="77777777" w:rsidR="00945F66" w:rsidRPr="00120294" w:rsidRDefault="00945F66" w:rsidP="00945F66">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2B707CE3" w14:textId="77777777" w:rsidR="00945F66" w:rsidRPr="00120294" w:rsidRDefault="00945F66" w:rsidP="00945F66">
      <w:pPr>
        <w:ind w:left="568" w:hanging="284"/>
      </w:pPr>
      <w:r w:rsidRPr="00120294">
        <w:t>6)</w:t>
      </w:r>
      <w:r w:rsidRPr="00120294">
        <w:tab/>
        <w:t xml:space="preserve">Measure the radiated power for any two orthogonal polarizations (denoted p1 and p2) and calculate total radiated transmit power for particular beam direction pair as EIRP = EIRPp1 + EIRPp2. </w:t>
      </w:r>
    </w:p>
    <w:p w14:paraId="1573E092" w14:textId="77777777" w:rsidR="00945F66" w:rsidRPr="00120294" w:rsidRDefault="00945F66" w:rsidP="00945F66">
      <w:pPr>
        <w:ind w:left="568" w:hanging="284"/>
      </w:pPr>
      <w:r w:rsidRPr="00120294">
        <w:t>If the test chamber is a reverberation chamber measure TRP directly.</w:t>
      </w:r>
    </w:p>
    <w:p w14:paraId="197AEBD3" w14:textId="77777777" w:rsidR="00945F66" w:rsidRPr="00120294" w:rsidRDefault="00945F66" w:rsidP="00945F66">
      <w:pPr>
        <w:ind w:left="568" w:hanging="284"/>
      </w:pPr>
      <w:r w:rsidRPr="00120294">
        <w:t>7)</w:t>
      </w:r>
      <w:r w:rsidRPr="00120294">
        <w:tab/>
        <w:t>Repeat step 6-7 for all directions in the appropriated TRP measurement grid needed for full TRP estimation (see annex I).</w:t>
      </w:r>
    </w:p>
    <w:p w14:paraId="1BB5CCA1" w14:textId="77777777" w:rsidR="00945F66" w:rsidRPr="00120294" w:rsidRDefault="00945F66" w:rsidP="00945F66">
      <w:pPr>
        <w:ind w:left="568" w:hanging="284"/>
      </w:pPr>
      <w:r w:rsidRPr="00120294">
        <w:t>8)</w:t>
      </w:r>
      <w:r w:rsidRPr="00120294">
        <w:tab/>
        <w:t>Calculate TRP using the EIRP measurements.</w:t>
      </w:r>
    </w:p>
    <w:p w14:paraId="28780133" w14:textId="77777777" w:rsidR="00945F66" w:rsidRPr="00120294" w:rsidRDefault="00945F66" w:rsidP="00945F66">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ED2CAA9" w14:textId="77777777" w:rsidR="00945F66" w:rsidRPr="00120294" w:rsidRDefault="00945F66" w:rsidP="00DD157E">
      <w:pPr>
        <w:pStyle w:val="Heading3"/>
        <w:rPr>
          <w:lang w:eastAsia="sv-SE"/>
        </w:rPr>
      </w:pPr>
      <w:bookmarkStart w:id="1398" w:name="_Toc75333979"/>
      <w:bookmarkStart w:id="1399" w:name="_Toc75508171"/>
      <w:bookmarkStart w:id="1400" w:name="_Toc75815910"/>
      <w:bookmarkStart w:id="1401" w:name="_Toc76541068"/>
      <w:bookmarkStart w:id="1402" w:name="_Toc76541635"/>
      <w:bookmarkStart w:id="1403" w:name="_Toc82429524"/>
      <w:bookmarkStart w:id="1404" w:name="_Toc89939775"/>
      <w:bookmarkStart w:id="1405" w:name="_Toc98754101"/>
      <w:bookmarkStart w:id="1406" w:name="_Toc106177915"/>
      <w:bookmarkStart w:id="1407" w:name="_Toc114148623"/>
      <w:bookmarkStart w:id="1408" w:name="_Toc124150868"/>
      <w:bookmarkStart w:id="1409" w:name="_Toc130393408"/>
      <w:bookmarkStart w:id="1410" w:name="_Toc137561795"/>
      <w:bookmarkStart w:id="1411" w:name="_Toc138870937"/>
      <w:r w:rsidRPr="00120294">
        <w:rPr>
          <w:lang w:eastAsia="sv-SE"/>
        </w:rPr>
        <w:t>6</w:t>
      </w:r>
      <w:r w:rsidRPr="00120294">
        <w:rPr>
          <w:lang w:eastAsia="zh-CN"/>
        </w:rPr>
        <w:t>.3.</w:t>
      </w:r>
      <w:r w:rsidRPr="00120294">
        <w:rPr>
          <w:lang w:eastAsia="sv-SE"/>
        </w:rPr>
        <w:t>5</w:t>
      </w:r>
      <w:r w:rsidRPr="00120294">
        <w:rPr>
          <w:lang w:eastAsia="sv-SE"/>
        </w:rPr>
        <w:tab/>
        <w:t>Test requirement</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17B573AA" w14:textId="77777777" w:rsidR="00945F66" w:rsidRPr="00120294" w:rsidRDefault="00945F66" w:rsidP="00DD157E">
      <w:pPr>
        <w:pStyle w:val="Heading4"/>
        <w:rPr>
          <w:lang w:eastAsia="sv-SE"/>
        </w:rPr>
      </w:pPr>
      <w:bookmarkStart w:id="1412" w:name="_Toc75333980"/>
      <w:bookmarkStart w:id="1413" w:name="_Toc75508172"/>
      <w:bookmarkStart w:id="1414" w:name="_Toc75815911"/>
      <w:bookmarkStart w:id="1415" w:name="_Toc76541069"/>
      <w:bookmarkStart w:id="1416" w:name="_Toc76541636"/>
      <w:bookmarkStart w:id="1417" w:name="_Toc82429525"/>
      <w:bookmarkStart w:id="1418" w:name="_Toc89939776"/>
      <w:bookmarkStart w:id="1419" w:name="_Toc98754102"/>
      <w:bookmarkStart w:id="1420" w:name="_Toc106177916"/>
      <w:bookmarkStart w:id="1421" w:name="_Toc114148624"/>
      <w:bookmarkStart w:id="1422" w:name="_Toc124150869"/>
      <w:bookmarkStart w:id="1423" w:name="_Toc130393409"/>
      <w:bookmarkStart w:id="1424" w:name="_Toc137561796"/>
      <w:bookmarkStart w:id="1425" w:name="_Toc138870938"/>
      <w:r w:rsidRPr="00120294">
        <w:rPr>
          <w:lang w:eastAsia="sv-SE"/>
        </w:rPr>
        <w:t>6.3.5.1</w:t>
      </w:r>
      <w:r w:rsidRPr="00120294">
        <w:rPr>
          <w:lang w:eastAsia="sv-SE"/>
        </w:rPr>
        <w:tab/>
      </w:r>
      <w:r w:rsidRPr="00241381">
        <w:rPr>
          <w:i/>
          <w:iCs/>
        </w:rPr>
        <w:t>IAB type 1-O</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722F21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02AD1739" w14:textId="77777777" w:rsidR="00945F66" w:rsidRPr="00120294" w:rsidRDefault="00945F66" w:rsidP="00B56291">
      <w:pPr>
        <w:pStyle w:val="B1"/>
      </w:pPr>
      <w:r w:rsidRPr="00120294">
        <w:t>-</w:t>
      </w:r>
      <w:r w:rsidRPr="00120294">
        <w:tab/>
        <w:t xml:space="preserve">within +3.4 dB and -3.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rPr>
          <w:lang w:eastAsia="zh-CN"/>
        </w:rPr>
        <w:t xml:space="preserve"> </w:t>
      </w:r>
      <w:r w:rsidRPr="00120294">
        <w:t xml:space="preserve">carrier frequency f </w:t>
      </w:r>
      <w:r w:rsidRPr="00120294">
        <w:rPr>
          <w:rFonts w:cs="Arial"/>
        </w:rPr>
        <w:t>≤</w:t>
      </w:r>
      <w:r w:rsidRPr="00120294">
        <w:t> 3.0 GHz;</w:t>
      </w:r>
    </w:p>
    <w:p w14:paraId="45609D27"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0 GHz &lt; f </w:t>
      </w:r>
      <w:r w:rsidRPr="00120294">
        <w:rPr>
          <w:rFonts w:cs="Arial"/>
        </w:rPr>
        <w:t>≤</w:t>
      </w:r>
      <w:r w:rsidRPr="00120294">
        <w:t xml:space="preserve"> 4.2 GHz.</w:t>
      </w:r>
    </w:p>
    <w:p w14:paraId="2679CAE5"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4.2 GHz &lt; f </w:t>
      </w:r>
      <w:r w:rsidRPr="00120294">
        <w:rPr>
          <w:rFonts w:cs="Arial"/>
        </w:rPr>
        <w:t>≤</w:t>
      </w:r>
      <w:r w:rsidRPr="00120294">
        <w:t xml:space="preserve"> 6.0 GHz.</w:t>
      </w:r>
    </w:p>
    <w:p w14:paraId="296988FC" w14:textId="77777777" w:rsidR="00945F66" w:rsidRPr="00120294" w:rsidRDefault="00945F66" w:rsidP="00DD157E">
      <w:pPr>
        <w:pStyle w:val="Heading4"/>
        <w:rPr>
          <w:lang w:eastAsia="sv-SE"/>
        </w:rPr>
      </w:pPr>
      <w:bookmarkStart w:id="1426" w:name="_Toc75333981"/>
      <w:bookmarkStart w:id="1427" w:name="_Toc75508173"/>
      <w:bookmarkStart w:id="1428" w:name="_Toc75815912"/>
      <w:bookmarkStart w:id="1429" w:name="_Toc76541070"/>
      <w:bookmarkStart w:id="1430" w:name="_Toc76541637"/>
      <w:bookmarkStart w:id="1431" w:name="_Toc82429526"/>
      <w:bookmarkStart w:id="1432" w:name="_Toc89939777"/>
      <w:bookmarkStart w:id="1433" w:name="_Toc98754103"/>
      <w:bookmarkStart w:id="1434" w:name="_Toc106177917"/>
      <w:bookmarkStart w:id="1435" w:name="_Toc114148625"/>
      <w:bookmarkStart w:id="1436" w:name="_Toc124150870"/>
      <w:bookmarkStart w:id="1437" w:name="_Toc130393410"/>
      <w:bookmarkStart w:id="1438" w:name="_Toc137561797"/>
      <w:bookmarkStart w:id="1439" w:name="_Toc138870939"/>
      <w:r w:rsidRPr="00120294">
        <w:rPr>
          <w:lang w:eastAsia="sv-SE"/>
        </w:rPr>
        <w:t>6.3.5.2</w:t>
      </w:r>
      <w:r w:rsidRPr="00120294">
        <w:rPr>
          <w:lang w:eastAsia="sv-SE"/>
        </w:rPr>
        <w:tab/>
      </w:r>
      <w:r w:rsidRPr="00120294">
        <w:rPr>
          <w:i/>
          <w:lang w:eastAsia="sv-SE"/>
        </w:rPr>
        <w:t>IAB type 2-O</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50B9049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64F0DA0F" w14:textId="77777777" w:rsidR="00945F66" w:rsidRPr="00120294" w:rsidRDefault="00945F66" w:rsidP="00B56291">
      <w:pPr>
        <w:pStyle w:val="B1"/>
      </w:pPr>
      <w:r w:rsidRPr="00120294">
        <w:t>-</w:t>
      </w:r>
      <w:r w:rsidRPr="00120294">
        <w:tab/>
        <w:t xml:space="preserve">within +5.1 dB and -5.1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carrier frequency 24.25 GHz &lt; f </w:t>
      </w:r>
      <w:r w:rsidRPr="00120294">
        <w:rPr>
          <w:rFonts w:cs="Arial"/>
        </w:rPr>
        <w:t xml:space="preserve">≤ </w:t>
      </w:r>
      <w:r w:rsidRPr="00120294">
        <w:t>29.5 GHz.</w:t>
      </w:r>
    </w:p>
    <w:p w14:paraId="06EA51D0" w14:textId="77777777" w:rsidR="00945F66" w:rsidRPr="00120294" w:rsidRDefault="00945F66" w:rsidP="00B56291">
      <w:pPr>
        <w:pStyle w:val="B1"/>
      </w:pPr>
      <w:r w:rsidRPr="00120294">
        <w:t>-</w:t>
      </w:r>
      <w:r w:rsidRPr="00120294">
        <w:tab/>
        <w:t xml:space="preserve">within +5.4 dB and –5.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7 GHz &lt; f </w:t>
      </w:r>
      <w:r w:rsidRPr="00120294">
        <w:rPr>
          <w:rFonts w:cs="Arial"/>
        </w:rPr>
        <w:t>≤</w:t>
      </w:r>
      <w:r w:rsidRPr="00120294">
        <w:t xml:space="preserve"> 43.5 GHz.</w:t>
      </w:r>
    </w:p>
    <w:p w14:paraId="19005FAE" w14:textId="55834876" w:rsidR="002C05E7" w:rsidRPr="00120294" w:rsidRDefault="002C05E7" w:rsidP="002C05E7"/>
    <w:p w14:paraId="40035344" w14:textId="3453EB23" w:rsidR="002C05E7" w:rsidRPr="00120294" w:rsidRDefault="007E3ABA" w:rsidP="003C6004">
      <w:pPr>
        <w:pStyle w:val="Heading2"/>
      </w:pPr>
      <w:bookmarkStart w:id="1440" w:name="_Toc75333982"/>
      <w:bookmarkStart w:id="1441" w:name="_Toc75508174"/>
      <w:bookmarkStart w:id="1442" w:name="_Toc75815913"/>
      <w:bookmarkStart w:id="1443" w:name="_Toc76541071"/>
      <w:bookmarkStart w:id="1444" w:name="_Toc76541638"/>
      <w:bookmarkStart w:id="1445" w:name="_Toc82429527"/>
      <w:bookmarkStart w:id="1446" w:name="_Toc89939778"/>
      <w:bookmarkStart w:id="1447" w:name="_Toc98754104"/>
      <w:bookmarkStart w:id="1448" w:name="_Toc106177918"/>
      <w:bookmarkStart w:id="1449" w:name="_Toc114148626"/>
      <w:bookmarkStart w:id="1450" w:name="_Toc124150871"/>
      <w:bookmarkStart w:id="1451" w:name="_Toc130393411"/>
      <w:bookmarkStart w:id="1452" w:name="_Toc137561798"/>
      <w:bookmarkStart w:id="1453" w:name="_Toc138870940"/>
      <w:bookmarkStart w:id="1454" w:name="_Toc75165223"/>
      <w:r w:rsidRPr="00120294">
        <w:t>6.4</w:t>
      </w:r>
      <w:r w:rsidRPr="00120294">
        <w:tab/>
        <w:t>OTA output power dynamic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r w:rsidRPr="00120294">
        <w:t xml:space="preserve"> </w:t>
      </w:r>
      <w:bookmarkEnd w:id="1454"/>
    </w:p>
    <w:p w14:paraId="796E7F23" w14:textId="0E1409F8" w:rsidR="00E72A56" w:rsidRPr="00120294" w:rsidRDefault="00E72A56" w:rsidP="003C6004">
      <w:pPr>
        <w:pStyle w:val="Heading3"/>
        <w:rPr>
          <w:rFonts w:eastAsiaTheme="minorEastAsia"/>
        </w:rPr>
      </w:pPr>
      <w:bookmarkStart w:id="1455" w:name="_Toc75165224"/>
      <w:bookmarkStart w:id="1456" w:name="_Toc75333983"/>
      <w:bookmarkStart w:id="1457" w:name="_Toc75508175"/>
      <w:bookmarkStart w:id="1458" w:name="_Toc75815914"/>
      <w:bookmarkStart w:id="1459" w:name="_Toc76541072"/>
      <w:bookmarkStart w:id="1460" w:name="_Toc76541639"/>
      <w:bookmarkStart w:id="1461" w:name="_Toc82429528"/>
      <w:bookmarkStart w:id="1462" w:name="_Toc89939779"/>
      <w:bookmarkStart w:id="1463" w:name="_Toc98754105"/>
      <w:bookmarkStart w:id="1464" w:name="_Toc106177919"/>
      <w:bookmarkStart w:id="1465" w:name="_Toc114148627"/>
      <w:bookmarkStart w:id="1466" w:name="_Toc124150872"/>
      <w:bookmarkStart w:id="1467" w:name="_Toc130393412"/>
      <w:bookmarkStart w:id="1468" w:name="_Toc137561799"/>
      <w:bookmarkStart w:id="1469" w:name="_Toc138870941"/>
      <w:r w:rsidRPr="00120294">
        <w:rPr>
          <w:rFonts w:eastAsiaTheme="minorEastAsia" w:hint="eastAsia"/>
        </w:rPr>
        <w:t>6.4.</w:t>
      </w:r>
      <w:r w:rsidRPr="00120294">
        <w:rPr>
          <w:rFonts w:eastAsiaTheme="minorEastAsia"/>
        </w:rPr>
        <w:t>1</w:t>
      </w:r>
      <w:r w:rsidRPr="00120294">
        <w:rPr>
          <w:rFonts w:eastAsiaTheme="minorEastAsia" w:hint="eastAsia"/>
        </w:rPr>
        <w:tab/>
      </w:r>
      <w:r w:rsidRPr="00120294">
        <w:rPr>
          <w:rFonts w:eastAsiaTheme="minorEastAsia"/>
        </w:rPr>
        <w:t>IAB-DU OTA Output Power Dynamic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1F105BED" w14:textId="77777777" w:rsidR="00E72A56" w:rsidRPr="00120294" w:rsidRDefault="00E72A56" w:rsidP="00DD157E">
      <w:pPr>
        <w:pStyle w:val="Heading4"/>
        <w:rPr>
          <w:rFonts w:eastAsiaTheme="minorEastAsia"/>
        </w:rPr>
      </w:pPr>
      <w:bookmarkStart w:id="1470" w:name="_Toc75333984"/>
      <w:bookmarkStart w:id="1471" w:name="_Toc75508176"/>
      <w:bookmarkStart w:id="1472" w:name="_Toc75815915"/>
      <w:bookmarkStart w:id="1473" w:name="_Toc76541073"/>
      <w:bookmarkStart w:id="1474" w:name="_Toc76541640"/>
      <w:bookmarkStart w:id="1475" w:name="_Toc82429529"/>
      <w:bookmarkStart w:id="1476" w:name="_Toc89939780"/>
      <w:bookmarkStart w:id="1477" w:name="_Toc98754106"/>
      <w:bookmarkStart w:id="1478" w:name="_Toc106177920"/>
      <w:bookmarkStart w:id="1479" w:name="_Toc114148628"/>
      <w:bookmarkStart w:id="1480" w:name="_Toc124150873"/>
      <w:bookmarkStart w:id="1481" w:name="_Toc130393413"/>
      <w:bookmarkStart w:id="1482" w:name="_Toc137561800"/>
      <w:bookmarkStart w:id="1483" w:name="_Toc138870942"/>
      <w:r w:rsidRPr="00120294">
        <w:rPr>
          <w:rFonts w:eastAsiaTheme="minorEastAsia"/>
        </w:rPr>
        <w:t>6.4.1.1</w:t>
      </w:r>
      <w:r w:rsidRPr="00120294">
        <w:rPr>
          <w:rFonts w:eastAsiaTheme="minorEastAsia"/>
        </w:rPr>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51A35077" w14:textId="77777777" w:rsidR="00E72A56" w:rsidRPr="00120294" w:rsidRDefault="00E72A56" w:rsidP="00E72A56">
      <w:pPr>
        <w:rPr>
          <w:rFonts w:eastAsiaTheme="minorEastAsia"/>
        </w:rPr>
      </w:pPr>
      <w:r w:rsidRPr="00120294">
        <w:rPr>
          <w:rFonts w:eastAsiaTheme="minorEastAsia"/>
        </w:rPr>
        <w:t xml:space="preserve">The requirements in clause 6.4 apply during the </w:t>
      </w:r>
      <w:r w:rsidRPr="00120294">
        <w:rPr>
          <w:rFonts w:eastAsiaTheme="minorEastAsia"/>
          <w:i/>
        </w:rPr>
        <w:t>transmitter ON period</w:t>
      </w:r>
      <w:r w:rsidRPr="00120294">
        <w:rPr>
          <w:rFonts w:eastAsiaTheme="minorEastAsia"/>
        </w:rPr>
        <w:t>. Transmit signal quality (as specified in clause 6.6) shall be maintained for the output power dynamics requirements.</w:t>
      </w:r>
    </w:p>
    <w:p w14:paraId="0152B602" w14:textId="77777777" w:rsidR="00E72A56" w:rsidRPr="00120294" w:rsidRDefault="00E72A56" w:rsidP="00E72A56">
      <w:pPr>
        <w:rPr>
          <w:rFonts w:eastAsiaTheme="minorEastAsia"/>
        </w:rPr>
      </w:pPr>
      <w:r w:rsidRPr="00120294">
        <w:rPr>
          <w:rFonts w:eastAsiaTheme="minorEastAsia"/>
        </w:rPr>
        <w:t xml:space="preserve">The OTA output power requirements are single </w:t>
      </w:r>
      <w:r w:rsidRPr="00120294">
        <w:rPr>
          <w:rFonts w:eastAsiaTheme="minorEastAsia"/>
          <w:lang w:eastAsia="zh-CN"/>
        </w:rPr>
        <w:t xml:space="preserve">direction requirements and apply to </w:t>
      </w:r>
      <w:r w:rsidRPr="00120294">
        <w:rPr>
          <w:rFonts w:eastAsiaTheme="minorEastAsia"/>
        </w:rPr>
        <w:t>the beam peak directions over the OTA peak directions set.</w:t>
      </w:r>
    </w:p>
    <w:p w14:paraId="5D1D16DC" w14:textId="77777777" w:rsidR="00E72A56" w:rsidRPr="00120294" w:rsidRDefault="00E72A56" w:rsidP="00DD157E">
      <w:pPr>
        <w:pStyle w:val="Heading4"/>
        <w:rPr>
          <w:rFonts w:eastAsiaTheme="minorEastAsia"/>
        </w:rPr>
      </w:pPr>
      <w:bookmarkStart w:id="1484" w:name="_Toc75333985"/>
      <w:bookmarkStart w:id="1485" w:name="_Toc75508177"/>
      <w:bookmarkStart w:id="1486" w:name="_Toc75815916"/>
      <w:bookmarkStart w:id="1487" w:name="_Toc76541074"/>
      <w:bookmarkStart w:id="1488" w:name="_Toc76541641"/>
      <w:bookmarkStart w:id="1489" w:name="_Toc82429530"/>
      <w:bookmarkStart w:id="1490" w:name="_Toc89939781"/>
      <w:bookmarkStart w:id="1491" w:name="_Toc98754107"/>
      <w:bookmarkStart w:id="1492" w:name="_Toc106177921"/>
      <w:bookmarkStart w:id="1493" w:name="_Toc114148629"/>
      <w:bookmarkStart w:id="1494" w:name="_Toc124150874"/>
      <w:bookmarkStart w:id="1495" w:name="_Toc130393414"/>
      <w:bookmarkStart w:id="1496" w:name="_Toc137561801"/>
      <w:bookmarkStart w:id="1497" w:name="_Toc138870943"/>
      <w:r w:rsidRPr="00120294">
        <w:rPr>
          <w:rFonts w:eastAsiaTheme="minorEastAsia"/>
        </w:rPr>
        <w:t>6.4.1.2</w:t>
      </w:r>
      <w:r w:rsidRPr="00120294">
        <w:rPr>
          <w:rFonts w:eastAsiaTheme="minorEastAsia"/>
        </w:rPr>
        <w:tab/>
        <w:t xml:space="preserve">OTA </w:t>
      </w:r>
      <w:r w:rsidRPr="00120294">
        <w:rPr>
          <w:rFonts w:eastAsiaTheme="minorEastAsia" w:hint="eastAsia"/>
        </w:rPr>
        <w:t>RE power control dynamic rang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4002CF3D" w14:textId="77777777" w:rsidR="00E72A56" w:rsidRPr="00120294" w:rsidRDefault="00E72A56" w:rsidP="000314BE">
      <w:pPr>
        <w:pStyle w:val="Heading5"/>
        <w:rPr>
          <w:rFonts w:eastAsiaTheme="minorEastAsia"/>
        </w:rPr>
      </w:pPr>
      <w:bookmarkStart w:id="1498" w:name="_Toc75333986"/>
      <w:bookmarkStart w:id="1499" w:name="_Toc75508178"/>
      <w:bookmarkStart w:id="1500" w:name="_Toc75815917"/>
      <w:bookmarkStart w:id="1501" w:name="_Toc76541075"/>
      <w:bookmarkStart w:id="1502" w:name="_Toc76541642"/>
      <w:bookmarkStart w:id="1503" w:name="_Toc82429531"/>
      <w:bookmarkStart w:id="1504" w:name="_Toc89939782"/>
      <w:bookmarkStart w:id="1505" w:name="_Toc98754108"/>
      <w:bookmarkStart w:id="1506" w:name="_Toc106177922"/>
      <w:bookmarkStart w:id="1507" w:name="_Toc114148630"/>
      <w:bookmarkStart w:id="1508" w:name="_Toc124150875"/>
      <w:bookmarkStart w:id="1509" w:name="_Toc130393415"/>
      <w:bookmarkStart w:id="1510" w:name="_Toc137561802"/>
      <w:bookmarkStart w:id="1511" w:name="_Toc138870944"/>
      <w:r w:rsidRPr="00120294">
        <w:rPr>
          <w:rFonts w:eastAsiaTheme="minorEastAsia"/>
        </w:rPr>
        <w:t>6.4.1.2.1</w:t>
      </w:r>
      <w:r w:rsidRPr="00120294">
        <w:rPr>
          <w:rFonts w:eastAsiaTheme="minorEastAsia"/>
        </w:rPr>
        <w:tab/>
        <w:t>Definition and applicability</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3113D5AA" w14:textId="15CB132C" w:rsidR="00DE0FE6" w:rsidRPr="00D543EA" w:rsidRDefault="00DE0FE6" w:rsidP="00DE0FE6">
      <w:r w:rsidRPr="00D543EA">
        <w:t>The OTA RE power control dynamic range is the difference between the power of an RE and the average RE power for a IAB-DU at maximum output power (P</w:t>
      </w:r>
      <w:r w:rsidRPr="00D543EA">
        <w:rPr>
          <w:vertAlign w:val="subscript"/>
        </w:rPr>
        <w:t>max</w:t>
      </w:r>
      <w:r w:rsidRPr="00D543EA">
        <w:rPr>
          <w:vertAlign w:val="subscript"/>
          <w:lang w:eastAsia="zh-CN"/>
        </w:rPr>
        <w:t>,c,EIRP</w:t>
      </w:r>
      <w:r w:rsidRPr="00D543EA">
        <w:t>) for a specified reference condition.</w:t>
      </w:r>
    </w:p>
    <w:p w14:paraId="7AB48AF4"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7B43BA42" w14:textId="77777777" w:rsidR="00E72A56" w:rsidRPr="00120294" w:rsidRDefault="00E72A56" w:rsidP="000314BE">
      <w:pPr>
        <w:pStyle w:val="Heading5"/>
        <w:rPr>
          <w:rFonts w:eastAsiaTheme="minorEastAsia"/>
        </w:rPr>
      </w:pPr>
      <w:bookmarkStart w:id="1512" w:name="_Toc75333987"/>
      <w:bookmarkStart w:id="1513" w:name="_Toc75508179"/>
      <w:bookmarkStart w:id="1514" w:name="_Toc75815918"/>
      <w:bookmarkStart w:id="1515" w:name="_Toc76541076"/>
      <w:bookmarkStart w:id="1516" w:name="_Toc76541643"/>
      <w:bookmarkStart w:id="1517" w:name="_Toc82429532"/>
      <w:bookmarkStart w:id="1518" w:name="_Toc89939783"/>
      <w:bookmarkStart w:id="1519" w:name="_Toc98754109"/>
      <w:bookmarkStart w:id="1520" w:name="_Toc106177923"/>
      <w:bookmarkStart w:id="1521" w:name="_Toc114148631"/>
      <w:bookmarkStart w:id="1522" w:name="_Toc124150876"/>
      <w:bookmarkStart w:id="1523" w:name="_Toc130393416"/>
      <w:bookmarkStart w:id="1524" w:name="_Toc137561803"/>
      <w:bookmarkStart w:id="1525" w:name="_Toc138870945"/>
      <w:r w:rsidRPr="00120294">
        <w:rPr>
          <w:rFonts w:eastAsiaTheme="minorEastAsia"/>
        </w:rPr>
        <w:t>6.4.1.2.2</w:t>
      </w:r>
      <w:r w:rsidRPr="00120294">
        <w:rPr>
          <w:rFonts w:eastAsiaTheme="minorEastAsia"/>
        </w:rPr>
        <w:tab/>
        <w:t>Minimum requirement</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04D6D7C" w14:textId="77777777" w:rsidR="00E72A56" w:rsidRPr="00120294" w:rsidRDefault="00E72A56" w:rsidP="00E72A56">
      <w:pPr>
        <w:rPr>
          <w:rFonts w:eastAsiaTheme="minorEastAsia"/>
        </w:rPr>
      </w:pPr>
      <w:r w:rsidRPr="00120294">
        <w:rPr>
          <w:rFonts w:eastAsiaTheme="minorEastAsia"/>
        </w:rPr>
        <w:t xml:space="preserve">The minimum requirement for </w:t>
      </w:r>
      <w:r w:rsidRPr="00120294">
        <w:rPr>
          <w:rFonts w:eastAsiaTheme="minorEastAsia"/>
          <w:i/>
        </w:rPr>
        <w:t>IAB-DU type 1-O</w:t>
      </w:r>
      <w:r w:rsidRPr="00120294">
        <w:rPr>
          <w:rFonts w:eastAsiaTheme="minorEastAsia"/>
        </w:rPr>
        <w:t xml:space="preserve"> is in TS 38.174 [2], clause 9.4.1.2.</w:t>
      </w:r>
    </w:p>
    <w:p w14:paraId="656E2375" w14:textId="77777777" w:rsidR="00E72A56" w:rsidRPr="00120294" w:rsidRDefault="00E72A56" w:rsidP="000314BE">
      <w:pPr>
        <w:pStyle w:val="Heading5"/>
        <w:rPr>
          <w:rFonts w:eastAsiaTheme="minorEastAsia"/>
        </w:rPr>
      </w:pPr>
      <w:bookmarkStart w:id="1526" w:name="_Toc75333988"/>
      <w:bookmarkStart w:id="1527" w:name="_Toc75508180"/>
      <w:bookmarkStart w:id="1528" w:name="_Toc75815919"/>
      <w:bookmarkStart w:id="1529" w:name="_Toc76541077"/>
      <w:bookmarkStart w:id="1530" w:name="_Toc76541644"/>
      <w:bookmarkStart w:id="1531" w:name="_Toc82429533"/>
      <w:bookmarkStart w:id="1532" w:name="_Toc89939784"/>
      <w:bookmarkStart w:id="1533" w:name="_Toc98754110"/>
      <w:bookmarkStart w:id="1534" w:name="_Toc106177924"/>
      <w:bookmarkStart w:id="1535" w:name="_Toc114148632"/>
      <w:bookmarkStart w:id="1536" w:name="_Toc124150877"/>
      <w:bookmarkStart w:id="1537" w:name="_Toc130393417"/>
      <w:bookmarkStart w:id="1538" w:name="_Toc137561804"/>
      <w:bookmarkStart w:id="1539" w:name="_Toc138870946"/>
      <w:r w:rsidRPr="00120294">
        <w:rPr>
          <w:rFonts w:eastAsiaTheme="minorEastAsia"/>
        </w:rPr>
        <w:t>6.4.1.2.3</w:t>
      </w:r>
      <w:r w:rsidRPr="00120294">
        <w:rPr>
          <w:rFonts w:eastAsiaTheme="minorEastAsia"/>
        </w:rPr>
        <w:tab/>
        <w:t>Test purpose</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294E4D89" w14:textId="2AAB34C9" w:rsidR="00DE0FE6" w:rsidRPr="009B3962" w:rsidRDefault="00DE0FE6" w:rsidP="00DE0FE6">
      <w:pPr>
        <w:rPr>
          <w:rFonts w:eastAsiaTheme="minorEastAsia"/>
          <w:lang w:eastAsia="ja-JP"/>
        </w:rPr>
      </w:pPr>
      <w:bookmarkStart w:id="1540" w:name="_Toc75333989"/>
      <w:bookmarkStart w:id="1541" w:name="_Toc75508181"/>
      <w:bookmarkStart w:id="1542" w:name="_Toc75815920"/>
      <w:bookmarkStart w:id="1543" w:name="_Toc76541078"/>
      <w:bookmarkStart w:id="1544" w:name="_Toc76541645"/>
      <w:r w:rsidRPr="009B3962">
        <w:rPr>
          <w:rFonts w:eastAsiaTheme="minorEastAsia"/>
        </w:rPr>
        <w:t xml:space="preserve">No specific test or test requirements are defined for </w:t>
      </w:r>
      <w:r w:rsidRPr="009B3962">
        <w:rPr>
          <w:rFonts w:eastAsiaTheme="minorEastAsia"/>
          <w:lang w:eastAsia="ja-JP"/>
        </w:rPr>
        <w:t>RE power control dynamic range</w:t>
      </w:r>
      <w:r w:rsidRPr="009B3962">
        <w:rPr>
          <w:rFonts w:eastAsiaTheme="minorEastAsia"/>
        </w:rPr>
        <w:t>. The Error Vector Magnitude (EVM) test, as described in clause 6.</w:t>
      </w:r>
      <w:r w:rsidRPr="009B3962">
        <w:rPr>
          <w:rFonts w:eastAsiaTheme="minorEastAsia"/>
          <w:lang w:eastAsia="ja-JP"/>
        </w:rPr>
        <w:t>5.4</w:t>
      </w:r>
      <w:r w:rsidRPr="009B3962">
        <w:rPr>
          <w:rFonts w:eastAsiaTheme="minorEastAsia"/>
        </w:rPr>
        <w:t xml:space="preserve"> provides sufficient test coverage for this requirement.</w:t>
      </w:r>
    </w:p>
    <w:p w14:paraId="0BA36CBE" w14:textId="77777777" w:rsidR="00E72A56" w:rsidRPr="00120294" w:rsidRDefault="00E72A56" w:rsidP="00DD157E">
      <w:pPr>
        <w:pStyle w:val="Heading4"/>
        <w:rPr>
          <w:rFonts w:eastAsiaTheme="minorEastAsia"/>
        </w:rPr>
      </w:pPr>
      <w:bookmarkStart w:id="1545" w:name="_Toc82429534"/>
      <w:bookmarkStart w:id="1546" w:name="_Toc89939785"/>
      <w:bookmarkStart w:id="1547" w:name="_Toc98754111"/>
      <w:bookmarkStart w:id="1548" w:name="_Toc106177925"/>
      <w:bookmarkStart w:id="1549" w:name="_Toc114148633"/>
      <w:bookmarkStart w:id="1550" w:name="_Toc124150878"/>
      <w:bookmarkStart w:id="1551" w:name="_Toc130393418"/>
      <w:bookmarkStart w:id="1552" w:name="_Toc137561805"/>
      <w:bookmarkStart w:id="1553" w:name="_Toc138870947"/>
      <w:r w:rsidRPr="00120294">
        <w:rPr>
          <w:rFonts w:eastAsiaTheme="minorEastAsia"/>
        </w:rPr>
        <w:t>6.4.1.3</w:t>
      </w:r>
      <w:r w:rsidRPr="00120294">
        <w:rPr>
          <w:rFonts w:eastAsiaTheme="minorEastAsia"/>
        </w:rPr>
        <w:tab/>
        <w:t>OTA total power dynamic range</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178F6F8C" w14:textId="77777777" w:rsidR="00E72A56" w:rsidRPr="00120294" w:rsidRDefault="00E72A56" w:rsidP="000314BE">
      <w:pPr>
        <w:pStyle w:val="Heading5"/>
        <w:rPr>
          <w:rFonts w:eastAsiaTheme="minorEastAsia"/>
        </w:rPr>
      </w:pPr>
      <w:bookmarkStart w:id="1554" w:name="_Toc75333990"/>
      <w:bookmarkStart w:id="1555" w:name="_Toc75508182"/>
      <w:bookmarkStart w:id="1556" w:name="_Toc75815921"/>
      <w:bookmarkStart w:id="1557" w:name="_Toc76541079"/>
      <w:bookmarkStart w:id="1558" w:name="_Toc76541646"/>
      <w:bookmarkStart w:id="1559" w:name="_Toc82429535"/>
      <w:bookmarkStart w:id="1560" w:name="_Toc89939786"/>
      <w:bookmarkStart w:id="1561" w:name="_Toc98754112"/>
      <w:bookmarkStart w:id="1562" w:name="_Toc106177926"/>
      <w:bookmarkStart w:id="1563" w:name="_Toc114148634"/>
      <w:bookmarkStart w:id="1564" w:name="_Toc124150879"/>
      <w:bookmarkStart w:id="1565" w:name="_Toc130393419"/>
      <w:bookmarkStart w:id="1566" w:name="_Toc137561806"/>
      <w:bookmarkStart w:id="1567" w:name="_Toc138870948"/>
      <w:r w:rsidRPr="00120294">
        <w:rPr>
          <w:rFonts w:eastAsiaTheme="minorEastAsia"/>
        </w:rPr>
        <w:t>6.4.1.3.1</w:t>
      </w:r>
      <w:r w:rsidRPr="00120294">
        <w:rPr>
          <w:rFonts w:eastAsiaTheme="minorEastAsia"/>
        </w:rPr>
        <w:tab/>
        <w:t>Definition and applicability</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4B6FC03"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transmit power of an OFDM symbol for a specified reference condition.</w:t>
      </w:r>
    </w:p>
    <w:p w14:paraId="2AEEFB19"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35C42C1A" w14:textId="43007F7C" w:rsidR="00DE0FE6" w:rsidRPr="001877D6" w:rsidRDefault="00DE0FE6" w:rsidP="00DE0FE6">
      <w:pPr>
        <w:keepLines/>
        <w:ind w:left="1135" w:hanging="851"/>
      </w:pPr>
      <w:bookmarkStart w:id="1568" w:name="_Toc75333991"/>
      <w:bookmarkStart w:id="1569" w:name="_Toc75508183"/>
      <w:bookmarkStart w:id="1570" w:name="_Toc75815922"/>
      <w:bookmarkStart w:id="1571" w:name="_Toc76541080"/>
      <w:bookmarkStart w:id="1572" w:name="_Toc76541647"/>
      <w:r w:rsidRPr="001877D6">
        <w:t>NOTE:</w:t>
      </w:r>
      <w:r w:rsidRPr="001877D6">
        <w:tab/>
        <w:t xml:space="preserve">The upper limit of the OTA total power dynamic range is the </w:t>
      </w:r>
      <w:r>
        <w:t>IAB-DU</w:t>
      </w:r>
      <w:r w:rsidRPr="001877D6">
        <w:t xml:space="preserve"> maximum carrier EIRP (P</w:t>
      </w:r>
      <w:r w:rsidRPr="001877D6">
        <w:rPr>
          <w:vertAlign w:val="subscript"/>
        </w:rPr>
        <w:t>max</w:t>
      </w:r>
      <w:r w:rsidRPr="001877D6">
        <w:rPr>
          <w:vertAlign w:val="subscript"/>
          <w:lang w:eastAsia="zh-CN"/>
        </w:rPr>
        <w:t>,c,EIRP</w:t>
      </w:r>
      <w:r w:rsidRPr="001877D6">
        <w:t>) when transmitting on all RBs. The lower limit of the OTA total power dynamic range is the average EIRP for single RB transmission in the same direction using the same beam. The OFDM symbols shall carry PDSCH and not contain PDCCH, RS or SSB.</w:t>
      </w:r>
    </w:p>
    <w:p w14:paraId="4E8613C1" w14:textId="77777777" w:rsidR="00E72A56" w:rsidRPr="00120294" w:rsidRDefault="00E72A56" w:rsidP="000314BE">
      <w:pPr>
        <w:pStyle w:val="Heading5"/>
        <w:rPr>
          <w:rFonts w:eastAsiaTheme="minorEastAsia"/>
        </w:rPr>
      </w:pPr>
      <w:bookmarkStart w:id="1573" w:name="_Toc82429536"/>
      <w:bookmarkStart w:id="1574" w:name="_Toc89939787"/>
      <w:bookmarkStart w:id="1575" w:name="_Toc98754113"/>
      <w:bookmarkStart w:id="1576" w:name="_Toc106177927"/>
      <w:bookmarkStart w:id="1577" w:name="_Toc114148635"/>
      <w:bookmarkStart w:id="1578" w:name="_Toc124150880"/>
      <w:bookmarkStart w:id="1579" w:name="_Toc130393420"/>
      <w:bookmarkStart w:id="1580" w:name="_Toc137561807"/>
      <w:bookmarkStart w:id="1581" w:name="_Toc138870949"/>
      <w:r w:rsidRPr="00D94371">
        <w:rPr>
          <w:rFonts w:eastAsiaTheme="minorEastAsia"/>
        </w:rPr>
        <w:t>6.4.1.3.2</w:t>
      </w:r>
      <w:r w:rsidRPr="00D94371">
        <w:rPr>
          <w:rFonts w:eastAsiaTheme="minorEastAsia"/>
        </w:rPr>
        <w:tab/>
        <w:t>Minimum requirement</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8B0AE9B" w14:textId="7A5FFC5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1-O</w:t>
      </w:r>
      <w:r w:rsidRPr="00120294">
        <w:rPr>
          <w:rFonts w:eastAsiaTheme="minorEastAsia"/>
        </w:rPr>
        <w:t xml:space="preserve"> is in TS 38.174 [2], clause 9.4.1.3.2.</w:t>
      </w:r>
    </w:p>
    <w:p w14:paraId="7D271B77" w14:textId="4F5FF2C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2-O</w:t>
      </w:r>
      <w:r w:rsidRPr="00120294">
        <w:rPr>
          <w:rFonts w:eastAsiaTheme="minorEastAsia"/>
        </w:rPr>
        <w:t xml:space="preserve"> is in TS 38.174 [2], clause 9.4.1.3.3.</w:t>
      </w:r>
    </w:p>
    <w:p w14:paraId="6055960B" w14:textId="77777777" w:rsidR="00E72A56" w:rsidRPr="00120294" w:rsidRDefault="00E72A56" w:rsidP="000314BE">
      <w:pPr>
        <w:pStyle w:val="Heading5"/>
        <w:rPr>
          <w:rFonts w:eastAsiaTheme="minorEastAsia"/>
        </w:rPr>
      </w:pPr>
      <w:bookmarkStart w:id="1582" w:name="_Toc75333992"/>
      <w:bookmarkStart w:id="1583" w:name="_Toc75508184"/>
      <w:bookmarkStart w:id="1584" w:name="_Toc75815923"/>
      <w:bookmarkStart w:id="1585" w:name="_Toc76541081"/>
      <w:bookmarkStart w:id="1586" w:name="_Toc76541648"/>
      <w:bookmarkStart w:id="1587" w:name="_Toc82429537"/>
      <w:bookmarkStart w:id="1588" w:name="_Toc89939788"/>
      <w:bookmarkStart w:id="1589" w:name="_Toc98754114"/>
      <w:bookmarkStart w:id="1590" w:name="_Toc106177928"/>
      <w:bookmarkStart w:id="1591" w:name="_Toc114148636"/>
      <w:bookmarkStart w:id="1592" w:name="_Toc124150881"/>
      <w:bookmarkStart w:id="1593" w:name="_Toc130393421"/>
      <w:bookmarkStart w:id="1594" w:name="_Toc137561808"/>
      <w:bookmarkStart w:id="1595" w:name="_Toc138870950"/>
      <w:r w:rsidRPr="00120294">
        <w:rPr>
          <w:rFonts w:eastAsiaTheme="minorEastAsia"/>
        </w:rPr>
        <w:t>6.4.1.3.3</w:t>
      </w:r>
      <w:r w:rsidRPr="00120294">
        <w:rPr>
          <w:rFonts w:eastAsiaTheme="minorEastAsia"/>
        </w:rPr>
        <w:tab/>
        <w:t>Test purpose</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4E6A20E7" w14:textId="77777777" w:rsidR="00E72A56" w:rsidRPr="00120294" w:rsidRDefault="00E72A56" w:rsidP="00E72A56">
      <w:pPr>
        <w:rPr>
          <w:rFonts w:eastAsiaTheme="minorEastAsia"/>
        </w:rPr>
      </w:pPr>
      <w:r w:rsidRPr="00120294">
        <w:rPr>
          <w:rFonts w:eastAsiaTheme="minorEastAsia"/>
        </w:rPr>
        <w:t>The test purpose is to verify that the total power dynamic range is within the limits specified by the minimum requirement.</w:t>
      </w:r>
    </w:p>
    <w:p w14:paraId="587D0FE3" w14:textId="77777777" w:rsidR="00E72A56" w:rsidRPr="00120294" w:rsidRDefault="00E72A56" w:rsidP="000314BE">
      <w:pPr>
        <w:pStyle w:val="Heading5"/>
        <w:rPr>
          <w:rFonts w:eastAsiaTheme="minorEastAsia"/>
        </w:rPr>
      </w:pPr>
      <w:bookmarkStart w:id="1596" w:name="_Toc75333993"/>
      <w:bookmarkStart w:id="1597" w:name="_Toc75508185"/>
      <w:bookmarkStart w:id="1598" w:name="_Toc75815924"/>
      <w:bookmarkStart w:id="1599" w:name="_Toc76541082"/>
      <w:bookmarkStart w:id="1600" w:name="_Toc76541649"/>
      <w:bookmarkStart w:id="1601" w:name="_Toc82429538"/>
      <w:bookmarkStart w:id="1602" w:name="_Toc89939789"/>
      <w:bookmarkStart w:id="1603" w:name="_Toc98754115"/>
      <w:bookmarkStart w:id="1604" w:name="_Toc106177929"/>
      <w:bookmarkStart w:id="1605" w:name="_Toc114148637"/>
      <w:bookmarkStart w:id="1606" w:name="_Toc124150882"/>
      <w:bookmarkStart w:id="1607" w:name="_Toc130393422"/>
      <w:bookmarkStart w:id="1608" w:name="_Toc137561809"/>
      <w:bookmarkStart w:id="1609" w:name="_Toc138870951"/>
      <w:r w:rsidRPr="00120294">
        <w:rPr>
          <w:rFonts w:eastAsiaTheme="minorEastAsia"/>
        </w:rPr>
        <w:t>6.4.1.3.4</w:t>
      </w:r>
      <w:r w:rsidRPr="00120294">
        <w:rPr>
          <w:rFonts w:eastAsiaTheme="minorEastAsia"/>
        </w:rPr>
        <w:tab/>
        <w:t>Method of test</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0D76CBA" w14:textId="77777777" w:rsidR="00E72A56" w:rsidRPr="00120294" w:rsidRDefault="00E72A56" w:rsidP="00120294">
      <w:pPr>
        <w:pStyle w:val="H6"/>
        <w:rPr>
          <w:rFonts w:eastAsiaTheme="minorEastAsia"/>
        </w:rPr>
      </w:pPr>
      <w:r w:rsidRPr="00120294">
        <w:rPr>
          <w:rFonts w:eastAsiaTheme="minorEastAsia"/>
        </w:rPr>
        <w:t>6.4.1.3.4.1</w:t>
      </w:r>
      <w:r w:rsidRPr="00120294">
        <w:rPr>
          <w:rFonts w:eastAsiaTheme="minorEastAsia"/>
        </w:rPr>
        <w:tab/>
        <w:t>Initial conditions</w:t>
      </w:r>
    </w:p>
    <w:p w14:paraId="7372FFAC"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1DC75D1A"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044B6C6A"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5C8ADA4D"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55E593DD" w14:textId="77777777" w:rsidR="00E72A56" w:rsidRPr="00120294" w:rsidRDefault="00E72A56" w:rsidP="00120294">
      <w:pPr>
        <w:pStyle w:val="H6"/>
        <w:rPr>
          <w:rFonts w:eastAsiaTheme="minorEastAsia"/>
        </w:rPr>
      </w:pPr>
      <w:r w:rsidRPr="00120294">
        <w:rPr>
          <w:rFonts w:eastAsiaTheme="minorEastAsia"/>
        </w:rPr>
        <w:t>6.4.1.3.4.2</w:t>
      </w:r>
      <w:r w:rsidRPr="00120294">
        <w:rPr>
          <w:rFonts w:eastAsiaTheme="minorEastAsia"/>
        </w:rPr>
        <w:tab/>
        <w:t>Procedure</w:t>
      </w:r>
    </w:p>
    <w:p w14:paraId="63666198"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DU at the positioner.</w:t>
      </w:r>
    </w:p>
    <w:p w14:paraId="69BAFC07"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DU with the test system.</w:t>
      </w:r>
    </w:p>
    <w:p w14:paraId="45638364"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DU) in order that the direction to be tested aligns with the test antenna.</w:t>
      </w:r>
    </w:p>
    <w:p w14:paraId="15B46DEB"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DU according to the declared beam direction pair.</w:t>
      </w:r>
    </w:p>
    <w:p w14:paraId="7D3522B9" w14:textId="77777777" w:rsidR="00DE0FE6" w:rsidRPr="001877D6" w:rsidRDefault="00DE0FE6" w:rsidP="00DE0FE6">
      <w:pPr>
        <w:ind w:left="568" w:hanging="284"/>
        <w:rPr>
          <w:lang w:eastAsia="zh-CN"/>
        </w:rPr>
      </w:pPr>
      <w:r w:rsidRPr="001877D6">
        <w:t>5)</w:t>
      </w:r>
      <w:r w:rsidRPr="001877D6">
        <w:tab/>
      </w:r>
      <w:r w:rsidRPr="001877D6">
        <w:rPr>
          <w:lang w:eastAsia="zh-CN"/>
        </w:rPr>
        <w:t xml:space="preserve">For </w:t>
      </w:r>
      <w:r w:rsidRPr="001877D6">
        <w:rPr>
          <w:i/>
          <w:iCs/>
          <w:lang w:eastAsia="zh-CN"/>
        </w:rPr>
        <w:t>IAB type 1-O</w:t>
      </w:r>
      <w:r w:rsidRPr="001877D6">
        <w:t>, set the IAB-DU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rFonts w:hint="eastAsia"/>
          <w:lang w:eastAsia="zh-CN"/>
        </w:rPr>
        <w:t>s</w:t>
      </w:r>
      <w:r w:rsidRPr="001877D6">
        <w:rPr>
          <w:lang w:eastAsia="zh-CN"/>
        </w:rPr>
        <w:t>:</w:t>
      </w:r>
    </w:p>
    <w:p w14:paraId="7A82034C" w14:textId="4D41A625" w:rsidR="00DE0FE6" w:rsidRPr="001877D6" w:rsidRDefault="00DE0FE6" w:rsidP="00DE0FE6">
      <w:pPr>
        <w:ind w:left="568" w:hanging="284"/>
        <w:rPr>
          <w:lang w:eastAsia="zh-CN"/>
        </w:rPr>
      </w:pPr>
      <w:r w:rsidRPr="001877D6">
        <w:t>-</w:t>
      </w:r>
      <w:r w:rsidRPr="001877D6">
        <w:tab/>
      </w:r>
      <w:r w:rsidRPr="001877D6">
        <w:rPr>
          <w:lang w:eastAsia="zh-CN"/>
        </w:rPr>
        <w:t xml:space="preserve">IAB-DU-FR1-TM3.1a if 256QAM is supported </w:t>
      </w:r>
      <w:r w:rsidRPr="001877D6">
        <w:rPr>
          <w:rFonts w:hint="eastAsia"/>
          <w:lang w:eastAsia="zh-CN"/>
        </w:rPr>
        <w:t xml:space="preserve">by </w:t>
      </w:r>
      <w:r w:rsidRPr="001877D6">
        <w:rPr>
          <w:lang w:eastAsia="zh-CN"/>
        </w:rPr>
        <w:t>IAB-DU</w:t>
      </w:r>
      <w:r w:rsidRPr="001877D6">
        <w:rPr>
          <w:rFonts w:hint="eastAsia"/>
          <w:lang w:eastAsia="zh-CN"/>
        </w:rPr>
        <w:t xml:space="preserve"> </w:t>
      </w:r>
      <w:r w:rsidRPr="001877D6">
        <w:rPr>
          <w:lang w:eastAsia="zh-CN"/>
        </w:rPr>
        <w:t>without power back off</w:t>
      </w:r>
      <w:r w:rsidRPr="001877D6">
        <w:rPr>
          <w:rFonts w:hint="eastAsia"/>
          <w:lang w:eastAsia="zh-CN"/>
        </w:rPr>
        <w:t>;</w:t>
      </w:r>
    </w:p>
    <w:p w14:paraId="68C5709F" w14:textId="6A8FB693"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 if 256QAM is not supported by</w:t>
      </w:r>
      <w:r w:rsidRPr="001877D6">
        <w:rPr>
          <w:lang w:eastAsia="zh-CN"/>
        </w:rPr>
        <w:t xml:space="preserve"> IAB-DU</w:t>
      </w:r>
      <w:r w:rsidRPr="001877D6">
        <w:rPr>
          <w:rFonts w:hint="eastAsia"/>
          <w:lang w:eastAsia="zh-CN"/>
        </w:rPr>
        <w:t>;</w:t>
      </w:r>
    </w:p>
    <w:p w14:paraId="797E60E5" w14:textId="265C1D24"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w:t>
      </w:r>
      <w:r w:rsidRPr="001877D6">
        <w:rPr>
          <w:lang w:eastAsia="zh-CN"/>
        </w:rPr>
        <w:t xml:space="preserve"> </w:t>
      </w:r>
      <w:r w:rsidRPr="001877D6">
        <w:rPr>
          <w:rFonts w:hint="eastAsia"/>
          <w:lang w:eastAsia="zh-CN"/>
        </w:rPr>
        <w:t xml:space="preserve">if 256QAM is supported by </w:t>
      </w:r>
      <w:r w:rsidRPr="001877D6">
        <w:rPr>
          <w:lang w:eastAsia="zh-CN"/>
        </w:rPr>
        <w:t>IAB-DU</w:t>
      </w:r>
      <w:r w:rsidRPr="001877D6">
        <w:rPr>
          <w:rFonts w:hint="eastAsia"/>
          <w:lang w:eastAsia="zh-CN"/>
        </w:rPr>
        <w:t xml:space="preserve"> with power back off;</w:t>
      </w:r>
    </w:p>
    <w:p w14:paraId="005828EE" w14:textId="77777777" w:rsidR="00DE0FE6" w:rsidRPr="001877D6" w:rsidRDefault="00DE0FE6" w:rsidP="00DE0FE6">
      <w:pPr>
        <w:ind w:left="568" w:hanging="284"/>
        <w:rPr>
          <w:lang w:eastAsia="zh-CN"/>
        </w:rPr>
      </w:pPr>
      <w:r w:rsidRPr="001877D6">
        <w:tab/>
      </w:r>
      <w:r w:rsidRPr="001877D6">
        <w:rPr>
          <w:lang w:eastAsia="zh-CN"/>
        </w:rPr>
        <w:t xml:space="preserve">For </w:t>
      </w:r>
      <w:r w:rsidRPr="001877D6">
        <w:rPr>
          <w:i/>
          <w:iCs/>
          <w:lang w:eastAsia="zh-CN"/>
        </w:rPr>
        <w:t xml:space="preserve">IAB type </w:t>
      </w:r>
      <w:r w:rsidRPr="001877D6">
        <w:rPr>
          <w:rFonts w:hint="eastAsia"/>
          <w:i/>
          <w:iCs/>
          <w:lang w:eastAsia="zh-CN"/>
        </w:rPr>
        <w:t>2</w:t>
      </w:r>
      <w:r w:rsidRPr="001877D6">
        <w:rPr>
          <w:i/>
          <w:iCs/>
          <w:lang w:eastAsia="zh-CN"/>
        </w:rPr>
        <w:t>-O</w:t>
      </w:r>
      <w:r w:rsidRPr="001877D6">
        <w:t>, set the BS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lang w:eastAsia="zh-CN"/>
        </w:rPr>
        <w:t>:</w:t>
      </w:r>
    </w:p>
    <w:p w14:paraId="5126F020" w14:textId="6481C4ED" w:rsidR="00DE0FE6" w:rsidRPr="001877D6" w:rsidRDefault="00DE0FE6" w:rsidP="00DE0FE6">
      <w:pPr>
        <w:ind w:left="568" w:hanging="284"/>
      </w:pPr>
      <w:r w:rsidRPr="001877D6">
        <w:t>-</w:t>
      </w:r>
      <w:r w:rsidRPr="001877D6">
        <w:tab/>
        <w:t xml:space="preserve">IAB-DU-FR2-TM3.1a if 256QAM is supported by </w:t>
      </w:r>
      <w:r>
        <w:t>IAB-DU</w:t>
      </w:r>
      <w:r w:rsidRPr="001877D6">
        <w:t xml:space="preserve"> without power back off, or</w:t>
      </w:r>
    </w:p>
    <w:p w14:paraId="5DD6E845" w14:textId="20914E8C" w:rsidR="00DE0FE6" w:rsidRPr="001877D6" w:rsidRDefault="00DE0FE6" w:rsidP="00DE0FE6">
      <w:pPr>
        <w:ind w:left="568" w:hanging="284"/>
        <w:rPr>
          <w:lang w:eastAsia="zh-CN"/>
        </w:rPr>
      </w:pPr>
      <w:r w:rsidRPr="001877D6">
        <w:t>-</w:t>
      </w:r>
      <w:r w:rsidRPr="001877D6">
        <w:tab/>
        <w:t>IAB-DU</w:t>
      </w:r>
      <w:r w:rsidRPr="001877D6">
        <w:rPr>
          <w:lang w:eastAsia="zh-CN"/>
        </w:rPr>
        <w:t xml:space="preserve">-FR2-TM3.1 if 256QAM is supported by BS with power back off, or 256QAM is not supported by IAB-DU; </w:t>
      </w:r>
      <w:r w:rsidRPr="001877D6">
        <w:rPr>
          <w:rFonts w:hint="eastAsia"/>
          <w:lang w:eastAsia="zh-CN"/>
        </w:rPr>
        <w:t xml:space="preserve">with 64QAM signals </w:t>
      </w:r>
      <w:r w:rsidRPr="001877D6">
        <w:rPr>
          <w:lang w:eastAsia="zh-CN"/>
        </w:rPr>
        <w:t xml:space="preserve">if </w:t>
      </w:r>
      <w:r w:rsidRPr="001877D6">
        <w:rPr>
          <w:rFonts w:hint="eastAsia"/>
          <w:lang w:eastAsia="zh-CN"/>
        </w:rPr>
        <w:t>64QAM</w:t>
      </w:r>
      <w:r w:rsidRPr="001877D6">
        <w:rPr>
          <w:lang w:eastAsia="zh-CN"/>
        </w:rPr>
        <w:t xml:space="preserve"> is supported </w:t>
      </w:r>
      <w:r w:rsidRPr="001877D6">
        <w:rPr>
          <w:rFonts w:hint="eastAsia"/>
          <w:lang w:eastAsia="zh-CN"/>
        </w:rPr>
        <w:t xml:space="preserve">by </w:t>
      </w:r>
      <w:r>
        <w:rPr>
          <w:lang w:eastAsia="zh-CN"/>
        </w:rPr>
        <w:t>IAB-DU</w:t>
      </w:r>
      <w:r w:rsidRPr="001877D6">
        <w:rPr>
          <w:rFonts w:hint="eastAsia"/>
          <w:lang w:eastAsia="zh-CN"/>
        </w:rPr>
        <w:t xml:space="preserve"> </w:t>
      </w:r>
      <w:r w:rsidRPr="001877D6">
        <w:rPr>
          <w:lang w:eastAsia="zh-CN"/>
        </w:rPr>
        <w:t>without power back off, or</w:t>
      </w:r>
      <w:r w:rsidRPr="001877D6">
        <w:rPr>
          <w:rFonts w:hint="eastAsia"/>
          <w:lang w:eastAsia="zh-CN"/>
        </w:rPr>
        <w:t>;</w:t>
      </w:r>
    </w:p>
    <w:p w14:paraId="189995D5" w14:textId="017F1114" w:rsidR="00DE0FE6" w:rsidRPr="001877D6" w:rsidRDefault="00DE0FE6" w:rsidP="00DE0FE6">
      <w:pPr>
        <w:ind w:left="568" w:hanging="284"/>
        <w:rPr>
          <w:lang w:eastAsia="zh-CN"/>
        </w:rPr>
      </w:pPr>
      <w:r w:rsidRPr="001877D6">
        <w:t>-</w:t>
      </w:r>
      <w:r w:rsidRPr="001877D6">
        <w:tab/>
        <w:t>IAB-DU</w:t>
      </w:r>
      <w:r w:rsidRPr="001877D6">
        <w:rPr>
          <w:lang w:eastAsia="zh-CN"/>
        </w:rPr>
        <w:t>-FR2-TM3.1</w:t>
      </w:r>
      <w:r w:rsidRPr="001877D6">
        <w:rPr>
          <w:rFonts w:hint="eastAsia"/>
          <w:lang w:eastAsia="zh-CN"/>
        </w:rPr>
        <w:t xml:space="preserve"> with highest modulation order supported without power back off if 64QAM is not supported by </w:t>
      </w:r>
      <w:r w:rsidRPr="001877D6">
        <w:rPr>
          <w:lang w:eastAsia="zh-CN"/>
        </w:rPr>
        <w:t>IAB-DU, or</w:t>
      </w:r>
      <w:r w:rsidRPr="001877D6">
        <w:rPr>
          <w:rFonts w:hint="eastAsia"/>
          <w:lang w:eastAsia="zh-CN"/>
        </w:rPr>
        <w:t>;</w:t>
      </w:r>
    </w:p>
    <w:p w14:paraId="5715BC08" w14:textId="02BED2EF" w:rsidR="00DE0FE6" w:rsidRPr="001877D6" w:rsidRDefault="00DE0FE6" w:rsidP="00DE0FE6">
      <w:pPr>
        <w:ind w:left="568" w:hanging="284"/>
        <w:rPr>
          <w:lang w:eastAsia="zh-CN"/>
        </w:rPr>
      </w:pPr>
      <w:r w:rsidRPr="001877D6">
        <w:t>-</w:t>
      </w:r>
      <w:r w:rsidRPr="001877D6">
        <w:tab/>
        <w:t>IAB-DU</w:t>
      </w:r>
      <w:r w:rsidRPr="001877D6">
        <w:rPr>
          <w:lang w:eastAsia="zh-CN"/>
        </w:rPr>
        <w:t xml:space="preserve">-FR2-TM3.1 </w:t>
      </w:r>
      <w:r w:rsidRPr="001877D6">
        <w:rPr>
          <w:rFonts w:hint="eastAsia"/>
          <w:lang w:eastAsia="zh-CN"/>
        </w:rPr>
        <w:t xml:space="preserve">with highest modulation order supported without power back off if 64QAM is supported by </w:t>
      </w:r>
      <w:r w:rsidRPr="001877D6">
        <w:rPr>
          <w:lang w:eastAsia="zh-CN"/>
        </w:rPr>
        <w:t>IAB-DU</w:t>
      </w:r>
      <w:r w:rsidRPr="001877D6">
        <w:rPr>
          <w:rFonts w:hint="eastAsia"/>
          <w:lang w:eastAsia="zh-CN"/>
        </w:rPr>
        <w:t xml:space="preserve"> with power back off;</w:t>
      </w:r>
    </w:p>
    <w:p w14:paraId="77DB6CD3" w14:textId="77777777" w:rsidR="00DE0FE6" w:rsidRPr="001877D6" w:rsidRDefault="00DE0FE6" w:rsidP="00DE0FE6">
      <w:pPr>
        <w:ind w:left="568" w:hanging="284"/>
      </w:pPr>
      <w:r w:rsidRPr="001877D6">
        <w:t>6)</w:t>
      </w:r>
      <w:r w:rsidRPr="001877D6">
        <w:tab/>
        <w:t xml:space="preserve">Measure the </w:t>
      </w:r>
      <w:r w:rsidRPr="001877D6">
        <w:rPr>
          <w:rFonts w:eastAsia="MS Gothic"/>
        </w:rPr>
        <w:t xml:space="preserve">OFDM symbol TX power as defined in annex L </w:t>
      </w:r>
      <w:r w:rsidRPr="001877D6">
        <w:t xml:space="preserve">by measuring the EIRP for any two orthogonal polarizations (denoted p1 and p2) and calculate total radiated transmit power for particular </w:t>
      </w:r>
      <w:r w:rsidRPr="001877D6">
        <w:rPr>
          <w:i/>
        </w:rPr>
        <w:t>beam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37EAC666" w14:textId="77777777" w:rsidR="00DE0FE6" w:rsidRPr="001877D6" w:rsidRDefault="00DE0FE6" w:rsidP="00DE0FE6">
      <w:pPr>
        <w:ind w:left="568" w:hanging="284"/>
        <w:rPr>
          <w:lang w:eastAsia="zh-CN"/>
        </w:rPr>
      </w:pPr>
      <w:r w:rsidRPr="001877D6">
        <w:rPr>
          <w:lang w:eastAsia="zh-CN"/>
        </w:rPr>
        <w:t>7</w:t>
      </w:r>
      <w:r w:rsidRPr="001877D6">
        <w:t>)</w:t>
      </w:r>
      <w:r w:rsidRPr="001877D6">
        <w:tab/>
      </w:r>
      <w:r w:rsidRPr="001877D6">
        <w:rPr>
          <w:lang w:eastAsia="zh-CN"/>
        </w:rPr>
        <w:t xml:space="preserve">For </w:t>
      </w:r>
      <w:r w:rsidRPr="001877D6">
        <w:rPr>
          <w:i/>
          <w:iCs/>
          <w:lang w:eastAsia="zh-CN"/>
        </w:rPr>
        <w:t>IAB type 1-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44CA18B0" w14:textId="7F48E470" w:rsidR="00DE0FE6" w:rsidRPr="001877D6" w:rsidRDefault="00DE0FE6" w:rsidP="00DE0FE6">
      <w:pPr>
        <w:ind w:left="568" w:hanging="284"/>
        <w:rPr>
          <w:lang w:eastAsia="zh-CN"/>
        </w:rPr>
      </w:pPr>
      <w:r w:rsidRPr="001877D6">
        <w:t>-</w:t>
      </w:r>
      <w:r w:rsidRPr="001877D6">
        <w:tab/>
        <w:t>IAB-DU</w:t>
      </w:r>
      <w:r w:rsidRPr="001877D6">
        <w:rPr>
          <w:lang w:eastAsia="zh-CN"/>
        </w:rPr>
        <w:t>-FR1-TM2a</w:t>
      </w:r>
      <w:r w:rsidRPr="001877D6">
        <w:t xml:space="preserve"> </w:t>
      </w:r>
      <w:r w:rsidRPr="001877D6">
        <w:rPr>
          <w:lang w:eastAsia="zh-CN"/>
        </w:rPr>
        <w:t xml:space="preserve"> if 256QAM is supported </w:t>
      </w:r>
      <w:r w:rsidRPr="001877D6">
        <w:rPr>
          <w:rFonts w:hint="eastAsia"/>
          <w:lang w:eastAsia="zh-CN"/>
        </w:rPr>
        <w:t xml:space="preserve">by </w:t>
      </w:r>
      <w:r>
        <w:rPr>
          <w:lang w:eastAsia="zh-CN"/>
        </w:rPr>
        <w:t>IAB-DU</w:t>
      </w:r>
      <w:r w:rsidRPr="001877D6">
        <w:rPr>
          <w:rFonts w:hint="eastAsia"/>
          <w:lang w:eastAsia="zh-CN"/>
        </w:rPr>
        <w:t>;</w:t>
      </w:r>
    </w:p>
    <w:p w14:paraId="1821E56B" w14:textId="0F0D152C" w:rsidR="00DE0FE6" w:rsidRPr="001877D6" w:rsidRDefault="00DE0FE6" w:rsidP="00DE0FE6">
      <w:pPr>
        <w:ind w:left="568" w:hanging="284"/>
        <w:rPr>
          <w:lang w:eastAsia="zh-CN"/>
        </w:rPr>
      </w:pPr>
      <w:r w:rsidRPr="001877D6">
        <w:t>-</w:t>
      </w:r>
      <w:r w:rsidRPr="001877D6">
        <w:tab/>
        <w:t>IAB-DU</w:t>
      </w:r>
      <w:r w:rsidRPr="001877D6">
        <w:rPr>
          <w:lang w:eastAsia="zh-CN"/>
        </w:rPr>
        <w:t xml:space="preserve">-FR1-TM2 </w:t>
      </w:r>
      <w:r w:rsidRPr="001877D6">
        <w:rPr>
          <w:rFonts w:hint="eastAsia"/>
          <w:lang w:eastAsia="zh-CN"/>
        </w:rPr>
        <w:t xml:space="preserve"> if 256QAM is not supported by </w:t>
      </w:r>
      <w:r>
        <w:rPr>
          <w:lang w:eastAsia="zh-CN"/>
        </w:rPr>
        <w:t>IAB-DU</w:t>
      </w:r>
      <w:r w:rsidRPr="001877D6">
        <w:rPr>
          <w:rFonts w:hint="eastAsia"/>
          <w:lang w:eastAsia="zh-CN"/>
        </w:rPr>
        <w:t>;</w:t>
      </w:r>
    </w:p>
    <w:p w14:paraId="676AE64D" w14:textId="77777777" w:rsidR="00DE0FE6" w:rsidRPr="001877D6" w:rsidRDefault="00DE0FE6" w:rsidP="00DE0FE6">
      <w:pPr>
        <w:ind w:left="568" w:hanging="284"/>
        <w:rPr>
          <w:lang w:eastAsia="zh-CN"/>
        </w:rPr>
      </w:pPr>
      <w:r w:rsidRPr="001877D6">
        <w:rPr>
          <w:lang w:eastAsia="zh-CN"/>
        </w:rPr>
        <w:tab/>
        <w:t>For IAB</w:t>
      </w:r>
      <w:r w:rsidRPr="001877D6">
        <w:rPr>
          <w:i/>
          <w:iCs/>
          <w:lang w:eastAsia="zh-CN"/>
        </w:rPr>
        <w:t xml:space="preserve"> type </w:t>
      </w:r>
      <w:r w:rsidRPr="001877D6">
        <w:rPr>
          <w:rFonts w:hint="eastAsia"/>
          <w:i/>
          <w:iCs/>
          <w:lang w:eastAsia="zh-CN"/>
        </w:rPr>
        <w:t>2</w:t>
      </w:r>
      <w:r w:rsidRPr="001877D6">
        <w:rPr>
          <w:i/>
          <w:iCs/>
          <w:lang w:eastAsia="zh-CN"/>
        </w:rPr>
        <w:t>-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0B120D2A" w14:textId="03F1FFDF" w:rsidR="00DE0FE6" w:rsidRPr="001877D6" w:rsidRDefault="00DE0FE6" w:rsidP="00DE0FE6">
      <w:pPr>
        <w:ind w:left="568" w:hanging="284"/>
        <w:rPr>
          <w:lang w:eastAsia="zh-CN"/>
        </w:rPr>
      </w:pPr>
      <w:r w:rsidRPr="001877D6">
        <w:t>-</w:t>
      </w:r>
      <w:r w:rsidRPr="001877D6">
        <w:tab/>
        <w:t>IAB-DU</w:t>
      </w:r>
      <w:r w:rsidRPr="001877D6">
        <w:rPr>
          <w:lang w:eastAsia="zh-CN"/>
        </w:rPr>
        <w:t xml:space="preserve">-FR2-TM2a if 256QAM is supported </w:t>
      </w:r>
      <w:r w:rsidRPr="001877D6">
        <w:rPr>
          <w:rFonts w:hint="eastAsia"/>
          <w:lang w:eastAsia="zh-CN"/>
        </w:rPr>
        <w:t xml:space="preserve">by </w:t>
      </w:r>
      <w:r w:rsidRPr="001877D6">
        <w:rPr>
          <w:lang w:eastAsia="zh-CN"/>
        </w:rPr>
        <w:t>IAB-DU, or</w:t>
      </w:r>
      <w:r w:rsidRPr="001877D6">
        <w:rPr>
          <w:rFonts w:hint="eastAsia"/>
          <w:lang w:eastAsia="zh-CN"/>
        </w:rPr>
        <w:t>;</w:t>
      </w:r>
    </w:p>
    <w:p w14:paraId="4E8FBB08" w14:textId="75F1BB0A" w:rsidR="00DE0FE6" w:rsidRPr="001877D6" w:rsidRDefault="00DE0FE6" w:rsidP="00DE0FE6">
      <w:pPr>
        <w:ind w:left="568" w:hanging="284"/>
      </w:pPr>
      <w:r w:rsidRPr="001877D6">
        <w:t>-</w:t>
      </w:r>
      <w:r w:rsidRPr="001877D6">
        <w:tab/>
        <w:t>IAB-DU</w:t>
      </w:r>
      <w:r w:rsidRPr="001877D6">
        <w:rPr>
          <w:lang w:eastAsia="zh-CN"/>
        </w:rPr>
        <w:t>-FR2-TM2</w:t>
      </w:r>
      <w:r w:rsidRPr="001877D6">
        <w:rPr>
          <w:rFonts w:hint="eastAsia"/>
          <w:lang w:eastAsia="zh-CN"/>
        </w:rPr>
        <w:t xml:space="preserve"> with highest modulation order supported if </w:t>
      </w:r>
      <w:r w:rsidRPr="001877D6">
        <w:rPr>
          <w:lang w:eastAsia="zh-CN"/>
        </w:rPr>
        <w:t>256QAM</w:t>
      </w:r>
      <w:r w:rsidRPr="001877D6">
        <w:rPr>
          <w:rFonts w:hint="eastAsia"/>
          <w:lang w:eastAsia="zh-CN"/>
        </w:rPr>
        <w:t xml:space="preserve"> is not supported by </w:t>
      </w:r>
      <w:r w:rsidRPr="001877D6">
        <w:rPr>
          <w:lang w:eastAsia="zh-CN"/>
        </w:rPr>
        <w:t>IAB-DU</w:t>
      </w:r>
      <w:r w:rsidRPr="001877D6">
        <w:rPr>
          <w:rFonts w:hint="eastAsia"/>
          <w:lang w:eastAsia="zh-CN"/>
        </w:rPr>
        <w:t>;</w:t>
      </w:r>
    </w:p>
    <w:p w14:paraId="037CD299" w14:textId="77777777" w:rsidR="00E72A56" w:rsidRPr="00120294" w:rsidRDefault="00E72A56" w:rsidP="00E72A56">
      <w:pPr>
        <w:ind w:left="568" w:hanging="284"/>
        <w:rPr>
          <w:rFonts w:eastAsiaTheme="minorEastAsia"/>
        </w:rPr>
      </w:pPr>
      <w:r w:rsidRPr="00120294">
        <w:rPr>
          <w:rFonts w:eastAsiaTheme="minorEastAsia"/>
          <w:lang w:eastAsia="zh-CN"/>
        </w:rPr>
        <w:t>8</w:t>
      </w:r>
      <w:r w:rsidRPr="00120294">
        <w:rPr>
          <w:rFonts w:eastAsiaTheme="minorEastAsia"/>
        </w:rPr>
        <w:t>)</w:t>
      </w:r>
      <w:r w:rsidRPr="00120294">
        <w:rPr>
          <w:rFonts w:eastAsiaTheme="minorEastAsia"/>
        </w:rPr>
        <w:tab/>
        <w:t xml:space="preserve">Measure the </w:t>
      </w:r>
      <w:r w:rsidRPr="00120294">
        <w:rPr>
          <w:rFonts w:eastAsia="MS Gothic"/>
        </w:rPr>
        <w:t xml:space="preserve">OFDM symbol TX power (OSTP) as defined in annex L </w:t>
      </w:r>
      <w:r w:rsidRPr="00120294">
        <w:rPr>
          <w:rFonts w:eastAsiaTheme="minorEastAsia"/>
        </w:rPr>
        <w:t xml:space="preserve">by measuring the EIRP for any two orthogonal polarizations (denoted p1 and p2) and calculate total radiated transmit power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66A7F41F" w14:textId="77777777" w:rsidR="00E72A56" w:rsidRPr="00120294" w:rsidRDefault="00E72A56" w:rsidP="00E72A56">
      <w:pPr>
        <w:ind w:left="568" w:hanging="284"/>
        <w:rPr>
          <w:rFonts w:eastAsia="MS Gothic"/>
        </w:rPr>
      </w:pPr>
      <w:r w:rsidRPr="00120294">
        <w:rPr>
          <w:rFonts w:eastAsia="MS Gothic"/>
        </w:rPr>
        <w:tab/>
        <w:t>The measured OFDM symbols shall not contain RS</w:t>
      </w:r>
      <w:r w:rsidRPr="00120294">
        <w:rPr>
          <w:lang w:eastAsia="zh-CN"/>
        </w:rPr>
        <w:t xml:space="preserve"> or SSB</w:t>
      </w:r>
      <w:r w:rsidRPr="00120294">
        <w:rPr>
          <w:rFonts w:eastAsia="MS Gothic"/>
        </w:rPr>
        <w:t>.</w:t>
      </w:r>
    </w:p>
    <w:p w14:paraId="544D4079"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32AF3B6C"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787736E" w14:textId="77777777" w:rsidR="00E72A56" w:rsidRPr="00120294" w:rsidRDefault="00E72A56" w:rsidP="000314BE">
      <w:pPr>
        <w:pStyle w:val="Heading5"/>
        <w:rPr>
          <w:rFonts w:eastAsiaTheme="minorEastAsia"/>
        </w:rPr>
      </w:pPr>
      <w:bookmarkStart w:id="1610" w:name="_Toc75333994"/>
      <w:bookmarkStart w:id="1611" w:name="_Toc75508186"/>
      <w:bookmarkStart w:id="1612" w:name="_Toc75815925"/>
      <w:bookmarkStart w:id="1613" w:name="_Toc76541083"/>
      <w:bookmarkStart w:id="1614" w:name="_Toc76541650"/>
      <w:bookmarkStart w:id="1615" w:name="_Toc82429539"/>
      <w:bookmarkStart w:id="1616" w:name="_Toc89939790"/>
      <w:bookmarkStart w:id="1617" w:name="_Toc98754116"/>
      <w:bookmarkStart w:id="1618" w:name="_Toc106177930"/>
      <w:bookmarkStart w:id="1619" w:name="_Toc114148638"/>
      <w:bookmarkStart w:id="1620" w:name="_Toc124150883"/>
      <w:bookmarkStart w:id="1621" w:name="_Toc130393423"/>
      <w:bookmarkStart w:id="1622" w:name="_Toc137561810"/>
      <w:bookmarkStart w:id="1623" w:name="_Toc138870952"/>
      <w:r w:rsidRPr="00120294">
        <w:rPr>
          <w:rFonts w:eastAsiaTheme="minorEastAsia"/>
        </w:rPr>
        <w:t>6.4.1.3.5</w:t>
      </w:r>
      <w:r w:rsidRPr="00120294">
        <w:rPr>
          <w:rFonts w:eastAsiaTheme="minorEastAsia"/>
        </w:rPr>
        <w:tab/>
        <w:t>Test requirement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72640A97" w14:textId="77777777" w:rsidR="00E72A56" w:rsidRPr="00120294" w:rsidRDefault="00E72A56" w:rsidP="00120294">
      <w:pPr>
        <w:pStyle w:val="H6"/>
        <w:rPr>
          <w:rFonts w:eastAsiaTheme="minorEastAsia"/>
          <w:lang w:eastAsia="sv-SE"/>
        </w:rPr>
      </w:pPr>
      <w:r w:rsidRPr="00120294">
        <w:rPr>
          <w:rFonts w:eastAsiaTheme="minorEastAsia"/>
        </w:rPr>
        <w:t>6.4.1.3.5.1</w:t>
      </w:r>
      <w:r w:rsidRPr="00120294">
        <w:rPr>
          <w:rFonts w:eastAsiaTheme="minorEastAsia"/>
          <w:lang w:eastAsia="sv-SE"/>
        </w:rPr>
        <w:tab/>
      </w:r>
      <w:r w:rsidRPr="00120294">
        <w:rPr>
          <w:rFonts w:eastAsiaTheme="minorEastAsia"/>
          <w:i/>
          <w:lang w:eastAsia="sv-SE"/>
        </w:rPr>
        <w:t>IAB type 1-O</w:t>
      </w:r>
    </w:p>
    <w:p w14:paraId="02F73593" w14:textId="77777777" w:rsidR="00E72A56" w:rsidRPr="00120294" w:rsidRDefault="00E72A56" w:rsidP="00E72A56">
      <w:pPr>
        <w:rPr>
          <w:rFonts w:eastAsiaTheme="minorEastAsia"/>
        </w:rPr>
      </w:pPr>
      <w:r w:rsidRPr="00120294">
        <w:rPr>
          <w:rFonts w:eastAsiaTheme="minorEastAsia"/>
        </w:rPr>
        <w:t xml:space="preserve">The downlink (DL) total power dynamic range for each </w:t>
      </w:r>
      <w:r w:rsidRPr="00120294">
        <w:rPr>
          <w:rFonts w:eastAsiaTheme="minorEastAsia" w:hint="eastAsia"/>
        </w:rPr>
        <w:t>NR</w:t>
      </w:r>
      <w:r w:rsidRPr="00120294">
        <w:rPr>
          <w:rFonts w:eastAsiaTheme="minorEastAsia"/>
        </w:rPr>
        <w:t xml:space="preserve"> carrier shall be larger than or equal to the level in table 6.4.1.3.5.1-1.</w:t>
      </w:r>
    </w:p>
    <w:p w14:paraId="01A4C3C0" w14:textId="77777777" w:rsidR="00351C4D" w:rsidRDefault="00351C4D" w:rsidP="00351C4D">
      <w:pPr>
        <w:pStyle w:val="TH"/>
        <w:rPr>
          <w:rFonts w:eastAsiaTheme="minorEastAsia"/>
        </w:rPr>
      </w:pPr>
      <w:r>
        <w:rPr>
          <w:rFonts w:eastAsiaTheme="minorEastAsia"/>
        </w:rPr>
        <w:t>Table 6.4.1.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207"/>
        <w:gridCol w:w="1207"/>
        <w:gridCol w:w="1207"/>
      </w:tblGrid>
      <w:tr w:rsidR="00351C4D" w14:paraId="19FDF3A1" w14:textId="77777777" w:rsidTr="00A6736D">
        <w:trPr>
          <w:cantSplit/>
          <w:jc w:val="center"/>
        </w:trPr>
        <w:tc>
          <w:tcPr>
            <w:tcW w:w="2686" w:type="dxa"/>
            <w:tcBorders>
              <w:bottom w:val="nil"/>
            </w:tcBorders>
            <w:shd w:val="clear" w:color="auto" w:fill="auto"/>
          </w:tcPr>
          <w:p w14:paraId="28F65433"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b/>
                <w:sz w:val="18"/>
                <w:lang w:eastAsia="zh-CN"/>
              </w:rPr>
              <w:t>IAB channel bandwidth</w:t>
            </w:r>
            <w:r>
              <w:rPr>
                <w:rFonts w:ascii="Arial" w:eastAsiaTheme="minorEastAsia" w:hAnsi="Arial" w:hint="eastAsia"/>
                <w:b/>
                <w:sz w:val="18"/>
              </w:rPr>
              <w:t xml:space="preserve"> </w:t>
            </w:r>
            <w:r>
              <w:rPr>
                <w:rFonts w:ascii="Arial" w:eastAsiaTheme="minorEastAsia" w:hAnsi="Arial"/>
                <w:b/>
                <w:sz w:val="18"/>
              </w:rPr>
              <w:t>(MHz)</w:t>
            </w:r>
          </w:p>
        </w:tc>
        <w:tc>
          <w:tcPr>
            <w:tcW w:w="3621" w:type="dxa"/>
            <w:gridSpan w:val="3"/>
          </w:tcPr>
          <w:p w14:paraId="0D08EBE4" w14:textId="77777777" w:rsidR="00351C4D" w:rsidRDefault="00351C4D" w:rsidP="00A6736D">
            <w:pPr>
              <w:keepNext/>
              <w:keepLines/>
              <w:spacing w:after="0"/>
              <w:jc w:val="center"/>
              <w:rPr>
                <w:rFonts w:ascii="Arial" w:eastAsiaTheme="minorEastAsia" w:hAnsi="Arial"/>
                <w:b/>
                <w:sz w:val="18"/>
                <w:lang w:eastAsia="zh-CN"/>
              </w:rPr>
            </w:pPr>
            <w:r>
              <w:rPr>
                <w:rFonts w:ascii="Arial" w:eastAsiaTheme="minorEastAsia" w:hAnsi="Arial"/>
                <w:b/>
                <w:sz w:val="18"/>
              </w:rPr>
              <w:t>T</w:t>
            </w:r>
            <w:r>
              <w:rPr>
                <w:rFonts w:ascii="Arial" w:eastAsiaTheme="minorEastAsia" w:hAnsi="Arial" w:hint="eastAsia"/>
                <w:b/>
                <w:sz w:val="18"/>
              </w:rPr>
              <w:t xml:space="preserve">otal </w:t>
            </w:r>
            <w:r>
              <w:rPr>
                <w:rFonts w:ascii="Arial" w:eastAsiaTheme="minorEastAsia" w:hAnsi="Arial"/>
                <w:b/>
                <w:sz w:val="18"/>
              </w:rPr>
              <w:t>power</w:t>
            </w:r>
            <w:r>
              <w:rPr>
                <w:rFonts w:ascii="Arial" w:eastAsiaTheme="minorEastAsia" w:hAnsi="Arial" w:hint="eastAsia"/>
                <w:b/>
                <w:sz w:val="18"/>
              </w:rPr>
              <w:t xml:space="preserve"> dynamic range</w:t>
            </w:r>
          </w:p>
          <w:p w14:paraId="2A4E541F"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b/>
                <w:sz w:val="18"/>
              </w:rPr>
              <w:t>(dB)</w:t>
            </w:r>
          </w:p>
        </w:tc>
      </w:tr>
      <w:tr w:rsidR="00351C4D" w14:paraId="7E1E28D6" w14:textId="77777777" w:rsidTr="00A6736D">
        <w:trPr>
          <w:cantSplit/>
          <w:jc w:val="center"/>
        </w:trPr>
        <w:tc>
          <w:tcPr>
            <w:tcW w:w="2686" w:type="dxa"/>
            <w:tcBorders>
              <w:top w:val="nil"/>
            </w:tcBorders>
            <w:shd w:val="clear" w:color="auto" w:fill="auto"/>
          </w:tcPr>
          <w:p w14:paraId="3E7838D3" w14:textId="77777777" w:rsidR="00351C4D" w:rsidRDefault="00351C4D" w:rsidP="00A6736D">
            <w:pPr>
              <w:keepNext/>
              <w:keepLines/>
              <w:spacing w:after="0"/>
              <w:jc w:val="center"/>
              <w:rPr>
                <w:rFonts w:ascii="Arial" w:eastAsiaTheme="minorEastAsia" w:hAnsi="Arial"/>
                <w:b/>
                <w:sz w:val="18"/>
              </w:rPr>
            </w:pPr>
          </w:p>
        </w:tc>
        <w:tc>
          <w:tcPr>
            <w:tcW w:w="1207" w:type="dxa"/>
          </w:tcPr>
          <w:p w14:paraId="2528C3DE"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15</w:t>
            </w:r>
            <w:r>
              <w:rPr>
                <w:rFonts w:ascii="Arial" w:eastAsiaTheme="minorEastAsia" w:hAnsi="Arial" w:hint="eastAsia"/>
                <w:b/>
                <w:sz w:val="18"/>
                <w:lang w:eastAsia="zh-CN"/>
              </w:rPr>
              <w:t xml:space="preserve"> </w:t>
            </w:r>
            <w:r>
              <w:rPr>
                <w:rFonts w:ascii="Arial" w:eastAsiaTheme="minorEastAsia" w:hAnsi="Arial" w:hint="eastAsia"/>
                <w:b/>
                <w:sz w:val="18"/>
              </w:rPr>
              <w:t>kHz SCS</w:t>
            </w:r>
          </w:p>
        </w:tc>
        <w:tc>
          <w:tcPr>
            <w:tcW w:w="1207" w:type="dxa"/>
          </w:tcPr>
          <w:p w14:paraId="27EEE947"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30</w:t>
            </w:r>
            <w:r>
              <w:rPr>
                <w:rFonts w:ascii="Arial" w:eastAsiaTheme="minorEastAsia" w:hAnsi="Arial" w:hint="eastAsia"/>
                <w:b/>
                <w:sz w:val="18"/>
                <w:lang w:eastAsia="zh-CN"/>
              </w:rPr>
              <w:t xml:space="preserve"> </w:t>
            </w:r>
            <w:r>
              <w:rPr>
                <w:rFonts w:ascii="Arial" w:eastAsiaTheme="minorEastAsia" w:hAnsi="Arial" w:hint="eastAsia"/>
                <w:b/>
                <w:sz w:val="18"/>
              </w:rPr>
              <w:t>kHz SCS</w:t>
            </w:r>
          </w:p>
        </w:tc>
        <w:tc>
          <w:tcPr>
            <w:tcW w:w="1207" w:type="dxa"/>
          </w:tcPr>
          <w:p w14:paraId="1378032A"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60</w:t>
            </w:r>
            <w:r>
              <w:rPr>
                <w:rFonts w:ascii="Arial" w:eastAsiaTheme="minorEastAsia" w:hAnsi="Arial" w:hint="eastAsia"/>
                <w:b/>
                <w:sz w:val="18"/>
                <w:lang w:eastAsia="zh-CN"/>
              </w:rPr>
              <w:t xml:space="preserve"> </w:t>
            </w:r>
            <w:r>
              <w:rPr>
                <w:rFonts w:ascii="Arial" w:eastAsiaTheme="minorEastAsia" w:hAnsi="Arial" w:hint="eastAsia"/>
                <w:b/>
                <w:sz w:val="18"/>
              </w:rPr>
              <w:t>kHz SCS</w:t>
            </w:r>
          </w:p>
        </w:tc>
      </w:tr>
      <w:tr w:rsidR="00351C4D" w14:paraId="5A1D1965" w14:textId="77777777" w:rsidTr="00A6736D">
        <w:trPr>
          <w:cantSplit/>
          <w:jc w:val="center"/>
        </w:trPr>
        <w:tc>
          <w:tcPr>
            <w:tcW w:w="2686" w:type="dxa"/>
          </w:tcPr>
          <w:p w14:paraId="66119DF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0</w:t>
            </w:r>
          </w:p>
        </w:tc>
        <w:tc>
          <w:tcPr>
            <w:tcW w:w="1207" w:type="dxa"/>
          </w:tcPr>
          <w:p w14:paraId="4CE6E3A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7</w:t>
            </w:r>
          </w:p>
        </w:tc>
        <w:tc>
          <w:tcPr>
            <w:tcW w:w="1207" w:type="dxa"/>
          </w:tcPr>
          <w:p w14:paraId="50B94BD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3.4</w:t>
            </w:r>
          </w:p>
        </w:tc>
        <w:tc>
          <w:tcPr>
            <w:tcW w:w="1207" w:type="dxa"/>
          </w:tcPr>
          <w:p w14:paraId="6F9FA22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0</w:t>
            </w:r>
          </w:p>
        </w:tc>
      </w:tr>
      <w:tr w:rsidR="00351C4D" w14:paraId="22FFFD0E" w14:textId="77777777" w:rsidTr="00A6736D">
        <w:trPr>
          <w:cantSplit/>
          <w:jc w:val="center"/>
        </w:trPr>
        <w:tc>
          <w:tcPr>
            <w:tcW w:w="2686" w:type="dxa"/>
          </w:tcPr>
          <w:p w14:paraId="2964268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5</w:t>
            </w:r>
          </w:p>
        </w:tc>
        <w:tc>
          <w:tcPr>
            <w:tcW w:w="1207" w:type="dxa"/>
          </w:tcPr>
          <w:p w14:paraId="02263BD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c>
          <w:tcPr>
            <w:tcW w:w="1207" w:type="dxa"/>
          </w:tcPr>
          <w:p w14:paraId="0FD38A0B"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5.3</w:t>
            </w:r>
          </w:p>
        </w:tc>
        <w:tc>
          <w:tcPr>
            <w:tcW w:w="1207" w:type="dxa"/>
          </w:tcPr>
          <w:p w14:paraId="41638C0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2.1</w:t>
            </w:r>
          </w:p>
        </w:tc>
      </w:tr>
      <w:tr w:rsidR="00351C4D" w14:paraId="0845857A" w14:textId="77777777" w:rsidTr="00A6736D">
        <w:trPr>
          <w:cantSplit/>
          <w:jc w:val="center"/>
        </w:trPr>
        <w:tc>
          <w:tcPr>
            <w:tcW w:w="2686" w:type="dxa"/>
          </w:tcPr>
          <w:p w14:paraId="519BB60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20</w:t>
            </w:r>
          </w:p>
        </w:tc>
        <w:tc>
          <w:tcPr>
            <w:tcW w:w="1207" w:type="dxa"/>
          </w:tcPr>
          <w:p w14:paraId="5DA2663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c>
          <w:tcPr>
            <w:tcW w:w="1207" w:type="dxa"/>
          </w:tcPr>
          <w:p w14:paraId="3A37E648"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6</w:t>
            </w:r>
          </w:p>
        </w:tc>
        <w:tc>
          <w:tcPr>
            <w:tcW w:w="1207" w:type="dxa"/>
          </w:tcPr>
          <w:p w14:paraId="0D8A28A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3.4</w:t>
            </w:r>
          </w:p>
        </w:tc>
      </w:tr>
      <w:tr w:rsidR="00351C4D" w14:paraId="4990B0BB" w14:textId="77777777" w:rsidTr="00A6736D">
        <w:trPr>
          <w:cantSplit/>
          <w:jc w:val="center"/>
        </w:trPr>
        <w:tc>
          <w:tcPr>
            <w:tcW w:w="2686" w:type="dxa"/>
          </w:tcPr>
          <w:p w14:paraId="6E1E5CC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25</w:t>
            </w:r>
          </w:p>
        </w:tc>
        <w:tc>
          <w:tcPr>
            <w:tcW w:w="1207" w:type="dxa"/>
          </w:tcPr>
          <w:p w14:paraId="1DD9443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8</w:t>
            </w:r>
          </w:p>
        </w:tc>
        <w:tc>
          <w:tcPr>
            <w:tcW w:w="1207" w:type="dxa"/>
          </w:tcPr>
          <w:p w14:paraId="331B8FD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7.7</w:t>
            </w:r>
          </w:p>
        </w:tc>
        <w:tc>
          <w:tcPr>
            <w:tcW w:w="1207" w:type="dxa"/>
          </w:tcPr>
          <w:p w14:paraId="4369B6A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4.5</w:t>
            </w:r>
          </w:p>
        </w:tc>
      </w:tr>
      <w:tr w:rsidR="00351C4D" w14:paraId="633D8236" w14:textId="77777777" w:rsidTr="00A6736D">
        <w:trPr>
          <w:cantSplit/>
          <w:jc w:val="center"/>
        </w:trPr>
        <w:tc>
          <w:tcPr>
            <w:tcW w:w="2686" w:type="dxa"/>
          </w:tcPr>
          <w:p w14:paraId="4ED8D92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30</w:t>
            </w:r>
          </w:p>
        </w:tc>
        <w:tc>
          <w:tcPr>
            <w:tcW w:w="1207" w:type="dxa"/>
          </w:tcPr>
          <w:p w14:paraId="700F006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1.6</w:t>
            </w:r>
          </w:p>
        </w:tc>
        <w:tc>
          <w:tcPr>
            <w:tcW w:w="1207" w:type="dxa"/>
          </w:tcPr>
          <w:p w14:paraId="0A9091A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c>
          <w:tcPr>
            <w:tcW w:w="1207" w:type="dxa"/>
          </w:tcPr>
          <w:p w14:paraId="673123F6"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5.3</w:t>
            </w:r>
          </w:p>
        </w:tc>
      </w:tr>
      <w:tr w:rsidR="00351C4D" w14:paraId="39D7B017" w14:textId="77777777" w:rsidTr="00A6736D">
        <w:trPr>
          <w:cantSplit/>
          <w:jc w:val="center"/>
        </w:trPr>
        <w:tc>
          <w:tcPr>
            <w:tcW w:w="2686" w:type="dxa"/>
          </w:tcPr>
          <w:p w14:paraId="49B93665" w14:textId="77777777" w:rsidR="00351C4D" w:rsidRDefault="00351C4D" w:rsidP="00A6736D">
            <w:pPr>
              <w:keepNext/>
              <w:keepLines/>
              <w:spacing w:after="0"/>
              <w:jc w:val="center"/>
              <w:rPr>
                <w:rFonts w:ascii="Arial" w:eastAsiaTheme="minorEastAsia" w:hAnsi="Arial"/>
                <w:sz w:val="18"/>
                <w:lang w:val="en-US" w:eastAsia="zh-CN"/>
              </w:rPr>
            </w:pPr>
            <w:r>
              <w:rPr>
                <w:rFonts w:ascii="Arial" w:eastAsiaTheme="minorEastAsia" w:hAnsi="Arial" w:hint="eastAsia"/>
                <w:sz w:val="18"/>
                <w:lang w:val="en-US" w:eastAsia="zh-CN"/>
              </w:rPr>
              <w:t>35</w:t>
            </w:r>
          </w:p>
        </w:tc>
        <w:tc>
          <w:tcPr>
            <w:tcW w:w="1207" w:type="dxa"/>
          </w:tcPr>
          <w:p w14:paraId="6168A64B"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2.</w:t>
            </w:r>
            <w:r>
              <w:rPr>
                <w:rFonts w:ascii="Arial" w:hAnsi="Arial" w:cs="Arial"/>
                <w:sz w:val="18"/>
                <w:szCs w:val="18"/>
                <w:lang w:val="en-US" w:eastAsia="zh-CN"/>
              </w:rPr>
              <w:t>3</w:t>
            </w:r>
          </w:p>
        </w:tc>
        <w:tc>
          <w:tcPr>
            <w:tcW w:w="1207" w:type="dxa"/>
          </w:tcPr>
          <w:p w14:paraId="06C070C7"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9.</w:t>
            </w:r>
            <w:r>
              <w:rPr>
                <w:rFonts w:ascii="Arial" w:hAnsi="Arial" w:cs="Arial"/>
                <w:sz w:val="18"/>
                <w:szCs w:val="18"/>
                <w:lang w:val="en-US" w:eastAsia="zh-CN"/>
              </w:rPr>
              <w:t>2</w:t>
            </w:r>
          </w:p>
        </w:tc>
        <w:tc>
          <w:tcPr>
            <w:tcW w:w="1207" w:type="dxa"/>
          </w:tcPr>
          <w:p w14:paraId="1FB33A7E"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6</w:t>
            </w:r>
          </w:p>
        </w:tc>
      </w:tr>
      <w:tr w:rsidR="00351C4D" w14:paraId="1577A238" w14:textId="77777777" w:rsidTr="00A6736D">
        <w:trPr>
          <w:cantSplit/>
          <w:jc w:val="center"/>
        </w:trPr>
        <w:tc>
          <w:tcPr>
            <w:tcW w:w="2686" w:type="dxa"/>
          </w:tcPr>
          <w:p w14:paraId="228B44A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40</w:t>
            </w:r>
          </w:p>
        </w:tc>
        <w:tc>
          <w:tcPr>
            <w:tcW w:w="1207" w:type="dxa"/>
          </w:tcPr>
          <w:p w14:paraId="53D5ED3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9</w:t>
            </w:r>
          </w:p>
        </w:tc>
        <w:tc>
          <w:tcPr>
            <w:tcW w:w="1207" w:type="dxa"/>
          </w:tcPr>
          <w:p w14:paraId="50FA77C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c>
          <w:tcPr>
            <w:tcW w:w="1207" w:type="dxa"/>
          </w:tcPr>
          <w:p w14:paraId="33D1DF7E"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6</w:t>
            </w:r>
          </w:p>
        </w:tc>
      </w:tr>
      <w:tr w:rsidR="00351C4D" w14:paraId="6983AACF" w14:textId="77777777" w:rsidTr="00A6736D">
        <w:trPr>
          <w:cantSplit/>
          <w:jc w:val="center"/>
        </w:trPr>
        <w:tc>
          <w:tcPr>
            <w:tcW w:w="2686" w:type="dxa"/>
          </w:tcPr>
          <w:p w14:paraId="2996EFB9" w14:textId="77777777" w:rsidR="00351C4D" w:rsidRDefault="00351C4D" w:rsidP="00A6736D">
            <w:pPr>
              <w:keepNext/>
              <w:keepLines/>
              <w:spacing w:after="0"/>
              <w:jc w:val="center"/>
              <w:rPr>
                <w:rFonts w:ascii="Arial" w:eastAsiaTheme="minorEastAsia" w:hAnsi="Arial"/>
                <w:sz w:val="18"/>
                <w:lang w:val="en-US" w:eastAsia="zh-CN"/>
              </w:rPr>
            </w:pPr>
            <w:r>
              <w:rPr>
                <w:rFonts w:ascii="Arial" w:eastAsiaTheme="minorEastAsia" w:hAnsi="Arial" w:hint="eastAsia"/>
                <w:sz w:val="18"/>
                <w:lang w:val="en-US" w:eastAsia="zh-CN"/>
              </w:rPr>
              <w:t>45</w:t>
            </w:r>
          </w:p>
        </w:tc>
        <w:tc>
          <w:tcPr>
            <w:tcW w:w="1207" w:type="dxa"/>
          </w:tcPr>
          <w:p w14:paraId="1E775A96"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3.</w:t>
            </w:r>
            <w:r>
              <w:rPr>
                <w:rFonts w:ascii="Arial" w:hAnsi="Arial" w:cs="Arial"/>
                <w:sz w:val="18"/>
                <w:szCs w:val="18"/>
                <w:lang w:val="en-US" w:eastAsia="zh-CN"/>
              </w:rPr>
              <w:t>4</w:t>
            </w:r>
          </w:p>
        </w:tc>
        <w:tc>
          <w:tcPr>
            <w:tcW w:w="1207" w:type="dxa"/>
          </w:tcPr>
          <w:p w14:paraId="63DADFD1"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0.</w:t>
            </w:r>
            <w:r>
              <w:rPr>
                <w:rFonts w:ascii="Arial" w:hAnsi="Arial" w:cs="Arial"/>
                <w:sz w:val="18"/>
                <w:szCs w:val="18"/>
                <w:lang w:val="en-US" w:eastAsia="zh-CN"/>
              </w:rPr>
              <w:t>3</w:t>
            </w:r>
          </w:p>
        </w:tc>
        <w:tc>
          <w:tcPr>
            <w:tcW w:w="1207" w:type="dxa"/>
          </w:tcPr>
          <w:p w14:paraId="5EC93F06"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7.</w:t>
            </w:r>
            <w:r>
              <w:rPr>
                <w:rFonts w:ascii="Arial" w:hAnsi="Arial" w:cs="Arial"/>
                <w:sz w:val="18"/>
                <w:szCs w:val="18"/>
                <w:lang w:val="en-US" w:eastAsia="zh-CN"/>
              </w:rPr>
              <w:t>2</w:t>
            </w:r>
          </w:p>
        </w:tc>
      </w:tr>
      <w:tr w:rsidR="00351C4D" w14:paraId="222924CC" w14:textId="77777777" w:rsidTr="00A6736D">
        <w:trPr>
          <w:cantSplit/>
          <w:jc w:val="center"/>
        </w:trPr>
        <w:tc>
          <w:tcPr>
            <w:tcW w:w="2686" w:type="dxa"/>
          </w:tcPr>
          <w:p w14:paraId="7B3CBB0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50</w:t>
            </w:r>
          </w:p>
        </w:tc>
        <w:tc>
          <w:tcPr>
            <w:tcW w:w="1207" w:type="dxa"/>
          </w:tcPr>
          <w:p w14:paraId="63E0416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9</w:t>
            </w:r>
          </w:p>
        </w:tc>
        <w:tc>
          <w:tcPr>
            <w:tcW w:w="1207" w:type="dxa"/>
          </w:tcPr>
          <w:p w14:paraId="2D3AE7D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8</w:t>
            </w:r>
          </w:p>
        </w:tc>
        <w:tc>
          <w:tcPr>
            <w:tcW w:w="1207" w:type="dxa"/>
          </w:tcPr>
          <w:p w14:paraId="47DDC70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7.7</w:t>
            </w:r>
          </w:p>
        </w:tc>
      </w:tr>
      <w:tr w:rsidR="00351C4D" w14:paraId="2D42BC73" w14:textId="77777777" w:rsidTr="00A6736D">
        <w:trPr>
          <w:cantSplit/>
          <w:jc w:val="center"/>
        </w:trPr>
        <w:tc>
          <w:tcPr>
            <w:tcW w:w="2686" w:type="dxa"/>
          </w:tcPr>
          <w:p w14:paraId="1F75640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60</w:t>
            </w:r>
          </w:p>
        </w:tc>
        <w:tc>
          <w:tcPr>
            <w:tcW w:w="1207" w:type="dxa"/>
          </w:tcPr>
          <w:p w14:paraId="758A2F2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5141207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1.6</w:t>
            </w:r>
          </w:p>
        </w:tc>
        <w:tc>
          <w:tcPr>
            <w:tcW w:w="1207" w:type="dxa"/>
          </w:tcPr>
          <w:p w14:paraId="4A86B7B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r>
      <w:tr w:rsidR="00351C4D" w14:paraId="1FE908DF" w14:textId="77777777" w:rsidTr="00A6736D">
        <w:trPr>
          <w:cantSplit/>
          <w:jc w:val="center"/>
        </w:trPr>
        <w:tc>
          <w:tcPr>
            <w:tcW w:w="2686" w:type="dxa"/>
          </w:tcPr>
          <w:p w14:paraId="744460D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70</w:t>
            </w:r>
          </w:p>
        </w:tc>
        <w:tc>
          <w:tcPr>
            <w:tcW w:w="1207" w:type="dxa"/>
          </w:tcPr>
          <w:p w14:paraId="7E44FD5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37B8B506"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3</w:t>
            </w:r>
          </w:p>
        </w:tc>
        <w:tc>
          <w:tcPr>
            <w:tcW w:w="1207" w:type="dxa"/>
          </w:tcPr>
          <w:p w14:paraId="440571B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2</w:t>
            </w:r>
          </w:p>
        </w:tc>
      </w:tr>
      <w:tr w:rsidR="00351C4D" w14:paraId="3840923A" w14:textId="77777777" w:rsidTr="00A6736D">
        <w:trPr>
          <w:cantSplit/>
          <w:jc w:val="center"/>
        </w:trPr>
        <w:tc>
          <w:tcPr>
            <w:tcW w:w="2686" w:type="dxa"/>
          </w:tcPr>
          <w:p w14:paraId="4A06291B"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80</w:t>
            </w:r>
          </w:p>
        </w:tc>
        <w:tc>
          <w:tcPr>
            <w:tcW w:w="1207" w:type="dxa"/>
          </w:tcPr>
          <w:p w14:paraId="6963BF5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32B0078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9</w:t>
            </w:r>
          </w:p>
        </w:tc>
        <w:tc>
          <w:tcPr>
            <w:tcW w:w="1207" w:type="dxa"/>
          </w:tcPr>
          <w:p w14:paraId="261CC1B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r>
      <w:tr w:rsidR="00351C4D" w14:paraId="17B3BB5B" w14:textId="77777777" w:rsidTr="00A6736D">
        <w:trPr>
          <w:cantSplit/>
          <w:jc w:val="center"/>
        </w:trPr>
        <w:tc>
          <w:tcPr>
            <w:tcW w:w="2686" w:type="dxa"/>
          </w:tcPr>
          <w:p w14:paraId="2036818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90</w:t>
            </w:r>
          </w:p>
        </w:tc>
        <w:tc>
          <w:tcPr>
            <w:tcW w:w="1207" w:type="dxa"/>
          </w:tcPr>
          <w:p w14:paraId="661301C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02395B2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4</w:t>
            </w:r>
          </w:p>
        </w:tc>
        <w:tc>
          <w:tcPr>
            <w:tcW w:w="1207" w:type="dxa"/>
          </w:tcPr>
          <w:p w14:paraId="6D6A07A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4</w:t>
            </w:r>
          </w:p>
        </w:tc>
      </w:tr>
      <w:tr w:rsidR="00351C4D" w14:paraId="7915A0F6" w14:textId="77777777" w:rsidTr="00A6736D">
        <w:trPr>
          <w:cantSplit/>
          <w:jc w:val="center"/>
        </w:trPr>
        <w:tc>
          <w:tcPr>
            <w:tcW w:w="2686" w:type="dxa"/>
          </w:tcPr>
          <w:p w14:paraId="6527530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00</w:t>
            </w:r>
          </w:p>
        </w:tc>
        <w:tc>
          <w:tcPr>
            <w:tcW w:w="1207" w:type="dxa"/>
          </w:tcPr>
          <w:p w14:paraId="30A8D32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57B9BEC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9</w:t>
            </w:r>
          </w:p>
        </w:tc>
        <w:tc>
          <w:tcPr>
            <w:tcW w:w="1207" w:type="dxa"/>
          </w:tcPr>
          <w:p w14:paraId="0BD803C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9</w:t>
            </w:r>
          </w:p>
        </w:tc>
      </w:tr>
    </w:tbl>
    <w:p w14:paraId="4DCCFBFF" w14:textId="77777777" w:rsidR="00351C4D" w:rsidRDefault="00351C4D" w:rsidP="00351C4D">
      <w:pPr>
        <w:rPr>
          <w:rFonts w:eastAsiaTheme="minorEastAsia"/>
        </w:rPr>
      </w:pPr>
    </w:p>
    <w:p w14:paraId="6738BE7B" w14:textId="7BF1345A"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rror Vector Magnitude (EVM) at the lower limit of the dynamic range are defined in clause 6.6.</w:t>
      </w:r>
    </w:p>
    <w:p w14:paraId="06F066A7" w14:textId="77777777" w:rsidR="00E72A56" w:rsidRPr="00120294" w:rsidRDefault="00E72A56" w:rsidP="00120294">
      <w:pPr>
        <w:pStyle w:val="H6"/>
        <w:rPr>
          <w:rFonts w:eastAsiaTheme="minorEastAsia"/>
          <w:lang w:eastAsia="sv-SE"/>
        </w:rPr>
      </w:pPr>
      <w:r w:rsidRPr="00120294">
        <w:rPr>
          <w:rFonts w:eastAsiaTheme="minorEastAsia"/>
        </w:rPr>
        <w:t>6.4.1.3.5.2</w:t>
      </w:r>
      <w:r w:rsidRPr="00120294">
        <w:rPr>
          <w:rFonts w:eastAsiaTheme="minorEastAsia"/>
          <w:lang w:eastAsia="sv-SE"/>
        </w:rPr>
        <w:tab/>
      </w:r>
      <w:r w:rsidRPr="00120294">
        <w:rPr>
          <w:rFonts w:eastAsiaTheme="minorEastAsia"/>
          <w:i/>
          <w:iCs/>
          <w:lang w:eastAsia="sv-SE"/>
        </w:rPr>
        <w:t>IAB type 2-O</w:t>
      </w:r>
    </w:p>
    <w:p w14:paraId="4F9ED2B5" w14:textId="77777777" w:rsidR="00E72A56" w:rsidRPr="00120294" w:rsidRDefault="00E72A56" w:rsidP="00E72A56">
      <w:pPr>
        <w:rPr>
          <w:rFonts w:eastAsiaTheme="minorEastAsia"/>
        </w:rPr>
      </w:pPr>
      <w:r w:rsidRPr="00120294">
        <w:rPr>
          <w:rFonts w:eastAsiaTheme="minorEastAsia"/>
        </w:rPr>
        <w:t>OTA total power dynamic range minimum requirement for IAB-DU</w:t>
      </w:r>
      <w:r w:rsidRPr="00120294">
        <w:rPr>
          <w:rFonts w:eastAsiaTheme="minorEastAsia"/>
          <w:i/>
        </w:rPr>
        <w:t xml:space="preserve"> type 2-O</w:t>
      </w:r>
      <w:r w:rsidRPr="00120294" w:rsidDel="00580CF0">
        <w:rPr>
          <w:rFonts w:eastAsiaTheme="minorEastAsia"/>
        </w:rPr>
        <w:t xml:space="preserve"> </w:t>
      </w:r>
      <w:r w:rsidRPr="00120294">
        <w:rPr>
          <w:rFonts w:eastAsiaTheme="minorEastAsia"/>
        </w:rPr>
        <w:t>is specified such as for each NR carrier it shall be larger than or equal to the levels specified in table 6.3.1.3.5.2-1.</w:t>
      </w:r>
    </w:p>
    <w:p w14:paraId="1B0652E2" w14:textId="77777777" w:rsidR="00E72A56" w:rsidRPr="00120294" w:rsidRDefault="00E72A56" w:rsidP="00124AE4">
      <w:pPr>
        <w:pStyle w:val="TH"/>
        <w:rPr>
          <w:rFonts w:eastAsiaTheme="minorEastAsia"/>
        </w:rPr>
      </w:pPr>
      <w:r w:rsidRPr="00120294">
        <w:rPr>
          <w:rFonts w:eastAsiaTheme="minorEastAsia"/>
        </w:rPr>
        <w:t xml:space="preserve">Table 6.4.1.3.5.2-1: Minimum requirement for </w:t>
      </w:r>
      <w:r w:rsidRPr="00120294">
        <w:rPr>
          <w:rFonts w:eastAsiaTheme="minorEastAsia"/>
          <w:i/>
        </w:rPr>
        <w:t>IAB-DU type 2-O</w:t>
      </w:r>
      <w:r w:rsidRPr="00120294">
        <w:rPr>
          <w:rFonts w:eastAsiaTheme="minorEastAsia"/>
        </w:rPr>
        <w:t xml:space="preserve"> total power dynamic range</w:t>
      </w:r>
    </w:p>
    <w:tbl>
      <w:tblPr>
        <w:tblW w:w="0" w:type="auto"/>
        <w:jc w:val="center"/>
        <w:tblLayout w:type="fixed"/>
        <w:tblCellMar>
          <w:left w:w="28" w:type="dxa"/>
        </w:tblCellMar>
        <w:tblLook w:val="0600" w:firstRow="0" w:lastRow="0" w:firstColumn="0" w:lastColumn="0" w:noHBand="1" w:noVBand="1"/>
      </w:tblPr>
      <w:tblGrid>
        <w:gridCol w:w="1077"/>
        <w:gridCol w:w="837"/>
        <w:gridCol w:w="937"/>
        <w:gridCol w:w="937"/>
        <w:gridCol w:w="937"/>
      </w:tblGrid>
      <w:tr w:rsidR="00E72A56" w:rsidRPr="00120294" w14:paraId="38DC41C0" w14:textId="77777777" w:rsidTr="00836A4B">
        <w:trPr>
          <w:cantSplit/>
          <w:jc w:val="center"/>
        </w:trPr>
        <w:tc>
          <w:tcPr>
            <w:tcW w:w="1077" w:type="dxa"/>
            <w:tcBorders>
              <w:top w:val="single" w:sz="4" w:space="0" w:color="auto"/>
              <w:left w:val="single" w:sz="4" w:space="0" w:color="auto"/>
              <w:right w:val="single" w:sz="4" w:space="0" w:color="auto"/>
            </w:tcBorders>
            <w:shd w:val="clear" w:color="auto" w:fill="auto"/>
            <w:hideMark/>
          </w:tcPr>
          <w:p w14:paraId="5CA65582"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SCS</w:t>
            </w:r>
          </w:p>
        </w:tc>
        <w:tc>
          <w:tcPr>
            <w:tcW w:w="837" w:type="dxa"/>
            <w:tcBorders>
              <w:top w:val="single" w:sz="4" w:space="0" w:color="auto"/>
              <w:left w:val="nil"/>
              <w:bottom w:val="single" w:sz="4" w:space="0" w:color="auto"/>
              <w:right w:val="single" w:sz="4" w:space="0" w:color="auto"/>
            </w:tcBorders>
            <w:shd w:val="clear" w:color="auto" w:fill="auto"/>
            <w:hideMark/>
          </w:tcPr>
          <w:p w14:paraId="742B38E9" w14:textId="534F2CC9"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5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93336EF" w14:textId="0B1A0F4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1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7CCF4510" w14:textId="113AD144"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2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69979A3" w14:textId="39B7E5E5"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400</w:t>
            </w:r>
            <w:r w:rsidR="00836A4B" w:rsidRPr="00120294">
              <w:rPr>
                <w:rFonts w:ascii="Arial" w:eastAsiaTheme="minorEastAsia" w:hAnsi="Arial"/>
                <w:b/>
                <w:sz w:val="18"/>
              </w:rPr>
              <w:t xml:space="preserve"> </w:t>
            </w:r>
            <w:r w:rsidRPr="00120294">
              <w:rPr>
                <w:rFonts w:ascii="Arial" w:eastAsiaTheme="minorEastAsia" w:hAnsi="Arial"/>
                <w:b/>
                <w:sz w:val="18"/>
              </w:rPr>
              <w:t>MHz</w:t>
            </w:r>
          </w:p>
        </w:tc>
      </w:tr>
      <w:tr w:rsidR="00E72A56" w:rsidRPr="00120294" w14:paraId="2397275C" w14:textId="77777777" w:rsidTr="00836A4B">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4D32CED"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646F798E" w14:textId="744B90CD"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otal</w:t>
            </w:r>
            <w:r w:rsidR="00836A4B" w:rsidRPr="00120294">
              <w:rPr>
                <w:rFonts w:ascii="Arial" w:eastAsiaTheme="minorEastAsia" w:hAnsi="Arial"/>
                <w:b/>
                <w:sz w:val="18"/>
              </w:rPr>
              <w:t xml:space="preserve"> </w:t>
            </w:r>
            <w:r w:rsidRPr="00120294">
              <w:rPr>
                <w:rFonts w:ascii="Arial" w:eastAsiaTheme="minorEastAsia" w:hAnsi="Arial"/>
                <w:b/>
                <w:sz w:val="18"/>
              </w:rPr>
              <w:t>power</w:t>
            </w:r>
            <w:r w:rsidR="00836A4B" w:rsidRPr="00120294">
              <w:rPr>
                <w:rFonts w:ascii="Arial" w:eastAsiaTheme="minorEastAsia" w:hAnsi="Arial"/>
                <w:b/>
                <w:sz w:val="18"/>
              </w:rPr>
              <w:t xml:space="preserve"> </w:t>
            </w:r>
            <w:r w:rsidRPr="00120294">
              <w:rPr>
                <w:rFonts w:ascii="Arial" w:eastAsiaTheme="minorEastAsia" w:hAnsi="Arial"/>
                <w:b/>
                <w:sz w:val="18"/>
              </w:rPr>
              <w:t>dynamic</w:t>
            </w:r>
            <w:r w:rsidR="00836A4B" w:rsidRPr="00120294">
              <w:rPr>
                <w:rFonts w:ascii="Arial" w:eastAsiaTheme="minorEastAsia" w:hAnsi="Arial"/>
                <w:b/>
                <w:sz w:val="18"/>
              </w:rPr>
              <w:t xml:space="preserve"> </w:t>
            </w:r>
            <w:r w:rsidRPr="00120294">
              <w:rPr>
                <w:rFonts w:ascii="Arial" w:eastAsiaTheme="minorEastAsia" w:hAnsi="Arial"/>
                <w:b/>
                <w:sz w:val="18"/>
              </w:rPr>
              <w:t>range</w:t>
            </w:r>
            <w:r w:rsidR="00836A4B" w:rsidRPr="00120294">
              <w:rPr>
                <w:rFonts w:ascii="Arial" w:eastAsiaTheme="minorEastAsia" w:hAnsi="Arial"/>
                <w:b/>
                <w:sz w:val="18"/>
              </w:rPr>
              <w:t xml:space="preserve"> </w:t>
            </w:r>
            <w:r w:rsidRPr="00120294">
              <w:rPr>
                <w:rFonts w:ascii="Arial" w:eastAsiaTheme="minorEastAsia" w:hAnsi="Arial"/>
                <w:b/>
                <w:sz w:val="18"/>
              </w:rPr>
              <w:t>(dB)</w:t>
            </w:r>
          </w:p>
        </w:tc>
      </w:tr>
      <w:tr w:rsidR="00E72A56" w:rsidRPr="00120294" w14:paraId="160BBC01"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78CDC80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60</w:t>
            </w:r>
          </w:p>
        </w:tc>
        <w:tc>
          <w:tcPr>
            <w:tcW w:w="837" w:type="dxa"/>
            <w:tcBorders>
              <w:top w:val="nil"/>
              <w:left w:val="nil"/>
              <w:bottom w:val="single" w:sz="4" w:space="0" w:color="auto"/>
              <w:right w:val="single" w:sz="4" w:space="0" w:color="auto"/>
            </w:tcBorders>
            <w:shd w:val="clear" w:color="auto" w:fill="auto"/>
            <w:hideMark/>
          </w:tcPr>
          <w:p w14:paraId="09801CC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12DBA1A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ED479F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c>
          <w:tcPr>
            <w:tcW w:w="937" w:type="dxa"/>
            <w:tcBorders>
              <w:top w:val="nil"/>
              <w:left w:val="nil"/>
              <w:bottom w:val="single" w:sz="4" w:space="0" w:color="auto"/>
              <w:right w:val="single" w:sz="4" w:space="0" w:color="auto"/>
            </w:tcBorders>
            <w:shd w:val="clear" w:color="auto" w:fill="auto"/>
            <w:hideMark/>
          </w:tcPr>
          <w:p w14:paraId="08573EA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r>
      <w:tr w:rsidR="00E72A56" w:rsidRPr="00120294" w14:paraId="03401B2F"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5B3827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0</w:t>
            </w:r>
          </w:p>
        </w:tc>
        <w:tc>
          <w:tcPr>
            <w:tcW w:w="837" w:type="dxa"/>
            <w:tcBorders>
              <w:top w:val="nil"/>
              <w:left w:val="nil"/>
              <w:bottom w:val="single" w:sz="4" w:space="0" w:color="auto"/>
              <w:right w:val="single" w:sz="4" w:space="0" w:color="auto"/>
            </w:tcBorders>
            <w:shd w:val="clear" w:color="auto" w:fill="auto"/>
            <w:hideMark/>
          </w:tcPr>
          <w:p w14:paraId="1449F8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6</w:t>
            </w:r>
          </w:p>
        </w:tc>
        <w:tc>
          <w:tcPr>
            <w:tcW w:w="937" w:type="dxa"/>
            <w:tcBorders>
              <w:top w:val="nil"/>
              <w:left w:val="nil"/>
              <w:bottom w:val="single" w:sz="4" w:space="0" w:color="auto"/>
              <w:right w:val="single" w:sz="4" w:space="0" w:color="auto"/>
            </w:tcBorders>
            <w:shd w:val="clear" w:color="auto" w:fill="auto"/>
            <w:hideMark/>
          </w:tcPr>
          <w:p w14:paraId="74C3437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020134D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355879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r>
    </w:tbl>
    <w:p w14:paraId="4D5F8454" w14:textId="77777777" w:rsidR="00E72A56" w:rsidRPr="00120294" w:rsidRDefault="00E72A56" w:rsidP="00E72A56">
      <w:pPr>
        <w:rPr>
          <w:rFonts w:eastAsiaTheme="minorEastAsia"/>
        </w:rPr>
      </w:pPr>
    </w:p>
    <w:p w14:paraId="64646DCF" w14:textId="5A9A8099"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VM at the lower limit of the dynamic range are defined in clause 6.6.</w:t>
      </w:r>
    </w:p>
    <w:p w14:paraId="7BD59961" w14:textId="77777777" w:rsidR="00E72A56" w:rsidRPr="00120294" w:rsidRDefault="00E72A56" w:rsidP="00DD157E">
      <w:pPr>
        <w:pStyle w:val="Heading3"/>
        <w:rPr>
          <w:rFonts w:eastAsiaTheme="minorEastAsia"/>
        </w:rPr>
      </w:pPr>
      <w:bookmarkStart w:id="1624" w:name="_Toc75333995"/>
      <w:bookmarkStart w:id="1625" w:name="_Toc75508187"/>
      <w:bookmarkStart w:id="1626" w:name="_Toc75815926"/>
      <w:bookmarkStart w:id="1627" w:name="_Toc76541084"/>
      <w:bookmarkStart w:id="1628" w:name="_Toc76541651"/>
      <w:bookmarkStart w:id="1629" w:name="_Toc82429540"/>
      <w:bookmarkStart w:id="1630" w:name="_Toc89939791"/>
      <w:bookmarkStart w:id="1631" w:name="_Toc98754117"/>
      <w:bookmarkStart w:id="1632" w:name="_Toc106177931"/>
      <w:bookmarkStart w:id="1633" w:name="_Toc114148639"/>
      <w:bookmarkStart w:id="1634" w:name="_Toc124150884"/>
      <w:bookmarkStart w:id="1635" w:name="_Toc130393424"/>
      <w:bookmarkStart w:id="1636" w:name="_Toc137561811"/>
      <w:bookmarkStart w:id="1637" w:name="_Toc138870953"/>
      <w:r w:rsidRPr="00120294">
        <w:rPr>
          <w:rFonts w:eastAsiaTheme="minorEastAsia" w:hint="eastAsia"/>
        </w:rPr>
        <w:t>6.</w:t>
      </w:r>
      <w:r w:rsidRPr="00120294">
        <w:rPr>
          <w:rFonts w:eastAsiaTheme="minorEastAsia"/>
        </w:rPr>
        <w:t>4</w:t>
      </w:r>
      <w:r w:rsidRPr="00120294">
        <w:rPr>
          <w:rFonts w:eastAsiaTheme="minorEastAsia" w:hint="eastAsia"/>
        </w:rPr>
        <w:t>.</w:t>
      </w:r>
      <w:r w:rsidRPr="00120294">
        <w:rPr>
          <w:rFonts w:eastAsiaTheme="minorEastAsia"/>
        </w:rPr>
        <w:t>2</w:t>
      </w:r>
      <w:r w:rsidRPr="00120294">
        <w:rPr>
          <w:rFonts w:eastAsiaTheme="minorEastAsia" w:hint="eastAsia"/>
        </w:rPr>
        <w:tab/>
      </w:r>
      <w:r w:rsidRPr="00120294">
        <w:rPr>
          <w:rFonts w:eastAsiaTheme="minorEastAsia"/>
        </w:rPr>
        <w:t>IAB-MT OTA Output Power Dynamics</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4C6A0FC1" w14:textId="77777777" w:rsidR="00E72A56" w:rsidRPr="00120294" w:rsidRDefault="00E72A56" w:rsidP="00DD157E">
      <w:pPr>
        <w:pStyle w:val="Heading4"/>
        <w:rPr>
          <w:rFonts w:eastAsiaTheme="minorEastAsia"/>
          <w:lang w:eastAsia="zh-CN"/>
        </w:rPr>
      </w:pPr>
      <w:bookmarkStart w:id="1638" w:name="_Toc75333996"/>
      <w:bookmarkStart w:id="1639" w:name="_Toc75508188"/>
      <w:bookmarkStart w:id="1640" w:name="_Toc75815927"/>
      <w:bookmarkStart w:id="1641" w:name="_Toc76541085"/>
      <w:bookmarkStart w:id="1642" w:name="_Toc76541652"/>
      <w:bookmarkStart w:id="1643" w:name="_Toc82429541"/>
      <w:bookmarkStart w:id="1644" w:name="_Toc89939792"/>
      <w:bookmarkStart w:id="1645" w:name="_Toc98754118"/>
      <w:bookmarkStart w:id="1646" w:name="_Toc106177932"/>
      <w:bookmarkStart w:id="1647" w:name="_Toc114148640"/>
      <w:bookmarkStart w:id="1648" w:name="_Toc124150885"/>
      <w:bookmarkStart w:id="1649" w:name="_Toc130393425"/>
      <w:bookmarkStart w:id="1650" w:name="_Toc137561812"/>
      <w:bookmarkStart w:id="1651" w:name="_Toc138870954"/>
      <w:r w:rsidRPr="00120294">
        <w:rPr>
          <w:rFonts w:eastAsiaTheme="minorEastAsia"/>
        </w:rPr>
        <w:t>6.4.2.1</w:t>
      </w:r>
      <w:r w:rsidRPr="00120294">
        <w:rPr>
          <w:rFonts w:eastAsiaTheme="minorEastAsia"/>
        </w:rPr>
        <w:tab/>
        <w:t>OTA total power dynamic range</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1BEB4026" w14:textId="77777777" w:rsidR="00E72A56" w:rsidRPr="00120294" w:rsidRDefault="00E72A56" w:rsidP="000314BE">
      <w:pPr>
        <w:pStyle w:val="Heading5"/>
        <w:rPr>
          <w:rFonts w:eastAsiaTheme="minorEastAsia"/>
        </w:rPr>
      </w:pPr>
      <w:bookmarkStart w:id="1652" w:name="_Toc75333997"/>
      <w:bookmarkStart w:id="1653" w:name="_Toc75508189"/>
      <w:bookmarkStart w:id="1654" w:name="_Toc75815928"/>
      <w:bookmarkStart w:id="1655" w:name="_Toc76541086"/>
      <w:bookmarkStart w:id="1656" w:name="_Toc76541653"/>
      <w:bookmarkStart w:id="1657" w:name="_Toc82429542"/>
      <w:bookmarkStart w:id="1658" w:name="_Toc89939793"/>
      <w:bookmarkStart w:id="1659" w:name="_Toc98754119"/>
      <w:bookmarkStart w:id="1660" w:name="_Toc106177933"/>
      <w:bookmarkStart w:id="1661" w:name="_Toc114148641"/>
      <w:bookmarkStart w:id="1662" w:name="_Toc124150886"/>
      <w:bookmarkStart w:id="1663" w:name="_Toc130393426"/>
      <w:bookmarkStart w:id="1664" w:name="_Toc137561813"/>
      <w:bookmarkStart w:id="1665" w:name="_Toc138870955"/>
      <w:r w:rsidRPr="00120294">
        <w:rPr>
          <w:rFonts w:eastAsiaTheme="minorEastAsia"/>
        </w:rPr>
        <w:t>6.4.2.1.1</w:t>
      </w:r>
      <w:r w:rsidRPr="00120294">
        <w:rPr>
          <w:rFonts w:eastAsiaTheme="minorEastAsia"/>
        </w:rPr>
        <w:tab/>
        <w:t>Definition and applicability</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2B08ADE6"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07041DF6" w14:textId="79325F42" w:rsidR="00E72A56" w:rsidRPr="00120294" w:rsidRDefault="00124AE4" w:rsidP="00124AE4">
      <w:pPr>
        <w:pStyle w:val="NO"/>
        <w:rPr>
          <w:rFonts w:eastAsiaTheme="minorEastAsia"/>
        </w:rPr>
      </w:pPr>
      <w:r w:rsidRPr="00120294">
        <w:rPr>
          <w:rFonts w:eastAsiaTheme="minorEastAsia" w:hint="eastAsia"/>
          <w:caps/>
        </w:rPr>
        <w:t>NOTE</w:t>
      </w:r>
      <w:r w:rsidR="000777D3" w:rsidRPr="00120294">
        <w:rPr>
          <w:rFonts w:eastAsiaTheme="minorEastAsia"/>
        </w:rPr>
        <w:t>:</w:t>
      </w:r>
      <w:r w:rsidR="000777D3" w:rsidRPr="00120294">
        <w:rPr>
          <w:rFonts w:eastAsiaTheme="minorEastAsia"/>
        </w:rPr>
        <w:tab/>
      </w:r>
      <w:r w:rsidR="00E72A56" w:rsidRPr="00120294">
        <w:rPr>
          <w:rFonts w:eastAsiaTheme="minorEastAsia"/>
        </w:rPr>
        <w:t>The specified reference condition(s) are specified in the conformance specification. Changes in the controlled transmit power in the channel bandwidth due to changes in the specified reference condition are not include as part of the dynamic range.</w:t>
      </w:r>
    </w:p>
    <w:p w14:paraId="43FE0BD5"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0418BD54" w14:textId="77777777" w:rsidR="00E72A56" w:rsidRPr="00120294" w:rsidRDefault="00E72A56" w:rsidP="000314BE">
      <w:pPr>
        <w:pStyle w:val="Heading5"/>
        <w:rPr>
          <w:rFonts w:eastAsiaTheme="minorEastAsia"/>
        </w:rPr>
      </w:pPr>
      <w:bookmarkStart w:id="1666" w:name="_Toc75333998"/>
      <w:bookmarkStart w:id="1667" w:name="_Toc75508190"/>
      <w:bookmarkStart w:id="1668" w:name="_Toc75815929"/>
      <w:bookmarkStart w:id="1669" w:name="_Toc76541087"/>
      <w:bookmarkStart w:id="1670" w:name="_Toc76541654"/>
      <w:bookmarkStart w:id="1671" w:name="_Toc82429543"/>
      <w:bookmarkStart w:id="1672" w:name="_Toc89939794"/>
      <w:bookmarkStart w:id="1673" w:name="_Toc98754120"/>
      <w:bookmarkStart w:id="1674" w:name="_Toc106177934"/>
      <w:bookmarkStart w:id="1675" w:name="_Toc114148642"/>
      <w:bookmarkStart w:id="1676" w:name="_Toc124150887"/>
      <w:bookmarkStart w:id="1677" w:name="_Toc130393427"/>
      <w:bookmarkStart w:id="1678" w:name="_Toc137561814"/>
      <w:bookmarkStart w:id="1679" w:name="_Toc138870956"/>
      <w:r w:rsidRPr="00120294">
        <w:rPr>
          <w:rFonts w:eastAsiaTheme="minorEastAsia"/>
        </w:rPr>
        <w:t>6.4.2.1.2</w:t>
      </w:r>
      <w:r w:rsidRPr="00120294">
        <w:rPr>
          <w:rFonts w:eastAsiaTheme="minorEastAsia"/>
        </w:rPr>
        <w:tab/>
        <w:t>Minimum requirement</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4423F5EA" w14:textId="45514367" w:rsidR="00E72A56" w:rsidRPr="00120294" w:rsidRDefault="00E72A56" w:rsidP="00E72A56">
      <w:pPr>
        <w:rPr>
          <w:rFonts w:eastAsiaTheme="minorEastAsia"/>
        </w:rPr>
      </w:pPr>
      <w:r w:rsidRPr="00120294">
        <w:rPr>
          <w:rFonts w:eastAsiaTheme="minorEastAsia"/>
        </w:rPr>
        <w:t>The IAB-MT total power dynamic range is defined in TS 38.174 [2], clause 9.4.2.1</w:t>
      </w:r>
      <w:r w:rsidR="001F6DF4">
        <w:rPr>
          <w:rFonts w:eastAsiaTheme="minorEastAsia"/>
        </w:rPr>
        <w:t>.</w:t>
      </w:r>
    </w:p>
    <w:p w14:paraId="329DE6E7" w14:textId="77777777" w:rsidR="00E72A56" w:rsidRPr="00120294" w:rsidRDefault="00E72A56" w:rsidP="000314BE">
      <w:pPr>
        <w:pStyle w:val="Heading5"/>
        <w:rPr>
          <w:rFonts w:eastAsiaTheme="minorEastAsia"/>
        </w:rPr>
      </w:pPr>
      <w:bookmarkStart w:id="1680" w:name="_Toc75333999"/>
      <w:bookmarkStart w:id="1681" w:name="_Toc75508191"/>
      <w:bookmarkStart w:id="1682" w:name="_Toc75815930"/>
      <w:bookmarkStart w:id="1683" w:name="_Toc76541088"/>
      <w:bookmarkStart w:id="1684" w:name="_Toc76541655"/>
      <w:bookmarkStart w:id="1685" w:name="_Toc82429544"/>
      <w:bookmarkStart w:id="1686" w:name="_Toc89939795"/>
      <w:bookmarkStart w:id="1687" w:name="_Toc98754121"/>
      <w:bookmarkStart w:id="1688" w:name="_Toc106177935"/>
      <w:bookmarkStart w:id="1689" w:name="_Toc114148643"/>
      <w:bookmarkStart w:id="1690" w:name="_Toc124150888"/>
      <w:bookmarkStart w:id="1691" w:name="_Toc130393428"/>
      <w:bookmarkStart w:id="1692" w:name="_Toc137561815"/>
      <w:bookmarkStart w:id="1693" w:name="_Toc138870957"/>
      <w:r w:rsidRPr="00120294">
        <w:rPr>
          <w:rFonts w:eastAsiaTheme="minorEastAsia"/>
        </w:rPr>
        <w:t>6.4.2.1.3</w:t>
      </w:r>
      <w:r w:rsidRPr="00120294">
        <w:rPr>
          <w:rFonts w:eastAsiaTheme="minorEastAsia"/>
        </w:rPr>
        <w:tab/>
        <w:t>Test purpose</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6EAFFE09" w14:textId="77777777" w:rsidR="00E72A56" w:rsidRPr="00120294" w:rsidRDefault="00E72A56" w:rsidP="00E72A56">
      <w:pPr>
        <w:rPr>
          <w:rFonts w:eastAsiaTheme="minorEastAsia"/>
        </w:rPr>
      </w:pPr>
      <w:r w:rsidRPr="00120294">
        <w:rPr>
          <w:rFonts w:eastAsiaTheme="minorEastAsia"/>
        </w:rPr>
        <w:t>The test purpose is to verify that the IAB-MT OTA total power dynamic range is within the limits specified by the minimum requirement.</w:t>
      </w:r>
    </w:p>
    <w:p w14:paraId="70B1A277" w14:textId="77777777" w:rsidR="00E72A56" w:rsidRPr="00120294" w:rsidRDefault="00E72A56" w:rsidP="000314BE">
      <w:pPr>
        <w:pStyle w:val="Heading5"/>
        <w:rPr>
          <w:rFonts w:eastAsiaTheme="minorEastAsia"/>
        </w:rPr>
      </w:pPr>
      <w:bookmarkStart w:id="1694" w:name="_Toc75334000"/>
      <w:bookmarkStart w:id="1695" w:name="_Toc75508192"/>
      <w:bookmarkStart w:id="1696" w:name="_Toc75815931"/>
      <w:bookmarkStart w:id="1697" w:name="_Toc76541089"/>
      <w:bookmarkStart w:id="1698" w:name="_Toc76541656"/>
      <w:bookmarkStart w:id="1699" w:name="_Toc82429545"/>
      <w:bookmarkStart w:id="1700" w:name="_Toc89939796"/>
      <w:bookmarkStart w:id="1701" w:name="_Toc98754122"/>
      <w:bookmarkStart w:id="1702" w:name="_Toc106177936"/>
      <w:bookmarkStart w:id="1703" w:name="_Toc114148644"/>
      <w:bookmarkStart w:id="1704" w:name="_Toc124150889"/>
      <w:bookmarkStart w:id="1705" w:name="_Toc130393429"/>
      <w:bookmarkStart w:id="1706" w:name="_Toc137561816"/>
      <w:bookmarkStart w:id="1707" w:name="_Toc138870958"/>
      <w:r w:rsidRPr="00120294">
        <w:rPr>
          <w:rFonts w:eastAsiaTheme="minorEastAsia"/>
        </w:rPr>
        <w:t>6.4.2.1.4</w:t>
      </w:r>
      <w:r w:rsidRPr="00120294">
        <w:rPr>
          <w:rFonts w:eastAsiaTheme="minorEastAsia"/>
        </w:rPr>
        <w:tab/>
        <w:t>Method of test</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69B2B187" w14:textId="77777777" w:rsidR="00E72A56" w:rsidRPr="00120294" w:rsidRDefault="00E72A56" w:rsidP="00120294">
      <w:pPr>
        <w:pStyle w:val="H6"/>
        <w:rPr>
          <w:rFonts w:eastAsiaTheme="minorEastAsia"/>
        </w:rPr>
      </w:pPr>
      <w:r w:rsidRPr="00120294">
        <w:rPr>
          <w:rFonts w:eastAsiaTheme="minorEastAsia"/>
        </w:rPr>
        <w:t>6.4.2.1.4.1</w:t>
      </w:r>
      <w:r w:rsidRPr="00120294">
        <w:rPr>
          <w:rFonts w:eastAsiaTheme="minorEastAsia"/>
        </w:rPr>
        <w:tab/>
        <w:t>Initial conditions</w:t>
      </w:r>
    </w:p>
    <w:p w14:paraId="07518374"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5D2CB2D5"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16D59057"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1A0F0FDB"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4EE00B84" w14:textId="77777777" w:rsidR="00E72A56" w:rsidRPr="00120294" w:rsidRDefault="00E72A56" w:rsidP="00120294">
      <w:pPr>
        <w:pStyle w:val="H6"/>
        <w:rPr>
          <w:rFonts w:eastAsiaTheme="minorEastAsia"/>
        </w:rPr>
      </w:pPr>
      <w:r w:rsidRPr="00120294">
        <w:rPr>
          <w:rFonts w:eastAsiaTheme="minorEastAsia"/>
        </w:rPr>
        <w:t>6.4.2.1.4.2</w:t>
      </w:r>
      <w:r w:rsidRPr="00120294">
        <w:rPr>
          <w:rFonts w:eastAsiaTheme="minorEastAsia"/>
        </w:rPr>
        <w:tab/>
        <w:t>Procedure</w:t>
      </w:r>
    </w:p>
    <w:p w14:paraId="0426A152"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MT at the positioner.</w:t>
      </w:r>
    </w:p>
    <w:p w14:paraId="59077C83"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MT with the test system.</w:t>
      </w:r>
    </w:p>
    <w:p w14:paraId="0F409080"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MT) in order that the direction to be tested aligns with the test antenna.</w:t>
      </w:r>
    </w:p>
    <w:p w14:paraId="3AF428FC"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MT according to the declared beam direction pair.</w:t>
      </w:r>
    </w:p>
    <w:p w14:paraId="43D52503" w14:textId="77777777" w:rsidR="00E72A56" w:rsidRPr="00120294" w:rsidRDefault="00E72A56" w:rsidP="00E72A56">
      <w:pPr>
        <w:ind w:left="568" w:hanging="284"/>
        <w:rPr>
          <w:rFonts w:eastAsiaTheme="minorEastAsia"/>
          <w:lang w:eastAsia="zh-CN"/>
        </w:rPr>
      </w:pPr>
      <w:r w:rsidRPr="00120294">
        <w:rPr>
          <w:rFonts w:eastAsiaTheme="minorEastAsia"/>
        </w:rPr>
        <w:t>5)</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w:t>
      </w:r>
      <w:r w:rsidRPr="00120294">
        <w:rPr>
          <w:rFonts w:eastAsiaTheme="minorEastAsia"/>
          <w:lang w:eastAsia="zh-CN"/>
        </w:rPr>
        <w:t xml:space="preserve"> </w:t>
      </w:r>
      <w:r w:rsidRPr="00120294">
        <w:rPr>
          <w:rFonts w:eastAsiaTheme="minorEastAsia"/>
        </w:rPr>
        <w:t>according</w:t>
      </w:r>
      <w:r w:rsidRPr="00120294">
        <w:rPr>
          <w:rFonts w:eastAsiaTheme="minorEastAsia"/>
          <w:lang w:eastAsia="zh-CN"/>
        </w:rPr>
        <w:t xml:space="preserve"> to</w:t>
      </w:r>
      <w:r w:rsidRPr="00120294">
        <w:rPr>
          <w:rFonts w:eastAsiaTheme="minorEastAsia" w:hint="eastAsia"/>
          <w:lang w:eastAsia="zh-CN"/>
        </w:rPr>
        <w:t xml:space="preserve"> </w:t>
      </w:r>
      <w:r w:rsidRPr="00120294">
        <w:rPr>
          <w:rFonts w:eastAsiaTheme="minorEastAsia"/>
        </w:rPr>
        <w:t>the applicable test configuration in clause 4.</w:t>
      </w:r>
      <w:r w:rsidRPr="00120294">
        <w:rPr>
          <w:rFonts w:eastAsiaTheme="minorEastAsia"/>
          <w:lang w:eastAsia="zh-CN"/>
        </w:rPr>
        <w:t>8</w:t>
      </w:r>
      <w:r w:rsidRPr="00120294">
        <w:rPr>
          <w:rFonts w:eastAsiaTheme="minorEastAsia"/>
        </w:rPr>
        <w:t xml:space="preserve"> using</w:t>
      </w:r>
      <w:r w:rsidRPr="00120294">
        <w:rPr>
          <w:rFonts w:eastAsiaTheme="minorEastAsia" w:hint="eastAsia"/>
          <w:lang w:eastAsia="zh-CN"/>
        </w:rPr>
        <w:t xml:space="preserve"> </w:t>
      </w:r>
      <w:r w:rsidRPr="00120294">
        <w:rPr>
          <w:rFonts w:eastAsiaTheme="minorEastAsia"/>
        </w:rPr>
        <w:t>the corresponding test model</w:t>
      </w:r>
      <w:r w:rsidRPr="00120294">
        <w:rPr>
          <w:rFonts w:eastAsiaTheme="minorEastAsia" w:hint="eastAsia"/>
          <w:lang w:eastAsia="zh-CN"/>
        </w:rPr>
        <w:t>s</w:t>
      </w:r>
      <w:r w:rsidRPr="00120294">
        <w:rPr>
          <w:rFonts w:eastAsiaTheme="minorEastAsia"/>
          <w:lang w:eastAsia="zh-CN"/>
        </w:rPr>
        <w:t>:</w:t>
      </w:r>
    </w:p>
    <w:p w14:paraId="62F9B948"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t>IAB-MT-FR1-TM3.1</w:t>
      </w:r>
    </w:p>
    <w:p w14:paraId="7500E89B" w14:textId="052B7023" w:rsidR="004A77C8" w:rsidRDefault="004A77C8" w:rsidP="00B56291">
      <w:pPr>
        <w:pStyle w:val="B1"/>
        <w:rPr>
          <w:rFonts w:eastAsiaTheme="minorEastAsia"/>
        </w:rPr>
      </w:pPr>
      <w:r w:rsidRPr="00B14027">
        <w:tab/>
      </w:r>
      <w:r w:rsidRPr="00B14027">
        <w:rPr>
          <w:lang w:eastAsia="zh-CN"/>
        </w:rPr>
        <w:t xml:space="preserve">For </w:t>
      </w:r>
      <w:r w:rsidRPr="00B14027">
        <w:rPr>
          <w:i/>
          <w:iCs/>
          <w:lang w:eastAsia="zh-CN"/>
        </w:rPr>
        <w:t xml:space="preserve">IAB type </w:t>
      </w:r>
      <w:r w:rsidRPr="00B14027">
        <w:rPr>
          <w:rFonts w:hint="eastAsia"/>
          <w:i/>
          <w:iCs/>
          <w:lang w:eastAsia="zh-CN"/>
        </w:rPr>
        <w:t>2</w:t>
      </w:r>
      <w:r w:rsidRPr="00B14027">
        <w:rPr>
          <w:i/>
          <w:iCs/>
          <w:lang w:eastAsia="zh-CN"/>
        </w:rPr>
        <w:t>-O</w:t>
      </w:r>
      <w:r w:rsidRPr="00B14027">
        <w:t>, set the IAB-MT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Pr>
          <w:rFonts w:eastAsiaTheme="minorEastAsia"/>
        </w:rPr>
        <w:t>:</w:t>
      </w:r>
    </w:p>
    <w:p w14:paraId="12A7BD86" w14:textId="24448DCE"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2-TM3.1</w:t>
      </w:r>
      <w:r w:rsidRPr="00120294">
        <w:rPr>
          <w:rFonts w:eastAsiaTheme="minorEastAsia" w:hint="eastAsia"/>
          <w:lang w:eastAsia="zh-CN"/>
        </w:rPr>
        <w:t>;</w:t>
      </w:r>
    </w:p>
    <w:p w14:paraId="481E74AD" w14:textId="77777777" w:rsidR="00E72A56" w:rsidRPr="00120294" w:rsidRDefault="00E72A56" w:rsidP="00E72A56">
      <w:pPr>
        <w:ind w:left="568" w:hanging="284"/>
        <w:rPr>
          <w:rFonts w:eastAsiaTheme="minorEastAsia"/>
        </w:rPr>
      </w:pPr>
      <w:r w:rsidRPr="00120294">
        <w:rPr>
          <w:rFonts w:eastAsiaTheme="minorEastAsia"/>
        </w:rPr>
        <w:t>6)</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536EF720" w14:textId="77777777" w:rsidR="00E72A56" w:rsidRPr="00120294" w:rsidRDefault="00E72A56" w:rsidP="00E72A56">
      <w:pPr>
        <w:ind w:left="568" w:hanging="284"/>
        <w:rPr>
          <w:rFonts w:eastAsiaTheme="minorEastAsia"/>
          <w:lang w:eastAsia="zh-CN"/>
        </w:rPr>
      </w:pPr>
      <w:r w:rsidRPr="00120294">
        <w:rPr>
          <w:rFonts w:eastAsiaTheme="minorEastAsia"/>
          <w:lang w:eastAsia="zh-CN"/>
        </w:rPr>
        <w:t>7</w:t>
      </w:r>
      <w:r w:rsidRPr="00120294">
        <w:rPr>
          <w:rFonts w:eastAsiaTheme="minorEastAsia"/>
        </w:rPr>
        <w:t>)</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630B5E24"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1-TM2</w:t>
      </w:r>
    </w:p>
    <w:p w14:paraId="46276AE9" w14:textId="77777777" w:rsidR="00E72A56" w:rsidRPr="00120294" w:rsidRDefault="00E72A56" w:rsidP="00E72A56">
      <w:pPr>
        <w:ind w:left="568" w:hanging="284"/>
        <w:rPr>
          <w:rFonts w:eastAsiaTheme="minorEastAsia"/>
          <w:lang w:eastAsia="zh-CN"/>
        </w:rPr>
      </w:pPr>
      <w:r w:rsidRPr="00120294">
        <w:rPr>
          <w:rFonts w:eastAsiaTheme="minorEastAsia"/>
          <w:lang w:eastAsia="zh-CN"/>
        </w:rPr>
        <w:tab/>
        <w:t>For IAB</w:t>
      </w:r>
      <w:r w:rsidRPr="00120294">
        <w:rPr>
          <w:rFonts w:eastAsiaTheme="minorEastAsia"/>
          <w:i/>
          <w:iCs/>
          <w:lang w:eastAsia="zh-CN"/>
        </w:rPr>
        <w:t xml:space="preserve"> type </w:t>
      </w:r>
      <w:r w:rsidRPr="00120294">
        <w:rPr>
          <w:rFonts w:eastAsiaTheme="minorEastAsia" w:hint="eastAsia"/>
          <w:i/>
          <w:iCs/>
          <w:lang w:eastAsia="zh-CN"/>
        </w:rPr>
        <w:t>2</w:t>
      </w:r>
      <w:r w:rsidRPr="00120294">
        <w:rPr>
          <w:rFonts w:eastAsiaTheme="minorEastAsia"/>
          <w:i/>
          <w:iCs/>
          <w:lang w:eastAsia="zh-CN"/>
        </w:rPr>
        <w:t>-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713D52B2" w14:textId="77777777" w:rsidR="00E72A56" w:rsidRPr="00120294" w:rsidRDefault="00E72A56" w:rsidP="00B56291">
      <w:pPr>
        <w:pStyle w:val="B1"/>
        <w:rPr>
          <w:rFonts w:eastAsiaTheme="minorEastAsia"/>
        </w:rPr>
      </w:pPr>
      <w:r w:rsidRPr="00120294">
        <w:rPr>
          <w:rFonts w:eastAsiaTheme="minorEastAsia"/>
        </w:rPr>
        <w:t>-</w:t>
      </w:r>
      <w:r w:rsidRPr="00120294">
        <w:rPr>
          <w:rFonts w:eastAsiaTheme="minorEastAsia"/>
        </w:rPr>
        <w:tab/>
      </w:r>
      <w:r w:rsidRPr="00120294">
        <w:rPr>
          <w:rFonts w:eastAsiaTheme="minorEastAsia"/>
          <w:lang w:eastAsia="sv-SE"/>
        </w:rPr>
        <w:t>IAB-MT-FR2-TM2</w:t>
      </w:r>
      <w:r w:rsidRPr="00120294">
        <w:rPr>
          <w:rFonts w:eastAsiaTheme="minorEastAsia" w:hint="eastAsia"/>
          <w:lang w:eastAsia="zh-CN"/>
        </w:rPr>
        <w:t>;</w:t>
      </w:r>
    </w:p>
    <w:p w14:paraId="589A5FA3" w14:textId="77777777" w:rsidR="00E72A56" w:rsidRPr="00120294" w:rsidRDefault="00E72A56" w:rsidP="00E72A56">
      <w:pPr>
        <w:ind w:left="568" w:hanging="284"/>
        <w:rPr>
          <w:rFonts w:eastAsia="MS Gothic"/>
        </w:rPr>
      </w:pPr>
      <w:r w:rsidRPr="00120294">
        <w:rPr>
          <w:rFonts w:eastAsiaTheme="minorEastAsia"/>
          <w:lang w:eastAsia="zh-CN"/>
        </w:rPr>
        <w:t>8</w:t>
      </w:r>
      <w:r w:rsidRPr="00120294">
        <w:rPr>
          <w:rFonts w:eastAsiaTheme="minorEastAsia"/>
        </w:rPr>
        <w:t>)</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r w:rsidRPr="00120294">
        <w:rPr>
          <w:rFonts w:eastAsia="MS Gothic"/>
        </w:rPr>
        <w:t>.</w:t>
      </w:r>
    </w:p>
    <w:p w14:paraId="3553DC7D"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6D3E6CF1"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EE648F9" w14:textId="77777777" w:rsidR="00E72A56" w:rsidRPr="00120294" w:rsidRDefault="00E72A56" w:rsidP="000314BE">
      <w:pPr>
        <w:pStyle w:val="Heading5"/>
        <w:rPr>
          <w:rFonts w:eastAsiaTheme="minorEastAsia"/>
        </w:rPr>
      </w:pPr>
      <w:bookmarkStart w:id="1708" w:name="_Toc75334001"/>
      <w:bookmarkStart w:id="1709" w:name="_Toc75508193"/>
      <w:bookmarkStart w:id="1710" w:name="_Toc75815932"/>
      <w:bookmarkStart w:id="1711" w:name="_Toc76541090"/>
      <w:bookmarkStart w:id="1712" w:name="_Toc76541657"/>
      <w:bookmarkStart w:id="1713" w:name="_Toc82429546"/>
      <w:bookmarkStart w:id="1714" w:name="_Toc89939797"/>
      <w:bookmarkStart w:id="1715" w:name="_Toc98754123"/>
      <w:bookmarkStart w:id="1716" w:name="_Toc106177937"/>
      <w:bookmarkStart w:id="1717" w:name="_Toc114148645"/>
      <w:bookmarkStart w:id="1718" w:name="_Toc124150890"/>
      <w:bookmarkStart w:id="1719" w:name="_Toc130393430"/>
      <w:bookmarkStart w:id="1720" w:name="_Toc137561817"/>
      <w:bookmarkStart w:id="1721" w:name="_Toc138870959"/>
      <w:r w:rsidRPr="00120294">
        <w:rPr>
          <w:rFonts w:eastAsiaTheme="minorEastAsia"/>
        </w:rPr>
        <w:t>6.4.2.1.5</w:t>
      </w:r>
      <w:r w:rsidRPr="00120294">
        <w:rPr>
          <w:rFonts w:eastAsiaTheme="minorEastAsia"/>
        </w:rPr>
        <w:tab/>
        <w:t>Test requirements</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338A2FD5" w14:textId="77777777" w:rsidR="00E72A56" w:rsidRPr="00120294" w:rsidRDefault="00E72A56" w:rsidP="00120294">
      <w:pPr>
        <w:pStyle w:val="H6"/>
        <w:rPr>
          <w:rFonts w:eastAsiaTheme="minorEastAsia"/>
          <w:lang w:eastAsia="sv-SE"/>
        </w:rPr>
      </w:pPr>
      <w:r w:rsidRPr="00120294">
        <w:rPr>
          <w:rFonts w:eastAsiaTheme="minorEastAsia"/>
        </w:rPr>
        <w:t>6.4.2.1.5.1</w:t>
      </w:r>
      <w:r w:rsidRPr="00120294">
        <w:rPr>
          <w:rFonts w:eastAsiaTheme="minorEastAsia"/>
          <w:lang w:eastAsia="sv-SE"/>
        </w:rPr>
        <w:tab/>
      </w:r>
      <w:r w:rsidRPr="00120294">
        <w:rPr>
          <w:rFonts w:eastAsiaTheme="minorEastAsia"/>
          <w:i/>
          <w:iCs/>
          <w:lang w:eastAsia="sv-SE"/>
        </w:rPr>
        <w:t>IAB type 1-O</w:t>
      </w:r>
    </w:p>
    <w:p w14:paraId="5759BAC5"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285F00D8" w14:textId="77777777" w:rsidR="00E72A56" w:rsidRPr="00120294" w:rsidRDefault="00E72A56" w:rsidP="00124AE4">
      <w:pPr>
        <w:pStyle w:val="TH"/>
        <w:rPr>
          <w:rFonts w:eastAsiaTheme="minorEastAsia"/>
        </w:rPr>
      </w:pPr>
      <w:r w:rsidRPr="00120294">
        <w:rPr>
          <w:rFonts w:eastAsiaTheme="minorEastAsia"/>
        </w:rPr>
        <w:t>Table 6.4.2.1.5.1-1: IAB type 1-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3F658A9F"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019CF" w14:textId="7C4AF137"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01DB1503" w14:textId="01CE8F78"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channel</w:t>
            </w:r>
            <w:r w:rsidR="00836A4B" w:rsidRPr="00120294">
              <w:rPr>
                <w:rFonts w:eastAsiaTheme="minorEastAsia" w:hint="eastAsia"/>
                <w:lang w:eastAsia="zh-CN"/>
              </w:rPr>
              <w:t xml:space="preserve"> </w:t>
            </w:r>
            <w:r w:rsidRPr="00120294">
              <w:rPr>
                <w:rFonts w:eastAsiaTheme="minorEastAsia" w:hint="eastAsia"/>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CC1BC67" w14:textId="5FD744F0" w:rsidR="00E72A56" w:rsidRPr="00120294" w:rsidRDefault="00E72A56" w:rsidP="00932640">
            <w:pPr>
              <w:pStyle w:val="TAH"/>
              <w:rPr>
                <w:rFonts w:eastAsiaTheme="minorEastAsia"/>
                <w:lang w:eastAsia="zh-CN"/>
              </w:rPr>
            </w:pPr>
            <w:r w:rsidRPr="00120294">
              <w:rPr>
                <w:rFonts w:eastAsiaTheme="minorEastAsia" w:hint="eastAsia"/>
                <w:lang w:eastAsia="zh-CN"/>
              </w:rPr>
              <w:t>Requirement</w:t>
            </w:r>
            <w:r w:rsidR="00836A4B" w:rsidRPr="00120294">
              <w:rPr>
                <w:rFonts w:eastAsiaTheme="minorEastAsia" w:hint="eastAsia"/>
                <w:lang w:eastAsia="zh-CN"/>
              </w:rPr>
              <w:t xml:space="preserve"> </w:t>
            </w:r>
            <w:r w:rsidRPr="00120294">
              <w:rPr>
                <w:rFonts w:eastAsiaTheme="minorEastAsia" w:hint="eastAsia"/>
                <w:lang w:eastAsia="zh-CN"/>
              </w:rPr>
              <w:t>(Note</w:t>
            </w:r>
            <w:r w:rsidR="00836A4B" w:rsidRPr="00120294">
              <w:rPr>
                <w:rFonts w:eastAsiaTheme="minorEastAsia" w:hint="eastAsia"/>
                <w:lang w:eastAsia="zh-CN"/>
              </w:rPr>
              <w:t xml:space="preserve"> </w:t>
            </w:r>
            <w:r w:rsidRPr="00120294">
              <w:rPr>
                <w:rFonts w:eastAsiaTheme="minorEastAsia" w:hint="eastAsia"/>
                <w:lang w:eastAsia="zh-CN"/>
              </w:rPr>
              <w:t>1)</w:t>
            </w:r>
          </w:p>
        </w:tc>
      </w:tr>
      <w:tr w:rsidR="00E72A56" w:rsidRPr="00120294" w14:paraId="01DD6F70"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83C004" w14:textId="27A005D5" w:rsidR="00E72A56" w:rsidRPr="00120294" w:rsidRDefault="00E72A56" w:rsidP="00932640">
            <w:pPr>
              <w:pStyle w:val="TAC"/>
              <w:rPr>
                <w:rFonts w:eastAsiaTheme="minorEastAsia"/>
                <w:lang w:eastAsia="zh-CN"/>
              </w:rPr>
            </w:pPr>
            <w:r w:rsidRPr="00120294">
              <w:rPr>
                <w:rFonts w:eastAsiaTheme="minorEastAsia" w:hint="eastAsia"/>
                <w:lang w:eastAsia="zh-CN"/>
              </w:rPr>
              <w:t>Wide</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A6A3385"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77473587" w14:textId="52F47E16"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2</w:t>
            </w:r>
            <w:r w:rsidR="00836A4B" w:rsidRPr="00120294">
              <w:rPr>
                <w:rFonts w:eastAsiaTheme="minorEastAsia"/>
                <w:lang w:eastAsia="zh-CN"/>
              </w:rPr>
              <w:t xml:space="preserve"> </w:t>
            </w:r>
            <w:r w:rsidR="008577F3" w:rsidRPr="00120294">
              <w:rPr>
                <w:rFonts w:ascii="Calibri" w:eastAsiaTheme="minorEastAsia" w:hAnsi="Calibri" w:cs="Calibri"/>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2</w:t>
            </w:r>
          </w:p>
        </w:tc>
      </w:tr>
      <w:tr w:rsidR="00E72A56" w:rsidRPr="00120294" w14:paraId="6886B354"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2708C4AD" w14:textId="77777777" w:rsidR="00E72A56" w:rsidRPr="00120294" w:rsidRDefault="00E72A56" w:rsidP="00932640">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166DE20A" w14:textId="3A8922BC"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1085652A" w14:textId="09331DB8"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5</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5</w:t>
            </w:r>
          </w:p>
        </w:tc>
      </w:tr>
      <w:tr w:rsidR="00E72A56" w:rsidRPr="00120294" w14:paraId="5AA6CCE5"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9A8AC4" w14:textId="0D0DBE6E" w:rsidR="00E72A56" w:rsidRPr="00120294" w:rsidRDefault="00E72A56" w:rsidP="00932640">
            <w:pPr>
              <w:pStyle w:val="TAC"/>
              <w:rPr>
                <w:rFonts w:eastAsiaTheme="minorEastAsia"/>
                <w:lang w:eastAsia="zh-CN"/>
              </w:rPr>
            </w:pPr>
            <w:r w:rsidRPr="00120294">
              <w:rPr>
                <w:rFonts w:eastAsiaTheme="minorEastAsia" w:hint="eastAsia"/>
                <w:lang w:eastAsia="zh-CN"/>
              </w:rPr>
              <w:t>Local</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4DCA2E3C"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605C9401" w14:textId="601E5AF4"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8</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5.2</w:t>
            </w:r>
          </w:p>
        </w:tc>
      </w:tr>
      <w:tr w:rsidR="00E72A56" w:rsidRPr="00120294" w14:paraId="3CCCFFF5"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C0F418F"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0052F906" w14:textId="2A062DEB"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0A280824" w14:textId="0A6A4C28"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5</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6.5</w:t>
            </w:r>
          </w:p>
        </w:tc>
      </w:tr>
    </w:tbl>
    <w:p w14:paraId="1F8428AC" w14:textId="77777777" w:rsidR="00E72A56" w:rsidRPr="00120294" w:rsidRDefault="00E72A56" w:rsidP="00E72A56">
      <w:pPr>
        <w:rPr>
          <w:rFonts w:eastAsiaTheme="minorEastAsia"/>
        </w:rPr>
      </w:pPr>
    </w:p>
    <w:p w14:paraId="2C190E66" w14:textId="77777777" w:rsidR="00E72A56" w:rsidRPr="00120294" w:rsidRDefault="00E72A56" w:rsidP="00120294">
      <w:pPr>
        <w:pStyle w:val="H6"/>
        <w:rPr>
          <w:rFonts w:eastAsiaTheme="minorEastAsia"/>
          <w:lang w:eastAsia="sv-SE"/>
        </w:rPr>
      </w:pPr>
      <w:r w:rsidRPr="00120294">
        <w:rPr>
          <w:rFonts w:eastAsiaTheme="minorEastAsia"/>
        </w:rPr>
        <w:t>6.4.2.1.5.2</w:t>
      </w:r>
      <w:r w:rsidRPr="00120294">
        <w:rPr>
          <w:rFonts w:eastAsiaTheme="minorEastAsia"/>
          <w:lang w:eastAsia="sv-SE"/>
        </w:rPr>
        <w:tab/>
      </w:r>
      <w:r w:rsidRPr="004A77C8">
        <w:rPr>
          <w:rFonts w:eastAsiaTheme="minorEastAsia"/>
          <w:i/>
          <w:iCs/>
          <w:lang w:eastAsia="sv-SE"/>
        </w:rPr>
        <w:t>IAB type 2-O</w:t>
      </w:r>
    </w:p>
    <w:p w14:paraId="584A3692"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321C5EE0" w14:textId="77777777" w:rsidR="00E72A56" w:rsidRPr="00120294" w:rsidRDefault="00E72A56" w:rsidP="00124AE4">
      <w:pPr>
        <w:pStyle w:val="TH"/>
        <w:rPr>
          <w:rFonts w:eastAsiaTheme="minorEastAsia"/>
        </w:rPr>
      </w:pPr>
      <w:r w:rsidRPr="00120294">
        <w:rPr>
          <w:rFonts w:eastAsiaTheme="minorEastAsia"/>
        </w:rPr>
        <w:t>Table 6.4.2.1.5.2-1: IAB type 2-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281EB2E9"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07711" w14:textId="10D8AB4B"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469489C9" w14:textId="772D626A"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channel</w:t>
            </w:r>
            <w:r w:rsidR="00836A4B" w:rsidRPr="00120294">
              <w:rPr>
                <w:rFonts w:eastAsiaTheme="minorEastAsia" w:hint="eastAsia"/>
                <w:lang w:eastAsia="zh-CN"/>
              </w:rPr>
              <w:t xml:space="preserve"> </w:t>
            </w:r>
            <w:r w:rsidRPr="00120294">
              <w:rPr>
                <w:rFonts w:eastAsiaTheme="minorEastAsia" w:hint="eastAsia"/>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B76D037" w14:textId="77777777" w:rsidR="00E72A56" w:rsidRPr="00120294" w:rsidRDefault="00E72A56" w:rsidP="00932640">
            <w:pPr>
              <w:pStyle w:val="TAH"/>
              <w:rPr>
                <w:rFonts w:eastAsiaTheme="minorEastAsia"/>
                <w:lang w:eastAsia="zh-CN"/>
              </w:rPr>
            </w:pPr>
            <w:r w:rsidRPr="00120294">
              <w:rPr>
                <w:rFonts w:eastAsiaTheme="minorEastAsia" w:hint="eastAsia"/>
                <w:lang w:eastAsia="zh-CN"/>
              </w:rPr>
              <w:t>Requirement</w:t>
            </w:r>
          </w:p>
        </w:tc>
      </w:tr>
      <w:tr w:rsidR="00E72A56" w:rsidRPr="00120294" w14:paraId="1F1D51C2"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C261D2" w14:textId="6D8D8220" w:rsidR="00E72A56" w:rsidRPr="00120294" w:rsidRDefault="00E72A56" w:rsidP="00932640">
            <w:pPr>
              <w:pStyle w:val="TAC"/>
              <w:rPr>
                <w:rFonts w:eastAsiaTheme="minorEastAsia"/>
                <w:lang w:eastAsia="zh-CN"/>
              </w:rPr>
            </w:pPr>
            <w:r w:rsidRPr="00120294">
              <w:rPr>
                <w:rFonts w:eastAsiaTheme="minorEastAsia" w:hint="eastAsia"/>
                <w:lang w:eastAsia="zh-CN"/>
              </w:rPr>
              <w:t>Wide</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082F9294"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2416F0B7" w14:textId="53FACF07"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2</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2</w:t>
            </w:r>
          </w:p>
        </w:tc>
      </w:tr>
      <w:tr w:rsidR="00E72A56" w:rsidRPr="00120294" w14:paraId="62A25992"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2D63892" w14:textId="77777777" w:rsidR="00E72A56" w:rsidRPr="00120294" w:rsidRDefault="00E72A56" w:rsidP="00932640">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F45229D" w14:textId="5FDA6074"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0A4DB841" w14:textId="6D10E0FA"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5</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5</w:t>
            </w:r>
          </w:p>
        </w:tc>
      </w:tr>
      <w:tr w:rsidR="00E72A56" w:rsidRPr="00120294" w14:paraId="7AD350A7"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532C94" w14:textId="2CECE98F" w:rsidR="00E72A56" w:rsidRPr="00120294" w:rsidRDefault="00E72A56" w:rsidP="00932640">
            <w:pPr>
              <w:pStyle w:val="TAC"/>
              <w:rPr>
                <w:rFonts w:eastAsiaTheme="minorEastAsia"/>
                <w:lang w:eastAsia="zh-CN"/>
              </w:rPr>
            </w:pPr>
            <w:r w:rsidRPr="00120294">
              <w:rPr>
                <w:rFonts w:eastAsiaTheme="minorEastAsia" w:hint="eastAsia"/>
                <w:lang w:eastAsia="zh-CN"/>
              </w:rPr>
              <w:t>Local</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6E1EAE1"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33FC8DA9" w14:textId="5FA83BC5"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8</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5.2</w:t>
            </w:r>
          </w:p>
        </w:tc>
      </w:tr>
      <w:tr w:rsidR="00E72A56" w:rsidRPr="00120294" w14:paraId="62277331"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17CA02B8"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3BD6FD9F" w14:textId="126989B1"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41CCA01E" w14:textId="2E9FBBBA"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5</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6.5</w:t>
            </w:r>
          </w:p>
        </w:tc>
      </w:tr>
    </w:tbl>
    <w:p w14:paraId="1E7B05E8" w14:textId="77777777" w:rsidR="00E72A56" w:rsidRPr="00120294" w:rsidRDefault="00E72A56" w:rsidP="00E72A56">
      <w:pPr>
        <w:rPr>
          <w:rFonts w:eastAsiaTheme="minorEastAsia"/>
          <w:lang w:eastAsia="sv-SE"/>
        </w:rPr>
      </w:pPr>
    </w:p>
    <w:p w14:paraId="709E465B" w14:textId="77777777" w:rsidR="00E72A56" w:rsidRPr="00120294" w:rsidRDefault="00E72A56" w:rsidP="00DD157E">
      <w:pPr>
        <w:pStyle w:val="Heading4"/>
        <w:rPr>
          <w:rFonts w:eastAsia="Yu Gothic UI"/>
        </w:rPr>
      </w:pPr>
      <w:bookmarkStart w:id="1722" w:name="_Toc75334002"/>
      <w:bookmarkStart w:id="1723" w:name="_Toc75508194"/>
      <w:bookmarkStart w:id="1724" w:name="_Toc75815933"/>
      <w:bookmarkStart w:id="1725" w:name="_Toc76541091"/>
      <w:bookmarkStart w:id="1726" w:name="_Toc76541658"/>
      <w:bookmarkStart w:id="1727" w:name="_Toc82429547"/>
      <w:bookmarkStart w:id="1728" w:name="_Toc89939798"/>
      <w:bookmarkStart w:id="1729" w:name="_Toc98754124"/>
      <w:bookmarkStart w:id="1730" w:name="_Toc106177938"/>
      <w:bookmarkStart w:id="1731" w:name="_Toc114148646"/>
      <w:bookmarkStart w:id="1732" w:name="_Toc124150891"/>
      <w:bookmarkStart w:id="1733" w:name="_Toc130393431"/>
      <w:bookmarkStart w:id="1734" w:name="_Toc137561818"/>
      <w:bookmarkStart w:id="1735" w:name="_Toc138870960"/>
      <w:r w:rsidRPr="00120294">
        <w:rPr>
          <w:rFonts w:eastAsia="Yu Gothic UI"/>
        </w:rPr>
        <w:t>6.4.2.2</w:t>
      </w:r>
      <w:r w:rsidRPr="00120294">
        <w:rPr>
          <w:rFonts w:eastAsia="Yu Gothic UI"/>
        </w:rPr>
        <w:tab/>
        <w:t>Relative power tolerance for local area IAB-M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2FE104A" w14:textId="0E10B046" w:rsidR="00E72A56" w:rsidRPr="00120294" w:rsidRDefault="00E72A56" w:rsidP="000314BE">
      <w:pPr>
        <w:pStyle w:val="Heading5"/>
        <w:rPr>
          <w:rFonts w:eastAsiaTheme="minorEastAsia"/>
        </w:rPr>
      </w:pPr>
      <w:bookmarkStart w:id="1736" w:name="_Toc75334003"/>
      <w:bookmarkStart w:id="1737" w:name="_Toc75508195"/>
      <w:bookmarkStart w:id="1738" w:name="_Toc75815934"/>
      <w:bookmarkStart w:id="1739" w:name="_Toc76541092"/>
      <w:bookmarkStart w:id="1740" w:name="_Toc76541659"/>
      <w:bookmarkStart w:id="1741" w:name="_Toc82429548"/>
      <w:bookmarkStart w:id="1742" w:name="_Toc89939799"/>
      <w:bookmarkStart w:id="1743" w:name="_Toc98754125"/>
      <w:bookmarkStart w:id="1744" w:name="_Toc106177939"/>
      <w:bookmarkStart w:id="1745" w:name="_Toc114148647"/>
      <w:bookmarkStart w:id="1746" w:name="_Toc124150892"/>
      <w:bookmarkStart w:id="1747" w:name="_Toc130393432"/>
      <w:bookmarkStart w:id="1748" w:name="_Toc137561819"/>
      <w:bookmarkStart w:id="1749" w:name="_Toc138870961"/>
      <w:r w:rsidRPr="00120294">
        <w:rPr>
          <w:rFonts w:eastAsiaTheme="minorEastAsia"/>
        </w:rPr>
        <w:t>6.4.2.2.1</w:t>
      </w:r>
      <w:r w:rsidRPr="00120294">
        <w:rPr>
          <w:rFonts w:eastAsiaTheme="minorEastAsia"/>
        </w:rPr>
        <w:tab/>
        <w:t>Definition and applicability</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r w:rsidRPr="00120294">
        <w:rPr>
          <w:rFonts w:eastAsiaTheme="minorEastAsia"/>
        </w:rPr>
        <w:tab/>
      </w:r>
      <w:r w:rsidR="003C6004" w:rsidRPr="00120294">
        <w:rPr>
          <w:rFonts w:eastAsiaTheme="minorEastAsia"/>
        </w:rPr>
        <w:tab/>
      </w:r>
    </w:p>
    <w:p w14:paraId="67C3AAD7" w14:textId="77777777" w:rsidR="00E72A56" w:rsidRPr="00120294" w:rsidRDefault="00E72A56" w:rsidP="00E72A56">
      <w:pPr>
        <w:rPr>
          <w:rFonts w:eastAsiaTheme="minorEastAsia"/>
        </w:rPr>
      </w:pPr>
      <w:r w:rsidRPr="00120294">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587DF0A5" w14:textId="77777777" w:rsidR="00E72A56" w:rsidRPr="00120294" w:rsidRDefault="00E72A56" w:rsidP="000314BE">
      <w:pPr>
        <w:pStyle w:val="Heading5"/>
        <w:rPr>
          <w:rFonts w:eastAsiaTheme="minorEastAsia"/>
        </w:rPr>
      </w:pPr>
      <w:bookmarkStart w:id="1750" w:name="_Toc75334004"/>
      <w:bookmarkStart w:id="1751" w:name="_Toc75508196"/>
      <w:bookmarkStart w:id="1752" w:name="_Toc75815935"/>
      <w:bookmarkStart w:id="1753" w:name="_Toc76541093"/>
      <w:bookmarkStart w:id="1754" w:name="_Toc76541660"/>
      <w:bookmarkStart w:id="1755" w:name="_Toc82429549"/>
      <w:bookmarkStart w:id="1756" w:name="_Toc89939800"/>
      <w:bookmarkStart w:id="1757" w:name="_Toc98754126"/>
      <w:bookmarkStart w:id="1758" w:name="_Toc106177940"/>
      <w:bookmarkStart w:id="1759" w:name="_Toc114148648"/>
      <w:bookmarkStart w:id="1760" w:name="_Toc124150893"/>
      <w:bookmarkStart w:id="1761" w:name="_Toc130393433"/>
      <w:bookmarkStart w:id="1762" w:name="_Toc137561820"/>
      <w:bookmarkStart w:id="1763" w:name="_Toc138870962"/>
      <w:r w:rsidRPr="00120294">
        <w:rPr>
          <w:rFonts w:eastAsiaTheme="minorEastAsia"/>
        </w:rPr>
        <w:t>6.4.2.2.2</w:t>
      </w:r>
      <w:r w:rsidRPr="00120294">
        <w:rPr>
          <w:rFonts w:eastAsiaTheme="minorEastAsia"/>
        </w:rPr>
        <w:tab/>
        <w:t>Minimum requirement</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7285C20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1-O</w:t>
      </w:r>
      <w:r w:rsidRPr="00120294">
        <w:rPr>
          <w:rFonts w:eastAsiaTheme="minorEastAsia"/>
        </w:rPr>
        <w:t xml:space="preserve"> is defined in TS 38.174 [2], clause 9.4.3.1.1</w:t>
      </w:r>
    </w:p>
    <w:p w14:paraId="1072844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2-O</w:t>
      </w:r>
      <w:r w:rsidRPr="00120294">
        <w:rPr>
          <w:rFonts w:eastAsiaTheme="minorEastAsia"/>
        </w:rPr>
        <w:t xml:space="preserve"> is defined in TS 38.174 [2], clause9.4.3.2.1</w:t>
      </w:r>
    </w:p>
    <w:p w14:paraId="144A697F" w14:textId="77777777" w:rsidR="00E72A56" w:rsidRPr="00120294" w:rsidRDefault="00E72A56" w:rsidP="000314BE">
      <w:pPr>
        <w:pStyle w:val="Heading5"/>
        <w:rPr>
          <w:rFonts w:eastAsiaTheme="minorEastAsia"/>
        </w:rPr>
      </w:pPr>
      <w:bookmarkStart w:id="1764" w:name="_Toc75334005"/>
      <w:bookmarkStart w:id="1765" w:name="_Toc75508197"/>
      <w:bookmarkStart w:id="1766" w:name="_Toc75815936"/>
      <w:bookmarkStart w:id="1767" w:name="_Toc76541094"/>
      <w:bookmarkStart w:id="1768" w:name="_Toc76541661"/>
      <w:bookmarkStart w:id="1769" w:name="_Toc82429550"/>
      <w:bookmarkStart w:id="1770" w:name="_Toc89939801"/>
      <w:bookmarkStart w:id="1771" w:name="_Toc98754127"/>
      <w:bookmarkStart w:id="1772" w:name="_Toc106177941"/>
      <w:bookmarkStart w:id="1773" w:name="_Toc114148649"/>
      <w:bookmarkStart w:id="1774" w:name="_Toc124150894"/>
      <w:bookmarkStart w:id="1775" w:name="_Toc130393434"/>
      <w:bookmarkStart w:id="1776" w:name="_Toc137561821"/>
      <w:bookmarkStart w:id="1777" w:name="_Toc138870963"/>
      <w:r w:rsidRPr="00120294">
        <w:rPr>
          <w:rFonts w:eastAsiaTheme="minorEastAsia"/>
        </w:rPr>
        <w:t>6.4.2.2.3</w:t>
      </w:r>
      <w:r w:rsidRPr="00120294">
        <w:rPr>
          <w:rFonts w:eastAsiaTheme="minorEastAsia"/>
        </w:rPr>
        <w:tab/>
        <w:t>Test purpos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05BDF9B8" w14:textId="77777777" w:rsidR="00E72A56" w:rsidRPr="00120294" w:rsidRDefault="00E72A56" w:rsidP="00E72A56">
      <w:pPr>
        <w:rPr>
          <w:rFonts w:eastAsiaTheme="minorEastAsia"/>
          <w:lang w:eastAsia="ja-JP"/>
        </w:rPr>
      </w:pPr>
      <w:r w:rsidRPr="00120294">
        <w:rPr>
          <w:rFonts w:eastAsiaTheme="minorEastAsia"/>
        </w:rPr>
        <w:t>No specific test or test requirements are defined for Relative power tolerance. The Total power dynamic range test, as described in clause 6.</w:t>
      </w:r>
      <w:r w:rsidRPr="00120294">
        <w:rPr>
          <w:rFonts w:eastAsiaTheme="minorEastAsia"/>
          <w:lang w:eastAsia="ja-JP"/>
        </w:rPr>
        <w:t>4.2.1</w:t>
      </w:r>
      <w:r w:rsidRPr="00120294">
        <w:rPr>
          <w:rFonts w:eastAsiaTheme="minorEastAsia"/>
        </w:rPr>
        <w:t xml:space="preserve"> provides sufficient test coverage for this requirement.</w:t>
      </w:r>
    </w:p>
    <w:p w14:paraId="6421AD62" w14:textId="77777777" w:rsidR="00E72A56" w:rsidRPr="00120294" w:rsidRDefault="00E72A56" w:rsidP="00DD157E">
      <w:pPr>
        <w:pStyle w:val="Heading4"/>
        <w:rPr>
          <w:rFonts w:eastAsia="Yu Gothic UI"/>
        </w:rPr>
      </w:pPr>
      <w:bookmarkStart w:id="1778" w:name="_Toc75334006"/>
      <w:bookmarkStart w:id="1779" w:name="_Toc75508198"/>
      <w:bookmarkStart w:id="1780" w:name="_Toc75815937"/>
      <w:bookmarkStart w:id="1781" w:name="_Toc76541095"/>
      <w:bookmarkStart w:id="1782" w:name="_Toc76541662"/>
      <w:bookmarkStart w:id="1783" w:name="_Toc82429551"/>
      <w:bookmarkStart w:id="1784" w:name="_Toc89939802"/>
      <w:bookmarkStart w:id="1785" w:name="_Toc98754128"/>
      <w:bookmarkStart w:id="1786" w:name="_Toc106177942"/>
      <w:bookmarkStart w:id="1787" w:name="_Toc114148650"/>
      <w:bookmarkStart w:id="1788" w:name="_Toc124150895"/>
      <w:bookmarkStart w:id="1789" w:name="_Toc130393435"/>
      <w:bookmarkStart w:id="1790" w:name="_Toc137561822"/>
      <w:bookmarkStart w:id="1791" w:name="_Toc138870964"/>
      <w:r w:rsidRPr="00120294">
        <w:rPr>
          <w:rFonts w:eastAsia="Yu Gothic UI"/>
        </w:rPr>
        <w:t>6.4.2.3</w:t>
      </w:r>
      <w:r w:rsidRPr="00120294">
        <w:rPr>
          <w:rFonts w:eastAsia="Yu Gothic UI"/>
        </w:rPr>
        <w:tab/>
        <w:t>Aggregate power tolerance for local area IAB-MT</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7B056283" w14:textId="77777777" w:rsidR="00E72A56" w:rsidRPr="00120294" w:rsidRDefault="00E72A56" w:rsidP="000314BE">
      <w:pPr>
        <w:pStyle w:val="Heading5"/>
        <w:rPr>
          <w:rFonts w:eastAsiaTheme="minorEastAsia"/>
        </w:rPr>
      </w:pPr>
      <w:bookmarkStart w:id="1792" w:name="_Toc75334007"/>
      <w:bookmarkStart w:id="1793" w:name="_Toc75508199"/>
      <w:bookmarkStart w:id="1794" w:name="_Toc75815938"/>
      <w:bookmarkStart w:id="1795" w:name="_Toc76541096"/>
      <w:bookmarkStart w:id="1796" w:name="_Toc76541663"/>
      <w:bookmarkStart w:id="1797" w:name="_Toc82429552"/>
      <w:bookmarkStart w:id="1798" w:name="_Toc89939803"/>
      <w:bookmarkStart w:id="1799" w:name="_Toc98754129"/>
      <w:bookmarkStart w:id="1800" w:name="_Toc106177943"/>
      <w:bookmarkStart w:id="1801" w:name="_Toc114148651"/>
      <w:bookmarkStart w:id="1802" w:name="_Toc124150896"/>
      <w:bookmarkStart w:id="1803" w:name="_Toc130393436"/>
      <w:bookmarkStart w:id="1804" w:name="_Toc137561823"/>
      <w:bookmarkStart w:id="1805" w:name="_Toc138870965"/>
      <w:r w:rsidRPr="00120294">
        <w:rPr>
          <w:rFonts w:eastAsiaTheme="minorEastAsia"/>
        </w:rPr>
        <w:t>6.4.2.3.1</w:t>
      </w:r>
      <w:r w:rsidRPr="00120294">
        <w:rPr>
          <w:rFonts w:eastAsiaTheme="minorEastAsia"/>
        </w:rPr>
        <w:tab/>
        <w:t>Definition and applicability</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18A13A99" w14:textId="63D68DD3" w:rsidR="00E72A56" w:rsidRPr="00120294" w:rsidRDefault="00E72A56" w:rsidP="00E72A56">
      <w:pPr>
        <w:rPr>
          <w:rFonts w:eastAsia="Yu Gothic UI"/>
        </w:rPr>
      </w:pPr>
      <w:r w:rsidRPr="00120294">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w:t>
      </w:r>
      <w:r w:rsidR="00C659F3" w:rsidRPr="00120294">
        <w:rPr>
          <w:rFonts w:eastAsiaTheme="minorEastAsia"/>
        </w:rPr>
        <w:t>9</w:t>
      </w:r>
      <w:r w:rsidRPr="00120294">
        <w:rPr>
          <w:rFonts w:eastAsiaTheme="minorEastAsia"/>
        </w:rPr>
        <w:t>] kept constant.</w:t>
      </w:r>
    </w:p>
    <w:p w14:paraId="7C51AE8F" w14:textId="77777777" w:rsidR="00E72A56" w:rsidRPr="00120294" w:rsidRDefault="00E72A56" w:rsidP="000314BE">
      <w:pPr>
        <w:pStyle w:val="Heading5"/>
        <w:rPr>
          <w:rFonts w:eastAsiaTheme="minorEastAsia"/>
        </w:rPr>
      </w:pPr>
      <w:bookmarkStart w:id="1806" w:name="_Toc75334008"/>
      <w:bookmarkStart w:id="1807" w:name="_Toc75508200"/>
      <w:bookmarkStart w:id="1808" w:name="_Toc75815939"/>
      <w:bookmarkStart w:id="1809" w:name="_Toc76541097"/>
      <w:bookmarkStart w:id="1810" w:name="_Toc76541664"/>
      <w:bookmarkStart w:id="1811" w:name="_Toc82429553"/>
      <w:bookmarkStart w:id="1812" w:name="_Toc89939804"/>
      <w:bookmarkStart w:id="1813" w:name="_Toc98754130"/>
      <w:bookmarkStart w:id="1814" w:name="_Toc106177944"/>
      <w:bookmarkStart w:id="1815" w:name="_Toc114148652"/>
      <w:bookmarkStart w:id="1816" w:name="_Toc124150897"/>
      <w:bookmarkStart w:id="1817" w:name="_Toc130393437"/>
      <w:bookmarkStart w:id="1818" w:name="_Toc137561824"/>
      <w:bookmarkStart w:id="1819" w:name="_Toc138870966"/>
      <w:r w:rsidRPr="00120294">
        <w:rPr>
          <w:rFonts w:eastAsiaTheme="minorEastAsia"/>
        </w:rPr>
        <w:t>6.4.2.3.2</w:t>
      </w:r>
      <w:r w:rsidRPr="00120294">
        <w:rPr>
          <w:rFonts w:eastAsiaTheme="minorEastAsia"/>
        </w:rPr>
        <w:tab/>
        <w:t>Minimum requirement</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64A29FE1"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1-O</w:t>
      </w:r>
      <w:r w:rsidRPr="00120294">
        <w:rPr>
          <w:rFonts w:eastAsiaTheme="minorEastAsia"/>
        </w:rPr>
        <w:t xml:space="preserve"> is defined in TS 38.174 [2], clause 9.4.3.1.2.</w:t>
      </w:r>
    </w:p>
    <w:p w14:paraId="4DDC655C"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2-O</w:t>
      </w:r>
      <w:r w:rsidRPr="00120294">
        <w:rPr>
          <w:rFonts w:eastAsiaTheme="minorEastAsia"/>
        </w:rPr>
        <w:t xml:space="preserve"> is defined in TS 38.174 [2], clause 9.4.3.2.2.</w:t>
      </w:r>
    </w:p>
    <w:p w14:paraId="1B296679" w14:textId="77777777" w:rsidR="00E72A56" w:rsidRPr="00120294" w:rsidRDefault="00E72A56" w:rsidP="000314BE">
      <w:pPr>
        <w:pStyle w:val="Heading5"/>
        <w:rPr>
          <w:rFonts w:eastAsiaTheme="minorEastAsia"/>
        </w:rPr>
      </w:pPr>
      <w:bookmarkStart w:id="1820" w:name="_Toc75334009"/>
      <w:bookmarkStart w:id="1821" w:name="_Toc75508201"/>
      <w:bookmarkStart w:id="1822" w:name="_Toc75815940"/>
      <w:bookmarkStart w:id="1823" w:name="_Toc76541098"/>
      <w:bookmarkStart w:id="1824" w:name="_Toc76541665"/>
      <w:bookmarkStart w:id="1825" w:name="_Toc82429554"/>
      <w:bookmarkStart w:id="1826" w:name="_Toc89939805"/>
      <w:bookmarkStart w:id="1827" w:name="_Toc98754131"/>
      <w:bookmarkStart w:id="1828" w:name="_Toc106177945"/>
      <w:bookmarkStart w:id="1829" w:name="_Toc114148653"/>
      <w:bookmarkStart w:id="1830" w:name="_Toc124150898"/>
      <w:bookmarkStart w:id="1831" w:name="_Toc130393438"/>
      <w:bookmarkStart w:id="1832" w:name="_Toc137561825"/>
      <w:bookmarkStart w:id="1833" w:name="_Toc138870967"/>
      <w:r w:rsidRPr="00120294">
        <w:rPr>
          <w:rFonts w:eastAsiaTheme="minorEastAsia"/>
        </w:rPr>
        <w:t>6.4.2.3.3</w:t>
      </w:r>
      <w:r w:rsidRPr="00120294">
        <w:rPr>
          <w:rFonts w:eastAsiaTheme="minorEastAsia"/>
        </w:rPr>
        <w:tab/>
        <w:t>Test purpos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5206B078" w14:textId="321F7CD7" w:rsidR="007E3ABA" w:rsidRPr="00120294" w:rsidRDefault="00E72A56" w:rsidP="007E3ABA">
      <w:pPr>
        <w:rPr>
          <w:rFonts w:eastAsiaTheme="minorEastAsia"/>
          <w:lang w:eastAsia="ja-JP"/>
        </w:rPr>
      </w:pPr>
      <w:r w:rsidRPr="00120294">
        <w:rPr>
          <w:rFonts w:eastAsiaTheme="minorEastAsia"/>
        </w:rPr>
        <w:t>No specific test or test requirements are defined for IAB-MT Aggregate power tolerance.</w:t>
      </w:r>
    </w:p>
    <w:p w14:paraId="0897351D" w14:textId="16632ABD" w:rsidR="007E3ABA" w:rsidRPr="00120294" w:rsidRDefault="007E3ABA" w:rsidP="003C6004">
      <w:pPr>
        <w:pStyle w:val="Heading2"/>
      </w:pPr>
      <w:bookmarkStart w:id="1834" w:name="_Toc75165225"/>
      <w:bookmarkStart w:id="1835" w:name="_Toc75334010"/>
      <w:bookmarkStart w:id="1836" w:name="_Toc75508202"/>
      <w:bookmarkStart w:id="1837" w:name="_Toc75815941"/>
      <w:bookmarkStart w:id="1838" w:name="_Toc76541099"/>
      <w:bookmarkStart w:id="1839" w:name="_Toc76541666"/>
      <w:bookmarkStart w:id="1840" w:name="_Toc82429555"/>
      <w:bookmarkStart w:id="1841" w:name="_Toc89939806"/>
      <w:bookmarkStart w:id="1842" w:name="_Toc98754132"/>
      <w:bookmarkStart w:id="1843" w:name="_Toc106177946"/>
      <w:bookmarkStart w:id="1844" w:name="_Toc114148654"/>
      <w:bookmarkStart w:id="1845" w:name="_Toc124150899"/>
      <w:bookmarkStart w:id="1846" w:name="_Toc130393439"/>
      <w:bookmarkStart w:id="1847" w:name="_Toc137561826"/>
      <w:bookmarkStart w:id="1848" w:name="_Toc138870968"/>
      <w:r w:rsidRPr="00120294">
        <w:t>6.5</w:t>
      </w:r>
      <w:r w:rsidRPr="00120294">
        <w:tab/>
        <w:t>OTA transmit ON/OFF power</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7C3A887C" w14:textId="59F257C9" w:rsidR="00AF08D7" w:rsidRPr="00120294" w:rsidRDefault="00AF08D7" w:rsidP="00DD157E">
      <w:pPr>
        <w:pStyle w:val="Heading3"/>
        <w:rPr>
          <w:lang w:eastAsia="ja-JP"/>
        </w:rPr>
      </w:pPr>
      <w:bookmarkStart w:id="1849" w:name="_Toc75334011"/>
      <w:bookmarkStart w:id="1850" w:name="_Toc75508203"/>
      <w:bookmarkStart w:id="1851" w:name="_Toc75815942"/>
      <w:bookmarkStart w:id="1852" w:name="_Toc76541100"/>
      <w:bookmarkStart w:id="1853" w:name="_Toc76541667"/>
      <w:bookmarkStart w:id="1854" w:name="_Toc82429556"/>
      <w:bookmarkStart w:id="1855" w:name="_Toc89939807"/>
      <w:bookmarkStart w:id="1856" w:name="_Toc98754133"/>
      <w:bookmarkStart w:id="1857" w:name="_Toc106177947"/>
      <w:bookmarkStart w:id="1858" w:name="_Toc114148655"/>
      <w:bookmarkStart w:id="1859" w:name="_Toc124150900"/>
      <w:bookmarkStart w:id="1860" w:name="_Toc130393440"/>
      <w:bookmarkStart w:id="1861" w:name="_Toc137561827"/>
      <w:bookmarkStart w:id="1862" w:name="_Toc138870969"/>
      <w:r w:rsidRPr="00120294">
        <w:rPr>
          <w:lang w:eastAsia="ja-JP"/>
        </w:rPr>
        <w:t>6.5.1</w:t>
      </w:r>
      <w:r w:rsidRPr="00120294">
        <w:rPr>
          <w:lang w:eastAsia="ja-JP"/>
        </w:rPr>
        <w:tab/>
        <w:t>OTA transmitter OFF power</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6C92F800" w14:textId="1B148D80" w:rsidR="00AF08D7" w:rsidRPr="00120294" w:rsidRDefault="00AF08D7" w:rsidP="00DD157E">
      <w:pPr>
        <w:pStyle w:val="Heading4"/>
        <w:rPr>
          <w:lang w:eastAsia="ja-JP"/>
        </w:rPr>
      </w:pPr>
      <w:bookmarkStart w:id="1863" w:name="_Toc75334012"/>
      <w:bookmarkStart w:id="1864" w:name="_Toc75508204"/>
      <w:bookmarkStart w:id="1865" w:name="_Toc75815943"/>
      <w:bookmarkStart w:id="1866" w:name="_Toc76541101"/>
      <w:bookmarkStart w:id="1867" w:name="_Toc76541668"/>
      <w:bookmarkStart w:id="1868" w:name="_Toc82429557"/>
      <w:bookmarkStart w:id="1869" w:name="_Toc89939808"/>
      <w:bookmarkStart w:id="1870" w:name="_Toc98754134"/>
      <w:bookmarkStart w:id="1871" w:name="_Toc106177948"/>
      <w:bookmarkStart w:id="1872" w:name="_Toc114148656"/>
      <w:bookmarkStart w:id="1873" w:name="_Toc124150901"/>
      <w:bookmarkStart w:id="1874" w:name="_Toc130393441"/>
      <w:bookmarkStart w:id="1875" w:name="_Toc137561828"/>
      <w:bookmarkStart w:id="1876" w:name="_Toc138870970"/>
      <w:r w:rsidRPr="00120294">
        <w:rPr>
          <w:lang w:eastAsia="ja-JP"/>
        </w:rPr>
        <w:t>6.5.1.1</w:t>
      </w:r>
      <w:r w:rsidRPr="00120294">
        <w:rPr>
          <w:lang w:eastAsia="ja-JP"/>
        </w:rPr>
        <w:tab/>
        <w:t>Definition and applicability</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D411B0C" w14:textId="77777777" w:rsidR="00AF08D7" w:rsidRPr="00120294" w:rsidRDefault="00AF08D7" w:rsidP="00AF08D7">
      <w:pPr>
        <w:rPr>
          <w:rFonts w:eastAsia="Yu Gothic UI"/>
        </w:rPr>
      </w:pPr>
      <w:r w:rsidRPr="00120294">
        <w:rPr>
          <w:rFonts w:eastAsia="Yu Gothic UI"/>
        </w:rPr>
        <w:t xml:space="preserve">OTA transmitter OFF power is defined as the mean power measured over 70/N µs filtered with a square filter of bandwidth equal to the </w:t>
      </w:r>
      <w:r w:rsidRPr="00120294">
        <w:rPr>
          <w:rFonts w:eastAsia="Yu Gothic UI"/>
          <w:i/>
        </w:rPr>
        <w:t>transmission bandwidth configuration</w:t>
      </w:r>
      <w:r w:rsidRPr="00120294">
        <w:rPr>
          <w:rFonts w:eastAsia="Yu Gothic UI"/>
        </w:rPr>
        <w:t xml:space="preserve"> of the </w:t>
      </w:r>
      <w:r w:rsidRPr="00120294">
        <w:rPr>
          <w:rFonts w:eastAsia="Yu Gothic UI" w:hint="eastAsia"/>
        </w:rPr>
        <w:t>IAB</w:t>
      </w:r>
      <w:r w:rsidRPr="00120294">
        <w:rPr>
          <w:rFonts w:eastAsia="Yu Gothic UI"/>
        </w:rPr>
        <w:t xml:space="preserve"> (BW</w:t>
      </w:r>
      <w:r w:rsidRPr="00120294">
        <w:rPr>
          <w:rFonts w:eastAsia="Yu Gothic UI"/>
          <w:vertAlign w:val="subscript"/>
        </w:rPr>
        <w:t>Config</w:t>
      </w:r>
      <w:r w:rsidRPr="00120294">
        <w:rPr>
          <w:rFonts w:eastAsia="Yu Gothic UI"/>
        </w:rPr>
        <w:t xml:space="preserve">) centred on the assigned channel frequency during the </w:t>
      </w:r>
      <w:r w:rsidRPr="00120294">
        <w:rPr>
          <w:rFonts w:eastAsia="Yu Gothic UI"/>
          <w:i/>
        </w:rPr>
        <w:t>transmitter OFF period</w:t>
      </w:r>
      <w:r w:rsidRPr="00120294">
        <w:rPr>
          <w:rFonts w:eastAsia="Yu Gothic UI"/>
        </w:rPr>
        <w:t>. N = SCS/15, where SCS is Sub Carrier Spacing in kHz.</w:t>
      </w:r>
    </w:p>
    <w:p w14:paraId="25B78FBA" w14:textId="390BB251" w:rsidR="00AF08D7" w:rsidRPr="00120294" w:rsidRDefault="00AF08D7" w:rsidP="00AF08D7">
      <w:pPr>
        <w:rPr>
          <w:rFonts w:eastAsia="Yu Gothic UI"/>
        </w:rPr>
      </w:pPr>
      <w:r w:rsidRPr="00120294">
        <w:rPr>
          <w:rFonts w:eastAsia="Yu Gothic UI"/>
        </w:rPr>
        <w:t xml:space="preserve">For </w:t>
      </w:r>
      <w:r w:rsidRPr="00120294">
        <w:rPr>
          <w:rFonts w:eastAsia="Yu Gothic UI" w:hint="eastAsia"/>
        </w:rPr>
        <w:t>IAB</w:t>
      </w:r>
      <w:r w:rsidRPr="00120294">
        <w:rPr>
          <w:rFonts w:eastAsia="Yu Gothic UI"/>
        </w:rPr>
        <w:t xml:space="preserve"> </w:t>
      </w:r>
      <w:r w:rsidRPr="00120294">
        <w:rPr>
          <w:rFonts w:hint="eastAsia"/>
          <w:lang w:eastAsia="zh-CN"/>
        </w:rPr>
        <w:t xml:space="preserve">node </w:t>
      </w:r>
      <w:r w:rsidRPr="00120294">
        <w:rPr>
          <w:rFonts w:eastAsia="Yu Gothic UI"/>
        </w:rPr>
        <w:t xml:space="preserve">supporting intra-band contiguous CA, the OTA transmitter OFF power is defined as the mean power measured over 70/N us filtered with a square filter of bandwidth equal to the </w:t>
      </w:r>
      <w:r w:rsidRPr="00120294">
        <w:rPr>
          <w:rFonts w:hint="eastAsia"/>
          <w:lang w:eastAsia="zh-CN"/>
        </w:rPr>
        <w:t>a</w:t>
      </w:r>
      <w:r w:rsidRPr="00120294">
        <w:rPr>
          <w:rFonts w:eastAsia="Yu Gothic UI"/>
          <w:i/>
          <w:iCs/>
        </w:rPr>
        <w:t xml:space="preserve">ggregated </w:t>
      </w:r>
      <w:r w:rsidRPr="00120294">
        <w:rPr>
          <w:rFonts w:eastAsia="Yu Gothic UI" w:hint="eastAsia"/>
          <w:i/>
          <w:iCs/>
        </w:rPr>
        <w:t>IAB-DU</w:t>
      </w:r>
      <w:r w:rsidRPr="00120294">
        <w:rPr>
          <w:rFonts w:hint="eastAsia"/>
          <w:i/>
          <w:iCs/>
          <w:lang w:eastAsia="zh-CN"/>
        </w:rPr>
        <w:t xml:space="preserve"> 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hint="eastAsia"/>
          <w:iCs/>
          <w:lang w:eastAsia="zh-CN"/>
        </w:rPr>
        <w:t xml:space="preserve"> or</w:t>
      </w:r>
      <w:r w:rsidRPr="00120294">
        <w:rPr>
          <w:rFonts w:hint="eastAsia"/>
          <w:i/>
          <w:iCs/>
          <w:lang w:eastAsia="zh-CN"/>
        </w:rPr>
        <w:t xml:space="preserve"> IAB-</w:t>
      </w:r>
      <w:r w:rsidRPr="00120294">
        <w:rPr>
          <w:rFonts w:eastAsia="Yu Gothic UI" w:hint="eastAsia"/>
          <w:i/>
          <w:iCs/>
        </w:rPr>
        <w:t xml:space="preserve">MT </w:t>
      </w:r>
      <w:r w:rsidRPr="00120294">
        <w:rPr>
          <w:rFonts w:hint="eastAsia"/>
          <w:i/>
          <w:iCs/>
          <w:lang w:eastAsia="zh-CN"/>
        </w:rPr>
        <w:t>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eastAsia="Yu Gothic UI"/>
        </w:rPr>
        <w:t xml:space="preserve"> </w:t>
      </w:r>
      <w:r w:rsidRPr="00120294">
        <w:rPr>
          <w:rFonts w:eastAsia="Yu Gothic UI"/>
          <w:bCs/>
        </w:rPr>
        <w:t>BW</w:t>
      </w:r>
      <w:r w:rsidRPr="00120294">
        <w:rPr>
          <w:rFonts w:eastAsia="Yu Gothic UI"/>
          <w:bCs/>
          <w:vertAlign w:val="subscript"/>
        </w:rPr>
        <w:t>Channel_CA</w:t>
      </w:r>
      <w:r w:rsidRPr="00120294">
        <w:rPr>
          <w:rFonts w:eastAsia="Yu Gothic UI"/>
          <w:bCs/>
        </w:rPr>
        <w:t xml:space="preserve"> centred on (F</w:t>
      </w:r>
      <w:r w:rsidRPr="00120294">
        <w:rPr>
          <w:rFonts w:eastAsia="Yu Gothic UI"/>
          <w:bCs/>
          <w:vertAlign w:val="subscript"/>
        </w:rPr>
        <w:t>edge,high</w:t>
      </w:r>
      <w:r w:rsidRPr="00120294">
        <w:rPr>
          <w:rFonts w:eastAsia="Yu Gothic UI"/>
          <w:bCs/>
        </w:rPr>
        <w:t>+F</w:t>
      </w:r>
      <w:r w:rsidRPr="00120294">
        <w:rPr>
          <w:rFonts w:eastAsia="Yu Gothic UI"/>
          <w:bCs/>
          <w:vertAlign w:val="subscript"/>
        </w:rPr>
        <w:t>edge,low</w:t>
      </w:r>
      <w:r w:rsidRPr="00120294">
        <w:rPr>
          <w:rFonts w:eastAsia="Yu Gothic UI"/>
          <w:bCs/>
        </w:rPr>
        <w:t xml:space="preserve">)/2 during the </w:t>
      </w:r>
      <w:r w:rsidRPr="00120294">
        <w:rPr>
          <w:rFonts w:eastAsia="Yu Gothic UI"/>
          <w:bCs/>
          <w:i/>
          <w:iCs/>
        </w:rPr>
        <w:t>transmitter OFF period</w:t>
      </w:r>
      <w:r w:rsidRPr="00120294">
        <w:rPr>
          <w:rFonts w:eastAsia="Yu Gothic UI"/>
          <w:bCs/>
        </w:rPr>
        <w:t xml:space="preserve">. </w:t>
      </w:r>
      <w:r w:rsidRPr="00120294">
        <w:rPr>
          <w:rFonts w:eastAsia="Yu Gothic UI"/>
        </w:rPr>
        <w:t xml:space="preserve">N = SCS/15, where SCS is the smallest supported Sub Carrier Spacing in kHz in the </w:t>
      </w:r>
      <w:r w:rsidRPr="00120294">
        <w:rPr>
          <w:i/>
          <w:iCs/>
        </w:rPr>
        <w:t xml:space="preserve">aggregated </w:t>
      </w:r>
      <w:r w:rsidRPr="00120294">
        <w:rPr>
          <w:rFonts w:hint="eastAsia"/>
          <w:i/>
          <w:iCs/>
          <w:lang w:eastAsia="zh-CN"/>
        </w:rPr>
        <w:t xml:space="preserve">IAB-DU </w:t>
      </w:r>
      <w:r w:rsidRPr="00120294">
        <w:rPr>
          <w:i/>
          <w:iCs/>
        </w:rPr>
        <w:t>channel bandwidth</w:t>
      </w:r>
      <w:r w:rsidRPr="00120294">
        <w:rPr>
          <w:rFonts w:hint="eastAsia"/>
          <w:i/>
          <w:iCs/>
          <w:lang w:eastAsia="zh-CN"/>
        </w:rPr>
        <w:t xml:space="preserve"> or aggregated IAB-MT</w:t>
      </w:r>
      <w:r w:rsidRPr="00120294">
        <w:rPr>
          <w:i/>
          <w:iCs/>
        </w:rPr>
        <w:t xml:space="preserve"> channel bandwidth</w:t>
      </w:r>
      <w:r w:rsidRPr="00120294">
        <w:rPr>
          <w:rFonts w:eastAsia="Yu Gothic UI"/>
        </w:rPr>
        <w:t>.</w:t>
      </w:r>
    </w:p>
    <w:p w14:paraId="0E11896C" w14:textId="77777777" w:rsidR="00AF08D7" w:rsidRPr="00120294" w:rsidRDefault="00AF08D7" w:rsidP="00AF08D7">
      <w:pPr>
        <w:rPr>
          <w:rFonts w:eastAsia="Yu Gothic UI"/>
        </w:rPr>
      </w:pPr>
      <w:r w:rsidRPr="00120294">
        <w:rPr>
          <w:rFonts w:eastAsia="Yu Gothic UI"/>
        </w:rPr>
        <w:t xml:space="preserve">For </w:t>
      </w:r>
      <w:r w:rsidRPr="00120294">
        <w:rPr>
          <w:rFonts w:eastAsia="Yu Gothic UI" w:hint="eastAsia"/>
          <w:i/>
        </w:rPr>
        <w:t>IAB</w:t>
      </w:r>
      <w:r w:rsidRPr="00120294">
        <w:rPr>
          <w:rFonts w:eastAsia="Yu Gothic UI"/>
          <w:i/>
        </w:rPr>
        <w:t xml:space="preserve"> type 1-O</w:t>
      </w:r>
      <w:r w:rsidRPr="00120294">
        <w:rPr>
          <w:rFonts w:eastAsia="Yu Gothic UI"/>
        </w:rPr>
        <w:t xml:space="preserve">, the transmitter OFF power is defined as the output power at the </w:t>
      </w:r>
      <w:r w:rsidRPr="00120294">
        <w:rPr>
          <w:rFonts w:eastAsia="Yu Gothic UI"/>
          <w:i/>
        </w:rPr>
        <w:t>co-location reference antenna</w:t>
      </w:r>
      <w:r w:rsidRPr="00120294">
        <w:rPr>
          <w:rFonts w:eastAsia="Yu Gothic UI"/>
        </w:rPr>
        <w:t xml:space="preserve"> conducted output(s). For </w:t>
      </w:r>
      <w:r w:rsidRPr="00120294">
        <w:rPr>
          <w:rFonts w:eastAsia="Yu Gothic UI" w:hint="eastAsia"/>
          <w:i/>
        </w:rPr>
        <w:t>IAB</w:t>
      </w:r>
      <w:r w:rsidRPr="00120294">
        <w:rPr>
          <w:rFonts w:eastAsia="Yu Gothic UI"/>
          <w:i/>
        </w:rPr>
        <w:t xml:space="preserve"> type 2-O</w:t>
      </w:r>
      <w:r w:rsidRPr="00120294">
        <w:rPr>
          <w:rFonts w:eastAsia="Yu Gothic UI"/>
        </w:rPr>
        <w:t xml:space="preserve"> the transmitter OFF power is defined as TRP.</w:t>
      </w:r>
    </w:p>
    <w:p w14:paraId="51D1A636" w14:textId="77777777" w:rsidR="00AF08D7" w:rsidRPr="00120294" w:rsidRDefault="00AF08D7" w:rsidP="00AF08D7">
      <w:pPr>
        <w:rPr>
          <w:color w:val="000000"/>
          <w:lang w:eastAsia="zh-CN"/>
        </w:rPr>
      </w:pPr>
      <w:r w:rsidRPr="00120294">
        <w:rPr>
          <w:rFonts w:eastAsia="Yu Gothic UI"/>
        </w:rPr>
        <w:t xml:space="preserve">For </w:t>
      </w:r>
      <w:r w:rsidRPr="00120294">
        <w:rPr>
          <w:rFonts w:eastAsia="Yu Gothic UI"/>
          <w:i/>
        </w:rPr>
        <w:t>multi-band</w:t>
      </w:r>
      <w:r w:rsidRPr="00120294">
        <w:rPr>
          <w:rFonts w:eastAsia="Yu Gothic UI"/>
        </w:rPr>
        <w:t xml:space="preserve"> </w:t>
      </w:r>
      <w:r w:rsidRPr="00120294">
        <w:rPr>
          <w:rFonts w:eastAsia="Yu Gothic UI"/>
          <w:i/>
        </w:rPr>
        <w:t xml:space="preserve">RIBs </w:t>
      </w:r>
      <w:r w:rsidRPr="00120294">
        <w:rPr>
          <w:rFonts w:eastAsia="Yu Gothic UI"/>
        </w:rPr>
        <w:t>and</w:t>
      </w:r>
      <w:r w:rsidRPr="00120294">
        <w:rPr>
          <w:rFonts w:eastAsia="Yu Gothic UI"/>
          <w:i/>
        </w:rPr>
        <w:t xml:space="preserve"> single band RIBs </w:t>
      </w:r>
      <w:r w:rsidRPr="00120294">
        <w:rPr>
          <w:rFonts w:eastAsia="Yu Gothic UI"/>
        </w:rPr>
        <w:t xml:space="preserve">supporting transmission in multiple bands, the requirement is only applicable during the </w:t>
      </w:r>
      <w:r w:rsidRPr="00120294">
        <w:rPr>
          <w:rFonts w:eastAsia="Yu Gothic UI"/>
          <w:i/>
        </w:rPr>
        <w:t>transmitter OFF period</w:t>
      </w:r>
      <w:r w:rsidRPr="00120294">
        <w:rPr>
          <w:rFonts w:eastAsia="Yu Gothic UI"/>
        </w:rPr>
        <w:t xml:space="preserve"> in all supported </w:t>
      </w:r>
      <w:r w:rsidRPr="00120294">
        <w:rPr>
          <w:rFonts w:eastAsia="Yu Gothic UI"/>
          <w:i/>
        </w:rPr>
        <w:t>operating bands</w:t>
      </w:r>
      <w:r w:rsidRPr="00120294">
        <w:rPr>
          <w:rFonts w:eastAsia="Yu Gothic UI"/>
        </w:rPr>
        <w:t>.</w:t>
      </w:r>
    </w:p>
    <w:p w14:paraId="72E2455F" w14:textId="678194A8" w:rsidR="00AF08D7" w:rsidRPr="00120294" w:rsidRDefault="00AF08D7" w:rsidP="00DD157E">
      <w:pPr>
        <w:pStyle w:val="Heading4"/>
        <w:rPr>
          <w:lang w:eastAsia="ja-JP"/>
        </w:rPr>
      </w:pPr>
      <w:bookmarkStart w:id="1877" w:name="_Toc75334013"/>
      <w:bookmarkStart w:id="1878" w:name="_Toc75508205"/>
      <w:bookmarkStart w:id="1879" w:name="_Toc75815944"/>
      <w:bookmarkStart w:id="1880" w:name="_Toc76541102"/>
      <w:bookmarkStart w:id="1881" w:name="_Toc76541669"/>
      <w:bookmarkStart w:id="1882" w:name="_Toc82429558"/>
      <w:bookmarkStart w:id="1883" w:name="_Toc89939809"/>
      <w:bookmarkStart w:id="1884" w:name="_Toc98754135"/>
      <w:bookmarkStart w:id="1885" w:name="_Toc106177949"/>
      <w:bookmarkStart w:id="1886" w:name="_Toc114148657"/>
      <w:bookmarkStart w:id="1887" w:name="_Toc124150902"/>
      <w:bookmarkStart w:id="1888" w:name="_Toc130393442"/>
      <w:bookmarkStart w:id="1889" w:name="_Toc137561829"/>
      <w:bookmarkStart w:id="1890" w:name="_Toc138870971"/>
      <w:r w:rsidRPr="00120294">
        <w:rPr>
          <w:lang w:eastAsia="ja-JP"/>
        </w:rPr>
        <w:t>6.5.1.2</w:t>
      </w:r>
      <w:r w:rsidRPr="00120294">
        <w:rPr>
          <w:lang w:eastAsia="ja-JP"/>
        </w:rPr>
        <w:tab/>
        <w:t>Minimum requirement</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D8C52F5" w14:textId="10C49F07"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2.</w:t>
      </w:r>
    </w:p>
    <w:p w14:paraId="3B576E2D" w14:textId="62157B99"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3.</w:t>
      </w:r>
    </w:p>
    <w:p w14:paraId="242A80DA" w14:textId="6D33954A"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4</w:t>
      </w:r>
      <w:r w:rsidRPr="00120294">
        <w:rPr>
          <w:rFonts w:eastAsia="SimSun"/>
          <w:color w:val="000000"/>
          <w:lang w:eastAsia="ja-JP"/>
        </w:rPr>
        <w:t>.</w:t>
      </w:r>
    </w:p>
    <w:p w14:paraId="0D9DF022" w14:textId="6EF3299F"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5</w:t>
      </w:r>
      <w:r w:rsidRPr="00120294">
        <w:rPr>
          <w:rFonts w:eastAsia="SimSun"/>
          <w:color w:val="000000"/>
          <w:lang w:eastAsia="ja-JP"/>
        </w:rPr>
        <w:t>.</w:t>
      </w:r>
    </w:p>
    <w:p w14:paraId="7F120005" w14:textId="6AB72AE0" w:rsidR="00AF08D7" w:rsidRPr="00120294" w:rsidRDefault="00AF08D7" w:rsidP="00DD157E">
      <w:pPr>
        <w:pStyle w:val="Heading4"/>
        <w:rPr>
          <w:lang w:eastAsia="ja-JP"/>
        </w:rPr>
      </w:pPr>
      <w:bookmarkStart w:id="1891" w:name="_Toc75334014"/>
      <w:bookmarkStart w:id="1892" w:name="_Toc75508206"/>
      <w:bookmarkStart w:id="1893" w:name="_Toc75815945"/>
      <w:bookmarkStart w:id="1894" w:name="_Toc76541103"/>
      <w:bookmarkStart w:id="1895" w:name="_Toc76541670"/>
      <w:bookmarkStart w:id="1896" w:name="_Toc82429559"/>
      <w:bookmarkStart w:id="1897" w:name="_Toc89939810"/>
      <w:bookmarkStart w:id="1898" w:name="_Toc98754136"/>
      <w:bookmarkStart w:id="1899" w:name="_Toc106177950"/>
      <w:bookmarkStart w:id="1900" w:name="_Toc114148658"/>
      <w:bookmarkStart w:id="1901" w:name="_Toc124150903"/>
      <w:bookmarkStart w:id="1902" w:name="_Toc130393443"/>
      <w:bookmarkStart w:id="1903" w:name="_Toc137561830"/>
      <w:bookmarkStart w:id="1904" w:name="_Toc138870972"/>
      <w:r w:rsidRPr="00120294">
        <w:rPr>
          <w:lang w:eastAsia="ja-JP"/>
        </w:rPr>
        <w:t>6.5.1.3</w:t>
      </w:r>
      <w:r w:rsidRPr="00120294">
        <w:rPr>
          <w:lang w:eastAsia="ja-JP"/>
        </w:rPr>
        <w:tab/>
        <w:t>Test purpose</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7097BE71" w14:textId="77777777" w:rsidR="00AF08D7" w:rsidRPr="00120294" w:rsidRDefault="00AF08D7" w:rsidP="00AF08D7">
      <w:pPr>
        <w:rPr>
          <w:rFonts w:eastAsia="SimSun"/>
          <w:color w:val="000000"/>
          <w:lang w:eastAsia="ja-JP"/>
        </w:rPr>
      </w:pPr>
      <w:r w:rsidRPr="00120294">
        <w:rPr>
          <w:rFonts w:eastAsia="SimSun"/>
          <w:color w:val="000000"/>
          <w:lang w:eastAsia="ja-JP"/>
        </w:rPr>
        <w:t>The purpose of this test is to verify the OTA transmitter OFF power</w:t>
      </w:r>
      <w:r w:rsidRPr="00120294">
        <w:rPr>
          <w:rFonts w:eastAsia="SimSun"/>
          <w:color w:val="000000"/>
          <w:lang w:eastAsia="zh-CN"/>
        </w:rPr>
        <w:t xml:space="preserve"> is</w:t>
      </w:r>
      <w:r w:rsidRPr="00120294">
        <w:rPr>
          <w:rFonts w:eastAsia="SimSun"/>
          <w:color w:val="000000"/>
          <w:lang w:eastAsia="ja-JP"/>
        </w:rPr>
        <w:t xml:space="preserv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0871F45C" w14:textId="5E97E79C" w:rsidR="00AF08D7" w:rsidRPr="00120294" w:rsidRDefault="00AF08D7" w:rsidP="00DD157E">
      <w:pPr>
        <w:pStyle w:val="Heading4"/>
        <w:rPr>
          <w:lang w:eastAsia="ja-JP"/>
        </w:rPr>
      </w:pPr>
      <w:bookmarkStart w:id="1905" w:name="_Toc75334015"/>
      <w:bookmarkStart w:id="1906" w:name="_Toc75508207"/>
      <w:bookmarkStart w:id="1907" w:name="_Toc75815946"/>
      <w:bookmarkStart w:id="1908" w:name="_Toc76541104"/>
      <w:bookmarkStart w:id="1909" w:name="_Toc76541671"/>
      <w:bookmarkStart w:id="1910" w:name="_Toc82429560"/>
      <w:bookmarkStart w:id="1911" w:name="_Toc89939811"/>
      <w:bookmarkStart w:id="1912" w:name="_Toc98754137"/>
      <w:bookmarkStart w:id="1913" w:name="_Toc106177951"/>
      <w:bookmarkStart w:id="1914" w:name="_Toc114148659"/>
      <w:bookmarkStart w:id="1915" w:name="_Toc124150904"/>
      <w:bookmarkStart w:id="1916" w:name="_Toc130393444"/>
      <w:bookmarkStart w:id="1917" w:name="_Toc137561831"/>
      <w:bookmarkStart w:id="1918" w:name="_Toc138870973"/>
      <w:r w:rsidRPr="00120294">
        <w:rPr>
          <w:lang w:eastAsia="ja-JP"/>
        </w:rPr>
        <w:t>6.5.1.4</w:t>
      </w:r>
      <w:r w:rsidRPr="00120294">
        <w:rPr>
          <w:lang w:eastAsia="ja-JP"/>
        </w:rPr>
        <w:tab/>
        <w:t>Method of test</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16B811EA" w14:textId="77777777" w:rsidR="00AF08D7" w:rsidRPr="00120294" w:rsidRDefault="00AF08D7" w:rsidP="00AF08D7">
      <w:pPr>
        <w:rPr>
          <w:rFonts w:eastAsia="SimSun"/>
          <w:color w:val="000000"/>
          <w:lang w:eastAsia="ja-JP"/>
        </w:rPr>
      </w:pPr>
      <w:r w:rsidRPr="00120294">
        <w:rPr>
          <w:rFonts w:eastAsia="SimSun"/>
          <w:color w:val="000000"/>
          <w:lang w:eastAsia="ja-JP"/>
        </w:rPr>
        <w:t>Requirement is tested together with transmitter transient period, as described in clause 6.5.2.4.</w:t>
      </w:r>
    </w:p>
    <w:p w14:paraId="2E940318" w14:textId="33899DC7" w:rsidR="00AF08D7" w:rsidRPr="00120294" w:rsidRDefault="00AF08D7" w:rsidP="00DD157E">
      <w:pPr>
        <w:pStyle w:val="Heading4"/>
        <w:rPr>
          <w:lang w:eastAsia="ja-JP"/>
        </w:rPr>
      </w:pPr>
      <w:bookmarkStart w:id="1919" w:name="_Toc75334016"/>
      <w:bookmarkStart w:id="1920" w:name="_Toc75508208"/>
      <w:bookmarkStart w:id="1921" w:name="_Toc75815947"/>
      <w:bookmarkStart w:id="1922" w:name="_Toc76541105"/>
      <w:bookmarkStart w:id="1923" w:name="_Toc76541672"/>
      <w:bookmarkStart w:id="1924" w:name="_Toc82429561"/>
      <w:bookmarkStart w:id="1925" w:name="_Toc89939812"/>
      <w:bookmarkStart w:id="1926" w:name="_Toc98754138"/>
      <w:bookmarkStart w:id="1927" w:name="_Toc106177952"/>
      <w:bookmarkStart w:id="1928" w:name="_Toc114148660"/>
      <w:bookmarkStart w:id="1929" w:name="_Toc124150905"/>
      <w:bookmarkStart w:id="1930" w:name="_Toc130393445"/>
      <w:bookmarkStart w:id="1931" w:name="_Toc137561832"/>
      <w:bookmarkStart w:id="1932" w:name="_Toc138870974"/>
      <w:r w:rsidRPr="00120294">
        <w:rPr>
          <w:lang w:eastAsia="ja-JP"/>
        </w:rPr>
        <w:t>6.5.1.5</w:t>
      </w:r>
      <w:r w:rsidRPr="00120294">
        <w:rPr>
          <w:lang w:eastAsia="ja-JP"/>
        </w:rPr>
        <w:tab/>
        <w:t>Test requirements</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7F477553" w14:textId="77777777" w:rsidR="00AF08D7" w:rsidRPr="00120294" w:rsidRDefault="00AF08D7" w:rsidP="00AF08D7">
      <w:pPr>
        <w:rPr>
          <w:rFonts w:eastAsia="SimSun"/>
          <w:color w:val="000000"/>
          <w:lang w:eastAsia="ja-JP"/>
        </w:rPr>
      </w:pPr>
      <w:r w:rsidRPr="00120294">
        <w:rPr>
          <w:rFonts w:eastAsia="SimSun"/>
          <w:color w:val="000000"/>
          <w:lang w:eastAsia="ja-JP"/>
        </w:rPr>
        <w:t>The conformance testing of transmit OFF power is included in the conformance testing of transmit</w:t>
      </w:r>
      <w:r w:rsidRPr="00120294">
        <w:rPr>
          <w:rFonts w:eastAsia="SimSun"/>
          <w:color w:val="000000"/>
          <w:lang w:eastAsia="zh-CN"/>
        </w:rPr>
        <w:t>ter transient period</w:t>
      </w:r>
      <w:r w:rsidRPr="00120294">
        <w:rPr>
          <w:rFonts w:eastAsia="SimSun"/>
          <w:color w:val="000000"/>
          <w:lang w:eastAsia="ja-JP"/>
        </w:rPr>
        <w:t>; therefore, see clause 6.</w:t>
      </w:r>
      <w:r w:rsidRPr="00120294">
        <w:rPr>
          <w:rFonts w:eastAsia="SimSun"/>
          <w:color w:val="000000"/>
          <w:lang w:eastAsia="zh-CN"/>
        </w:rPr>
        <w:t>5</w:t>
      </w:r>
      <w:r w:rsidRPr="00120294">
        <w:rPr>
          <w:rFonts w:eastAsia="SimSun"/>
          <w:color w:val="000000"/>
          <w:lang w:eastAsia="ja-JP"/>
        </w:rPr>
        <w:t>.2.5 for test requirements.</w:t>
      </w:r>
    </w:p>
    <w:p w14:paraId="736CE789" w14:textId="3C26AD8B" w:rsidR="00AF08D7" w:rsidRPr="00120294" w:rsidRDefault="00AF08D7" w:rsidP="00DD157E">
      <w:pPr>
        <w:pStyle w:val="Heading3"/>
        <w:rPr>
          <w:lang w:eastAsia="ja-JP"/>
        </w:rPr>
      </w:pPr>
      <w:bookmarkStart w:id="1933" w:name="_Toc75334017"/>
      <w:bookmarkStart w:id="1934" w:name="_Toc75508209"/>
      <w:bookmarkStart w:id="1935" w:name="_Toc75815948"/>
      <w:bookmarkStart w:id="1936" w:name="_Toc76541106"/>
      <w:bookmarkStart w:id="1937" w:name="_Toc76541673"/>
      <w:bookmarkStart w:id="1938" w:name="_Toc82429562"/>
      <w:bookmarkStart w:id="1939" w:name="_Toc89939813"/>
      <w:bookmarkStart w:id="1940" w:name="_Toc98754139"/>
      <w:bookmarkStart w:id="1941" w:name="_Toc106177953"/>
      <w:bookmarkStart w:id="1942" w:name="_Toc114148661"/>
      <w:bookmarkStart w:id="1943" w:name="_Toc124150906"/>
      <w:bookmarkStart w:id="1944" w:name="_Toc130393446"/>
      <w:bookmarkStart w:id="1945" w:name="_Toc137561833"/>
      <w:bookmarkStart w:id="1946" w:name="_Toc138870975"/>
      <w:r w:rsidRPr="00120294">
        <w:rPr>
          <w:lang w:eastAsia="ja-JP"/>
        </w:rPr>
        <w:t>6.5.2</w:t>
      </w:r>
      <w:r w:rsidRPr="00120294">
        <w:rPr>
          <w:lang w:eastAsia="ja-JP"/>
        </w:rPr>
        <w:tab/>
        <w:t>OTA transmitter transient period</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33FB72AC" w14:textId="08046E38" w:rsidR="00AF08D7" w:rsidRPr="00120294" w:rsidRDefault="00AF08D7" w:rsidP="00DD157E">
      <w:pPr>
        <w:pStyle w:val="Heading4"/>
        <w:rPr>
          <w:lang w:eastAsia="ja-JP"/>
        </w:rPr>
      </w:pPr>
      <w:bookmarkStart w:id="1947" w:name="_Toc75334018"/>
      <w:bookmarkStart w:id="1948" w:name="_Toc75508210"/>
      <w:bookmarkStart w:id="1949" w:name="_Toc75815949"/>
      <w:bookmarkStart w:id="1950" w:name="_Toc76541107"/>
      <w:bookmarkStart w:id="1951" w:name="_Toc76541674"/>
      <w:bookmarkStart w:id="1952" w:name="_Toc82429563"/>
      <w:bookmarkStart w:id="1953" w:name="_Toc89939814"/>
      <w:bookmarkStart w:id="1954" w:name="_Toc98754140"/>
      <w:bookmarkStart w:id="1955" w:name="_Toc106177954"/>
      <w:bookmarkStart w:id="1956" w:name="_Toc114148662"/>
      <w:bookmarkStart w:id="1957" w:name="_Toc124150907"/>
      <w:bookmarkStart w:id="1958" w:name="_Toc130393447"/>
      <w:bookmarkStart w:id="1959" w:name="_Toc137561834"/>
      <w:bookmarkStart w:id="1960" w:name="_Toc138870976"/>
      <w:r w:rsidRPr="00120294">
        <w:rPr>
          <w:lang w:eastAsia="ja-JP"/>
        </w:rPr>
        <w:t>6.5.2.1</w:t>
      </w:r>
      <w:r w:rsidRPr="00120294">
        <w:rPr>
          <w:lang w:eastAsia="ja-JP"/>
        </w:rPr>
        <w:tab/>
        <w:t>Definition and applicability</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35D3DFB0" w14:textId="77777777" w:rsidR="00AF08D7" w:rsidRPr="00120294" w:rsidRDefault="00AF08D7" w:rsidP="00AF08D7">
      <w:pPr>
        <w:rPr>
          <w:rFonts w:ascii="Arial" w:eastAsia="SimSun" w:hAnsi="Arial"/>
          <w:b/>
          <w:color w:val="000000"/>
          <w:lang w:eastAsia="zh-CN"/>
        </w:rPr>
      </w:pPr>
      <w:r w:rsidRPr="00120294">
        <w:rPr>
          <w:rFonts w:eastAsia="SimSun"/>
          <w:color w:val="000000"/>
          <w:lang w:eastAsia="ja-JP"/>
        </w:rPr>
        <w:t xml:space="preserve">The OTA </w:t>
      </w:r>
      <w:r w:rsidRPr="00120294">
        <w:rPr>
          <w:rFonts w:eastAsia="SimSun"/>
          <w:i/>
          <w:color w:val="000000"/>
          <w:lang w:eastAsia="ja-JP"/>
        </w:rPr>
        <w:t>transmitter transient period</w:t>
      </w:r>
      <w:r w:rsidRPr="00120294">
        <w:rPr>
          <w:rFonts w:eastAsia="SimSun"/>
          <w:color w:val="000000"/>
          <w:lang w:eastAsia="ja-JP"/>
        </w:rPr>
        <w:t xml:space="preserve"> is the time period during which the transmitter unit is changing from the OFF period to the ON period or vice versa. The OTA </w:t>
      </w:r>
      <w:r w:rsidRPr="00120294">
        <w:rPr>
          <w:rFonts w:eastAsia="SimSun"/>
          <w:i/>
          <w:color w:val="000000"/>
          <w:lang w:eastAsia="ja-JP"/>
        </w:rPr>
        <w:t>transmitter transient period</w:t>
      </w:r>
      <w:r w:rsidRPr="00120294">
        <w:rPr>
          <w:rFonts w:eastAsia="SimSun"/>
          <w:color w:val="000000"/>
          <w:lang w:eastAsia="ja-JP"/>
        </w:rPr>
        <w:t xml:space="preserve"> is illustrated in figure 6.5.2.1-1.</w:t>
      </w:r>
    </w:p>
    <w:p w14:paraId="1C392B8C" w14:textId="572BDE0C" w:rsidR="00AF08D7" w:rsidRPr="00120294" w:rsidRDefault="00B809A6" w:rsidP="00172D4F">
      <w:pPr>
        <w:pStyle w:val="TH"/>
        <w:rPr>
          <w:rFonts w:cs="Arial"/>
          <w:color w:val="000000"/>
          <w:lang w:eastAsia="zh-CN"/>
        </w:rPr>
      </w:pPr>
      <w:r w:rsidRPr="00120294">
        <w:rPr>
          <w:noProof/>
          <w:lang w:eastAsia="en-GB"/>
        </w:rPr>
        <w:drawing>
          <wp:inline distT="0" distB="0" distL="0" distR="0" wp14:anchorId="45F52F05" wp14:editId="73CB3E8F">
            <wp:extent cx="6121400" cy="3251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1400" cy="3251200"/>
                    </a:xfrm>
                    <a:prstGeom prst="rect">
                      <a:avLst/>
                    </a:prstGeom>
                    <a:noFill/>
                    <a:ln>
                      <a:noFill/>
                    </a:ln>
                  </pic:spPr>
                </pic:pic>
              </a:graphicData>
            </a:graphic>
          </wp:inline>
        </w:drawing>
      </w:r>
    </w:p>
    <w:p w14:paraId="58484DB5" w14:textId="0190AEC7" w:rsidR="00AF08D7" w:rsidRPr="00120294" w:rsidRDefault="00AF08D7" w:rsidP="007E524C">
      <w:pPr>
        <w:pStyle w:val="TF"/>
        <w:rPr>
          <w:lang w:eastAsia="zh-CN"/>
        </w:rPr>
      </w:pPr>
      <w:r w:rsidRPr="00120294">
        <w:rPr>
          <w:rFonts w:cs="Arial"/>
          <w:color w:val="000000"/>
          <w:lang w:eastAsia="ja-JP"/>
        </w:rPr>
        <w:t>Figure 6.5.2.1-1: Illustration of the relations of transmitter ON period, transmitter OFF period and transmitter transient period</w:t>
      </w:r>
      <w:r w:rsidRPr="00120294">
        <w:rPr>
          <w:rFonts w:cs="Arial" w:hint="eastAsia"/>
          <w:color w:val="000000"/>
          <w:lang w:eastAsia="zh-CN"/>
        </w:rPr>
        <w:t xml:space="preserve"> for IAB</w:t>
      </w:r>
    </w:p>
    <w:p w14:paraId="103BD4DB" w14:textId="37286B58" w:rsidR="00AF08D7" w:rsidRPr="00120294" w:rsidRDefault="00AF08D7" w:rsidP="00AF08D7">
      <w:pPr>
        <w:rPr>
          <w:rFonts w:eastAsia="SimSun"/>
          <w:color w:val="000000"/>
          <w:lang w:eastAsia="zh-CN"/>
        </w:rPr>
      </w:pPr>
      <w:r w:rsidRPr="00120294">
        <w:rPr>
          <w:rFonts w:eastAsia="SimSun"/>
          <w:color w:val="000000"/>
          <w:lang w:eastAsia="zh-CN"/>
        </w:rPr>
        <w:t xml:space="preserve">For </w:t>
      </w:r>
      <w:r w:rsidRPr="00120294">
        <w:rPr>
          <w:rFonts w:eastAsia="SimSun" w:hint="eastAsia"/>
          <w:i/>
          <w:color w:val="000000"/>
          <w:lang w:eastAsia="zh-CN"/>
        </w:rPr>
        <w:t>IAB type 1-O</w:t>
      </w:r>
      <w:r w:rsidRPr="00120294">
        <w:rPr>
          <w:rFonts w:eastAsia="SimSun"/>
          <w:i/>
          <w:color w:val="000000"/>
          <w:lang w:eastAsia="zh-CN"/>
        </w:rPr>
        <w:t xml:space="preserve">, </w:t>
      </w:r>
      <w:r w:rsidRPr="00120294">
        <w:rPr>
          <w:rFonts w:eastAsia="SimSun"/>
          <w:color w:val="000000"/>
          <w:lang w:eastAsia="ja-JP"/>
        </w:rPr>
        <w:t>this requirement applies for</w:t>
      </w:r>
      <w:r w:rsidRPr="00120294">
        <w:rPr>
          <w:rFonts w:eastAsia="SimSun"/>
          <w:color w:val="000000"/>
          <w:lang w:eastAsia="zh-CN"/>
        </w:rPr>
        <w:t xml:space="preserve"> RIB</w:t>
      </w:r>
      <w:r w:rsidRPr="00120294">
        <w:rPr>
          <w:rFonts w:eastAsia="SimSun"/>
          <w:i/>
          <w:color w:val="000000"/>
          <w:lang w:eastAsia="zh-CN"/>
        </w:rPr>
        <w:t xml:space="preserve"> </w:t>
      </w:r>
      <w:r w:rsidRPr="00120294">
        <w:rPr>
          <w:rFonts w:eastAsia="SimSun"/>
          <w:color w:val="000000"/>
          <w:lang w:eastAsia="ja-JP"/>
        </w:rPr>
        <w:t xml:space="preserve">supporting transmission in the </w:t>
      </w:r>
      <w:r w:rsidRPr="00120294">
        <w:rPr>
          <w:rFonts w:eastAsia="SimSun"/>
          <w:i/>
          <w:color w:val="000000"/>
          <w:lang w:eastAsia="ja-JP"/>
        </w:rPr>
        <w:t>operating band</w:t>
      </w:r>
      <w:r w:rsidRPr="00120294">
        <w:rPr>
          <w:rFonts w:eastAsia="SimSun"/>
          <w:color w:val="000000"/>
          <w:lang w:eastAsia="zh-CN"/>
        </w:rPr>
        <w:t xml:space="preserve"> and is measured at the</w:t>
      </w:r>
      <w:r w:rsidRPr="00120294">
        <w:rPr>
          <w:rFonts w:eastAsia="SimSun"/>
          <w:color w:val="000000"/>
          <w:lang w:eastAsia="ja-JP"/>
        </w:rPr>
        <w:t xml:space="preserve"> </w:t>
      </w:r>
      <w:r w:rsidRPr="00120294">
        <w:rPr>
          <w:rFonts w:eastAsia="SimSun"/>
          <w:i/>
          <w:color w:val="000000"/>
          <w:lang w:eastAsia="zh-CN"/>
        </w:rPr>
        <w:t xml:space="preserve">co-location test antenna </w:t>
      </w:r>
      <w:r w:rsidRPr="00120294">
        <w:rPr>
          <w:rFonts w:eastAsia="SimSun"/>
          <w:color w:val="000000"/>
          <w:lang w:eastAsia="zh-CN"/>
        </w:rPr>
        <w:t>conducted outputs.</w:t>
      </w:r>
      <w:r w:rsidRPr="00120294">
        <w:rPr>
          <w:rFonts w:eastAsia="SimSun"/>
          <w:color w:val="000000"/>
          <w:lang w:eastAsia="ja-JP"/>
        </w:rPr>
        <w:t xml:space="preserve"> For </w:t>
      </w:r>
      <w:r w:rsidRPr="00120294">
        <w:rPr>
          <w:rFonts w:eastAsia="SimSun" w:hint="eastAsia"/>
          <w:i/>
          <w:color w:val="000000"/>
          <w:lang w:eastAsia="zh-CN"/>
        </w:rPr>
        <w:t>IAB type 2-O</w:t>
      </w:r>
      <w:r w:rsidRPr="00120294">
        <w:rPr>
          <w:rFonts w:eastAsia="SimSun"/>
          <w:color w:val="000000"/>
          <w:lang w:eastAsia="ja-JP"/>
        </w:rPr>
        <w:t>, the requirement applies at</w:t>
      </w:r>
      <w:r w:rsidRPr="00120294">
        <w:rPr>
          <w:rFonts w:eastAsia="SimSun"/>
          <w:i/>
          <w:color w:val="000000"/>
          <w:lang w:eastAsia="ja-JP"/>
        </w:rPr>
        <w:t xml:space="preserve"> </w:t>
      </w:r>
      <w:r w:rsidRPr="00120294">
        <w:rPr>
          <w:rFonts w:eastAsia="SimSun"/>
          <w:color w:val="000000"/>
          <w:lang w:eastAsia="ja-JP"/>
        </w:rPr>
        <w:t>each</w:t>
      </w:r>
      <w:r w:rsidRPr="00120294">
        <w:rPr>
          <w:rFonts w:eastAsia="SimSun"/>
          <w:i/>
          <w:color w:val="000000"/>
          <w:lang w:eastAsia="ja-JP"/>
        </w:rPr>
        <w:t xml:space="preserve"> </w:t>
      </w:r>
      <w:r w:rsidRPr="00120294">
        <w:rPr>
          <w:rFonts w:eastAsia="SimSun"/>
          <w:color w:val="000000"/>
          <w:lang w:eastAsia="ja-JP"/>
        </w:rPr>
        <w:t xml:space="preserve">RIB supporting transmission in the </w:t>
      </w:r>
      <w:r w:rsidRPr="00120294">
        <w:rPr>
          <w:rFonts w:eastAsia="SimSun"/>
          <w:i/>
          <w:color w:val="000000"/>
          <w:lang w:eastAsia="ja-JP"/>
        </w:rPr>
        <w:t>operating band</w:t>
      </w:r>
      <w:r w:rsidRPr="00120294">
        <w:rPr>
          <w:rFonts w:eastAsia="SimSun"/>
          <w:color w:val="000000"/>
          <w:lang w:eastAsia="ja-JP"/>
        </w:rPr>
        <w:t>.</w:t>
      </w:r>
    </w:p>
    <w:p w14:paraId="62617F4B" w14:textId="42815661" w:rsidR="00AF08D7" w:rsidRPr="00120294" w:rsidRDefault="00AF08D7" w:rsidP="00DD157E">
      <w:pPr>
        <w:pStyle w:val="Heading4"/>
        <w:rPr>
          <w:lang w:eastAsia="ja-JP"/>
        </w:rPr>
      </w:pPr>
      <w:bookmarkStart w:id="1961" w:name="_Toc75334019"/>
      <w:bookmarkStart w:id="1962" w:name="_Toc75508211"/>
      <w:bookmarkStart w:id="1963" w:name="_Toc75815950"/>
      <w:bookmarkStart w:id="1964" w:name="_Toc76541108"/>
      <w:bookmarkStart w:id="1965" w:name="_Toc76541675"/>
      <w:bookmarkStart w:id="1966" w:name="_Toc82429564"/>
      <w:bookmarkStart w:id="1967" w:name="_Toc89939815"/>
      <w:bookmarkStart w:id="1968" w:name="_Toc98754141"/>
      <w:bookmarkStart w:id="1969" w:name="_Toc106177955"/>
      <w:bookmarkStart w:id="1970" w:name="_Toc114148663"/>
      <w:bookmarkStart w:id="1971" w:name="_Toc124150908"/>
      <w:bookmarkStart w:id="1972" w:name="_Toc130393448"/>
      <w:bookmarkStart w:id="1973" w:name="_Toc137561835"/>
      <w:bookmarkStart w:id="1974" w:name="_Toc138870977"/>
      <w:r w:rsidRPr="00120294">
        <w:rPr>
          <w:lang w:eastAsia="ja-JP"/>
        </w:rPr>
        <w:t>6.5.2.2</w:t>
      </w:r>
      <w:r w:rsidRPr="00120294">
        <w:rPr>
          <w:lang w:eastAsia="ja-JP"/>
        </w:rPr>
        <w:tab/>
        <w:t>Minimum requirement</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515D40C1" w14:textId="24AAD21B"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2.</w:t>
      </w:r>
    </w:p>
    <w:p w14:paraId="018A0428" w14:textId="484B260E"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3.</w:t>
      </w:r>
    </w:p>
    <w:p w14:paraId="26CE366B" w14:textId="05FFD589"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w:t>
      </w:r>
      <w:r w:rsidRPr="00120294">
        <w:rPr>
          <w:rFonts w:eastAsia="SimSun" w:hint="eastAsia"/>
          <w:color w:val="000000"/>
          <w:lang w:eastAsia="zh-CN"/>
        </w:rPr>
        <w:t>4</w:t>
      </w:r>
      <w:r w:rsidRPr="00120294">
        <w:rPr>
          <w:rFonts w:eastAsia="SimSun"/>
          <w:color w:val="000000"/>
          <w:lang w:eastAsia="ja-JP"/>
        </w:rPr>
        <w:t>.</w:t>
      </w:r>
    </w:p>
    <w:p w14:paraId="500A7014" w14:textId="42AF9234"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ja-JP"/>
        </w:rPr>
        <w:t>2</w:t>
      </w:r>
      <w:r w:rsidRPr="00120294">
        <w:rPr>
          <w:rFonts w:eastAsia="SimSun"/>
          <w:color w:val="000000"/>
          <w:lang w:eastAsia="ja-JP"/>
        </w:rPr>
        <w:t>], clause 9.5.3.</w:t>
      </w:r>
      <w:r w:rsidRPr="00120294">
        <w:rPr>
          <w:rFonts w:eastAsia="SimSun" w:hint="eastAsia"/>
          <w:color w:val="000000"/>
          <w:lang w:eastAsia="zh-CN"/>
        </w:rPr>
        <w:t>5</w:t>
      </w:r>
      <w:r w:rsidRPr="00120294">
        <w:rPr>
          <w:rFonts w:eastAsia="SimSun"/>
          <w:color w:val="000000"/>
          <w:lang w:eastAsia="ja-JP"/>
        </w:rPr>
        <w:t>.</w:t>
      </w:r>
    </w:p>
    <w:p w14:paraId="3B7A8000" w14:textId="5B5AC738" w:rsidR="00AF08D7" w:rsidRPr="00120294" w:rsidRDefault="00AF08D7" w:rsidP="00DD157E">
      <w:pPr>
        <w:pStyle w:val="Heading4"/>
        <w:rPr>
          <w:lang w:eastAsia="ja-JP"/>
        </w:rPr>
      </w:pPr>
      <w:bookmarkStart w:id="1975" w:name="_Toc75334020"/>
      <w:bookmarkStart w:id="1976" w:name="_Toc75508212"/>
      <w:bookmarkStart w:id="1977" w:name="_Toc75815951"/>
      <w:bookmarkStart w:id="1978" w:name="_Toc76541109"/>
      <w:bookmarkStart w:id="1979" w:name="_Toc76541676"/>
      <w:bookmarkStart w:id="1980" w:name="_Toc82429565"/>
      <w:bookmarkStart w:id="1981" w:name="_Toc89939816"/>
      <w:bookmarkStart w:id="1982" w:name="_Toc98754142"/>
      <w:bookmarkStart w:id="1983" w:name="_Toc106177956"/>
      <w:bookmarkStart w:id="1984" w:name="_Toc114148664"/>
      <w:bookmarkStart w:id="1985" w:name="_Toc124150909"/>
      <w:bookmarkStart w:id="1986" w:name="_Toc130393449"/>
      <w:bookmarkStart w:id="1987" w:name="_Toc137561836"/>
      <w:bookmarkStart w:id="1988" w:name="_Toc138870978"/>
      <w:r w:rsidRPr="00120294">
        <w:rPr>
          <w:lang w:eastAsia="ja-JP"/>
        </w:rPr>
        <w:t>6.5.2.3</w:t>
      </w:r>
      <w:r w:rsidRPr="00120294">
        <w:rPr>
          <w:lang w:eastAsia="ja-JP"/>
        </w:rPr>
        <w:tab/>
        <w:t>Test purpos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658D6227" w14:textId="77777777" w:rsidR="00AF08D7" w:rsidRPr="00120294" w:rsidRDefault="00AF08D7" w:rsidP="00AF08D7">
      <w:pPr>
        <w:rPr>
          <w:rFonts w:eastAsia="SimSun"/>
          <w:color w:val="000000"/>
          <w:lang w:eastAsia="zh-CN"/>
        </w:rPr>
      </w:pPr>
      <w:r w:rsidRPr="00120294">
        <w:rPr>
          <w:rFonts w:eastAsia="SimSun"/>
          <w:color w:val="000000"/>
          <w:lang w:eastAsia="ja-JP"/>
        </w:rPr>
        <w:t>The purpose of this test is to verify the OTA transmitter transient periods ar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7BFB706B" w14:textId="116BB367" w:rsidR="00AF08D7" w:rsidRPr="00120294" w:rsidRDefault="00AF08D7" w:rsidP="00DD157E">
      <w:pPr>
        <w:pStyle w:val="Heading4"/>
        <w:rPr>
          <w:lang w:eastAsia="ja-JP"/>
        </w:rPr>
      </w:pPr>
      <w:bookmarkStart w:id="1989" w:name="_Toc75334021"/>
      <w:bookmarkStart w:id="1990" w:name="_Toc75508213"/>
      <w:bookmarkStart w:id="1991" w:name="_Toc75815952"/>
      <w:bookmarkStart w:id="1992" w:name="_Toc76541110"/>
      <w:bookmarkStart w:id="1993" w:name="_Toc76541677"/>
      <w:bookmarkStart w:id="1994" w:name="_Toc82429566"/>
      <w:bookmarkStart w:id="1995" w:name="_Toc89939817"/>
      <w:bookmarkStart w:id="1996" w:name="_Toc98754143"/>
      <w:bookmarkStart w:id="1997" w:name="_Toc106177957"/>
      <w:bookmarkStart w:id="1998" w:name="_Toc114148665"/>
      <w:bookmarkStart w:id="1999" w:name="_Toc124150910"/>
      <w:bookmarkStart w:id="2000" w:name="_Toc130393450"/>
      <w:bookmarkStart w:id="2001" w:name="_Toc137561837"/>
      <w:bookmarkStart w:id="2002" w:name="_Toc138870979"/>
      <w:r w:rsidRPr="00120294">
        <w:rPr>
          <w:lang w:eastAsia="ja-JP"/>
        </w:rPr>
        <w:t>6.5.2.4</w:t>
      </w:r>
      <w:r w:rsidRPr="00120294">
        <w:rPr>
          <w:lang w:eastAsia="ja-JP"/>
        </w:rPr>
        <w:tab/>
        <w:t>Method of test</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7814BB8B" w14:textId="1B6E1A59" w:rsidR="00AF08D7" w:rsidRPr="00120294" w:rsidRDefault="00AF08D7" w:rsidP="000314BE">
      <w:pPr>
        <w:pStyle w:val="Heading5"/>
        <w:rPr>
          <w:lang w:eastAsia="ja-JP"/>
        </w:rPr>
      </w:pPr>
      <w:bookmarkStart w:id="2003" w:name="_Toc75334022"/>
      <w:bookmarkStart w:id="2004" w:name="_Toc75508214"/>
      <w:bookmarkStart w:id="2005" w:name="_Toc75815953"/>
      <w:bookmarkStart w:id="2006" w:name="_Toc76541111"/>
      <w:bookmarkStart w:id="2007" w:name="_Toc76541678"/>
      <w:bookmarkStart w:id="2008" w:name="_Toc82429567"/>
      <w:bookmarkStart w:id="2009" w:name="_Toc89939818"/>
      <w:bookmarkStart w:id="2010" w:name="_Toc98754144"/>
      <w:bookmarkStart w:id="2011" w:name="_Toc106177958"/>
      <w:bookmarkStart w:id="2012" w:name="_Toc114148666"/>
      <w:bookmarkStart w:id="2013" w:name="_Toc124150911"/>
      <w:bookmarkStart w:id="2014" w:name="_Toc130393451"/>
      <w:bookmarkStart w:id="2015" w:name="_Toc137561838"/>
      <w:bookmarkStart w:id="2016" w:name="_Toc138870980"/>
      <w:r w:rsidRPr="00120294">
        <w:rPr>
          <w:lang w:eastAsia="ja-JP"/>
        </w:rPr>
        <w:t>6.5.2.4.1</w:t>
      </w:r>
      <w:r w:rsidRPr="00120294">
        <w:rPr>
          <w:lang w:eastAsia="ja-JP"/>
        </w:rPr>
        <w:tab/>
        <w:t>Initial condition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E6BBB4E" w14:textId="77777777" w:rsidR="00AF08D7" w:rsidRPr="00120294" w:rsidRDefault="00AF08D7" w:rsidP="00AF08D7">
      <w:pPr>
        <w:rPr>
          <w:rFonts w:eastAsia="SimSun"/>
          <w:color w:val="000000"/>
          <w:lang w:eastAsia="ja-JP"/>
        </w:rPr>
      </w:pPr>
      <w:r w:rsidRPr="00120294">
        <w:rPr>
          <w:rFonts w:eastAsia="SimSun"/>
          <w:color w:val="000000"/>
          <w:lang w:eastAsia="ja-JP"/>
        </w:rPr>
        <w:t>Test environment: Normal; see annex B.2.</w:t>
      </w:r>
    </w:p>
    <w:p w14:paraId="15FD8A43" w14:textId="77777777" w:rsidR="00AF08D7" w:rsidRPr="00120294" w:rsidRDefault="00AF08D7" w:rsidP="00AF08D7">
      <w:pPr>
        <w:rPr>
          <w:rFonts w:eastAsia="SimSun"/>
          <w:color w:val="000000"/>
          <w:lang w:eastAsia="ja-JP"/>
        </w:rPr>
      </w:pPr>
      <w:r w:rsidRPr="00120294">
        <w:rPr>
          <w:rFonts w:eastAsia="SimSun"/>
          <w:color w:val="000000"/>
          <w:lang w:eastAsia="ja-JP"/>
        </w:rPr>
        <w:t>RF channels to be tested: M; see clause 4.9.1.</w:t>
      </w:r>
    </w:p>
    <w:p w14:paraId="3AADE789" w14:textId="77777777" w:rsidR="00AF08D7" w:rsidRPr="00120294" w:rsidRDefault="00AF08D7" w:rsidP="00AF08D7">
      <w:pPr>
        <w:rPr>
          <w:rFonts w:eastAsia="SimSun"/>
          <w:color w:val="000000"/>
          <w:lang w:eastAsia="ja-JP"/>
        </w:rPr>
      </w:pPr>
      <w:r w:rsidRPr="00120294">
        <w:rPr>
          <w:rFonts w:eastAsia="SimSun"/>
          <w:i/>
          <w:color w:val="000000"/>
          <w:lang w:eastAsia="ja-JP"/>
        </w:rPr>
        <w:t>Base Station RF Bandwidth</w:t>
      </w:r>
      <w:r w:rsidRPr="00120294">
        <w:rPr>
          <w:rFonts w:eastAsia="SimSun"/>
          <w:color w:val="000000"/>
          <w:lang w:eastAsia="ja-JP"/>
        </w:rPr>
        <w:t xml:space="preserve"> positions to be tested for multi-carrier and/or CA:</w:t>
      </w:r>
    </w:p>
    <w:p w14:paraId="3C983947"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zh-CN"/>
        </w:rPr>
        <w:t xml:space="preserve"> in single band operation</w:t>
      </w:r>
      <w:r w:rsidRPr="00120294">
        <w:rPr>
          <w:color w:val="000000"/>
          <w:lang w:eastAsia="ja-JP"/>
        </w:rPr>
        <w:t>, see clause 4.9.1</w:t>
      </w:r>
      <w:r w:rsidRPr="00120294">
        <w:rPr>
          <w:color w:val="000000"/>
          <w:lang w:eastAsia="zh-CN"/>
        </w:rPr>
        <w:t>;</w:t>
      </w:r>
    </w:p>
    <w:p w14:paraId="36DA2FB6"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zh-CN"/>
        </w:rPr>
        <w:t xml:space="preserve"> in multi-band operation</w:t>
      </w:r>
      <w:r w:rsidRPr="00120294">
        <w:rPr>
          <w:color w:val="000000"/>
          <w:lang w:eastAsia="ja-JP"/>
        </w:rPr>
        <w:t>; see clause 4.9.</w:t>
      </w:r>
      <w:r w:rsidRPr="00120294">
        <w:rPr>
          <w:color w:val="000000"/>
          <w:lang w:eastAsia="zh-CN"/>
        </w:rPr>
        <w:t>1</w:t>
      </w:r>
      <w:r w:rsidRPr="00120294">
        <w:rPr>
          <w:color w:val="000000"/>
          <w:lang w:eastAsia="ja-JP"/>
        </w:rPr>
        <w:t>.</w:t>
      </w:r>
    </w:p>
    <w:p w14:paraId="6B652791" w14:textId="77777777" w:rsidR="00AF08D7" w:rsidRPr="00120294" w:rsidRDefault="00AF08D7" w:rsidP="00AF08D7">
      <w:pPr>
        <w:rPr>
          <w:rFonts w:eastAsia="SimSun"/>
          <w:color w:val="000000"/>
          <w:lang w:eastAsia="ja-JP"/>
        </w:rPr>
      </w:pPr>
      <w:r w:rsidRPr="00120294">
        <w:rPr>
          <w:rFonts w:eastAsia="SimSun"/>
          <w:color w:val="000000"/>
          <w:lang w:eastAsia="ja-JP"/>
        </w:rPr>
        <w:t>Directions to be tested:</w:t>
      </w:r>
    </w:p>
    <w:p w14:paraId="22ABC656" w14:textId="2B5F0707"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is specified as co-location requirement. For general description of co-location requirements, refer to clause 4.12.</w:t>
      </w:r>
    </w:p>
    <w:p w14:paraId="32E49102" w14:textId="367CB3BA"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xml:space="preserve"> is verified by an EIRP measurement at a direction corresponding to the OTA peak directions set reference beam direction pair (D.8) for the beam identifier (D.3) which provides the highest intended EIRP.</w:t>
      </w:r>
    </w:p>
    <w:p w14:paraId="059BC34F" w14:textId="0FDED832" w:rsidR="00AF08D7" w:rsidRPr="00120294" w:rsidRDefault="00AF08D7" w:rsidP="000314BE">
      <w:pPr>
        <w:pStyle w:val="Heading5"/>
        <w:rPr>
          <w:lang w:eastAsia="ja-JP"/>
        </w:rPr>
      </w:pPr>
      <w:bookmarkStart w:id="2017" w:name="_Toc75334023"/>
      <w:bookmarkStart w:id="2018" w:name="_Toc75508215"/>
      <w:bookmarkStart w:id="2019" w:name="_Toc75815954"/>
      <w:bookmarkStart w:id="2020" w:name="_Toc76541112"/>
      <w:bookmarkStart w:id="2021" w:name="_Toc76541679"/>
      <w:bookmarkStart w:id="2022" w:name="_Toc82429568"/>
      <w:bookmarkStart w:id="2023" w:name="_Toc89939819"/>
      <w:bookmarkStart w:id="2024" w:name="_Toc98754145"/>
      <w:bookmarkStart w:id="2025" w:name="_Toc106177959"/>
      <w:bookmarkStart w:id="2026" w:name="_Toc114148667"/>
      <w:bookmarkStart w:id="2027" w:name="_Toc124150912"/>
      <w:bookmarkStart w:id="2028" w:name="_Toc130393452"/>
      <w:bookmarkStart w:id="2029" w:name="_Toc137561839"/>
      <w:bookmarkStart w:id="2030" w:name="_Toc138870981"/>
      <w:r w:rsidRPr="00120294">
        <w:rPr>
          <w:lang w:eastAsia="ja-JP"/>
        </w:rPr>
        <w:t>6.5.2.4.2</w:t>
      </w:r>
      <w:r w:rsidRPr="00120294">
        <w:rPr>
          <w:lang w:eastAsia="ja-JP"/>
        </w:rPr>
        <w:tab/>
        <w:t>Procedure</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43A06F69" w14:textId="531DB2D8" w:rsidR="00AF08D7" w:rsidRPr="00120294" w:rsidRDefault="00AF08D7" w:rsidP="00120294">
      <w:pPr>
        <w:pStyle w:val="H6"/>
        <w:rPr>
          <w:lang w:eastAsia="ja-JP"/>
        </w:rPr>
      </w:pPr>
      <w:r w:rsidRPr="00120294">
        <w:rPr>
          <w:rFonts w:cs="Arial"/>
          <w:lang w:eastAsia="ja-JP"/>
        </w:rPr>
        <w:t>6.5.2.4.2.1</w:t>
      </w:r>
      <w:r w:rsidRPr="00120294">
        <w:rPr>
          <w:rFonts w:cs="Arial"/>
          <w:lang w:eastAsia="ja-JP"/>
        </w:rPr>
        <w:tab/>
        <w:t>General procedure</w:t>
      </w:r>
    </w:p>
    <w:p w14:paraId="7CDEF472" w14:textId="7A667031" w:rsidR="00AF08D7" w:rsidRPr="00120294" w:rsidRDefault="00AF08D7" w:rsidP="00AF08D7">
      <w:pPr>
        <w:ind w:left="568" w:hanging="284"/>
        <w:rPr>
          <w:color w:val="000000"/>
          <w:lang w:eastAsia="ja-JP"/>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 node</w:t>
      </w:r>
      <w:r w:rsidRPr="00120294">
        <w:rPr>
          <w:color w:val="000000"/>
          <w:lang w:eastAsia="ja-JP"/>
        </w:rPr>
        <w:t xml:space="preserve"> at the positioner.</w:t>
      </w:r>
    </w:p>
    <w:p w14:paraId="1054A96F" w14:textId="6B8C2988" w:rsidR="00AF08D7" w:rsidRPr="00120294" w:rsidRDefault="00AF08D7" w:rsidP="00AF08D7">
      <w:pPr>
        <w:ind w:left="568" w:hanging="284"/>
        <w:rPr>
          <w:color w:val="000000"/>
          <w:lang w:eastAsia="ja-JP"/>
        </w:rPr>
      </w:pPr>
      <w:r w:rsidRPr="00120294">
        <w:rPr>
          <w:color w:val="000000"/>
          <w:lang w:eastAsia="ja-JP"/>
        </w:rPr>
        <w:t>2)</w:t>
      </w:r>
      <w:r w:rsidRPr="00120294">
        <w:rPr>
          <w:color w:val="000000"/>
          <w:lang w:eastAsia="ja-JP"/>
        </w:rPr>
        <w:tab/>
        <w:t xml:space="preserve">Align the manufacturer declared coordinate system orientation (D.2) of the </w:t>
      </w:r>
      <w:r w:rsidRPr="00120294">
        <w:rPr>
          <w:rFonts w:hint="eastAsia"/>
          <w:color w:val="000000"/>
          <w:lang w:eastAsia="zh-CN"/>
        </w:rPr>
        <w:t xml:space="preserve">IAB node </w:t>
      </w:r>
      <w:r w:rsidRPr="00120294">
        <w:rPr>
          <w:color w:val="000000"/>
          <w:lang w:eastAsia="ja-JP"/>
        </w:rPr>
        <w:t>with the test system.</w:t>
      </w:r>
    </w:p>
    <w:p w14:paraId="1AF4D015" w14:textId="3B57859F" w:rsidR="00AF08D7" w:rsidRPr="00120294" w:rsidRDefault="00AF08D7" w:rsidP="00120294">
      <w:pPr>
        <w:pStyle w:val="H6"/>
        <w:rPr>
          <w:lang w:eastAsia="zh-CN"/>
        </w:rPr>
      </w:pPr>
      <w:r w:rsidRPr="00120294">
        <w:rPr>
          <w:rFonts w:cs="Arial"/>
          <w:lang w:eastAsia="ja-JP"/>
        </w:rPr>
        <w:t>6.5.2.4.2.2</w:t>
      </w:r>
      <w:r w:rsidRPr="00120294">
        <w:rPr>
          <w:rFonts w:cs="Arial"/>
          <w:lang w:eastAsia="ja-JP"/>
        </w:rPr>
        <w:tab/>
      </w:r>
      <w:r w:rsidRPr="00120294">
        <w:rPr>
          <w:rFonts w:cs="Arial" w:hint="eastAsia"/>
          <w:i/>
          <w:lang w:eastAsia="zh-CN"/>
        </w:rPr>
        <w:t>IAB type 1-O</w:t>
      </w:r>
    </w:p>
    <w:p w14:paraId="3CDF776B" w14:textId="475832EA"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w:t>
      </w:r>
      <w:r w:rsidRPr="00120294">
        <w:rPr>
          <w:color w:val="000000"/>
          <w:lang w:eastAsia="ja-JP"/>
        </w:rPr>
        <w:t>beam direction pair, for the beam to be tested.</w:t>
      </w:r>
    </w:p>
    <w:p w14:paraId="63F509C7" w14:textId="77777777" w:rsidR="00AF08D7" w:rsidRPr="00120294" w:rsidRDefault="00AF08D7" w:rsidP="00AF08D7">
      <w:pPr>
        <w:ind w:left="568" w:hanging="284"/>
        <w:rPr>
          <w:color w:val="000000"/>
          <w:lang w:eastAsia="ja-JP"/>
        </w:rPr>
      </w:pPr>
      <w:r w:rsidRPr="00120294">
        <w:rPr>
          <w:color w:val="000000"/>
          <w:lang w:eastAsia="ja-JP"/>
        </w:rPr>
        <w:t>4)</w:t>
      </w:r>
      <w:r w:rsidRPr="00120294">
        <w:rPr>
          <w:color w:val="000000"/>
          <w:lang w:eastAsia="ja-JP"/>
        </w:rPr>
        <w:tab/>
        <w:t xml:space="preserve">Place the </w:t>
      </w:r>
      <w:r w:rsidRPr="00120294">
        <w:rPr>
          <w:i/>
          <w:color w:val="000000"/>
          <w:lang w:eastAsia="zh-CN"/>
        </w:rPr>
        <w:t>co-location test antenna</w:t>
      </w:r>
      <w:r w:rsidRPr="00120294">
        <w:rPr>
          <w:color w:val="000000"/>
          <w:lang w:eastAsia="zh-CN"/>
        </w:rPr>
        <w:t xml:space="preserve"> as specified in clause 4.12</w:t>
      </w:r>
      <w:r w:rsidRPr="00120294">
        <w:rPr>
          <w:color w:val="000000"/>
          <w:lang w:eastAsia="ja-JP"/>
        </w:rPr>
        <w:t>.</w:t>
      </w:r>
    </w:p>
    <w:p w14:paraId="4A850330" w14:textId="38CB0E52" w:rsidR="00AF08D7" w:rsidRPr="00120294" w:rsidRDefault="00AF08D7" w:rsidP="00AF08D7">
      <w:pPr>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 xml:space="preserve">IAB node </w:t>
      </w:r>
      <w:r w:rsidRPr="00120294">
        <w:rPr>
          <w:color w:val="000000"/>
          <w:lang w:eastAsia="ja-JP"/>
        </w:rPr>
        <w:t>according to the declared beam direction pair.</w:t>
      </w:r>
    </w:p>
    <w:p w14:paraId="6D16B420" w14:textId="77777777" w:rsidR="001A3854" w:rsidRPr="00120294" w:rsidRDefault="001A3854" w:rsidP="001A3854">
      <w:pPr>
        <w:ind w:left="568" w:hanging="284"/>
        <w:rPr>
          <w:color w:val="000000"/>
          <w:lang w:eastAsia="ja-JP"/>
        </w:rPr>
      </w:pPr>
      <w:r w:rsidRPr="00120294">
        <w:rPr>
          <w:snapToGrid w:val="0"/>
          <w:color w:val="000000"/>
          <w:lang w:eastAsia="ja-JP"/>
        </w:rPr>
        <w:t>6)</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s or set of physical channels in clause 4.9.2.</w:t>
      </w:r>
    </w:p>
    <w:p w14:paraId="1B092A49" w14:textId="77777777" w:rsidR="001A3854" w:rsidRPr="00120294" w:rsidRDefault="001A3854" w:rsidP="007B4832">
      <w:pPr>
        <w:rPr>
          <w:lang w:eastAsia="zh-CN"/>
        </w:rPr>
      </w:pPr>
      <w:r>
        <w:rPr>
          <w:lang w:eastAsia="zh-CN"/>
        </w:rPr>
        <w:t>For an IAB node declared to be capable of Simultaneous transmission between IAB-DU and IAB-MT (D.</w:t>
      </w:r>
      <w:r w:rsidRPr="00984454">
        <w:rPr>
          <w:lang w:eastAsia="zh-CN"/>
        </w:rPr>
        <w:t xml:space="preserve"> </w:t>
      </w:r>
      <w:r>
        <w:rPr>
          <w:lang w:eastAsia="zh-CN"/>
        </w:rPr>
        <w:t xml:space="preserve">IAB-3), above steps will apply for IAB-MT or IAB-DU respectively according to test singal configuration and test models specified in clauses 4.7.2 and 4.8 with both IAB-MT and IAB-DU configured. </w:t>
      </w:r>
    </w:p>
    <w:p w14:paraId="4B2EE24A" w14:textId="77777777" w:rsidR="001A3854" w:rsidRPr="00120294" w:rsidRDefault="001A3854" w:rsidP="007B4832">
      <w:pPr>
        <w:rPr>
          <w:lang w:eastAsia="ja-JP"/>
        </w:rPr>
      </w:pPr>
      <w:r w:rsidRPr="00120294">
        <w:rPr>
          <w:lang w:eastAsia="zh-CN"/>
        </w:rPr>
        <w:t>F</w:t>
      </w:r>
      <w:r w:rsidRPr="00120294">
        <w:rPr>
          <w:lang w:eastAsia="ja-JP"/>
        </w:rPr>
        <w:t>or a</w:t>
      </w:r>
      <w:r>
        <w:rPr>
          <w:lang w:eastAsia="ja-JP"/>
        </w:rPr>
        <w:t>n</w:t>
      </w:r>
      <w:r w:rsidRPr="00120294">
        <w:rPr>
          <w:lang w:eastAsia="ja-JP"/>
        </w:rPr>
        <w:t xml:space="preserve"> </w:t>
      </w:r>
      <w:r w:rsidRPr="00120294">
        <w:rPr>
          <w:rFonts w:hint="eastAsia"/>
          <w:lang w:eastAsia="zh-CN"/>
        </w:rPr>
        <w:t>IAB node</w:t>
      </w:r>
      <w:r w:rsidRPr="00120294">
        <w:rPr>
          <w:lang w:eastAsia="ja-JP"/>
        </w:rPr>
        <w:t xml:space="preserve"> declared to be capable of multi-carrier and/or CA operation</w:t>
      </w:r>
      <w:r w:rsidRPr="00120294">
        <w:rPr>
          <w:lang w:eastAsia="zh-CN"/>
        </w:rPr>
        <w:t>,</w:t>
      </w:r>
      <w:r w:rsidRPr="00120294">
        <w:rPr>
          <w:lang w:eastAsia="ja-JP"/>
        </w:rPr>
        <w:t xml:space="preserve"> use 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s</w:t>
      </w:r>
      <w:r w:rsidRPr="00120294">
        <w:rPr>
          <w:lang w:eastAsia="ja-JP"/>
        </w:rPr>
        <w:t xml:space="preserve"> </w:t>
      </w:r>
      <w:r w:rsidRPr="00120294">
        <w:rPr>
          <w:lang w:eastAsia="zh-CN"/>
        </w:rPr>
        <w:t>or</w:t>
      </w:r>
      <w:r w:rsidRPr="00120294">
        <w:rPr>
          <w:lang w:eastAsia="ja-JP"/>
        </w:rPr>
        <w:t xml:space="preserve"> set of physical channels in clause 4.9.2</w:t>
      </w:r>
      <w:r w:rsidRPr="00120294">
        <w:rPr>
          <w:lang w:eastAsia="zh-CN"/>
        </w:rPr>
        <w:t xml:space="preserve"> </w:t>
      </w:r>
      <w:r w:rsidRPr="00120294">
        <w:rPr>
          <w:snapToGrid w:val="0"/>
          <w:lang w:eastAsia="ja-JP"/>
        </w:rPr>
        <w:t>on all carriers configured</w:t>
      </w:r>
      <w:r w:rsidRPr="00120294">
        <w:rPr>
          <w:lang w:eastAsia="ja-JP"/>
        </w:rPr>
        <w:t>.</w:t>
      </w:r>
    </w:p>
    <w:p w14:paraId="19060249" w14:textId="51B75B2D" w:rsidR="00AF08D7" w:rsidRPr="00120294" w:rsidRDefault="00AF08D7" w:rsidP="00AF08D7">
      <w:pPr>
        <w:ind w:left="568" w:hanging="284"/>
        <w:rPr>
          <w:color w:val="000000"/>
          <w:lang w:eastAsia="ja-JP"/>
        </w:rPr>
      </w:pPr>
      <w:r w:rsidRPr="00120294">
        <w:rPr>
          <w:snapToGrid w:val="0"/>
          <w:color w:val="000000"/>
          <w:lang w:eastAsia="ja-JP"/>
        </w:rPr>
        <w:t>7)</w:t>
      </w:r>
      <w:r w:rsidRPr="00120294">
        <w:rPr>
          <w:snapToGrid w:val="0"/>
          <w:color w:val="000000"/>
          <w:lang w:eastAsia="ja-JP"/>
        </w:rPr>
        <w:tab/>
        <w:t xml:space="preserve">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10 μs to 35/N μs before start of next transmitter ON period - 10 μs. </w:t>
      </w:r>
      <w:r w:rsidRPr="00120294">
        <w:rPr>
          <w:color w:val="000000"/>
          <w:lang w:eastAsia="ja-JP"/>
        </w:rPr>
        <w:t>N = SCS/15, where SCS is Sub Carrier Spacing in kHz.</w:t>
      </w:r>
    </w:p>
    <w:p w14:paraId="16925921" w14:textId="1F628D01" w:rsidR="00AF08D7" w:rsidRPr="00120294" w:rsidRDefault="00AF08D7" w:rsidP="00AF08D7">
      <w:pPr>
        <w:ind w:left="568" w:hanging="284"/>
        <w:rPr>
          <w:color w:val="000000"/>
          <w:lang w:eastAsia="ja-JP"/>
        </w:rPr>
      </w:pPr>
      <w:r w:rsidRPr="00120294">
        <w:rPr>
          <w:snapToGrid w:val="0"/>
          <w:color w:val="000000"/>
          <w:lang w:eastAsia="ja-JP"/>
        </w:rPr>
        <w:t>8)</w:t>
      </w:r>
      <w:r w:rsidRPr="00120294">
        <w:rPr>
          <w:snapToGrid w:val="0"/>
          <w:color w:val="000000"/>
          <w:lang w:eastAsia="ja-JP"/>
        </w:rPr>
        <w:tab/>
        <w:t xml:space="preserve">For an </w:t>
      </w:r>
      <w:r w:rsidRPr="00120294">
        <w:rPr>
          <w:rFonts w:hint="eastAsia"/>
          <w:snapToGrid w:val="0"/>
          <w:color w:val="000000"/>
          <w:lang w:eastAsia="zh-CN"/>
        </w:rPr>
        <w:t xml:space="preserve">IAB node </w:t>
      </w:r>
      <w:r w:rsidRPr="00120294">
        <w:rPr>
          <w:snapToGrid w:val="0"/>
          <w:color w:val="000000"/>
          <w:lang w:eastAsia="ja-JP"/>
        </w:rPr>
        <w:t xml:space="preserve">supporting contiguous CA, 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 xml:space="preserve">)/2. 70/N μs average window centre is set from 35/N μs after end of one transmitter ON period + 10 μs to 35/N μs before start of next transmitter ON period - 10 μs.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w:t>
      </w:r>
      <w:r w:rsidRPr="00120294">
        <w:rPr>
          <w:i/>
          <w:snapToGrid w:val="0"/>
          <w:color w:val="000000"/>
          <w:lang w:eastAsia="ja-JP"/>
        </w:rPr>
        <w:t xml:space="preserve"> 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zh-CN"/>
        </w:rPr>
        <w:t>.</w:t>
      </w:r>
    </w:p>
    <w:p w14:paraId="0771F9B8"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 xml:space="preserve">a </w:t>
      </w:r>
      <w:r w:rsidRPr="00120294">
        <w:rPr>
          <w:rFonts w:eastAsia="SimSun"/>
          <w:i/>
          <w:snapToGrid w:val="0"/>
          <w:color w:val="000000"/>
          <w:lang w:eastAsia="ja-JP"/>
        </w:rPr>
        <w:t>multi-band RIB</w:t>
      </w:r>
      <w:r w:rsidRPr="00120294">
        <w:rPr>
          <w:rFonts w:eastAsia="SimSun"/>
          <w:color w:val="000000"/>
          <w:lang w:eastAsia="ja-JP"/>
        </w:rPr>
        <w:t>, the following steps shall apply:</w:t>
      </w:r>
    </w:p>
    <w:p w14:paraId="3A85BA32" w14:textId="77777777" w:rsidR="00AF08D7" w:rsidRPr="00120294" w:rsidRDefault="00AF08D7" w:rsidP="00AF08D7">
      <w:pPr>
        <w:ind w:left="568" w:hanging="284"/>
        <w:rPr>
          <w:color w:val="000000"/>
          <w:lang w:eastAsia="ja-JP"/>
        </w:rPr>
      </w:pPr>
      <w:r w:rsidRPr="00120294">
        <w:rPr>
          <w:color w:val="000000"/>
          <w:lang w:eastAsia="ja-JP"/>
        </w:rPr>
        <w:t>9)</w:t>
      </w:r>
      <w:r w:rsidRPr="00120294">
        <w:rPr>
          <w:color w:val="000000"/>
          <w:lang w:eastAsia="ja-JP"/>
        </w:rPr>
        <w:tab/>
        <w:t xml:space="preserve">For </w:t>
      </w:r>
      <w:r w:rsidRPr="00120294">
        <w:rPr>
          <w:snapToGrid w:val="0"/>
          <w:color w:val="000000"/>
          <w:lang w:eastAsia="ja-JP"/>
        </w:rPr>
        <w:t xml:space="preserve">a </w:t>
      </w:r>
      <w:r w:rsidRPr="00120294">
        <w:rPr>
          <w:i/>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3744EC67" w14:textId="1FC7EFF4" w:rsidR="00AF08D7" w:rsidRPr="00120294" w:rsidRDefault="00AF08D7" w:rsidP="00120294">
      <w:pPr>
        <w:pStyle w:val="H6"/>
        <w:rPr>
          <w:lang w:eastAsia="zh-CN"/>
        </w:rPr>
      </w:pPr>
      <w:r w:rsidRPr="00120294">
        <w:rPr>
          <w:rFonts w:cs="Arial"/>
          <w:lang w:eastAsia="ja-JP"/>
        </w:rPr>
        <w:t>6.5.2.4.2.3</w:t>
      </w:r>
      <w:r w:rsidRPr="00120294">
        <w:rPr>
          <w:rFonts w:cs="Arial"/>
          <w:lang w:eastAsia="ja-JP"/>
        </w:rPr>
        <w:tab/>
      </w:r>
      <w:r w:rsidRPr="00120294">
        <w:rPr>
          <w:rFonts w:cs="Arial" w:hint="eastAsia"/>
          <w:i/>
          <w:lang w:eastAsia="zh-CN"/>
        </w:rPr>
        <w:t>IAB</w:t>
      </w:r>
      <w:r w:rsidRPr="00120294">
        <w:rPr>
          <w:rFonts w:cs="Arial"/>
          <w:i/>
          <w:lang w:eastAsia="ja-JP"/>
        </w:rPr>
        <w:t xml:space="preserve"> type 2-O</w:t>
      </w:r>
    </w:p>
    <w:p w14:paraId="6A2DF5E5" w14:textId="5405FA85"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beam direction pair</w:t>
      </w:r>
      <w:r w:rsidRPr="00120294">
        <w:rPr>
          <w:color w:val="000000"/>
          <w:lang w:eastAsia="ja-JP"/>
        </w:rPr>
        <w:t>, for the beam to be tested.</w:t>
      </w:r>
    </w:p>
    <w:p w14:paraId="050CD4E7" w14:textId="77777777" w:rsidR="007B4832" w:rsidRPr="00120294" w:rsidRDefault="007B4832" w:rsidP="007B4832">
      <w:pPr>
        <w:ind w:left="568" w:hanging="284"/>
        <w:rPr>
          <w:color w:val="000000"/>
          <w:lang w:eastAsia="ja-JP"/>
        </w:rPr>
      </w:pPr>
      <w:r w:rsidRPr="00120294">
        <w:rPr>
          <w:snapToGrid w:val="0"/>
          <w:color w:val="000000"/>
          <w:lang w:eastAsia="ja-JP"/>
        </w:rPr>
        <w:t>4)</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 xml:space="preserve">FR2-TM1.1 </w:t>
      </w:r>
      <w:r w:rsidRPr="00120294">
        <w:rPr>
          <w:rFonts w:hint="eastAsia"/>
          <w:color w:val="000000"/>
          <w:lang w:eastAsia="zh-CN"/>
        </w:rPr>
        <w:t xml:space="preserve">or </w:t>
      </w:r>
      <w:r w:rsidRPr="00120294">
        <w:rPr>
          <w:color w:val="000000"/>
          <w:lang w:eastAsia="zh-CN"/>
        </w:rPr>
        <w:t>IAB-MT-</w:t>
      </w:r>
      <w:r w:rsidRPr="00120294">
        <w:rPr>
          <w:rFonts w:hint="eastAsia"/>
          <w:color w:val="000000"/>
          <w:lang w:eastAsia="zh-CN"/>
        </w:rPr>
        <w:t>FR2-</w:t>
      </w:r>
      <w:r w:rsidRPr="00120294">
        <w:rPr>
          <w:color w:val="000000"/>
          <w:lang w:eastAsia="zh-CN"/>
        </w:rPr>
        <w:t>TM1.1</w:t>
      </w:r>
      <w:r w:rsidRPr="00120294">
        <w:rPr>
          <w:rFonts w:hint="eastAsia"/>
          <w:color w:val="000000"/>
          <w:lang w:eastAsia="zh-CN"/>
        </w:rPr>
        <w:t xml:space="preserve"> </w:t>
      </w:r>
      <w:r w:rsidRPr="00120294">
        <w:rPr>
          <w:color w:val="000000"/>
          <w:lang w:eastAsia="zh-CN"/>
        </w:rPr>
        <w:t>and</w:t>
      </w:r>
      <w:r w:rsidRPr="00120294">
        <w:rPr>
          <w:color w:val="000000"/>
          <w:lang w:eastAsia="ja-JP"/>
        </w:rPr>
        <w:t xml:space="preserve"> set of physical channels in clause 4.9.2.</w:t>
      </w:r>
    </w:p>
    <w:p w14:paraId="585065A7" w14:textId="77777777" w:rsidR="007B4832" w:rsidRDefault="007B4832" w:rsidP="007B4832">
      <w:pPr>
        <w:ind w:left="568" w:hanging="284"/>
        <w:rPr>
          <w:color w:val="000000"/>
          <w:lang w:eastAsia="ja-JP"/>
        </w:rPr>
      </w:pPr>
      <w:r w:rsidRPr="00120294">
        <w:rPr>
          <w:color w:val="000000"/>
          <w:lang w:eastAsia="zh-CN"/>
        </w:rPr>
        <w:tab/>
        <w:t>F</w:t>
      </w:r>
      <w:r w:rsidRPr="00120294">
        <w:rPr>
          <w:color w:val="000000"/>
          <w:lang w:eastAsia="ja-JP"/>
        </w:rPr>
        <w:t xml:space="preserve">or a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 xml:space="preserve">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FR2-TM1.1</w:t>
      </w:r>
      <w:r w:rsidRPr="00120294">
        <w:rPr>
          <w:rFonts w:hint="eastAsia"/>
          <w:color w:val="000000"/>
          <w:lang w:eastAsia="zh-CN"/>
        </w:rPr>
        <w:t xml:space="preserve"> or </w:t>
      </w:r>
      <w:r w:rsidRPr="00120294">
        <w:rPr>
          <w:color w:val="000000"/>
          <w:lang w:eastAsia="zh-CN"/>
        </w:rPr>
        <w:t>IAB-MT-</w:t>
      </w:r>
      <w:r w:rsidRPr="00120294">
        <w:rPr>
          <w:rFonts w:hint="eastAsia"/>
          <w:color w:val="000000"/>
          <w:lang w:eastAsia="zh-CN"/>
        </w:rPr>
        <w:t>FR2-</w:t>
      </w:r>
      <w:r w:rsidRPr="00120294">
        <w:rPr>
          <w:color w:val="000000"/>
          <w:lang w:eastAsia="zh-CN"/>
        </w:rPr>
        <w:t>TM1.1 and</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1F58994D" w14:textId="77777777" w:rsidR="007B4832" w:rsidRPr="00120294" w:rsidRDefault="007B4832" w:rsidP="007B4832">
      <w:pPr>
        <w:ind w:left="568" w:hanging="1"/>
        <w:rPr>
          <w:color w:val="000000"/>
          <w:lang w:eastAsia="ja-JP"/>
        </w:rPr>
      </w:pPr>
      <w:r>
        <w:rPr>
          <w:color w:val="000000"/>
          <w:lang w:eastAsia="zh-CN"/>
        </w:rPr>
        <w:t>For an IAB node declared to be capable of Simultaneous transmission between IAB-DU and IAB-MT (D.</w:t>
      </w:r>
      <w:r w:rsidRPr="00984454">
        <w:rPr>
          <w:color w:val="000000"/>
          <w:lang w:eastAsia="zh-CN"/>
        </w:rPr>
        <w:t xml:space="preserve"> </w:t>
      </w:r>
      <w:r>
        <w:rPr>
          <w:color w:val="000000"/>
          <w:lang w:eastAsia="zh-CN"/>
        </w:rPr>
        <w:t>IAB-3), above steps will apply for IAB-MT or IAB-DU respectively according to test singal configuration and test models specified in clauses 4.7.2 and 4.8 with both IAB-MT and IAB-DU configured.</w:t>
      </w:r>
    </w:p>
    <w:p w14:paraId="2678AC53" w14:textId="16F3198C" w:rsidR="00AF08D7" w:rsidRPr="00120294" w:rsidRDefault="00AF08D7" w:rsidP="00AF08D7">
      <w:pPr>
        <w:ind w:left="568" w:hanging="284"/>
        <w:rPr>
          <w:color w:val="000000"/>
          <w:lang w:eastAsia="ja-JP"/>
        </w:rPr>
      </w:pPr>
      <w:r w:rsidRPr="00120294">
        <w:rPr>
          <w:snapToGrid w:val="0"/>
          <w:color w:val="000000"/>
          <w:lang w:eastAsia="ja-JP"/>
        </w:rPr>
        <w:t>5)</w:t>
      </w:r>
      <w:r w:rsidRPr="00120294">
        <w:rPr>
          <w:snapToGrid w:val="0"/>
          <w:color w:val="000000"/>
          <w:lang w:eastAsia="ja-JP"/>
        </w:rPr>
        <w:tab/>
        <w:t xml:space="preserve">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3 μs to 35/N μs before start of next transmitter ON period - 3 μs. </w:t>
      </w:r>
      <w:r w:rsidRPr="00120294">
        <w:rPr>
          <w:color w:val="000000"/>
          <w:lang w:eastAsia="ja-JP"/>
        </w:rPr>
        <w:t>N = SCS/15, where SCS is Sub Carrier Spacing in kHz.</w:t>
      </w:r>
    </w:p>
    <w:p w14:paraId="7E77BF4D" w14:textId="4914926A" w:rsidR="00AF08D7" w:rsidRPr="00120294" w:rsidRDefault="00124AE4" w:rsidP="00124AE4">
      <w:pPr>
        <w:pStyle w:val="NO"/>
        <w:rPr>
          <w:lang w:eastAsia="ja-JP"/>
        </w:rPr>
      </w:pPr>
      <w:r w:rsidRPr="00120294">
        <w:rPr>
          <w:color w:val="000000"/>
          <w:lang w:eastAsia="ja-JP"/>
        </w:rPr>
        <w:t>NOTE</w:t>
      </w:r>
      <w:r w:rsidR="00AF08D7" w:rsidRPr="00120294">
        <w:rPr>
          <w:color w:val="000000"/>
          <w:lang w:eastAsia="ja-JP"/>
        </w:rPr>
        <w:t>:</w:t>
      </w:r>
      <w:r w:rsidR="00AF08D7" w:rsidRPr="00120294">
        <w:rPr>
          <w:color w:val="000000"/>
          <w:lang w:eastAsia="ja-JP"/>
        </w:rPr>
        <w:tab/>
        <w:t>Make sure that the measurement receiver is not overloaded.</w:t>
      </w:r>
    </w:p>
    <w:p w14:paraId="52F2E681" w14:textId="161FC50D" w:rsidR="00AF08D7" w:rsidRPr="00120294" w:rsidRDefault="00AF08D7" w:rsidP="00AF08D7">
      <w:pPr>
        <w:ind w:left="568" w:hanging="284"/>
        <w:rPr>
          <w:color w:val="000000"/>
          <w:lang w:eastAsia="zh-CN"/>
        </w:rPr>
      </w:pPr>
      <w:r w:rsidRPr="00120294">
        <w:rPr>
          <w:snapToGrid w:val="0"/>
          <w:color w:val="000000"/>
          <w:lang w:eastAsia="ja-JP"/>
        </w:rPr>
        <w:t>6)</w:t>
      </w:r>
      <w:r w:rsidRPr="00120294">
        <w:rPr>
          <w:snapToGrid w:val="0"/>
          <w:color w:val="000000"/>
          <w:lang w:eastAsia="ja-JP"/>
        </w:rPr>
        <w:tab/>
        <w:t xml:space="preserve">For an </w:t>
      </w:r>
      <w:r w:rsidRPr="00120294">
        <w:rPr>
          <w:rFonts w:hint="eastAsia"/>
          <w:color w:val="000000"/>
          <w:lang w:eastAsia="zh-CN"/>
        </w:rPr>
        <w:t>IAB node</w:t>
      </w:r>
      <w:r w:rsidRPr="00120294">
        <w:rPr>
          <w:color w:val="000000"/>
          <w:lang w:eastAsia="ja-JP"/>
        </w:rPr>
        <w:t xml:space="preserve"> </w:t>
      </w:r>
      <w:r w:rsidRPr="00120294">
        <w:rPr>
          <w:snapToGrid w:val="0"/>
          <w:color w:val="000000"/>
          <w:lang w:eastAsia="ja-JP"/>
        </w:rPr>
        <w:t xml:space="preserve">supporting contiguous CA, 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2. 70/N μs average window centre is set from 35/N μs after end of one transmitter ON period + 3 μs to 35/N μs before start of next transmitter ON period – 3</w:t>
      </w:r>
      <w:r w:rsidRPr="00120294">
        <w:rPr>
          <w:rFonts w:eastAsia="Yu Gothic UI"/>
          <w:color w:val="000000"/>
          <w:lang w:eastAsia="ja-JP"/>
        </w:rPr>
        <w:t> </w:t>
      </w:r>
      <w:r w:rsidRPr="00120294">
        <w:rPr>
          <w:snapToGrid w:val="0"/>
          <w:color w:val="000000"/>
          <w:lang w:eastAsia="ja-JP"/>
        </w:rPr>
        <w:t>μs.</w:t>
      </w:r>
      <w:r w:rsidRPr="00120294">
        <w:rPr>
          <w:snapToGrid w:val="0"/>
          <w:color w:val="000000"/>
          <w:lang w:eastAsia="zh-CN"/>
        </w:rPr>
        <w:t xml:space="preserve">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ja-JP"/>
        </w:rPr>
        <w:t>.</w:t>
      </w:r>
    </w:p>
    <w:p w14:paraId="4B81D4AE" w14:textId="3E8D622C" w:rsidR="00AF08D7" w:rsidRPr="00120294" w:rsidRDefault="00AF08D7" w:rsidP="00DD157E">
      <w:pPr>
        <w:pStyle w:val="Heading4"/>
        <w:rPr>
          <w:lang w:eastAsia="ja-JP"/>
        </w:rPr>
      </w:pPr>
      <w:bookmarkStart w:id="2031" w:name="_Toc75334024"/>
      <w:bookmarkStart w:id="2032" w:name="_Toc75508216"/>
      <w:bookmarkStart w:id="2033" w:name="_Toc75815955"/>
      <w:bookmarkStart w:id="2034" w:name="_Toc76541113"/>
      <w:bookmarkStart w:id="2035" w:name="_Toc76541680"/>
      <w:bookmarkStart w:id="2036" w:name="_Toc82429569"/>
      <w:bookmarkStart w:id="2037" w:name="_Toc89939820"/>
      <w:bookmarkStart w:id="2038" w:name="_Toc98754146"/>
      <w:bookmarkStart w:id="2039" w:name="_Toc106177960"/>
      <w:bookmarkStart w:id="2040" w:name="_Toc114148668"/>
      <w:bookmarkStart w:id="2041" w:name="_Toc124150913"/>
      <w:bookmarkStart w:id="2042" w:name="_Toc130393453"/>
      <w:bookmarkStart w:id="2043" w:name="_Toc137561840"/>
      <w:bookmarkStart w:id="2044" w:name="_Toc138870982"/>
      <w:r w:rsidRPr="00120294">
        <w:rPr>
          <w:lang w:eastAsia="ja-JP"/>
        </w:rPr>
        <w:t>6.5.2.5</w:t>
      </w:r>
      <w:r w:rsidRPr="00120294">
        <w:rPr>
          <w:lang w:eastAsia="ja-JP"/>
        </w:rPr>
        <w:tab/>
        <w:t>Test requirements</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4EC8EDAD" w14:textId="39A02752" w:rsidR="00AF08D7" w:rsidRPr="00120294" w:rsidRDefault="00AF08D7" w:rsidP="000314BE">
      <w:pPr>
        <w:pStyle w:val="Heading5"/>
        <w:rPr>
          <w:lang w:eastAsia="zh-CN"/>
        </w:rPr>
      </w:pPr>
      <w:bookmarkStart w:id="2045" w:name="_Toc75334025"/>
      <w:bookmarkStart w:id="2046" w:name="_Toc75508217"/>
      <w:bookmarkStart w:id="2047" w:name="_Toc75815956"/>
      <w:bookmarkStart w:id="2048" w:name="_Toc76541114"/>
      <w:bookmarkStart w:id="2049" w:name="_Toc76541681"/>
      <w:bookmarkStart w:id="2050" w:name="_Toc82429570"/>
      <w:bookmarkStart w:id="2051" w:name="_Toc89939821"/>
      <w:bookmarkStart w:id="2052" w:name="_Toc98754147"/>
      <w:bookmarkStart w:id="2053" w:name="_Toc106177961"/>
      <w:bookmarkStart w:id="2054" w:name="_Toc114148669"/>
      <w:bookmarkStart w:id="2055" w:name="_Toc124150914"/>
      <w:bookmarkStart w:id="2056" w:name="_Toc130393454"/>
      <w:bookmarkStart w:id="2057" w:name="_Toc137561841"/>
      <w:bookmarkStart w:id="2058" w:name="_Toc138870983"/>
      <w:r w:rsidRPr="00120294">
        <w:rPr>
          <w:lang w:eastAsia="ja-JP"/>
        </w:rPr>
        <w:t>6.5.2.5.1</w:t>
      </w:r>
      <w:r w:rsidRPr="00120294">
        <w:rPr>
          <w:lang w:eastAsia="ja-JP"/>
        </w:rPr>
        <w:tab/>
      </w:r>
      <w:r w:rsidRPr="00120294">
        <w:rPr>
          <w:rFonts w:hint="eastAsia"/>
          <w:i/>
          <w:lang w:eastAsia="zh-CN"/>
        </w:rPr>
        <w:t>IAB</w:t>
      </w:r>
      <w:r w:rsidRPr="00120294">
        <w:rPr>
          <w:i/>
          <w:lang w:eastAsia="ja-JP"/>
        </w:rPr>
        <w:t xml:space="preserve"> type 1-O</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0D52F738" w14:textId="77777777" w:rsidR="00AF08D7" w:rsidRPr="00120294" w:rsidRDefault="00AF08D7" w:rsidP="00AF08D7">
      <w:pPr>
        <w:rPr>
          <w:rFonts w:eastAsia="SimSun"/>
          <w:color w:val="000000"/>
          <w:lang w:eastAsia="zh-CN"/>
        </w:rPr>
      </w:pPr>
      <w:r w:rsidRPr="00120294">
        <w:rPr>
          <w:color w:val="000000"/>
          <w:lang w:eastAsia="zh-CN"/>
        </w:rPr>
        <w:t xml:space="preserve">The mean power spectral density 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zh-CN"/>
        </w:rPr>
        <w:t xml:space="preserve">shall be less than -102.6 dBm/MHz </w:t>
      </w:r>
      <w:r w:rsidRPr="00120294">
        <w:rPr>
          <w:rFonts w:eastAsia="SimSun"/>
          <w:color w:val="000000"/>
          <w:lang w:eastAsia="ja-JP"/>
        </w:rPr>
        <w:t xml:space="preserve">for carrier frequency f </w:t>
      </w:r>
      <w:r w:rsidRPr="00120294">
        <w:rPr>
          <w:rFonts w:eastAsia="SimSun" w:cs="Arial"/>
          <w:color w:val="000000"/>
          <w:lang w:eastAsia="ja-JP"/>
        </w:rPr>
        <w:t>≤</w:t>
      </w:r>
      <w:r w:rsidRPr="00120294">
        <w:rPr>
          <w:rFonts w:eastAsia="SimSun"/>
          <w:color w:val="000000"/>
          <w:lang w:eastAsia="ja-JP"/>
        </w:rPr>
        <w:t xml:space="preserve"> 3.0 GHz</w:t>
      </w:r>
      <w:r w:rsidRPr="00120294">
        <w:rPr>
          <w:rFonts w:eastAsia="SimSun"/>
          <w:color w:val="000000"/>
          <w:lang w:eastAsia="zh-CN"/>
        </w:rPr>
        <w:t>.</w:t>
      </w:r>
    </w:p>
    <w:p w14:paraId="42E2CC00" w14:textId="77777777" w:rsidR="00AF08D7" w:rsidRPr="00120294" w:rsidRDefault="00AF08D7" w:rsidP="00AF08D7">
      <w:pPr>
        <w:rPr>
          <w:rFonts w:eastAsia="SimSun"/>
          <w:color w:val="000000"/>
          <w:lang w:eastAsia="ja-JP"/>
        </w:rPr>
      </w:pPr>
      <w:r w:rsidRPr="00120294">
        <w:rPr>
          <w:color w:val="000000"/>
          <w:lang w:eastAsia="zh-CN"/>
        </w:rPr>
        <w:t>The mean power spectral density</w:t>
      </w:r>
      <w:r w:rsidRPr="00120294">
        <w:rPr>
          <w:color w:val="000000"/>
          <w:lang w:eastAsia="ja-JP"/>
        </w:rPr>
        <w:t xml:space="preserve"> </w:t>
      </w:r>
      <w:r w:rsidRPr="00120294">
        <w:rPr>
          <w:color w:val="000000"/>
          <w:lang w:eastAsia="zh-CN"/>
        </w:rPr>
        <w:t xml:space="preserve">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ja-JP"/>
        </w:rPr>
        <w:t>shall be less than -102.4</w:t>
      </w:r>
      <w:r w:rsidRPr="00120294">
        <w:rPr>
          <w:rFonts w:eastAsia="SimSun"/>
          <w:color w:val="000000"/>
          <w:lang w:eastAsia="zh-CN"/>
        </w:rPr>
        <w:t xml:space="preserve"> dBm/MHz</w:t>
      </w:r>
      <w:r w:rsidRPr="00120294">
        <w:rPr>
          <w:rFonts w:eastAsia="SimSun"/>
          <w:color w:val="000000"/>
          <w:lang w:eastAsia="ja-JP"/>
        </w:rPr>
        <w:t xml:space="preserve"> for carrier frequency 3.0 GHz &lt; f </w:t>
      </w:r>
      <w:r w:rsidRPr="00120294">
        <w:rPr>
          <w:rFonts w:eastAsia="SimSun" w:cs="Arial"/>
          <w:color w:val="000000"/>
          <w:lang w:eastAsia="ja-JP"/>
        </w:rPr>
        <w:t>≤</w:t>
      </w:r>
      <w:r w:rsidRPr="00120294">
        <w:rPr>
          <w:rFonts w:eastAsia="SimSun"/>
          <w:color w:val="000000"/>
          <w:lang w:eastAsia="ja-JP"/>
        </w:rPr>
        <w:t xml:space="preserve"> 6.0 GHz.</w:t>
      </w:r>
    </w:p>
    <w:p w14:paraId="0092A6D4" w14:textId="77777777" w:rsidR="008D0442" w:rsidRDefault="008D0442" w:rsidP="008D0442">
      <w:pPr>
        <w:rPr>
          <w:rFonts w:eastAsia="SimSun"/>
          <w:color w:val="000000"/>
          <w:lang w:eastAsia="zh-CN"/>
        </w:rPr>
      </w:pPr>
      <w:bookmarkStart w:id="2059" w:name="_Toc75334026"/>
      <w:bookmarkStart w:id="2060" w:name="_Toc75508218"/>
      <w:bookmarkStart w:id="2061" w:name="_Toc75815957"/>
      <w:bookmarkStart w:id="2062" w:name="_Toc76541115"/>
      <w:bookmarkStart w:id="2063" w:name="_Toc76541682"/>
      <w:bookmarkStart w:id="2064" w:name="_Toc82429571"/>
      <w:bookmarkStart w:id="2065" w:name="_Toc89939822"/>
      <w:bookmarkStart w:id="2066" w:name="_Toc98754148"/>
      <w:bookmarkStart w:id="2067" w:name="_Toc106177962"/>
      <w:r w:rsidRPr="00120294">
        <w:rPr>
          <w:rFonts w:eastAsia="SimSun"/>
          <w:color w:val="000000"/>
          <w:lang w:eastAsia="zh-CN"/>
        </w:rPr>
        <w:t xml:space="preserve">For </w:t>
      </w:r>
      <w:r w:rsidRPr="00120294">
        <w:rPr>
          <w:rFonts w:eastAsia="SimSun"/>
          <w:i/>
          <w:color w:val="000000"/>
          <w:lang w:eastAsia="zh-CN"/>
        </w:rPr>
        <w:t xml:space="preserve">multi-band </w:t>
      </w:r>
      <w:r w:rsidRPr="00120294">
        <w:rPr>
          <w:i/>
          <w:color w:val="000000"/>
          <w:lang w:eastAsia="zh-CN"/>
        </w:rPr>
        <w:t>RIB</w:t>
      </w:r>
      <w:r w:rsidRPr="00120294">
        <w:rPr>
          <w:rFonts w:eastAsia="SimSun"/>
          <w:color w:val="000000"/>
          <w:lang w:eastAsia="zh-CN"/>
        </w:rPr>
        <w:t>, the requirement is only applicable during the transmitter OFF period in all supported operating bands.</w:t>
      </w:r>
    </w:p>
    <w:p w14:paraId="1516BFAD" w14:textId="77777777" w:rsidR="008D0442" w:rsidRPr="00134C43" w:rsidRDefault="008D0442" w:rsidP="008D0442">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013779B6" w14:textId="4D42DAC4" w:rsidR="00AF08D7" w:rsidRPr="00120294" w:rsidRDefault="00AF08D7" w:rsidP="000314BE">
      <w:pPr>
        <w:pStyle w:val="Heading5"/>
        <w:rPr>
          <w:lang w:eastAsia="ja-JP"/>
        </w:rPr>
      </w:pPr>
      <w:bookmarkStart w:id="2068" w:name="_Toc114148670"/>
      <w:bookmarkStart w:id="2069" w:name="_Toc124150915"/>
      <w:bookmarkStart w:id="2070" w:name="_Toc130393455"/>
      <w:bookmarkStart w:id="2071" w:name="_Toc137561842"/>
      <w:bookmarkStart w:id="2072" w:name="_Toc138870984"/>
      <w:r w:rsidRPr="00120294">
        <w:rPr>
          <w:lang w:eastAsia="ja-JP"/>
        </w:rPr>
        <w:t>6.5.2.5.2</w:t>
      </w:r>
      <w:r w:rsidRPr="00120294">
        <w:rPr>
          <w:lang w:eastAsia="ja-JP"/>
        </w:rPr>
        <w:tab/>
      </w:r>
      <w:r w:rsidRPr="00120294">
        <w:rPr>
          <w:rFonts w:hint="eastAsia"/>
          <w:i/>
          <w:lang w:eastAsia="zh-CN"/>
        </w:rPr>
        <w:t>IAB</w:t>
      </w:r>
      <w:r w:rsidRPr="00120294">
        <w:rPr>
          <w:i/>
          <w:lang w:eastAsia="ja-JP"/>
        </w:rPr>
        <w:t xml:space="preserve"> type </w:t>
      </w:r>
      <w:r w:rsidRPr="00120294">
        <w:rPr>
          <w:rFonts w:hint="eastAsia"/>
          <w:i/>
          <w:lang w:eastAsia="zh-CN"/>
        </w:rPr>
        <w:t>2</w:t>
      </w:r>
      <w:r w:rsidRPr="00120294">
        <w:rPr>
          <w:i/>
          <w:lang w:eastAsia="ja-JP"/>
        </w:rPr>
        <w:t>-O</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4844E740"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 xml:space="preserve">shall be less than </w:t>
      </w:r>
      <w:r w:rsidRPr="00120294">
        <w:rPr>
          <w:rFonts w:eastAsia="SimSun"/>
          <w:color w:val="000000"/>
          <w:lang w:eastAsia="zh-CN"/>
        </w:rPr>
        <w:t>-33.1 + P</w:t>
      </w:r>
      <w:r w:rsidRPr="00120294">
        <w:rPr>
          <w:rFonts w:eastAsia="SimSun"/>
          <w:color w:val="000000"/>
          <w:vertAlign w:val="subscript"/>
          <w:lang w:eastAsia="zh-CN"/>
        </w:rPr>
        <w:t>rated,c,EIRP </w:t>
      </w:r>
      <w:r w:rsidRPr="00120294">
        <w:rPr>
          <w:rFonts w:eastAsia="SimSun"/>
          <w:color w:val="000000"/>
          <w:lang w:eastAsia="zh-CN"/>
        </w:rPr>
        <w:t>- P</w:t>
      </w:r>
      <w:r w:rsidRPr="00120294">
        <w:rPr>
          <w:rFonts w:eastAsia="SimSun"/>
          <w:color w:val="000000"/>
          <w:vertAlign w:val="subscript"/>
          <w:lang w:eastAsia="zh-CN"/>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24.15 GHz &lt; f ≤ 29.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1AC4E705" w14:textId="77777777" w:rsidR="00621EFC" w:rsidRDefault="00621EFC" w:rsidP="00621EFC">
      <w:pPr>
        <w:rPr>
          <w:rFonts w:eastAsia="SimSun"/>
          <w:color w:val="000000"/>
          <w:lang w:eastAsia="ja-JP"/>
        </w:rPr>
      </w:pPr>
      <w:bookmarkStart w:id="2073" w:name="_Toc75165226"/>
      <w:bookmarkStart w:id="2074" w:name="_Toc75334027"/>
      <w:bookmarkStart w:id="2075" w:name="_Toc75508219"/>
      <w:bookmarkStart w:id="2076" w:name="_Toc75815958"/>
      <w:bookmarkStart w:id="2077" w:name="_Toc76541116"/>
      <w:bookmarkStart w:id="2078" w:name="_Toc76541683"/>
      <w:bookmarkStart w:id="2079" w:name="_Toc82429572"/>
      <w:bookmarkStart w:id="2080" w:name="_Toc89939823"/>
      <w:bookmarkStart w:id="2081" w:name="_Toc98754149"/>
      <w:bookmarkStart w:id="2082" w:name="_Toc106177963"/>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shall be less than -32.7 + P</w:t>
      </w:r>
      <w:r w:rsidRPr="00120294">
        <w:rPr>
          <w:rFonts w:eastAsia="SimSun"/>
          <w:color w:val="000000"/>
          <w:vertAlign w:val="subscript"/>
          <w:lang w:eastAsia="ja-JP"/>
        </w:rPr>
        <w:t>rated,c,EIRP </w:t>
      </w:r>
      <w:r w:rsidRPr="00120294">
        <w:rPr>
          <w:rFonts w:eastAsia="SimSun"/>
          <w:color w:val="000000"/>
          <w:lang w:eastAsia="ja-JP"/>
        </w:rPr>
        <w:t>- P</w:t>
      </w:r>
      <w:r w:rsidRPr="00120294">
        <w:rPr>
          <w:rFonts w:eastAsia="SimSun"/>
          <w:color w:val="000000"/>
          <w:vertAlign w:val="subscript"/>
          <w:lang w:eastAsia="ja-JP"/>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37 GHz &lt; f ≤ 43.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0EDF6E7B" w14:textId="77777777" w:rsidR="00621EFC" w:rsidRPr="00134C43" w:rsidRDefault="00621EFC" w:rsidP="00621EFC">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191D5092" w14:textId="43E2BAF6" w:rsidR="007E3ABA" w:rsidRPr="00120294" w:rsidRDefault="007E3ABA" w:rsidP="003C6004">
      <w:pPr>
        <w:pStyle w:val="Heading2"/>
      </w:pPr>
      <w:bookmarkStart w:id="2083" w:name="_Toc114148671"/>
      <w:bookmarkStart w:id="2084" w:name="_Toc124150916"/>
      <w:bookmarkStart w:id="2085" w:name="_Toc130393456"/>
      <w:bookmarkStart w:id="2086" w:name="_Toc137561843"/>
      <w:bookmarkStart w:id="2087" w:name="_Toc138870985"/>
      <w:r w:rsidRPr="00120294">
        <w:t>6.6</w:t>
      </w:r>
      <w:r w:rsidRPr="00120294">
        <w:tab/>
        <w:t>OTA transmitted signal quality</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5682EFF7" w14:textId="18CF6FD7" w:rsidR="007062F1" w:rsidRPr="00120294" w:rsidRDefault="007062F1" w:rsidP="00DD157E">
      <w:pPr>
        <w:pStyle w:val="Heading3"/>
        <w:rPr>
          <w:lang w:eastAsia="ja-JP"/>
        </w:rPr>
      </w:pPr>
      <w:r w:rsidRPr="00120294">
        <w:rPr>
          <w:lang w:eastAsia="ja-JP"/>
        </w:rPr>
        <w:t xml:space="preserve"> </w:t>
      </w:r>
      <w:bookmarkStart w:id="2088" w:name="_Toc75334028"/>
      <w:bookmarkStart w:id="2089" w:name="_Toc75508220"/>
      <w:bookmarkStart w:id="2090" w:name="_Toc75815959"/>
      <w:bookmarkStart w:id="2091" w:name="_Toc76541117"/>
      <w:bookmarkStart w:id="2092" w:name="_Toc76541684"/>
      <w:bookmarkStart w:id="2093" w:name="_Toc82429573"/>
      <w:bookmarkStart w:id="2094" w:name="_Toc89939824"/>
      <w:bookmarkStart w:id="2095" w:name="_Toc98754150"/>
      <w:bookmarkStart w:id="2096" w:name="_Toc106177964"/>
      <w:bookmarkStart w:id="2097" w:name="_Toc114148672"/>
      <w:bookmarkStart w:id="2098" w:name="_Toc124150917"/>
      <w:bookmarkStart w:id="2099" w:name="_Toc130393457"/>
      <w:bookmarkStart w:id="2100" w:name="_Toc137561844"/>
      <w:bookmarkStart w:id="2101" w:name="_Toc138870986"/>
      <w:r w:rsidRPr="00120294">
        <w:rPr>
          <w:lang w:eastAsia="ja-JP"/>
        </w:rPr>
        <w:t>6.6.1</w:t>
      </w:r>
      <w:r w:rsidRPr="00120294">
        <w:rPr>
          <w:lang w:eastAsia="ja-JP"/>
        </w:rPr>
        <w:tab/>
        <w:t>General</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783CB536"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Unless otherwise stated, the requirements in clause 6.6 apply during the </w:t>
      </w:r>
      <w:r w:rsidRPr="00120294">
        <w:rPr>
          <w:rFonts w:eastAsia="SimSun"/>
          <w:i/>
          <w:color w:val="000000"/>
          <w:lang w:eastAsia="ja-JP"/>
        </w:rPr>
        <w:t>transmitter ON period</w:t>
      </w:r>
      <w:r w:rsidRPr="00120294">
        <w:rPr>
          <w:rFonts w:eastAsia="SimSun"/>
          <w:color w:val="000000"/>
          <w:lang w:eastAsia="ja-JP"/>
        </w:rPr>
        <w:t>.</w:t>
      </w:r>
    </w:p>
    <w:p w14:paraId="4C00DAB1" w14:textId="77777777" w:rsidR="007062F1" w:rsidRPr="00120294" w:rsidRDefault="007062F1" w:rsidP="00DD157E">
      <w:pPr>
        <w:pStyle w:val="Heading3"/>
        <w:rPr>
          <w:lang w:eastAsia="ja-JP"/>
        </w:rPr>
      </w:pPr>
      <w:bookmarkStart w:id="2102" w:name="_Toc75334029"/>
      <w:bookmarkStart w:id="2103" w:name="_Toc75508221"/>
      <w:bookmarkStart w:id="2104" w:name="_Toc75815960"/>
      <w:bookmarkStart w:id="2105" w:name="_Toc76541118"/>
      <w:bookmarkStart w:id="2106" w:name="_Toc76541685"/>
      <w:bookmarkStart w:id="2107" w:name="_Toc82429574"/>
      <w:bookmarkStart w:id="2108" w:name="_Toc89939825"/>
      <w:bookmarkStart w:id="2109" w:name="_Toc98754151"/>
      <w:bookmarkStart w:id="2110" w:name="_Toc106177965"/>
      <w:bookmarkStart w:id="2111" w:name="_Toc114148673"/>
      <w:bookmarkStart w:id="2112" w:name="_Toc124150918"/>
      <w:bookmarkStart w:id="2113" w:name="_Toc130393458"/>
      <w:bookmarkStart w:id="2114" w:name="_Toc137561845"/>
      <w:bookmarkStart w:id="2115" w:name="_Toc138870987"/>
      <w:r w:rsidRPr="00120294">
        <w:rPr>
          <w:lang w:eastAsia="ja-JP"/>
        </w:rPr>
        <w:t>6.6.2</w:t>
      </w:r>
      <w:r w:rsidRPr="00120294">
        <w:rPr>
          <w:lang w:eastAsia="ja-JP"/>
        </w:rPr>
        <w:tab/>
        <w:t>OTA frequency error</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57D29EBA" w14:textId="77777777" w:rsidR="007062F1" w:rsidRPr="00120294" w:rsidRDefault="007062F1" w:rsidP="00DD157E">
      <w:pPr>
        <w:pStyle w:val="Heading4"/>
        <w:rPr>
          <w:lang w:eastAsia="zh-CN"/>
        </w:rPr>
      </w:pPr>
      <w:bookmarkStart w:id="2116" w:name="_Toc75334030"/>
      <w:bookmarkStart w:id="2117" w:name="_Toc75508222"/>
      <w:bookmarkStart w:id="2118" w:name="_Toc75815961"/>
      <w:bookmarkStart w:id="2119" w:name="_Toc76541119"/>
      <w:bookmarkStart w:id="2120" w:name="_Toc76541686"/>
      <w:bookmarkStart w:id="2121" w:name="_Toc82429575"/>
      <w:bookmarkStart w:id="2122" w:name="_Toc89939826"/>
      <w:bookmarkStart w:id="2123" w:name="_Toc98754152"/>
      <w:bookmarkStart w:id="2124" w:name="_Toc106177966"/>
      <w:bookmarkStart w:id="2125" w:name="_Toc114148674"/>
      <w:bookmarkStart w:id="2126" w:name="_Toc124150919"/>
      <w:bookmarkStart w:id="2127" w:name="_Toc130393459"/>
      <w:bookmarkStart w:id="2128" w:name="_Toc137561846"/>
      <w:bookmarkStart w:id="2129" w:name="_Toc138870988"/>
      <w:r w:rsidRPr="00120294">
        <w:rPr>
          <w:lang w:eastAsia="ja-JP"/>
        </w:rPr>
        <w:t>6.6.2.1</w:t>
      </w:r>
      <w:r w:rsidRPr="00120294">
        <w:rPr>
          <w:rFonts w:hint="eastAsia"/>
          <w:lang w:eastAsia="zh-CN"/>
        </w:rPr>
        <w:tab/>
        <w:t xml:space="preserve">IAB-DU OTA </w:t>
      </w:r>
      <w:r w:rsidRPr="00120294">
        <w:rPr>
          <w:lang w:eastAsia="zh-CN"/>
        </w:rPr>
        <w:t>frequency</w:t>
      </w:r>
      <w:r w:rsidRPr="00120294">
        <w:rPr>
          <w:rFonts w:hint="eastAsia"/>
          <w:lang w:eastAsia="zh-CN"/>
        </w:rPr>
        <w:t xml:space="preserve"> error</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46202B06" w14:textId="77777777" w:rsidR="007062F1" w:rsidRPr="00120294" w:rsidRDefault="007062F1" w:rsidP="000314BE">
      <w:pPr>
        <w:pStyle w:val="Heading5"/>
      </w:pPr>
      <w:bookmarkStart w:id="2130" w:name="_Toc75334031"/>
      <w:bookmarkStart w:id="2131" w:name="_Toc75508223"/>
      <w:bookmarkStart w:id="2132" w:name="_Toc75815962"/>
      <w:bookmarkStart w:id="2133" w:name="_Toc76541120"/>
      <w:bookmarkStart w:id="2134" w:name="_Toc76541687"/>
      <w:bookmarkStart w:id="2135" w:name="_Toc82429576"/>
      <w:bookmarkStart w:id="2136" w:name="_Toc89939827"/>
      <w:bookmarkStart w:id="2137" w:name="_Toc98754153"/>
      <w:bookmarkStart w:id="2138" w:name="_Toc106177967"/>
      <w:bookmarkStart w:id="2139" w:name="_Toc114148675"/>
      <w:bookmarkStart w:id="2140" w:name="_Toc124150920"/>
      <w:bookmarkStart w:id="2141" w:name="_Toc130393460"/>
      <w:bookmarkStart w:id="2142" w:name="_Toc137561847"/>
      <w:bookmarkStart w:id="2143" w:name="_Toc138870989"/>
      <w:r w:rsidRPr="00120294">
        <w:rPr>
          <w:rFonts w:hint="eastAsia"/>
        </w:rPr>
        <w:t>6.6.2.1.1</w:t>
      </w:r>
      <w:r w:rsidRPr="00120294">
        <w:tab/>
        <w:t>Definition and applicability</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5B1F5CC5" w14:textId="77777777" w:rsidR="007062F1" w:rsidRPr="00120294" w:rsidRDefault="007062F1" w:rsidP="007062F1">
      <w:pPr>
        <w:rPr>
          <w:rFonts w:eastAsia="SimSun"/>
          <w:color w:val="000000"/>
          <w:lang w:eastAsia="zh-CN"/>
        </w:rPr>
      </w:pPr>
      <w:r w:rsidRPr="00120294">
        <w:rPr>
          <w:rFonts w:eastAsia="SimSun" w:hint="eastAsia"/>
          <w:color w:val="000000"/>
          <w:lang w:eastAsia="zh-CN"/>
        </w:rPr>
        <w:t xml:space="preserve">For IAB-DU, </w:t>
      </w:r>
      <w:r w:rsidRPr="00120294">
        <w:rPr>
          <w:rFonts w:eastAsia="SimSun"/>
          <w:color w:val="000000"/>
          <w:lang w:eastAsia="ja-JP"/>
        </w:rPr>
        <w:t xml:space="preserve">OTA frequency error is the measure of the difference between the actual </w:t>
      </w:r>
      <w:r w:rsidRPr="00120294">
        <w:rPr>
          <w:rFonts w:eastAsia="SimSun" w:hint="eastAsia"/>
          <w:color w:val="000000"/>
          <w:lang w:eastAsia="zh-CN"/>
        </w:rPr>
        <w:t xml:space="preserve">IAB-DU </w:t>
      </w:r>
      <w:r w:rsidRPr="00120294">
        <w:rPr>
          <w:rFonts w:eastAsia="SimSun"/>
          <w:color w:val="000000"/>
          <w:lang w:eastAsia="ja-JP"/>
        </w:rPr>
        <w:t>transmit frequency and the assigned frequency. The same source shall be used for RF frequency and data clock generation.</w:t>
      </w:r>
    </w:p>
    <w:p w14:paraId="5D36D85E"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DU, </w:t>
      </w:r>
      <w:r w:rsidRPr="00120294">
        <w:rPr>
          <w:rFonts w:eastAsia="SimSun"/>
          <w:color w:val="000000"/>
          <w:lang w:eastAsia="ja-JP"/>
        </w:rPr>
        <w:t>OTA frequency error requirement is defined as a directional requirement at the RIB and shall be met within the OTA coverage range.</w:t>
      </w:r>
    </w:p>
    <w:p w14:paraId="1C177015" w14:textId="77777777" w:rsidR="007062F1" w:rsidRPr="00120294" w:rsidRDefault="007062F1" w:rsidP="000314BE">
      <w:pPr>
        <w:pStyle w:val="Heading5"/>
      </w:pPr>
      <w:bookmarkStart w:id="2144" w:name="_Toc75334032"/>
      <w:bookmarkStart w:id="2145" w:name="_Toc75508224"/>
      <w:bookmarkStart w:id="2146" w:name="_Toc75815963"/>
      <w:bookmarkStart w:id="2147" w:name="_Toc76541121"/>
      <w:bookmarkStart w:id="2148" w:name="_Toc76541688"/>
      <w:bookmarkStart w:id="2149" w:name="_Toc82429577"/>
      <w:bookmarkStart w:id="2150" w:name="_Toc89939828"/>
      <w:bookmarkStart w:id="2151" w:name="_Toc98754154"/>
      <w:bookmarkStart w:id="2152" w:name="_Toc106177968"/>
      <w:bookmarkStart w:id="2153" w:name="_Toc114148676"/>
      <w:bookmarkStart w:id="2154" w:name="_Toc124150921"/>
      <w:bookmarkStart w:id="2155" w:name="_Toc130393461"/>
      <w:bookmarkStart w:id="2156" w:name="_Toc137561848"/>
      <w:bookmarkStart w:id="2157" w:name="_Toc138870990"/>
      <w:r w:rsidRPr="00120294">
        <w:t>6.6.2</w:t>
      </w:r>
      <w:r w:rsidRPr="00120294">
        <w:rPr>
          <w:rFonts w:hint="eastAsia"/>
        </w:rPr>
        <w:t>.1</w:t>
      </w:r>
      <w:r w:rsidRPr="00120294">
        <w:t>.2</w:t>
      </w:r>
      <w:r w:rsidRPr="00120294">
        <w:tab/>
        <w:t>Minimum Requirement</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4A33989D" w14:textId="496DEEA8" w:rsidR="007062F1" w:rsidRPr="00120294" w:rsidRDefault="007062F1" w:rsidP="007062F1">
      <w:pPr>
        <w:rPr>
          <w:rFonts w:eastAsia="SimSun"/>
          <w:color w:val="000000"/>
          <w:lang w:eastAsia="ja-JP"/>
        </w:rPr>
      </w:pPr>
      <w:r w:rsidRPr="00120294">
        <w:rPr>
          <w:rFonts w:eastAsia="SimSun"/>
          <w:color w:val="000000"/>
          <w:lang w:eastAsia="ja-JP"/>
        </w:rPr>
        <w:t>The minimum requirement</w:t>
      </w:r>
      <w:r w:rsidRPr="00120294">
        <w:rPr>
          <w:rFonts w:eastAsia="SimSun" w:hint="eastAsia"/>
          <w:color w:val="000000"/>
          <w:lang w:eastAsia="zh-CN"/>
        </w:rPr>
        <w:t>s</w:t>
      </w:r>
      <w:r w:rsidRPr="00120294">
        <w:rPr>
          <w:rFonts w:eastAsia="SimSun"/>
          <w:color w:val="000000"/>
          <w:lang w:eastAsia="ja-JP"/>
        </w:rPr>
        <w:t xml:space="preserve"> for </w:t>
      </w:r>
      <w:r w:rsidRPr="00120294">
        <w:rPr>
          <w:rFonts w:eastAsia="SimSun" w:hint="eastAsia"/>
          <w:i/>
          <w:color w:val="000000"/>
          <w:lang w:eastAsia="zh-CN"/>
        </w:rPr>
        <w:t xml:space="preserve">IAB-DU </w:t>
      </w:r>
      <w:r w:rsidRPr="00120294">
        <w:rPr>
          <w:rFonts w:eastAsia="SimSun"/>
          <w:i/>
          <w:color w:val="000000"/>
          <w:lang w:eastAsia="zh-CN"/>
        </w:rPr>
        <w:t>type 1-O</w:t>
      </w:r>
      <w:r w:rsidRPr="00120294">
        <w:rPr>
          <w:rFonts w:eastAsia="SimSun" w:hint="eastAsia"/>
          <w:i/>
          <w:color w:val="000000"/>
          <w:lang w:eastAsia="zh-CN"/>
        </w:rPr>
        <w:t xml:space="preserve"> and IAB-DU type 2-O </w:t>
      </w:r>
      <w:r w:rsidRPr="00120294">
        <w:rPr>
          <w:rFonts w:eastAsia="SimSun" w:hint="eastAsia"/>
          <w:color w:val="000000"/>
          <w:lang w:eastAsia="zh-CN"/>
        </w:rPr>
        <w:t>are</w:t>
      </w:r>
      <w:r w:rsidRPr="00120294">
        <w:rPr>
          <w:rFonts w:eastAsia="SimSun"/>
          <w:color w:val="000000"/>
          <w:lang w:eastAsia="ja-JP"/>
        </w:rPr>
        <w:t xml:space="preserve">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zh-CN"/>
        </w:rPr>
        <w:t>1</w:t>
      </w:r>
      <w:r w:rsidRPr="00120294">
        <w:rPr>
          <w:rFonts w:eastAsia="SimSun"/>
          <w:color w:val="000000"/>
          <w:lang w:eastAsia="ja-JP"/>
        </w:rPr>
        <w:t>.</w:t>
      </w:r>
    </w:p>
    <w:p w14:paraId="3872A7B6" w14:textId="77777777" w:rsidR="007062F1" w:rsidRPr="00120294" w:rsidRDefault="007062F1" w:rsidP="000314BE">
      <w:pPr>
        <w:pStyle w:val="Heading5"/>
      </w:pPr>
      <w:bookmarkStart w:id="2158" w:name="_Toc75334033"/>
      <w:bookmarkStart w:id="2159" w:name="_Toc75508225"/>
      <w:bookmarkStart w:id="2160" w:name="_Toc75815964"/>
      <w:bookmarkStart w:id="2161" w:name="_Toc76541122"/>
      <w:bookmarkStart w:id="2162" w:name="_Toc76541689"/>
      <w:bookmarkStart w:id="2163" w:name="_Toc82429578"/>
      <w:bookmarkStart w:id="2164" w:name="_Toc89939829"/>
      <w:bookmarkStart w:id="2165" w:name="_Toc98754155"/>
      <w:bookmarkStart w:id="2166" w:name="_Toc106177969"/>
      <w:bookmarkStart w:id="2167" w:name="_Toc114148677"/>
      <w:bookmarkStart w:id="2168" w:name="_Toc124150922"/>
      <w:bookmarkStart w:id="2169" w:name="_Toc130393462"/>
      <w:bookmarkStart w:id="2170" w:name="_Toc137561849"/>
      <w:bookmarkStart w:id="2171" w:name="_Toc138870991"/>
      <w:r w:rsidRPr="00120294">
        <w:t>6.6.2</w:t>
      </w:r>
      <w:r w:rsidRPr="00120294">
        <w:rPr>
          <w:rFonts w:hint="eastAsia"/>
        </w:rPr>
        <w:t>.1</w:t>
      </w:r>
      <w:r w:rsidRPr="00120294">
        <w:t>.3</w:t>
      </w:r>
      <w:r w:rsidRPr="00120294">
        <w:tab/>
        <w:t>Test purpos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2198C171"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7C41DB19" w14:textId="77777777" w:rsidR="007062F1" w:rsidRPr="00D94371" w:rsidRDefault="007062F1" w:rsidP="000314BE">
      <w:pPr>
        <w:pStyle w:val="Heading5"/>
      </w:pPr>
      <w:bookmarkStart w:id="2172" w:name="_Toc75334034"/>
      <w:bookmarkStart w:id="2173" w:name="_Toc75508226"/>
      <w:bookmarkStart w:id="2174" w:name="_Toc75815965"/>
      <w:bookmarkStart w:id="2175" w:name="_Toc76541123"/>
      <w:bookmarkStart w:id="2176" w:name="_Toc76541690"/>
      <w:bookmarkStart w:id="2177" w:name="_Toc82429579"/>
      <w:bookmarkStart w:id="2178" w:name="_Toc89939830"/>
      <w:bookmarkStart w:id="2179" w:name="_Toc98754156"/>
      <w:bookmarkStart w:id="2180" w:name="_Toc106177970"/>
      <w:bookmarkStart w:id="2181" w:name="_Toc114148678"/>
      <w:bookmarkStart w:id="2182" w:name="_Toc124150923"/>
      <w:bookmarkStart w:id="2183" w:name="_Toc130393463"/>
      <w:bookmarkStart w:id="2184" w:name="_Toc137561850"/>
      <w:bookmarkStart w:id="2185" w:name="_Toc138870992"/>
      <w:r w:rsidRPr="00D94371">
        <w:t>6.6.2</w:t>
      </w:r>
      <w:r w:rsidRPr="00D94371">
        <w:rPr>
          <w:rFonts w:hint="eastAsia"/>
        </w:rPr>
        <w:t>.1</w:t>
      </w:r>
      <w:r w:rsidRPr="00D94371">
        <w:t>.4</w:t>
      </w:r>
      <w:r w:rsidRPr="00D94371">
        <w:tab/>
        <w:t>Method of test</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057F4020"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7DCBD0C8" w14:textId="77777777" w:rsidR="007062F1" w:rsidRPr="00D94371" w:rsidRDefault="007062F1" w:rsidP="00120294">
      <w:pPr>
        <w:pStyle w:val="H6"/>
      </w:pPr>
      <w:r w:rsidRPr="00D94371">
        <w:t>6.6.2.</w:t>
      </w:r>
      <w:r w:rsidRPr="00D94371">
        <w:rPr>
          <w:rFonts w:hint="eastAsia"/>
        </w:rPr>
        <w:t>1.</w:t>
      </w:r>
      <w:r w:rsidRPr="00D94371">
        <w:t>4.1</w:t>
      </w:r>
      <w:r w:rsidRPr="00D94371">
        <w:tab/>
        <w:t>Initial conditions</w:t>
      </w:r>
    </w:p>
    <w:p w14:paraId="0F157B99"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463368A2" w14:textId="77777777" w:rsidR="007062F1" w:rsidRPr="00120294" w:rsidRDefault="007062F1" w:rsidP="000314BE">
      <w:pPr>
        <w:pStyle w:val="Heading5"/>
      </w:pPr>
      <w:bookmarkStart w:id="2186" w:name="_Toc75334035"/>
      <w:bookmarkStart w:id="2187" w:name="_Toc75508227"/>
      <w:bookmarkStart w:id="2188" w:name="_Toc75815966"/>
      <w:bookmarkStart w:id="2189" w:name="_Toc76541124"/>
      <w:bookmarkStart w:id="2190" w:name="_Toc76541691"/>
      <w:bookmarkStart w:id="2191" w:name="_Toc82429580"/>
      <w:bookmarkStart w:id="2192" w:name="_Toc89939831"/>
      <w:bookmarkStart w:id="2193" w:name="_Toc98754157"/>
      <w:bookmarkStart w:id="2194" w:name="_Toc106177971"/>
      <w:bookmarkStart w:id="2195" w:name="_Toc114148679"/>
      <w:bookmarkStart w:id="2196" w:name="_Toc124150924"/>
      <w:bookmarkStart w:id="2197" w:name="_Toc130393464"/>
      <w:bookmarkStart w:id="2198" w:name="_Toc137561851"/>
      <w:bookmarkStart w:id="2199" w:name="_Toc138870993"/>
      <w:r w:rsidRPr="00120294">
        <w:t>6.6.2</w:t>
      </w:r>
      <w:r w:rsidRPr="00120294">
        <w:rPr>
          <w:rFonts w:hint="eastAsia"/>
        </w:rPr>
        <w:t>.1</w:t>
      </w:r>
      <w:r w:rsidRPr="00120294">
        <w:t>.5</w:t>
      </w:r>
      <w:r w:rsidRPr="00120294">
        <w:tab/>
        <w:t>Test Requirements</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3D41F6B4" w14:textId="77777777" w:rsidR="007062F1" w:rsidRPr="00120294" w:rsidRDefault="007062F1" w:rsidP="007062F1">
      <w:pPr>
        <w:rPr>
          <w:rFonts w:eastAsia="SimSun"/>
          <w:color w:val="000000"/>
          <w:lang w:eastAsia="ja-JP"/>
        </w:rPr>
      </w:pPr>
      <w:r w:rsidRPr="00120294">
        <w:rPr>
          <w:rFonts w:eastAsia="SimSun" w:hint="eastAsia"/>
          <w:color w:val="000000"/>
          <w:lang w:eastAsia="zh-CN"/>
        </w:rPr>
        <w:t>For IAB-DU, t</w:t>
      </w:r>
      <w:r w:rsidRPr="00120294">
        <w:rPr>
          <w:rFonts w:eastAsia="SimSun"/>
          <w:color w:val="000000"/>
          <w:lang w:eastAsia="ja-JP"/>
        </w:rPr>
        <w:t xml:space="preserve">he modulated carrier frequency of each NR carrier configured by the </w:t>
      </w:r>
      <w:r w:rsidRPr="00120294">
        <w:rPr>
          <w:rFonts w:eastAsia="SimSun" w:hint="eastAsia"/>
          <w:color w:val="000000"/>
          <w:lang w:eastAsia="zh-CN"/>
        </w:rPr>
        <w:t>IAB-DU</w:t>
      </w:r>
      <w:r w:rsidRPr="00120294">
        <w:rPr>
          <w:rFonts w:eastAsia="SimSun"/>
          <w:color w:val="000000"/>
          <w:lang w:eastAsia="ja-JP"/>
        </w:rPr>
        <w:t xml:space="preserve"> shall be accurate to within the accuracy range given in table 6.6</w:t>
      </w:r>
      <w:r w:rsidRPr="00120294">
        <w:rPr>
          <w:rFonts w:eastAsia="SimSun"/>
          <w:color w:val="000000"/>
          <w:lang w:eastAsia="zh-CN"/>
        </w:rPr>
        <w:t>.2.</w:t>
      </w:r>
      <w:r w:rsidRPr="00120294">
        <w:rPr>
          <w:rFonts w:eastAsia="SimSun" w:hint="eastAsia"/>
          <w:color w:val="000000"/>
          <w:lang w:eastAsia="zh-CN"/>
        </w:rPr>
        <w:t>1.</w:t>
      </w:r>
      <w:r w:rsidRPr="00120294">
        <w:rPr>
          <w:rFonts w:eastAsia="SimSun"/>
          <w:color w:val="000000"/>
          <w:lang w:eastAsia="zh-CN"/>
        </w:rPr>
        <w:t>5-1</w:t>
      </w:r>
      <w:r w:rsidRPr="00120294">
        <w:rPr>
          <w:rFonts w:eastAsia="SimSun"/>
          <w:color w:val="000000"/>
          <w:lang w:eastAsia="ja-JP"/>
        </w:rPr>
        <w:t xml:space="preserve"> observed over 1 ms.</w:t>
      </w:r>
    </w:p>
    <w:p w14:paraId="26A227CA"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1</w:t>
      </w:r>
      <w:r w:rsidRPr="00120294">
        <w:rPr>
          <w:rFonts w:cs="Arial"/>
          <w:color w:val="000000"/>
          <w:lang w:eastAsia="ja-JP"/>
        </w:rPr>
        <w:t xml:space="preserve">.5-1: OTA frequency error test requirement for </w:t>
      </w:r>
      <w:r w:rsidRPr="00120294">
        <w:rPr>
          <w:rFonts w:cs="Arial" w:hint="eastAsia"/>
          <w:i/>
          <w:color w:val="000000"/>
          <w:lang w:eastAsia="zh-CN"/>
        </w:rPr>
        <w:t>IAB-DU</w:t>
      </w:r>
      <w:r w:rsidRPr="00120294">
        <w:rPr>
          <w:rFonts w:cs="Arial"/>
          <w:i/>
          <w:color w:val="000000"/>
          <w:lang w:eastAsia="zh-CN"/>
        </w:rPr>
        <w:t xml:space="preserve"> type 1-O</w:t>
      </w:r>
      <w:r w:rsidRPr="00120294">
        <w:rPr>
          <w:rFonts w:cs="Arial"/>
          <w:color w:val="000000"/>
          <w:lang w:eastAsia="zh-CN"/>
        </w:rPr>
        <w:t xml:space="preserve"> and </w:t>
      </w:r>
      <w:r w:rsidRPr="00120294">
        <w:rPr>
          <w:rFonts w:cs="Arial" w:hint="eastAsia"/>
          <w:i/>
          <w:color w:val="000000"/>
          <w:lang w:eastAsia="zh-CN"/>
        </w:rPr>
        <w:t>IAB-DU</w:t>
      </w:r>
      <w:r w:rsidRPr="00120294">
        <w:rPr>
          <w:rFonts w:cs="Arial"/>
          <w:i/>
          <w:color w:val="000000"/>
          <w:lang w:eastAsia="zh-CN"/>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05DFD03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5DD4667" w14:textId="0D9246F7" w:rsidR="007062F1" w:rsidRPr="00120294" w:rsidRDefault="007062F1" w:rsidP="005724B7">
            <w:pPr>
              <w:pStyle w:val="TAH"/>
              <w:rPr>
                <w:lang w:eastAsia="ja-JP"/>
              </w:rPr>
            </w:pPr>
            <w:r w:rsidRPr="00120294">
              <w:rPr>
                <w:rFonts w:hint="eastAsia"/>
                <w:lang w:eastAsia="zh-CN"/>
              </w:rPr>
              <w:t>IAB-DU</w:t>
            </w:r>
            <w:r w:rsidR="00836A4B" w:rsidRPr="00120294">
              <w:rPr>
                <w:lang w:eastAsia="ja-JP"/>
              </w:rPr>
              <w:t xml:space="preserve"> </w:t>
            </w:r>
            <w:r w:rsidRPr="00120294">
              <w:rPr>
                <w:lang w:eastAsia="ja-JP"/>
              </w:rPr>
              <w:t>class</w:t>
            </w:r>
          </w:p>
        </w:tc>
        <w:tc>
          <w:tcPr>
            <w:tcW w:w="2091" w:type="dxa"/>
            <w:tcBorders>
              <w:top w:val="single" w:sz="4" w:space="0" w:color="auto"/>
              <w:left w:val="single" w:sz="4" w:space="0" w:color="auto"/>
              <w:bottom w:val="single" w:sz="4" w:space="0" w:color="auto"/>
              <w:right w:val="single" w:sz="4" w:space="0" w:color="auto"/>
            </w:tcBorders>
            <w:hideMark/>
          </w:tcPr>
          <w:p w14:paraId="04E2A4FA" w14:textId="77777777" w:rsidR="007062F1" w:rsidRPr="00120294" w:rsidRDefault="007062F1" w:rsidP="005724B7">
            <w:pPr>
              <w:pStyle w:val="TAH"/>
              <w:rPr>
                <w:lang w:eastAsia="ja-JP"/>
              </w:rPr>
            </w:pPr>
            <w:r w:rsidRPr="00120294">
              <w:rPr>
                <w:lang w:eastAsia="ja-JP"/>
              </w:rPr>
              <w:t>Accuracy</w:t>
            </w:r>
          </w:p>
        </w:tc>
      </w:tr>
      <w:tr w:rsidR="007062F1" w:rsidRPr="00120294" w14:paraId="3D1A338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433C5F" w14:textId="1D54A9C4" w:rsidR="007062F1" w:rsidRPr="00120294" w:rsidRDefault="007062F1" w:rsidP="005724B7">
            <w:pPr>
              <w:pStyle w:val="TAC"/>
              <w:rPr>
                <w:lang w:eastAsia="zh-CN"/>
              </w:rPr>
            </w:pPr>
            <w:r w:rsidRPr="00120294">
              <w:rPr>
                <w:lang w:eastAsia="ja-JP"/>
              </w:rPr>
              <w:t>Wide</w:t>
            </w:r>
            <w:r w:rsidR="00836A4B" w:rsidRPr="00120294">
              <w:rPr>
                <w:lang w:eastAsia="ja-JP"/>
              </w:rPr>
              <w:t xml:space="preserve"> </w:t>
            </w:r>
            <w:r w:rsidRPr="00120294">
              <w:rPr>
                <w:lang w:eastAsia="ja-JP"/>
              </w:rPr>
              <w:t>Area</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C6FEE6B" w14:textId="50B531EB" w:rsidR="007062F1" w:rsidRPr="00120294" w:rsidRDefault="007062F1" w:rsidP="005724B7">
            <w:pPr>
              <w:pStyle w:val="TAC"/>
              <w:rPr>
                <w:lang w:eastAsia="ja-JP"/>
              </w:rPr>
            </w:pPr>
            <w:r w:rsidRPr="00120294">
              <w:rPr>
                <w:lang w:eastAsia="ja-JP"/>
              </w:rPr>
              <w:t>±(0.05</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r w:rsidR="007062F1" w:rsidRPr="00120294" w14:paraId="5F25C29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384FF0" w14:textId="01C4F1AA" w:rsidR="007062F1" w:rsidRPr="00120294" w:rsidRDefault="007062F1" w:rsidP="005724B7">
            <w:pPr>
              <w:pStyle w:val="TAC"/>
              <w:rPr>
                <w:lang w:eastAsia="zh-CN"/>
              </w:rPr>
            </w:pPr>
            <w:r w:rsidRPr="00120294">
              <w:rPr>
                <w:lang w:eastAsia="ja-JP"/>
              </w:rPr>
              <w:t>Medium</w:t>
            </w:r>
            <w:r w:rsidR="00836A4B" w:rsidRPr="00120294">
              <w:rPr>
                <w:lang w:eastAsia="ja-JP"/>
              </w:rPr>
              <w:t xml:space="preserve"> </w:t>
            </w:r>
            <w:r w:rsidRPr="00120294">
              <w:rPr>
                <w:lang w:eastAsia="ja-JP"/>
              </w:rPr>
              <w:t>Range</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585F6801" w14:textId="4D5D6DAA" w:rsidR="007062F1" w:rsidRPr="00120294" w:rsidRDefault="007062F1" w:rsidP="005724B7">
            <w:pPr>
              <w:pStyle w:val="TAC"/>
              <w:rPr>
                <w:lang w:eastAsia="ja-JP"/>
              </w:rPr>
            </w:pPr>
            <w:r w:rsidRPr="00120294">
              <w:rPr>
                <w:lang w:eastAsia="ja-JP"/>
              </w:rPr>
              <w:t>±(0.1</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r w:rsidR="007062F1" w:rsidRPr="00120294" w14:paraId="31D34569"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A6AE43" w14:textId="43E40B11" w:rsidR="007062F1" w:rsidRPr="00120294" w:rsidRDefault="007062F1" w:rsidP="005724B7">
            <w:pPr>
              <w:pStyle w:val="TAC"/>
              <w:rPr>
                <w:lang w:eastAsia="zh-CN"/>
              </w:rPr>
            </w:pPr>
            <w:r w:rsidRPr="00120294">
              <w:rPr>
                <w:lang w:eastAsia="ja-JP"/>
              </w:rPr>
              <w:t>Local</w:t>
            </w:r>
            <w:r w:rsidR="00836A4B" w:rsidRPr="00120294">
              <w:rPr>
                <w:lang w:eastAsia="ja-JP"/>
              </w:rPr>
              <w:t xml:space="preserve"> </w:t>
            </w:r>
            <w:r w:rsidRPr="00120294">
              <w:rPr>
                <w:lang w:eastAsia="ja-JP"/>
              </w:rPr>
              <w:t>Area</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3781BE8" w14:textId="2032F7BD" w:rsidR="007062F1" w:rsidRPr="00120294" w:rsidRDefault="007062F1" w:rsidP="005724B7">
            <w:pPr>
              <w:pStyle w:val="TAC"/>
              <w:rPr>
                <w:lang w:eastAsia="ja-JP"/>
              </w:rPr>
            </w:pPr>
            <w:r w:rsidRPr="00120294">
              <w:rPr>
                <w:lang w:eastAsia="ja-JP"/>
              </w:rPr>
              <w:t>±(0.1</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bl>
    <w:p w14:paraId="43BEE32A" w14:textId="17CB8E45" w:rsidR="007062F1" w:rsidRPr="00120294" w:rsidRDefault="007062F1" w:rsidP="007062F1">
      <w:pPr>
        <w:rPr>
          <w:lang w:eastAsia="zh-CN"/>
        </w:rPr>
      </w:pPr>
    </w:p>
    <w:p w14:paraId="0D1D89BE" w14:textId="77777777" w:rsidR="007062F1" w:rsidRPr="00120294" w:rsidRDefault="007062F1" w:rsidP="00DD157E">
      <w:pPr>
        <w:pStyle w:val="Heading4"/>
        <w:rPr>
          <w:lang w:eastAsia="zh-CN"/>
        </w:rPr>
      </w:pPr>
      <w:bookmarkStart w:id="2200" w:name="_Toc75334036"/>
      <w:bookmarkStart w:id="2201" w:name="_Toc75508228"/>
      <w:bookmarkStart w:id="2202" w:name="_Toc75815967"/>
      <w:bookmarkStart w:id="2203" w:name="_Toc76541125"/>
      <w:bookmarkStart w:id="2204" w:name="_Toc76541692"/>
      <w:bookmarkStart w:id="2205" w:name="_Toc82429581"/>
      <w:bookmarkStart w:id="2206" w:name="_Toc89939832"/>
      <w:bookmarkStart w:id="2207" w:name="_Toc98754158"/>
      <w:bookmarkStart w:id="2208" w:name="_Toc106177972"/>
      <w:bookmarkStart w:id="2209" w:name="_Toc114148680"/>
      <w:bookmarkStart w:id="2210" w:name="_Toc124150925"/>
      <w:bookmarkStart w:id="2211" w:name="_Toc130393465"/>
      <w:bookmarkStart w:id="2212" w:name="_Toc137561852"/>
      <w:bookmarkStart w:id="2213" w:name="_Toc138870994"/>
      <w:r w:rsidRPr="00120294">
        <w:rPr>
          <w:lang w:eastAsia="ja-JP"/>
        </w:rPr>
        <w:t>6.6.2.</w:t>
      </w:r>
      <w:r w:rsidRPr="00120294">
        <w:rPr>
          <w:rFonts w:hint="eastAsia"/>
          <w:lang w:eastAsia="zh-CN"/>
        </w:rPr>
        <w:t>2</w:t>
      </w:r>
      <w:r w:rsidRPr="00120294">
        <w:rPr>
          <w:rFonts w:hint="eastAsia"/>
          <w:lang w:eastAsia="zh-CN"/>
        </w:rPr>
        <w:tab/>
        <w:t xml:space="preserve">IAB-MT OTA </w:t>
      </w:r>
      <w:r w:rsidRPr="00120294">
        <w:rPr>
          <w:lang w:eastAsia="zh-CN"/>
        </w:rPr>
        <w:t>frequency</w:t>
      </w:r>
      <w:r w:rsidRPr="00120294">
        <w:rPr>
          <w:rFonts w:hint="eastAsia"/>
          <w:lang w:eastAsia="zh-CN"/>
        </w:rPr>
        <w:t xml:space="preserve"> error</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139FC70" w14:textId="77777777" w:rsidR="007062F1" w:rsidRPr="00120294" w:rsidRDefault="007062F1" w:rsidP="000314BE">
      <w:pPr>
        <w:pStyle w:val="Heading5"/>
      </w:pPr>
      <w:bookmarkStart w:id="2214" w:name="_Toc75334037"/>
      <w:bookmarkStart w:id="2215" w:name="_Toc75508229"/>
      <w:bookmarkStart w:id="2216" w:name="_Toc75815968"/>
      <w:bookmarkStart w:id="2217" w:name="_Toc76541126"/>
      <w:bookmarkStart w:id="2218" w:name="_Toc76541693"/>
      <w:bookmarkStart w:id="2219" w:name="_Toc82429582"/>
      <w:bookmarkStart w:id="2220" w:name="_Toc89939833"/>
      <w:bookmarkStart w:id="2221" w:name="_Toc98754159"/>
      <w:bookmarkStart w:id="2222" w:name="_Toc106177973"/>
      <w:bookmarkStart w:id="2223" w:name="_Toc114148681"/>
      <w:bookmarkStart w:id="2224" w:name="_Toc124150926"/>
      <w:bookmarkStart w:id="2225" w:name="_Toc130393466"/>
      <w:bookmarkStart w:id="2226" w:name="_Toc137561853"/>
      <w:bookmarkStart w:id="2227" w:name="_Toc138870995"/>
      <w:r w:rsidRPr="00120294">
        <w:rPr>
          <w:rFonts w:hint="eastAsia"/>
        </w:rPr>
        <w:t>6.6.2.</w:t>
      </w:r>
      <w:r w:rsidRPr="00120294">
        <w:rPr>
          <w:rFonts w:hint="eastAsia"/>
          <w:lang w:eastAsia="zh-CN"/>
        </w:rPr>
        <w:t>2</w:t>
      </w:r>
      <w:r w:rsidRPr="00120294">
        <w:rPr>
          <w:rFonts w:hint="eastAsia"/>
        </w:rPr>
        <w:t>.1</w:t>
      </w:r>
      <w:r w:rsidRPr="00120294">
        <w:tab/>
        <w:t>Definition and applicability</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68963A4A" w14:textId="77777777" w:rsidR="007062F1" w:rsidRPr="00120294" w:rsidRDefault="007062F1" w:rsidP="007062F1">
      <w:pPr>
        <w:rPr>
          <w:rFonts w:eastAsia="SimSun"/>
          <w:color w:val="000000"/>
          <w:lang w:eastAsia="zh-CN"/>
        </w:rPr>
      </w:pPr>
      <w:r w:rsidRPr="00120294">
        <w:rPr>
          <w:rFonts w:hint="eastAsia"/>
          <w:lang w:eastAsia="zh-CN"/>
        </w:rPr>
        <w:t xml:space="preserve">For IAB-MT, OTA frequency error is </w:t>
      </w:r>
      <w:r w:rsidRPr="00120294">
        <w:t>the measure of the difference between</w:t>
      </w:r>
      <w:r w:rsidRPr="00120294">
        <w:rPr>
          <w:rFonts w:hint="eastAsia"/>
          <w:lang w:eastAsia="zh-CN"/>
        </w:rPr>
        <w:t xml:space="preserve"> </w:t>
      </w:r>
      <w:r w:rsidRPr="00120294">
        <w:t xml:space="preserve">actual </w:t>
      </w:r>
      <w:r w:rsidRPr="00120294">
        <w:rPr>
          <w:rFonts w:hint="eastAsia"/>
          <w:lang w:eastAsia="zh-CN"/>
        </w:rPr>
        <w:t>IAB-MT</w:t>
      </w:r>
      <w:r w:rsidRPr="00120294">
        <w:t xml:space="preserve"> transmit frequency</w:t>
      </w:r>
      <w:r w:rsidRPr="00120294">
        <w:rPr>
          <w:rFonts w:hint="eastAsia"/>
          <w:lang w:eastAsia="zh-CN"/>
        </w:rPr>
        <w:t xml:space="preserve"> and the </w:t>
      </w:r>
      <w:r w:rsidRPr="00120294">
        <w:rPr>
          <w:lang w:eastAsia="en-GB"/>
        </w:rPr>
        <w:t xml:space="preserve">carrier frequency received from the </w:t>
      </w:r>
      <w:r w:rsidRPr="00120294">
        <w:rPr>
          <w:rFonts w:hint="eastAsia"/>
          <w:lang w:eastAsia="zh-CN"/>
        </w:rPr>
        <w:t>parent node.</w:t>
      </w:r>
    </w:p>
    <w:p w14:paraId="66470E69"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MT, </w:t>
      </w:r>
      <w:r w:rsidRPr="00120294">
        <w:rPr>
          <w:rFonts w:eastAsia="SimSun"/>
          <w:color w:val="000000"/>
          <w:lang w:eastAsia="ja-JP"/>
        </w:rPr>
        <w:t>OTA frequency error requirement is defined as a directional requirement at the RIB and shall be met within the OTA coverage range.</w:t>
      </w:r>
    </w:p>
    <w:p w14:paraId="4F00B0B4" w14:textId="77777777" w:rsidR="007062F1" w:rsidRPr="00120294" w:rsidRDefault="007062F1" w:rsidP="000314BE">
      <w:pPr>
        <w:pStyle w:val="Heading5"/>
      </w:pPr>
      <w:bookmarkStart w:id="2228" w:name="_Toc75334038"/>
      <w:bookmarkStart w:id="2229" w:name="_Toc75508230"/>
      <w:bookmarkStart w:id="2230" w:name="_Toc75815969"/>
      <w:bookmarkStart w:id="2231" w:name="_Toc76541127"/>
      <w:bookmarkStart w:id="2232" w:name="_Toc76541694"/>
      <w:bookmarkStart w:id="2233" w:name="_Toc82429583"/>
      <w:bookmarkStart w:id="2234" w:name="_Toc89939834"/>
      <w:bookmarkStart w:id="2235" w:name="_Toc98754160"/>
      <w:bookmarkStart w:id="2236" w:name="_Toc106177974"/>
      <w:bookmarkStart w:id="2237" w:name="_Toc114148682"/>
      <w:bookmarkStart w:id="2238" w:name="_Toc124150927"/>
      <w:bookmarkStart w:id="2239" w:name="_Toc130393467"/>
      <w:bookmarkStart w:id="2240" w:name="_Toc137561854"/>
      <w:bookmarkStart w:id="2241" w:name="_Toc138870996"/>
      <w:r w:rsidRPr="00120294">
        <w:t>6.6.2</w:t>
      </w:r>
      <w:r w:rsidRPr="00120294">
        <w:rPr>
          <w:rFonts w:hint="eastAsia"/>
        </w:rPr>
        <w:t>.</w:t>
      </w:r>
      <w:r w:rsidRPr="00120294">
        <w:rPr>
          <w:rFonts w:hint="eastAsia"/>
          <w:lang w:eastAsia="zh-CN"/>
        </w:rPr>
        <w:t>2</w:t>
      </w:r>
      <w:r w:rsidRPr="00120294">
        <w:t>.2</w:t>
      </w:r>
      <w:r w:rsidRPr="00120294">
        <w:tab/>
        <w:t>Minimum Requirement</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6887CC12" w14:textId="6F6FC60E"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ja-JP"/>
        </w:rPr>
        <w:t>IAB-MT</w:t>
      </w:r>
      <w:r w:rsidRPr="00120294">
        <w:rPr>
          <w:rFonts w:eastAsia="SimSun"/>
          <w:i/>
          <w:color w:val="000000"/>
          <w:lang w:eastAsia="ja-JP"/>
        </w:rPr>
        <w:t xml:space="preserve"> type </w:t>
      </w:r>
      <w:r w:rsidRPr="00120294">
        <w:rPr>
          <w:rFonts w:eastAsia="SimSun" w:hint="eastAsia"/>
          <w:i/>
          <w:color w:val="000000"/>
          <w:lang w:eastAsia="ja-JP"/>
        </w:rPr>
        <w:t>1</w:t>
      </w:r>
      <w:r w:rsidRPr="00120294">
        <w:rPr>
          <w:rFonts w:eastAsia="SimSun"/>
          <w:i/>
          <w:color w:val="000000"/>
          <w:lang w:eastAsia="ja-JP"/>
        </w:rPr>
        <w:t>-O</w:t>
      </w:r>
      <w:r w:rsidRPr="00120294">
        <w:rPr>
          <w:rFonts w:eastAsia="SimSun" w:hint="eastAsia"/>
          <w:i/>
          <w:color w:val="000000"/>
          <w:lang w:eastAsia="ja-JP"/>
        </w:rPr>
        <w:t xml:space="preserve"> and IAB-MT</w:t>
      </w:r>
      <w:r w:rsidRPr="00120294">
        <w:rPr>
          <w:rFonts w:eastAsia="SimSun"/>
          <w:i/>
          <w:color w:val="000000"/>
          <w:lang w:eastAsia="ja-JP"/>
        </w:rPr>
        <w:t xml:space="preserve"> type 2-O</w:t>
      </w:r>
      <w:r w:rsidRPr="00120294">
        <w:rPr>
          <w:rFonts w:eastAsia="SimSun"/>
          <w:color w:val="000000"/>
          <w:lang w:eastAsia="ja-JP"/>
        </w:rPr>
        <w:t xml:space="preserve"> </w:t>
      </w:r>
      <w:r w:rsidRPr="00120294">
        <w:rPr>
          <w:rFonts w:eastAsia="SimSun" w:hint="eastAsia"/>
          <w:color w:val="000000"/>
          <w:lang w:eastAsia="ja-JP"/>
        </w:rPr>
        <w:t xml:space="preserve">are </w:t>
      </w:r>
      <w:r w:rsidRPr="00120294">
        <w:rPr>
          <w:rFonts w:eastAsia="SimSun"/>
          <w:color w:val="000000"/>
          <w:lang w:eastAsia="ja-JP"/>
        </w:rPr>
        <w:t>in TS 38.1</w:t>
      </w:r>
      <w:r w:rsidRPr="00120294">
        <w:rPr>
          <w:rFonts w:eastAsia="SimSun" w:hint="eastAsia"/>
          <w:color w:val="000000"/>
          <w:lang w:eastAsia="ja-JP"/>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ja-JP"/>
        </w:rPr>
        <w:t>2</w:t>
      </w:r>
      <w:r w:rsidRPr="00120294">
        <w:rPr>
          <w:rFonts w:eastAsia="SimSun"/>
          <w:color w:val="000000"/>
          <w:lang w:eastAsia="ja-JP"/>
        </w:rPr>
        <w:t>.</w:t>
      </w:r>
    </w:p>
    <w:p w14:paraId="3CACB0D8" w14:textId="77777777" w:rsidR="007062F1" w:rsidRPr="00120294" w:rsidRDefault="007062F1" w:rsidP="000314BE">
      <w:pPr>
        <w:pStyle w:val="Heading5"/>
      </w:pPr>
      <w:bookmarkStart w:id="2242" w:name="_Toc75334039"/>
      <w:bookmarkStart w:id="2243" w:name="_Toc75508231"/>
      <w:bookmarkStart w:id="2244" w:name="_Toc75815970"/>
      <w:bookmarkStart w:id="2245" w:name="_Toc76541128"/>
      <w:bookmarkStart w:id="2246" w:name="_Toc76541695"/>
      <w:bookmarkStart w:id="2247" w:name="_Toc82429584"/>
      <w:bookmarkStart w:id="2248" w:name="_Toc89939835"/>
      <w:bookmarkStart w:id="2249" w:name="_Toc98754161"/>
      <w:bookmarkStart w:id="2250" w:name="_Toc106177975"/>
      <w:bookmarkStart w:id="2251" w:name="_Toc114148683"/>
      <w:bookmarkStart w:id="2252" w:name="_Toc124150928"/>
      <w:bookmarkStart w:id="2253" w:name="_Toc130393468"/>
      <w:bookmarkStart w:id="2254" w:name="_Toc137561855"/>
      <w:bookmarkStart w:id="2255" w:name="_Toc138870997"/>
      <w:r w:rsidRPr="00120294">
        <w:t>6.6.2</w:t>
      </w:r>
      <w:r w:rsidRPr="00120294">
        <w:rPr>
          <w:rFonts w:hint="eastAsia"/>
        </w:rPr>
        <w:t>.</w:t>
      </w:r>
      <w:r w:rsidRPr="00120294">
        <w:rPr>
          <w:rFonts w:hint="eastAsia"/>
          <w:lang w:eastAsia="zh-CN"/>
        </w:rPr>
        <w:t>2</w:t>
      </w:r>
      <w:r w:rsidRPr="00120294">
        <w:t>.3</w:t>
      </w:r>
      <w:r w:rsidRPr="00120294">
        <w:tab/>
        <w:t>Test purpose</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4809344C"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24281BAE" w14:textId="77777777" w:rsidR="007062F1" w:rsidRPr="00D94371" w:rsidRDefault="007062F1" w:rsidP="000314BE">
      <w:pPr>
        <w:pStyle w:val="Heading5"/>
      </w:pPr>
      <w:bookmarkStart w:id="2256" w:name="_Toc75334040"/>
      <w:bookmarkStart w:id="2257" w:name="_Toc75508232"/>
      <w:bookmarkStart w:id="2258" w:name="_Toc75815971"/>
      <w:bookmarkStart w:id="2259" w:name="_Toc76541129"/>
      <w:bookmarkStart w:id="2260" w:name="_Toc76541696"/>
      <w:bookmarkStart w:id="2261" w:name="_Toc82429585"/>
      <w:bookmarkStart w:id="2262" w:name="_Toc89939836"/>
      <w:bookmarkStart w:id="2263" w:name="_Toc98754162"/>
      <w:bookmarkStart w:id="2264" w:name="_Toc106177976"/>
      <w:bookmarkStart w:id="2265" w:name="_Toc114148684"/>
      <w:bookmarkStart w:id="2266" w:name="_Toc124150929"/>
      <w:bookmarkStart w:id="2267" w:name="_Toc130393469"/>
      <w:bookmarkStart w:id="2268" w:name="_Toc137561856"/>
      <w:bookmarkStart w:id="2269" w:name="_Toc138870998"/>
      <w:r w:rsidRPr="00D94371">
        <w:t>6.6.2</w:t>
      </w:r>
      <w:r w:rsidRPr="00D94371">
        <w:rPr>
          <w:rFonts w:hint="eastAsia"/>
        </w:rPr>
        <w:t>.</w:t>
      </w:r>
      <w:r w:rsidRPr="00D94371">
        <w:rPr>
          <w:rFonts w:hint="eastAsia"/>
          <w:lang w:eastAsia="zh-CN"/>
        </w:rPr>
        <w:t>2</w:t>
      </w:r>
      <w:r w:rsidRPr="00D94371">
        <w:t>.4</w:t>
      </w:r>
      <w:r w:rsidRPr="00D94371">
        <w:tab/>
        <w:t>Method of test</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31BAB469"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62A7DD95" w14:textId="77777777" w:rsidR="007062F1" w:rsidRPr="00D94371" w:rsidRDefault="007062F1" w:rsidP="00120294">
      <w:pPr>
        <w:pStyle w:val="H6"/>
      </w:pPr>
      <w:r w:rsidRPr="00D94371">
        <w:t>6.6.2.</w:t>
      </w:r>
      <w:r w:rsidRPr="00D94371">
        <w:rPr>
          <w:rFonts w:hint="eastAsia"/>
          <w:lang w:eastAsia="zh-CN"/>
        </w:rPr>
        <w:t>2</w:t>
      </w:r>
      <w:r w:rsidRPr="00D94371">
        <w:rPr>
          <w:rFonts w:hint="eastAsia"/>
        </w:rPr>
        <w:t>.</w:t>
      </w:r>
      <w:r w:rsidRPr="00D94371">
        <w:t>4.1</w:t>
      </w:r>
      <w:r w:rsidRPr="00D94371">
        <w:tab/>
        <w:t>Initial conditions</w:t>
      </w:r>
    </w:p>
    <w:p w14:paraId="5CEC9B3B"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7C0C1B2B" w14:textId="77777777" w:rsidR="007062F1" w:rsidRPr="00120294" w:rsidRDefault="007062F1" w:rsidP="000314BE">
      <w:pPr>
        <w:pStyle w:val="Heading5"/>
      </w:pPr>
      <w:bookmarkStart w:id="2270" w:name="_Toc75334041"/>
      <w:bookmarkStart w:id="2271" w:name="_Toc75508233"/>
      <w:bookmarkStart w:id="2272" w:name="_Toc75815972"/>
      <w:bookmarkStart w:id="2273" w:name="_Toc76541130"/>
      <w:bookmarkStart w:id="2274" w:name="_Toc76541697"/>
      <w:bookmarkStart w:id="2275" w:name="_Toc82429586"/>
      <w:bookmarkStart w:id="2276" w:name="_Toc89939837"/>
      <w:bookmarkStart w:id="2277" w:name="_Toc98754163"/>
      <w:bookmarkStart w:id="2278" w:name="_Toc106177977"/>
      <w:bookmarkStart w:id="2279" w:name="_Toc114148685"/>
      <w:bookmarkStart w:id="2280" w:name="_Toc124150930"/>
      <w:bookmarkStart w:id="2281" w:name="_Toc130393470"/>
      <w:bookmarkStart w:id="2282" w:name="_Toc137561857"/>
      <w:bookmarkStart w:id="2283" w:name="_Toc138870999"/>
      <w:r w:rsidRPr="00120294">
        <w:t>6.6.2</w:t>
      </w:r>
      <w:r w:rsidRPr="00120294">
        <w:rPr>
          <w:rFonts w:hint="eastAsia"/>
        </w:rPr>
        <w:t>.</w:t>
      </w:r>
      <w:r w:rsidRPr="00120294">
        <w:rPr>
          <w:rFonts w:hint="eastAsia"/>
          <w:lang w:eastAsia="zh-CN"/>
        </w:rPr>
        <w:t>2</w:t>
      </w:r>
      <w:r w:rsidRPr="00120294">
        <w:t>.5</w:t>
      </w:r>
      <w:r w:rsidRPr="00120294">
        <w:tab/>
        <w:t>Test Requirements</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777B40AC" w14:textId="77777777" w:rsidR="007062F1" w:rsidRPr="00120294" w:rsidRDefault="007062F1" w:rsidP="007062F1">
      <w:pPr>
        <w:rPr>
          <w:rFonts w:eastAsia="SimSun"/>
          <w:color w:val="000000"/>
          <w:lang w:eastAsia="ja-JP"/>
        </w:rPr>
      </w:pPr>
      <w:r w:rsidRPr="00120294">
        <w:rPr>
          <w:rFonts w:hint="eastAsia"/>
          <w:lang w:eastAsia="zh-CN"/>
        </w:rPr>
        <w:t xml:space="preserve">For </w:t>
      </w:r>
      <w:r w:rsidRPr="00120294">
        <w:rPr>
          <w:i/>
          <w:iCs/>
          <w:lang w:eastAsia="zh-CN"/>
        </w:rPr>
        <w:t>IAB-MT type 1-O</w:t>
      </w:r>
      <w:r w:rsidRPr="00120294">
        <w:rPr>
          <w:rFonts w:hint="eastAsia"/>
          <w:lang w:eastAsia="zh-CN"/>
        </w:rPr>
        <w:t xml:space="preserve"> and </w:t>
      </w:r>
      <w:r w:rsidRPr="00120294">
        <w:rPr>
          <w:i/>
          <w:iCs/>
          <w:lang w:eastAsia="zh-CN"/>
        </w:rPr>
        <w:t>IAB-MT type 2-O</w:t>
      </w:r>
      <w:r w:rsidRPr="00120294">
        <w:rPr>
          <w:rFonts w:hint="eastAsia"/>
          <w:lang w:eastAsia="zh-CN"/>
        </w:rPr>
        <w:t>, t</w:t>
      </w:r>
      <w:r w:rsidRPr="00120294">
        <w:rPr>
          <w:lang w:eastAsia="en-GB"/>
        </w:rPr>
        <w:t xml:space="preserve">he mean value of basic measurements of </w:t>
      </w:r>
      <w:r w:rsidRPr="00120294">
        <w:rPr>
          <w:rFonts w:hint="eastAsia"/>
          <w:lang w:eastAsia="zh-CN"/>
        </w:rPr>
        <w:t>IAB-MT</w:t>
      </w:r>
      <w:r w:rsidRPr="00120294">
        <w:rPr>
          <w:lang w:eastAsia="en-GB"/>
        </w:rPr>
        <w:t xml:space="preserve"> modulated carrier frequency shall be accurate to</w:t>
      </w:r>
      <w:r w:rsidRPr="00120294">
        <w:rPr>
          <w:rFonts w:eastAsia="SimSun"/>
          <w:color w:val="000000"/>
          <w:lang w:eastAsia="ja-JP"/>
        </w:rPr>
        <w:t xml:space="preserve"> within the accuracy range given in table 6.6</w:t>
      </w:r>
      <w:r w:rsidRPr="00120294">
        <w:rPr>
          <w:rFonts w:eastAsia="SimSun"/>
          <w:color w:val="000000"/>
          <w:lang w:eastAsia="zh-CN"/>
        </w:rPr>
        <w:t>.2.</w:t>
      </w:r>
      <w:r w:rsidRPr="00120294">
        <w:rPr>
          <w:rFonts w:eastAsia="SimSun" w:hint="eastAsia"/>
          <w:color w:val="000000"/>
          <w:lang w:eastAsia="zh-CN"/>
        </w:rPr>
        <w:t>2.</w:t>
      </w:r>
      <w:r w:rsidRPr="00120294">
        <w:rPr>
          <w:rFonts w:eastAsia="SimSun"/>
          <w:color w:val="000000"/>
          <w:lang w:eastAsia="zh-CN"/>
        </w:rPr>
        <w:t>5-1</w:t>
      </w:r>
      <w:r w:rsidRPr="00120294">
        <w:rPr>
          <w:rFonts w:eastAsia="SimSun"/>
          <w:color w:val="000000"/>
          <w:lang w:eastAsia="ja-JP"/>
        </w:rPr>
        <w:t xml:space="preserve"> observed over 1 ms</w:t>
      </w:r>
      <w:r w:rsidRPr="00120294">
        <w:rPr>
          <w:rFonts w:eastAsia="SimSun" w:hint="eastAsia"/>
          <w:color w:val="000000"/>
          <w:lang w:eastAsia="zh-CN"/>
        </w:rPr>
        <w:t xml:space="preserve"> </w:t>
      </w:r>
      <w:r w:rsidRPr="00120294">
        <w:rPr>
          <w:lang w:eastAsia="en-GB"/>
        </w:rPr>
        <w:t xml:space="preserve">cumulated measurement intervals compared to the carrier frequency received from the </w:t>
      </w:r>
      <w:r w:rsidRPr="00120294">
        <w:rPr>
          <w:rFonts w:hint="eastAsia"/>
          <w:lang w:eastAsia="zh-CN"/>
        </w:rPr>
        <w:t>parent node</w:t>
      </w:r>
      <w:r w:rsidRPr="00120294">
        <w:rPr>
          <w:lang w:eastAsia="en-GB"/>
        </w:rPr>
        <w:t>.</w:t>
      </w:r>
    </w:p>
    <w:p w14:paraId="4E6CF0A8"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2</w:t>
      </w:r>
      <w:r w:rsidRPr="00120294">
        <w:rPr>
          <w:rFonts w:cs="Arial"/>
          <w:color w:val="000000"/>
          <w:lang w:eastAsia="ja-JP"/>
        </w:rPr>
        <w:t xml:space="preserve">.5-1: OTA frequency error test requirement for </w:t>
      </w:r>
      <w:r w:rsidRPr="00120294">
        <w:rPr>
          <w:rFonts w:cs="Arial" w:hint="eastAsia"/>
          <w:i/>
          <w:color w:val="000000"/>
          <w:lang w:eastAsia="zh-CN"/>
        </w:rPr>
        <w:t>IAB-MT</w:t>
      </w:r>
      <w:r w:rsidRPr="00120294">
        <w:rPr>
          <w:rFonts w:cs="Arial"/>
          <w:i/>
          <w:color w:val="000000"/>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733A2B50"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5945B5" w14:textId="1D900DFD" w:rsidR="007062F1" w:rsidRPr="00120294" w:rsidRDefault="007062F1" w:rsidP="005724B7">
            <w:pPr>
              <w:pStyle w:val="TAH"/>
              <w:rPr>
                <w:rFonts w:cs="Arial"/>
                <w:color w:val="000000"/>
                <w:lang w:eastAsia="ja-JP"/>
              </w:rPr>
            </w:pPr>
            <w:r w:rsidRPr="00120294">
              <w:rPr>
                <w:rFonts w:hint="eastAsia"/>
                <w:lang w:eastAsia="zh-CN"/>
              </w:rPr>
              <w:t>IAB-MT</w:t>
            </w:r>
            <w:r w:rsidR="00836A4B" w:rsidRPr="00120294">
              <w:rPr>
                <w:rFonts w:hint="eastAsia"/>
                <w:lang w:eastAsia="zh-CN"/>
              </w:rPr>
              <w:t xml:space="preserve"> </w:t>
            </w:r>
            <w:r w:rsidRPr="00120294">
              <w:rPr>
                <w:rFonts w:hint="eastAsia"/>
                <w:lang w:eastAsia="zh-CN"/>
              </w:rPr>
              <w:t>frequency</w:t>
            </w:r>
            <w:r w:rsidR="00836A4B" w:rsidRPr="00120294">
              <w:rPr>
                <w:rFonts w:hint="eastAsia"/>
                <w:lang w:eastAsia="zh-CN"/>
              </w:rPr>
              <w:t xml:space="preserve"> </w:t>
            </w:r>
            <w:r w:rsidRPr="00120294">
              <w:rPr>
                <w:rFonts w:hint="eastAsia"/>
                <w:lang w:eastAsia="zh-CN"/>
              </w:rPr>
              <w:t>range</w:t>
            </w:r>
          </w:p>
        </w:tc>
        <w:tc>
          <w:tcPr>
            <w:tcW w:w="2091" w:type="dxa"/>
            <w:tcBorders>
              <w:top w:val="single" w:sz="4" w:space="0" w:color="auto"/>
              <w:left w:val="single" w:sz="4" w:space="0" w:color="auto"/>
              <w:bottom w:val="single" w:sz="4" w:space="0" w:color="auto"/>
              <w:right w:val="single" w:sz="4" w:space="0" w:color="auto"/>
            </w:tcBorders>
            <w:hideMark/>
          </w:tcPr>
          <w:p w14:paraId="2FD40114" w14:textId="77777777" w:rsidR="007062F1" w:rsidRPr="00120294" w:rsidRDefault="007062F1" w:rsidP="005724B7">
            <w:pPr>
              <w:pStyle w:val="TAH"/>
              <w:rPr>
                <w:rFonts w:cs="Arial"/>
                <w:color w:val="000000"/>
                <w:lang w:eastAsia="ja-JP"/>
              </w:rPr>
            </w:pPr>
            <w:r w:rsidRPr="00120294">
              <w:rPr>
                <w:rFonts w:cs="Arial"/>
                <w:color w:val="000000"/>
                <w:lang w:eastAsia="ja-JP"/>
              </w:rPr>
              <w:t>Accuracy</w:t>
            </w:r>
          </w:p>
        </w:tc>
      </w:tr>
      <w:tr w:rsidR="007062F1" w:rsidRPr="00120294" w14:paraId="11EF04A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C8E1B" w14:textId="1B3D155C" w:rsidR="007062F1" w:rsidRPr="00120294" w:rsidRDefault="007062F1" w:rsidP="005724B7">
            <w:pPr>
              <w:pStyle w:val="TAC"/>
              <w:rPr>
                <w:rFonts w:cs="Arial"/>
                <w:color w:val="000000"/>
                <w:lang w:eastAsia="zh-CN"/>
              </w:rPr>
            </w:pPr>
            <w:r w:rsidRPr="00120294">
              <w:t>f</w:t>
            </w:r>
            <w:r w:rsidR="00836A4B" w:rsidRPr="00120294">
              <w:t xml:space="preserve"> </w:t>
            </w:r>
            <w:r w:rsidRPr="00120294">
              <w:t>≤</w:t>
            </w:r>
            <w:r w:rsidR="00836A4B" w:rsidRPr="00120294">
              <w:t xml:space="preserve"> </w:t>
            </w:r>
            <w:r w:rsidRPr="00120294">
              <w:t>3.0GHz</w:t>
            </w:r>
          </w:p>
        </w:tc>
        <w:tc>
          <w:tcPr>
            <w:tcW w:w="2091" w:type="dxa"/>
            <w:tcBorders>
              <w:top w:val="single" w:sz="4" w:space="0" w:color="auto"/>
              <w:left w:val="single" w:sz="4" w:space="0" w:color="auto"/>
              <w:bottom w:val="single" w:sz="4" w:space="0" w:color="auto"/>
              <w:right w:val="single" w:sz="4" w:space="0" w:color="auto"/>
            </w:tcBorders>
            <w:hideMark/>
          </w:tcPr>
          <w:p w14:paraId="260466F8" w14:textId="19139484" w:rsidR="007062F1" w:rsidRPr="00120294" w:rsidRDefault="007062F1" w:rsidP="005724B7">
            <w:pPr>
              <w:pStyle w:val="TAC"/>
              <w:rPr>
                <w:rFonts w:cs="Arial"/>
                <w:color w:val="000000"/>
                <w:lang w:eastAsia="ja-JP"/>
              </w:rPr>
            </w:pPr>
            <w:r w:rsidRPr="00120294">
              <w:t>±(0.</w:t>
            </w:r>
            <w:r w:rsidRPr="00120294">
              <w:rPr>
                <w:rFonts w:hint="eastAsia"/>
              </w:rPr>
              <w:t>1</w:t>
            </w:r>
            <w:r w:rsidR="00836A4B" w:rsidRPr="00120294">
              <w:t xml:space="preserve"> </w:t>
            </w:r>
            <w:r w:rsidRPr="00120294">
              <w:t>ppm</w:t>
            </w:r>
            <w:r w:rsidR="00836A4B" w:rsidRPr="00120294">
              <w:t xml:space="preserve"> </w:t>
            </w:r>
            <w:r w:rsidRPr="00120294">
              <w:t>+</w:t>
            </w:r>
            <w:r w:rsidR="00836A4B" w:rsidRPr="00120294">
              <w:t xml:space="preserve"> </w:t>
            </w:r>
            <w:r w:rsidRPr="00120294">
              <w:t>1</w:t>
            </w:r>
            <w:r w:rsidRPr="00120294">
              <w:rPr>
                <w:rFonts w:hint="eastAsia"/>
              </w:rPr>
              <w:t>5</w:t>
            </w:r>
            <w:r w:rsidR="00836A4B" w:rsidRPr="00120294">
              <w:t xml:space="preserve"> </w:t>
            </w:r>
            <w:r w:rsidRPr="00120294">
              <w:t>Hz)</w:t>
            </w:r>
          </w:p>
        </w:tc>
      </w:tr>
      <w:tr w:rsidR="007062F1" w:rsidRPr="00120294" w14:paraId="2A14D961"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30664" w14:textId="6A642072" w:rsidR="007062F1" w:rsidRPr="00120294" w:rsidRDefault="007062F1" w:rsidP="005724B7">
            <w:pPr>
              <w:pStyle w:val="TAC"/>
              <w:rPr>
                <w:rFonts w:cs="Arial"/>
                <w:color w:val="000000"/>
                <w:lang w:eastAsia="zh-CN"/>
              </w:rPr>
            </w:pPr>
            <w:r w:rsidRPr="00120294">
              <w:rPr>
                <w:rFonts w:hint="eastAsia"/>
                <w:lang w:eastAsia="zh-CN"/>
              </w:rPr>
              <w:t>3.0GHz&lt;</w:t>
            </w:r>
            <w:r w:rsidR="00836A4B" w:rsidRPr="00120294">
              <w:rPr>
                <w:rFonts w:hint="eastAsia"/>
                <w:lang w:eastAsia="zh-CN"/>
              </w:rPr>
              <w:t xml:space="preserve"> </w:t>
            </w:r>
            <w:r w:rsidRPr="00120294">
              <w:t>f</w:t>
            </w:r>
            <w:r w:rsidR="00836A4B" w:rsidRPr="00120294">
              <w:t xml:space="preserve"> </w:t>
            </w:r>
            <w:r w:rsidRPr="00120294">
              <w:t>≤</w:t>
            </w:r>
            <w:r w:rsidR="00836A4B" w:rsidRPr="00120294">
              <w:t xml:space="preserve"> </w:t>
            </w:r>
            <w:r w:rsidRPr="00120294">
              <w:rPr>
                <w:rFonts w:hint="eastAsia"/>
                <w:lang w:eastAsia="zh-CN"/>
              </w:rPr>
              <w:t>7.125</w:t>
            </w:r>
            <w:r w:rsidRPr="00120294">
              <w:t>GHz</w:t>
            </w:r>
          </w:p>
        </w:tc>
        <w:tc>
          <w:tcPr>
            <w:tcW w:w="2091" w:type="dxa"/>
            <w:tcBorders>
              <w:top w:val="single" w:sz="4" w:space="0" w:color="auto"/>
              <w:left w:val="single" w:sz="4" w:space="0" w:color="auto"/>
              <w:bottom w:val="single" w:sz="4" w:space="0" w:color="auto"/>
              <w:right w:val="single" w:sz="4" w:space="0" w:color="auto"/>
            </w:tcBorders>
            <w:hideMark/>
          </w:tcPr>
          <w:p w14:paraId="3868DDE1" w14:textId="0C4474BE" w:rsidR="007062F1" w:rsidRPr="00120294" w:rsidRDefault="007062F1" w:rsidP="005724B7">
            <w:pPr>
              <w:pStyle w:val="TAC"/>
              <w:rPr>
                <w:rFonts w:cs="Arial"/>
                <w:color w:val="000000"/>
                <w:lang w:eastAsia="ja-JP"/>
              </w:rPr>
            </w:pPr>
            <w:r w:rsidRPr="00120294">
              <w:t>±(0.1</w:t>
            </w:r>
            <w:r w:rsidR="00836A4B" w:rsidRPr="00120294">
              <w:t xml:space="preserve"> </w:t>
            </w:r>
            <w:r w:rsidRPr="00120294">
              <w:t>ppm</w:t>
            </w:r>
            <w:r w:rsidR="00836A4B" w:rsidRPr="00120294">
              <w:t xml:space="preserve"> </w:t>
            </w:r>
            <w:r w:rsidRPr="00120294">
              <w:t>+</w:t>
            </w:r>
            <w:r w:rsidR="00836A4B" w:rsidRPr="00120294">
              <w:t xml:space="preserve"> </w:t>
            </w:r>
            <w:r w:rsidRPr="00120294">
              <w:rPr>
                <w:rFonts w:hint="eastAsia"/>
              </w:rPr>
              <w:t>36</w:t>
            </w:r>
            <w:r w:rsidR="00836A4B" w:rsidRPr="00120294">
              <w:t xml:space="preserve"> </w:t>
            </w:r>
            <w:r w:rsidRPr="00120294">
              <w:t>Hz)</w:t>
            </w:r>
          </w:p>
        </w:tc>
      </w:tr>
      <w:tr w:rsidR="007062F1" w:rsidRPr="00120294" w14:paraId="56901D52"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7CE43381" w14:textId="46D53AFD" w:rsidR="007062F1" w:rsidRPr="00120294" w:rsidRDefault="007062F1" w:rsidP="005724B7">
            <w:pPr>
              <w:pStyle w:val="TAC"/>
              <w:rPr>
                <w:rFonts w:cs="Arial"/>
                <w:color w:val="000000"/>
                <w:lang w:eastAsia="zh-CN"/>
              </w:rPr>
            </w:pPr>
            <w:r w:rsidRPr="00120294">
              <w:rPr>
                <w:rFonts w:hint="eastAsia"/>
                <w:lang w:eastAsia="zh-CN"/>
              </w:rPr>
              <w:t>24.25</w:t>
            </w:r>
            <w:r w:rsidRPr="00120294">
              <w:t>GHz</w:t>
            </w:r>
            <w:r w:rsidR="00836A4B" w:rsidRPr="00120294">
              <w:rPr>
                <w:rFonts w:hint="eastAsia"/>
                <w:lang w:eastAsia="zh-CN"/>
              </w:rPr>
              <w:t xml:space="preserve"> </w:t>
            </w:r>
            <w:r w:rsidRPr="00120294">
              <w:rPr>
                <w:rFonts w:hint="eastAsia"/>
                <w:lang w:eastAsia="zh-CN"/>
              </w:rPr>
              <w:t>&lt;</w:t>
            </w:r>
            <w:r w:rsidR="00836A4B" w:rsidRPr="00120294">
              <w:rPr>
                <w:rFonts w:hint="eastAsia"/>
                <w:lang w:eastAsia="zh-CN"/>
              </w:rPr>
              <w:t xml:space="preserve"> </w:t>
            </w:r>
            <w:r w:rsidRPr="00120294">
              <w:t>f</w:t>
            </w:r>
            <w:r w:rsidR="00836A4B" w:rsidRPr="00120294">
              <w:t xml:space="preserve"> </w:t>
            </w:r>
            <w:r w:rsidRPr="00120294">
              <w:t>≤</w:t>
            </w:r>
            <w:r w:rsidR="00836A4B" w:rsidRPr="00120294">
              <w:t xml:space="preserve"> </w:t>
            </w:r>
            <w:r w:rsidRPr="00120294">
              <w:rPr>
                <w:rFonts w:hint="eastAsia"/>
                <w:lang w:eastAsia="zh-CN"/>
              </w:rPr>
              <w:t>52.6</w:t>
            </w:r>
            <w:r w:rsidRPr="00120294">
              <w:t>GHz</w:t>
            </w:r>
          </w:p>
        </w:tc>
        <w:tc>
          <w:tcPr>
            <w:tcW w:w="2091" w:type="dxa"/>
            <w:tcBorders>
              <w:top w:val="single" w:sz="4" w:space="0" w:color="auto"/>
              <w:left w:val="single" w:sz="4" w:space="0" w:color="auto"/>
              <w:bottom w:val="single" w:sz="4" w:space="0" w:color="auto"/>
              <w:right w:val="single" w:sz="4" w:space="0" w:color="auto"/>
            </w:tcBorders>
          </w:tcPr>
          <w:p w14:paraId="5998D0D3" w14:textId="4B29D909" w:rsidR="007062F1" w:rsidRPr="00120294" w:rsidRDefault="007062F1" w:rsidP="005724B7">
            <w:pPr>
              <w:pStyle w:val="TAC"/>
              <w:rPr>
                <w:rFonts w:cs="Arial"/>
                <w:color w:val="000000"/>
                <w:lang w:eastAsia="ja-JP"/>
              </w:rPr>
            </w:pPr>
            <w:r w:rsidRPr="00120294">
              <w:rPr>
                <w:rFonts w:cs="Arial"/>
                <w:color w:val="000000"/>
                <w:lang w:eastAsia="ja-JP"/>
              </w:rPr>
              <w:t>±(0.1</w:t>
            </w:r>
            <w:r w:rsidR="00836A4B" w:rsidRPr="00120294">
              <w:rPr>
                <w:rFonts w:cs="Arial"/>
                <w:color w:val="000000"/>
                <w:lang w:eastAsia="ja-JP"/>
              </w:rPr>
              <w:t xml:space="preserve"> </w:t>
            </w:r>
            <w:r w:rsidRPr="00120294">
              <w:rPr>
                <w:rFonts w:cs="Arial"/>
                <w:color w:val="000000"/>
                <w:lang w:eastAsia="ja-JP"/>
              </w:rPr>
              <w:t>ppm</w:t>
            </w:r>
            <w:r w:rsidR="00836A4B" w:rsidRPr="00120294">
              <w:rPr>
                <w:rFonts w:cs="Arial"/>
                <w:color w:val="000000"/>
                <w:lang w:eastAsia="ja-JP"/>
              </w:rPr>
              <w:t xml:space="preserve"> </w:t>
            </w:r>
            <w:r w:rsidRPr="00120294">
              <w:rPr>
                <w:rFonts w:cs="Arial"/>
                <w:color w:val="000000"/>
                <w:lang w:eastAsia="ja-JP"/>
              </w:rPr>
              <w:t>+</w:t>
            </w:r>
            <w:r w:rsidR="00836A4B" w:rsidRPr="00120294">
              <w:rPr>
                <w:rFonts w:cs="Arial"/>
                <w:color w:val="000000"/>
                <w:lang w:eastAsia="ja-JP"/>
              </w:rPr>
              <w:t xml:space="preserve"> </w:t>
            </w:r>
            <w:r w:rsidRPr="00120294">
              <w:rPr>
                <w:rFonts w:cs="Arial" w:hint="eastAsia"/>
                <w:color w:val="000000"/>
                <w:lang w:eastAsia="zh-CN"/>
              </w:rPr>
              <w:t>0.01ppm</w:t>
            </w:r>
            <w:r w:rsidRPr="00120294">
              <w:rPr>
                <w:rFonts w:cs="Arial"/>
                <w:color w:val="000000"/>
                <w:lang w:eastAsia="ja-JP"/>
              </w:rPr>
              <w:t>)</w:t>
            </w:r>
          </w:p>
        </w:tc>
      </w:tr>
    </w:tbl>
    <w:p w14:paraId="72FFECFB" w14:textId="77777777" w:rsidR="000777D3" w:rsidRPr="00120294" w:rsidRDefault="000777D3" w:rsidP="000777D3">
      <w:pPr>
        <w:rPr>
          <w:lang w:eastAsia="ja-JP"/>
        </w:rPr>
      </w:pPr>
    </w:p>
    <w:p w14:paraId="71C1B77D" w14:textId="61116296" w:rsidR="007062F1" w:rsidRPr="00120294" w:rsidRDefault="007062F1" w:rsidP="00DD157E">
      <w:pPr>
        <w:pStyle w:val="Heading3"/>
        <w:rPr>
          <w:lang w:eastAsia="ja-JP"/>
        </w:rPr>
      </w:pPr>
      <w:bookmarkStart w:id="2284" w:name="_Toc75334042"/>
      <w:bookmarkStart w:id="2285" w:name="_Toc75508234"/>
      <w:bookmarkStart w:id="2286" w:name="_Toc75815973"/>
      <w:bookmarkStart w:id="2287" w:name="_Toc76541131"/>
      <w:bookmarkStart w:id="2288" w:name="_Toc76541698"/>
      <w:bookmarkStart w:id="2289" w:name="_Toc82429587"/>
      <w:bookmarkStart w:id="2290" w:name="_Toc89939838"/>
      <w:bookmarkStart w:id="2291" w:name="_Toc98754164"/>
      <w:bookmarkStart w:id="2292" w:name="_Toc106177978"/>
      <w:bookmarkStart w:id="2293" w:name="_Toc114148686"/>
      <w:bookmarkStart w:id="2294" w:name="_Toc124150931"/>
      <w:bookmarkStart w:id="2295" w:name="_Toc130393471"/>
      <w:bookmarkStart w:id="2296" w:name="_Toc137561858"/>
      <w:bookmarkStart w:id="2297" w:name="_Toc138871000"/>
      <w:r w:rsidRPr="00120294">
        <w:rPr>
          <w:lang w:eastAsia="ja-JP"/>
        </w:rPr>
        <w:t>6.6.3</w:t>
      </w:r>
      <w:r w:rsidRPr="00120294">
        <w:rPr>
          <w:lang w:eastAsia="ja-JP"/>
        </w:rPr>
        <w:tab/>
        <w:t>OTA modulation quality</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2FA93B69" w14:textId="77777777" w:rsidR="007062F1" w:rsidRPr="00120294" w:rsidRDefault="007062F1" w:rsidP="00DD157E">
      <w:pPr>
        <w:pStyle w:val="Heading4"/>
        <w:rPr>
          <w:lang w:eastAsia="ja-JP"/>
        </w:rPr>
      </w:pPr>
      <w:bookmarkStart w:id="2298" w:name="_Toc75334043"/>
      <w:bookmarkStart w:id="2299" w:name="_Toc75508235"/>
      <w:bookmarkStart w:id="2300" w:name="_Toc75815974"/>
      <w:bookmarkStart w:id="2301" w:name="_Toc76541132"/>
      <w:bookmarkStart w:id="2302" w:name="_Toc76541699"/>
      <w:bookmarkStart w:id="2303" w:name="_Toc82429588"/>
      <w:bookmarkStart w:id="2304" w:name="_Toc89939839"/>
      <w:bookmarkStart w:id="2305" w:name="_Toc98754165"/>
      <w:bookmarkStart w:id="2306" w:name="_Toc106177979"/>
      <w:bookmarkStart w:id="2307" w:name="_Toc114148687"/>
      <w:bookmarkStart w:id="2308" w:name="_Toc124150932"/>
      <w:bookmarkStart w:id="2309" w:name="_Toc130393472"/>
      <w:bookmarkStart w:id="2310" w:name="_Toc137561859"/>
      <w:bookmarkStart w:id="2311" w:name="_Toc138871001"/>
      <w:r w:rsidRPr="00120294">
        <w:rPr>
          <w:lang w:eastAsia="ja-JP"/>
        </w:rPr>
        <w:t>6.6.3.1</w:t>
      </w:r>
      <w:r w:rsidRPr="00120294">
        <w:rPr>
          <w:lang w:eastAsia="ja-JP"/>
        </w:rPr>
        <w:tab/>
        <w:t>Definition and applicability</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A58EE82" w14:textId="77777777" w:rsidR="007062F1" w:rsidRPr="00120294" w:rsidRDefault="007062F1" w:rsidP="007062F1">
      <w:pPr>
        <w:rPr>
          <w:rFonts w:eastAsia="SimSun"/>
          <w:color w:val="000000"/>
          <w:lang w:eastAsia="ja-JP"/>
        </w:rPr>
      </w:pPr>
      <w:r w:rsidRPr="00120294">
        <w:rPr>
          <w:rFonts w:eastAsia="SimSun"/>
          <w:color w:val="000000"/>
          <w:lang w:eastAsia="ja-JP"/>
        </w:rPr>
        <w:t>OTA modulation quality is defined by the difference between the measured carrier signal and an ideal</w:t>
      </w:r>
      <w:r w:rsidRPr="00120294">
        <w:rPr>
          <w:rFonts w:eastAsia="SimSun" w:hint="eastAsia"/>
          <w:color w:val="000000"/>
          <w:lang w:eastAsia="zh-CN"/>
        </w:rPr>
        <w:t xml:space="preserve"> </w:t>
      </w:r>
      <w:r w:rsidRPr="00120294">
        <w:rPr>
          <w:rFonts w:eastAsia="SimSun"/>
          <w:color w:val="000000"/>
          <w:lang w:eastAsia="ja-JP"/>
        </w:rPr>
        <w:t>signal. Modulation quality can e.g. be expressed as Error Vector Magnitude (EVM). The Error Vector Magnitude is a measure of the difference between the ideal symbols and the measured symbols after the equalization. This difference is called the error vector.</w:t>
      </w:r>
    </w:p>
    <w:p w14:paraId="10C2B00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OTA modulation quality requirement is defined as a directional requirement at the RIB and shall be met within the </w:t>
      </w:r>
      <w:r w:rsidRPr="00120294">
        <w:rPr>
          <w:rFonts w:eastAsia="SimSun"/>
          <w:i/>
          <w:color w:val="000000"/>
          <w:lang w:eastAsia="ja-JP"/>
        </w:rPr>
        <w:t>OTA coverage range</w:t>
      </w:r>
      <w:r w:rsidRPr="00120294">
        <w:rPr>
          <w:rFonts w:eastAsia="SimSun"/>
          <w:color w:val="000000"/>
          <w:lang w:eastAsia="ja-JP"/>
        </w:rPr>
        <w:t>.</w:t>
      </w:r>
    </w:p>
    <w:p w14:paraId="17E76B89" w14:textId="77777777" w:rsidR="007062F1" w:rsidRPr="00120294" w:rsidRDefault="007062F1" w:rsidP="00DD157E">
      <w:pPr>
        <w:pStyle w:val="Heading4"/>
        <w:rPr>
          <w:lang w:eastAsia="ja-JP"/>
        </w:rPr>
      </w:pPr>
      <w:bookmarkStart w:id="2312" w:name="_Toc75334044"/>
      <w:bookmarkStart w:id="2313" w:name="_Toc75508236"/>
      <w:bookmarkStart w:id="2314" w:name="_Toc75815975"/>
      <w:bookmarkStart w:id="2315" w:name="_Toc76541133"/>
      <w:bookmarkStart w:id="2316" w:name="_Toc76541700"/>
      <w:bookmarkStart w:id="2317" w:name="_Toc82429589"/>
      <w:bookmarkStart w:id="2318" w:name="_Toc89939840"/>
      <w:bookmarkStart w:id="2319" w:name="_Toc98754166"/>
      <w:bookmarkStart w:id="2320" w:name="_Toc106177980"/>
      <w:bookmarkStart w:id="2321" w:name="_Toc114148688"/>
      <w:bookmarkStart w:id="2322" w:name="_Toc124150933"/>
      <w:bookmarkStart w:id="2323" w:name="_Toc130393473"/>
      <w:bookmarkStart w:id="2324" w:name="_Toc137561860"/>
      <w:bookmarkStart w:id="2325" w:name="_Toc138871002"/>
      <w:r w:rsidRPr="00120294">
        <w:rPr>
          <w:lang w:eastAsia="ja-JP"/>
        </w:rPr>
        <w:t>6.6.3.2</w:t>
      </w:r>
      <w:r w:rsidRPr="00120294">
        <w:rPr>
          <w:lang w:eastAsia="ja-JP"/>
        </w:rPr>
        <w:tab/>
        <w:t>Minimum Requirement</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241537B2" w14:textId="79A4E085"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DU</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D0661BB" w14:textId="45463CC3"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8E03A5E" w14:textId="3295D4CA"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MT</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2.</w:t>
      </w:r>
    </w:p>
    <w:p w14:paraId="2D2C1685" w14:textId="39111BF4"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w:t>
      </w:r>
      <w:r w:rsidRPr="00120294">
        <w:rPr>
          <w:rFonts w:eastAsia="SimSun" w:hint="eastAsia"/>
          <w:i/>
          <w:iCs/>
          <w:color w:val="000000"/>
          <w:lang w:eastAsia="zh-CN"/>
        </w:rPr>
        <w:t>MT</w:t>
      </w:r>
      <w:r w:rsidRPr="00120294">
        <w:rPr>
          <w:rFonts w:eastAsia="SimSun"/>
          <w:i/>
          <w:iCs/>
          <w:color w:val="000000"/>
          <w:lang w:eastAsia="zh-CN"/>
        </w:rPr>
        <w:t xml:space="preserve">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3.</w:t>
      </w:r>
    </w:p>
    <w:p w14:paraId="0F68B526" w14:textId="77777777" w:rsidR="007062F1" w:rsidRPr="00120294" w:rsidRDefault="007062F1" w:rsidP="00DD157E">
      <w:pPr>
        <w:pStyle w:val="Heading4"/>
        <w:rPr>
          <w:lang w:eastAsia="ja-JP"/>
        </w:rPr>
      </w:pPr>
      <w:bookmarkStart w:id="2326" w:name="_Toc75334045"/>
      <w:bookmarkStart w:id="2327" w:name="_Toc75508237"/>
      <w:bookmarkStart w:id="2328" w:name="_Toc75815976"/>
      <w:bookmarkStart w:id="2329" w:name="_Toc76541134"/>
      <w:bookmarkStart w:id="2330" w:name="_Toc76541701"/>
      <w:bookmarkStart w:id="2331" w:name="_Toc82429590"/>
      <w:bookmarkStart w:id="2332" w:name="_Toc89939841"/>
      <w:bookmarkStart w:id="2333" w:name="_Toc98754167"/>
      <w:bookmarkStart w:id="2334" w:name="_Toc106177981"/>
      <w:bookmarkStart w:id="2335" w:name="_Toc114148689"/>
      <w:bookmarkStart w:id="2336" w:name="_Toc124150934"/>
      <w:bookmarkStart w:id="2337" w:name="_Toc130393474"/>
      <w:bookmarkStart w:id="2338" w:name="_Toc137561861"/>
      <w:bookmarkStart w:id="2339" w:name="_Toc138871003"/>
      <w:r w:rsidRPr="00120294">
        <w:rPr>
          <w:lang w:eastAsia="ja-JP"/>
        </w:rPr>
        <w:t>6.6.3.3</w:t>
      </w:r>
      <w:r w:rsidRPr="00120294">
        <w:rPr>
          <w:lang w:eastAsia="ja-JP"/>
        </w:rPr>
        <w:tab/>
        <w:t>Test purpose</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3EFA3B8F"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modulation quality is within the limit specified by the minimum requirement.</w:t>
      </w:r>
    </w:p>
    <w:p w14:paraId="20CBC51A" w14:textId="77777777" w:rsidR="007062F1" w:rsidRPr="00120294" w:rsidRDefault="007062F1" w:rsidP="00DD157E">
      <w:pPr>
        <w:pStyle w:val="Heading4"/>
        <w:rPr>
          <w:lang w:eastAsia="ja-JP"/>
        </w:rPr>
      </w:pPr>
      <w:bookmarkStart w:id="2340" w:name="_Toc75334046"/>
      <w:bookmarkStart w:id="2341" w:name="_Toc75508238"/>
      <w:bookmarkStart w:id="2342" w:name="_Toc75815977"/>
      <w:bookmarkStart w:id="2343" w:name="_Toc76541135"/>
      <w:bookmarkStart w:id="2344" w:name="_Toc76541702"/>
      <w:bookmarkStart w:id="2345" w:name="_Toc82429591"/>
      <w:bookmarkStart w:id="2346" w:name="_Toc89939842"/>
      <w:bookmarkStart w:id="2347" w:name="_Toc98754168"/>
      <w:bookmarkStart w:id="2348" w:name="_Toc106177982"/>
      <w:bookmarkStart w:id="2349" w:name="_Toc114148690"/>
      <w:bookmarkStart w:id="2350" w:name="_Toc124150935"/>
      <w:bookmarkStart w:id="2351" w:name="_Toc130393475"/>
      <w:bookmarkStart w:id="2352" w:name="_Toc137561862"/>
      <w:bookmarkStart w:id="2353" w:name="_Toc138871004"/>
      <w:r w:rsidRPr="00120294">
        <w:rPr>
          <w:lang w:eastAsia="ja-JP"/>
        </w:rPr>
        <w:t>6.6.3.4</w:t>
      </w:r>
      <w:r w:rsidRPr="00120294">
        <w:rPr>
          <w:lang w:eastAsia="ja-JP"/>
        </w:rPr>
        <w:tab/>
        <w:t>Method of test</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44553C5A" w14:textId="77777777" w:rsidR="007062F1" w:rsidRPr="00120294" w:rsidRDefault="007062F1" w:rsidP="000314BE">
      <w:pPr>
        <w:pStyle w:val="Heading5"/>
        <w:rPr>
          <w:lang w:eastAsia="ja-JP"/>
        </w:rPr>
      </w:pPr>
      <w:bookmarkStart w:id="2354" w:name="_Toc75334047"/>
      <w:bookmarkStart w:id="2355" w:name="_Toc75508239"/>
      <w:bookmarkStart w:id="2356" w:name="_Toc75815978"/>
      <w:bookmarkStart w:id="2357" w:name="_Toc76541136"/>
      <w:bookmarkStart w:id="2358" w:name="_Toc76541703"/>
      <w:bookmarkStart w:id="2359" w:name="_Toc82429592"/>
      <w:bookmarkStart w:id="2360" w:name="_Toc89939843"/>
      <w:bookmarkStart w:id="2361" w:name="_Toc98754169"/>
      <w:bookmarkStart w:id="2362" w:name="_Toc106177983"/>
      <w:bookmarkStart w:id="2363" w:name="_Toc114148691"/>
      <w:bookmarkStart w:id="2364" w:name="_Toc124150936"/>
      <w:bookmarkStart w:id="2365" w:name="_Toc130393476"/>
      <w:bookmarkStart w:id="2366" w:name="_Toc137561863"/>
      <w:bookmarkStart w:id="2367" w:name="_Toc138871005"/>
      <w:r w:rsidRPr="00120294">
        <w:rPr>
          <w:lang w:eastAsia="ja-JP"/>
        </w:rPr>
        <w:t>6.6.3.4.1</w:t>
      </w:r>
      <w:r w:rsidRPr="00120294">
        <w:rPr>
          <w:lang w:eastAsia="ja-JP"/>
        </w:rPr>
        <w:tab/>
        <w:t>Initial conditions</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14F93498"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7637446"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w:t>
      </w:r>
    </w:p>
    <w:p w14:paraId="7D707F16"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 and T; see clause 4.9.1.</w:t>
      </w:r>
    </w:p>
    <w:p w14:paraId="5FC87124" w14:textId="77777777" w:rsidR="007062F1" w:rsidRPr="00120294" w:rsidRDefault="007062F1" w:rsidP="007062F1">
      <w:pPr>
        <w:rPr>
          <w:rFonts w:eastAsia="SimSun"/>
          <w:color w:val="000000"/>
          <w:lang w:eastAsia="ja-JP"/>
        </w:rPr>
      </w:pPr>
      <w:r w:rsidRPr="00120294">
        <w:rPr>
          <w:rFonts w:hint="eastAsia"/>
          <w:i/>
          <w:iCs/>
          <w:color w:val="000000"/>
          <w:lang w:eastAsia="zh-CN"/>
        </w:rPr>
        <w:t>IAB</w:t>
      </w:r>
      <w:r w:rsidRPr="00120294">
        <w:rPr>
          <w:i/>
          <w:iCs/>
          <w:color w:val="000000"/>
          <w:lang w:eastAsia="zh-CN"/>
        </w:rPr>
        <w:t xml:space="preserve"> </w:t>
      </w:r>
      <w:r w:rsidRPr="00120294">
        <w:rPr>
          <w:rFonts w:eastAsia="SimSun"/>
          <w:i/>
          <w:color w:val="000000"/>
          <w:lang w:eastAsia="ja-JP"/>
        </w:rPr>
        <w:t>RF bandwidth</w:t>
      </w:r>
      <w:r w:rsidRPr="00120294">
        <w:rPr>
          <w:rFonts w:eastAsia="SimSun"/>
          <w:color w:val="000000"/>
          <w:lang w:eastAsia="ja-JP"/>
        </w:rPr>
        <w:t xml:space="preserve"> positions to be tested for multi-carrier and/or CA:</w:t>
      </w:r>
    </w:p>
    <w:p w14:paraId="27A95F8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 xml:space="preserve"> and T</w:t>
      </w:r>
      <w:r w:rsidRPr="00120294">
        <w:rPr>
          <w:color w:val="000000"/>
          <w:vertAlign w:val="subscript"/>
          <w:lang w:eastAsia="ja-JP"/>
        </w:rPr>
        <w:t>RFBW</w:t>
      </w:r>
      <w:r w:rsidRPr="00120294">
        <w:rPr>
          <w:color w:val="000000"/>
          <w:lang w:eastAsia="ja-JP"/>
        </w:rPr>
        <w:t xml:space="preserve"> in single-band operation, see clause 4.9.1;</w:t>
      </w:r>
    </w:p>
    <w:p w14:paraId="27C36629"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0E3306BE"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w:t>
      </w:r>
    </w:p>
    <w:p w14:paraId="56966450"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reference direction (D.35).</w:t>
      </w:r>
    </w:p>
    <w:p w14:paraId="6293413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maximum directions (D.36).</w:t>
      </w:r>
    </w:p>
    <w:p w14:paraId="463A4B0D" w14:textId="77777777" w:rsidR="007062F1" w:rsidRPr="00120294" w:rsidRDefault="007062F1" w:rsidP="007062F1">
      <w:pPr>
        <w:rPr>
          <w:rFonts w:eastAsia="MS Gothic"/>
          <w:color w:val="000000"/>
          <w:lang w:eastAsia="ja-JP"/>
        </w:rPr>
      </w:pPr>
      <w:r w:rsidRPr="00120294">
        <w:rPr>
          <w:rFonts w:eastAsia="SimSun"/>
          <w:color w:val="000000"/>
          <w:lang w:eastAsia="ja-JP"/>
        </w:rPr>
        <w:t>Polarizations to be tested: For dual polarized systems the requirement shall be tested and met for both polarizations.</w:t>
      </w:r>
    </w:p>
    <w:p w14:paraId="455E0AAA" w14:textId="77777777" w:rsidR="007062F1" w:rsidRPr="00120294" w:rsidRDefault="007062F1" w:rsidP="000314BE">
      <w:pPr>
        <w:pStyle w:val="Heading5"/>
        <w:rPr>
          <w:lang w:eastAsia="zh-CN"/>
        </w:rPr>
      </w:pPr>
      <w:bookmarkStart w:id="2368" w:name="_Toc75334048"/>
      <w:bookmarkStart w:id="2369" w:name="_Toc75508240"/>
      <w:bookmarkStart w:id="2370" w:name="_Toc75815979"/>
      <w:bookmarkStart w:id="2371" w:name="_Toc76541137"/>
      <w:bookmarkStart w:id="2372" w:name="_Toc76541704"/>
      <w:bookmarkStart w:id="2373" w:name="_Toc82429593"/>
      <w:bookmarkStart w:id="2374" w:name="_Toc89939844"/>
      <w:bookmarkStart w:id="2375" w:name="_Toc98754170"/>
      <w:bookmarkStart w:id="2376" w:name="_Toc106177984"/>
      <w:bookmarkStart w:id="2377" w:name="_Toc114148692"/>
      <w:bookmarkStart w:id="2378" w:name="_Toc124150937"/>
      <w:bookmarkStart w:id="2379" w:name="_Toc130393477"/>
      <w:bookmarkStart w:id="2380" w:name="_Toc137561864"/>
      <w:bookmarkStart w:id="2381" w:name="_Toc138871006"/>
      <w:r w:rsidRPr="00120294">
        <w:rPr>
          <w:lang w:eastAsia="ja-JP"/>
        </w:rPr>
        <w:t>6.6.3.4.2</w:t>
      </w:r>
      <w:r w:rsidRPr="00120294">
        <w:rPr>
          <w:lang w:eastAsia="ja-JP"/>
        </w:rPr>
        <w:tab/>
        <w:t>Procedure</w:t>
      </w:r>
      <w:r w:rsidRPr="00120294">
        <w:rPr>
          <w:rFonts w:hint="eastAsia"/>
          <w:lang w:eastAsia="zh-CN"/>
        </w:rPr>
        <w:t xml:space="preserve"> for IAB-DU</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3CBE689"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w:t>
      </w:r>
      <w:r w:rsidRPr="00120294">
        <w:rPr>
          <w:rFonts w:hint="eastAsia"/>
          <w:color w:val="000000"/>
          <w:lang w:eastAsia="zh-CN"/>
        </w:rPr>
        <w:t xml:space="preserve"> </w:t>
      </w:r>
      <w:r w:rsidRPr="00120294">
        <w:rPr>
          <w:color w:val="000000"/>
          <w:lang w:eastAsia="ja-JP"/>
        </w:rPr>
        <w:t>at the positioner.</w:t>
      </w:r>
    </w:p>
    <w:p w14:paraId="0057FA41"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4A2832FB"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033896D6"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to be tested.</w:t>
      </w:r>
    </w:p>
    <w:p w14:paraId="2CFF54D4" w14:textId="77777777" w:rsidR="007062F1" w:rsidRPr="00120294" w:rsidRDefault="007062F1" w:rsidP="007062F1">
      <w:pPr>
        <w:ind w:left="568" w:hanging="284"/>
        <w:rPr>
          <w:color w:val="000000"/>
          <w:lang w:eastAsia="zh-CN"/>
        </w:rPr>
      </w:pPr>
      <w:r w:rsidRPr="00120294">
        <w:rPr>
          <w:color w:val="000000"/>
          <w:lang w:eastAsia="ja-JP"/>
        </w:rPr>
        <w:t>5)</w:t>
      </w:r>
      <w:r w:rsidRPr="00120294">
        <w:rPr>
          <w:color w:val="000000"/>
          <w:lang w:eastAsia="ja-JP"/>
        </w:rPr>
        <w:tab/>
        <w:t>Set the IAB-DU to output according to the applicable test configuration in clause 4.8 using the corresponding test models</w:t>
      </w:r>
      <w:r w:rsidRPr="00120294">
        <w:rPr>
          <w:color w:val="000000"/>
          <w:lang w:eastAsia="zh-CN"/>
        </w:rPr>
        <w:t xml:space="preserve"> or set of physical channels in clause 4.9.2.</w:t>
      </w:r>
    </w:p>
    <w:p w14:paraId="5A660EA0" w14:textId="77777777" w:rsidR="007062F1" w:rsidRPr="00120294" w:rsidRDefault="007062F1" w:rsidP="00DE33ED">
      <w:pPr>
        <w:pStyle w:val="B1"/>
        <w:rPr>
          <w:lang w:eastAsia="ja-JP"/>
        </w:rPr>
      </w:pPr>
      <w:r w:rsidRPr="00120294">
        <w:rPr>
          <w:lang w:eastAsia="ja-JP"/>
        </w:rPr>
        <w:tab/>
        <w:t xml:space="preserve">For </w:t>
      </w:r>
      <w:r w:rsidRPr="00120294">
        <w:rPr>
          <w:i/>
          <w:iCs/>
          <w:lang w:eastAsia="ja-JP"/>
        </w:rPr>
        <w:t>IAB-DU type 1-O</w:t>
      </w:r>
      <w:r w:rsidRPr="00120294">
        <w:rPr>
          <w:rFonts w:hint="eastAsia"/>
          <w:lang w:eastAsia="zh-CN"/>
        </w:rPr>
        <w:t xml:space="preserve"> </w:t>
      </w:r>
      <w:r w:rsidRPr="00120294">
        <w:rPr>
          <w:lang w:eastAsia="ja-JP"/>
        </w:rPr>
        <w:t>declared to be capable of single carrier operation only, set the IAB-DU to transmit a signal according to:</w:t>
      </w:r>
    </w:p>
    <w:p w14:paraId="184BF72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w:t>
      </w:r>
      <w:r w:rsidRPr="00120294">
        <w:rPr>
          <w:rFonts w:hint="eastAsia"/>
          <w:color w:val="000000"/>
          <w:lang w:eastAsia="zh-CN"/>
        </w:rPr>
        <w:t xml:space="preserve"> </w:t>
      </w:r>
      <w:r w:rsidRPr="00120294">
        <w:rPr>
          <w:color w:val="000000"/>
          <w:lang w:eastAsia="zh-CN"/>
        </w:rPr>
        <w:t>without power back off</w:t>
      </w:r>
    </w:p>
    <w:p w14:paraId="355563A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27DC6791"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color w:val="000000"/>
          <w:lang w:eastAsia="ja-JP"/>
        </w:rPr>
        <w:t xml:space="preserve"> </w:t>
      </w:r>
      <w:r w:rsidRPr="00120294">
        <w:rPr>
          <w:color w:val="000000"/>
          <w:lang w:eastAsia="zh-CN"/>
        </w:rPr>
        <w:t>is 64QAM</w:t>
      </w:r>
    </w:p>
    <w:p w14:paraId="4D7DE91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color w:val="000000"/>
          <w:lang w:eastAsia="ja-JP"/>
        </w:rPr>
        <w:t xml:space="preserve"> </w:t>
      </w:r>
      <w:r w:rsidRPr="00120294">
        <w:rPr>
          <w:color w:val="000000"/>
          <w:lang w:eastAsia="zh-CN"/>
        </w:rPr>
        <w:t>is 16QAM</w:t>
      </w:r>
    </w:p>
    <w:p w14:paraId="7264C34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 is QPSK.</w:t>
      </w:r>
    </w:p>
    <w:p w14:paraId="1EA4F235"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38ECACB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 without power back off</w:t>
      </w:r>
    </w:p>
    <w:p w14:paraId="6AAA39DF"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1F7B20F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rFonts w:hint="eastAsia"/>
          <w:color w:val="000000"/>
          <w:lang w:eastAsia="zh-CN"/>
        </w:rPr>
        <w:t xml:space="preserve"> </w:t>
      </w:r>
      <w:r w:rsidRPr="00120294">
        <w:rPr>
          <w:color w:val="000000"/>
          <w:lang w:eastAsia="zh-CN"/>
        </w:rPr>
        <w:t>is 64QAM</w:t>
      </w:r>
    </w:p>
    <w:p w14:paraId="51AC6E5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rFonts w:hint="eastAsia"/>
          <w:color w:val="000000"/>
          <w:lang w:eastAsia="zh-CN"/>
        </w:rPr>
        <w:t xml:space="preserve"> </w:t>
      </w:r>
      <w:r w:rsidRPr="00120294">
        <w:rPr>
          <w:color w:val="000000"/>
          <w:lang w:eastAsia="zh-CN"/>
        </w:rPr>
        <w:t>is 16QAM</w:t>
      </w:r>
    </w:p>
    <w:p w14:paraId="5F1295F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w:t>
      </w:r>
      <w:r w:rsidRPr="00120294">
        <w:rPr>
          <w:rFonts w:hint="eastAsia"/>
          <w:color w:val="000000"/>
          <w:lang w:eastAsia="zh-CN"/>
        </w:rPr>
        <w:t xml:space="preserve"> </w:t>
      </w:r>
      <w:r w:rsidRPr="00120294">
        <w:rPr>
          <w:color w:val="000000"/>
          <w:lang w:eastAsia="zh-CN"/>
        </w:rPr>
        <w:t>is QPSK.</w:t>
      </w:r>
    </w:p>
    <w:p w14:paraId="670FF6B3" w14:textId="77777777" w:rsidR="007062F1" w:rsidRPr="00120294" w:rsidRDefault="007062F1" w:rsidP="00DE33ED">
      <w:pPr>
        <w:pStyle w:val="B1"/>
        <w:rPr>
          <w:lang w:eastAsia="ja-JP"/>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DU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6A78264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 without power back off, or</w:t>
      </w:r>
    </w:p>
    <w:p w14:paraId="1E61C8F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 xml:space="preserve">IAB-DU-FR2-TM3.1a at manufacturer's declared rated output power if 256QAM is supported by IAB-DU with power back off, and IAB-DU-FR2-TM3.1 </w:t>
      </w:r>
      <w:r w:rsidRPr="00120294">
        <w:rPr>
          <w:color w:val="000000"/>
          <w:lang w:eastAsia="zh-CN"/>
        </w:rPr>
        <w:t>with highest modulation order supported without power back off</w:t>
      </w:r>
      <w:r w:rsidRPr="00120294">
        <w:rPr>
          <w:color w:val="000000"/>
          <w:lang w:eastAsia="ja-JP"/>
        </w:rPr>
        <w:t>, or</w:t>
      </w:r>
    </w:p>
    <w:p w14:paraId="28685F2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IAB-DU-FR2-TM3.1 with 64QAM signal </w:t>
      </w:r>
      <w:r w:rsidRPr="00120294">
        <w:rPr>
          <w:color w:val="000000"/>
          <w:lang w:eastAsia="ja-JP"/>
        </w:rPr>
        <w:t xml:space="preserve">if </w:t>
      </w:r>
      <w:r w:rsidRPr="00120294">
        <w:rPr>
          <w:color w:val="000000"/>
          <w:lang w:eastAsia="zh-CN"/>
        </w:rPr>
        <w:t>64</w:t>
      </w:r>
      <w:r w:rsidRPr="00120294">
        <w:rPr>
          <w:color w:val="000000"/>
          <w:lang w:eastAsia="ja-JP"/>
        </w:rPr>
        <w:t>QAM is supported</w:t>
      </w:r>
      <w:r w:rsidRPr="00120294">
        <w:rPr>
          <w:color w:val="000000"/>
          <w:lang w:eastAsia="zh-CN"/>
        </w:rPr>
        <w:t xml:space="preserve"> by IAB-DU</w:t>
      </w:r>
      <w:r w:rsidRPr="00120294">
        <w:rPr>
          <w:color w:val="000000"/>
          <w:lang w:eastAsia="ja-JP"/>
        </w:rPr>
        <w:t xml:space="preserve"> </w:t>
      </w:r>
      <w:r w:rsidRPr="00120294">
        <w:rPr>
          <w:color w:val="000000"/>
          <w:lang w:eastAsia="zh-CN"/>
        </w:rPr>
        <w:t>without power back off, or</w:t>
      </w:r>
    </w:p>
    <w:p w14:paraId="47178C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w:t>
      </w:r>
      <w:r w:rsidRPr="00120294">
        <w:rPr>
          <w:color w:val="000000"/>
          <w:lang w:eastAsia="zh-CN"/>
        </w:rPr>
        <w:t>-</w:t>
      </w:r>
      <w:r w:rsidRPr="00120294">
        <w:rPr>
          <w:color w:val="000000"/>
          <w:lang w:eastAsia="ja-JP"/>
        </w:rPr>
        <w:t>TM 3.1</w:t>
      </w:r>
      <w:r w:rsidRPr="00120294">
        <w:rPr>
          <w:color w:val="000000"/>
          <w:lang w:eastAsia="zh-CN"/>
        </w:rPr>
        <w:t xml:space="preserve"> with highest modulation order without power back off if 64QAM is not supported by IAB-DU, or</w:t>
      </w:r>
    </w:p>
    <w:p w14:paraId="6D6868FD"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f 64 QAM is supported by IAB-DU</w:t>
      </w:r>
      <w:r w:rsidRPr="00120294">
        <w:rPr>
          <w:rFonts w:hint="eastAsia"/>
          <w:color w:val="000000"/>
          <w:lang w:eastAsia="zh-CN"/>
        </w:rPr>
        <w:t xml:space="preserve"> </w:t>
      </w:r>
      <w:r w:rsidRPr="00120294">
        <w:rPr>
          <w:color w:val="000000"/>
          <w:lang w:eastAsia="ja-JP"/>
        </w:rPr>
        <w:t>with power back off, IAB-DU-FR2</w:t>
      </w:r>
      <w:r w:rsidRPr="00120294">
        <w:rPr>
          <w:color w:val="000000"/>
          <w:lang w:eastAsia="zh-CN"/>
        </w:rPr>
        <w:t>-</w:t>
      </w:r>
      <w:r w:rsidRPr="00120294">
        <w:rPr>
          <w:color w:val="000000"/>
          <w:lang w:eastAsia="ja-JP"/>
        </w:rPr>
        <w:t>TM 3.1</w:t>
      </w:r>
      <w:r w:rsidRPr="00120294">
        <w:rPr>
          <w:color w:val="000000"/>
          <w:lang w:eastAsia="zh-CN"/>
        </w:rPr>
        <w:t xml:space="preserve"> with 64QAM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ja-JP"/>
        </w:rPr>
        <w:t xml:space="preserve">) </w:t>
      </w:r>
      <w:r w:rsidRPr="00120294">
        <w:rPr>
          <w:color w:val="000000"/>
          <w:lang w:eastAsia="zh-CN"/>
        </w:rPr>
        <w:t>and IAB-DU-FR2-TM3.1 with highest modulation order supported at maximum power</w:t>
      </w:r>
      <w:r w:rsidRPr="00120294">
        <w:rPr>
          <w:color w:val="000000"/>
          <w:lang w:eastAsia="ja-JP"/>
        </w:rPr>
        <w:t>.</w:t>
      </w:r>
    </w:p>
    <w:p w14:paraId="5990B449"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w:t>
      </w:r>
      <w:r w:rsidRPr="00120294">
        <w:rPr>
          <w:rFonts w:hint="eastAsia"/>
          <w:lang w:eastAsia="zh-CN"/>
        </w:rPr>
        <w:t xml:space="preserve"> or IAB-MT</w:t>
      </w:r>
      <w:r w:rsidRPr="00120294">
        <w:rPr>
          <w:lang w:eastAsia="zh-CN"/>
        </w:rPr>
        <w:t xml:space="preserve"> to transmit according to: </w:t>
      </w:r>
    </w:p>
    <w:p w14:paraId="1F613075"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w:t>
      </w:r>
      <w:r w:rsidRPr="00120294">
        <w:rPr>
          <w:rFonts w:hint="eastAsia"/>
          <w:color w:val="000000"/>
          <w:lang w:eastAsia="zh-CN"/>
        </w:rPr>
        <w:t xml:space="preserve"> </w:t>
      </w:r>
      <w:r w:rsidRPr="00120294">
        <w:rPr>
          <w:color w:val="000000"/>
          <w:lang w:eastAsia="ja-JP"/>
        </w:rPr>
        <w:t>without power back off, or</w:t>
      </w:r>
    </w:p>
    <w:p w14:paraId="6E8CCD78"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TM3.1a at manufacturer's declared rated output power if 256QAM is supported by IAB-DU with power back off, and IAB-DU-FR2-TM3.1 at maximum power, or</w:t>
      </w:r>
    </w:p>
    <w:p w14:paraId="2AB3740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64QAM signal if 64QAM is supported by IAB-DU without power back off, or</w:t>
      </w:r>
    </w:p>
    <w:p w14:paraId="4177C9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highest modulation order supported without power back off if 64QAM is not supported by IAB-DU, or</w:t>
      </w:r>
    </w:p>
    <w:p w14:paraId="2B6C9A03"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f 64QAM is supported by IAB-DU with power back off, IAB-DU-FR2-TM3.1 with 64QAM signal at manufacturer's declared rated output power</w:t>
      </w:r>
      <w:r w:rsidRPr="00120294">
        <w:rPr>
          <w:color w:val="000000"/>
          <w:lang w:eastAsia="ja-JP"/>
        </w:rPr>
        <w:t xml:space="preserve"> (P</w:t>
      </w:r>
      <w:r w:rsidRPr="00120294">
        <w:rPr>
          <w:color w:val="000000"/>
          <w:vertAlign w:val="subscript"/>
          <w:lang w:eastAsia="ja-JP"/>
        </w:rPr>
        <w:t>rated,c,EIRP</w:t>
      </w:r>
      <w:r w:rsidRPr="00120294">
        <w:rPr>
          <w:color w:val="000000"/>
          <w:lang w:eastAsia="zh-CN"/>
        </w:rPr>
        <w:t>) and IAB-DU-FR2-TM3.1 with highest supported modulation order at maximum power</w:t>
      </w:r>
    </w:p>
    <w:p w14:paraId="005D2B74" w14:textId="77777777" w:rsidR="007062F1" w:rsidRPr="00120294" w:rsidRDefault="007062F1" w:rsidP="007062F1">
      <w:pPr>
        <w:ind w:left="568" w:hanging="284"/>
        <w:rPr>
          <w:color w:val="000000"/>
          <w:lang w:eastAsia="ja-JP"/>
        </w:rPr>
      </w:pPr>
      <w:r w:rsidRPr="00120294">
        <w:rPr>
          <w:color w:val="000000"/>
          <w:lang w:eastAsia="ja-JP"/>
        </w:rPr>
        <w:tab/>
        <w:t>For IAB-DU-FR1</w:t>
      </w:r>
      <w:r w:rsidRPr="00120294">
        <w:rPr>
          <w:color w:val="000000"/>
          <w:lang w:eastAsia="zh-CN"/>
        </w:rPr>
        <w:t>-</w:t>
      </w:r>
      <w:r w:rsidRPr="00120294">
        <w:rPr>
          <w:color w:val="000000"/>
          <w:lang w:eastAsia="ja-JP"/>
        </w:rPr>
        <w:t>TM 3.1</w:t>
      </w:r>
      <w:r w:rsidRPr="00120294">
        <w:rPr>
          <w:color w:val="000000"/>
          <w:lang w:eastAsia="zh-CN"/>
        </w:rPr>
        <w:t>a</w:t>
      </w:r>
      <w:r w:rsidRPr="00120294">
        <w:rPr>
          <w:color w:val="000000"/>
          <w:lang w:eastAsia="ja-JP"/>
        </w:rPr>
        <w:t xml:space="preserve"> and IAB-DU-FR2</w:t>
      </w:r>
      <w:r w:rsidRPr="00120294">
        <w:rPr>
          <w:color w:val="000000"/>
          <w:lang w:eastAsia="zh-CN"/>
        </w:rPr>
        <w:t>-</w:t>
      </w:r>
      <w:r w:rsidRPr="00120294">
        <w:rPr>
          <w:color w:val="000000"/>
          <w:lang w:eastAsia="ja-JP"/>
        </w:rPr>
        <w:t>TM 3.1, power back-off shall be applied if it is declared.</w:t>
      </w:r>
    </w:p>
    <w:p w14:paraId="1158A3C3" w14:textId="77777777" w:rsidR="007062F1" w:rsidRPr="00120294" w:rsidRDefault="007062F1" w:rsidP="007062F1">
      <w:pPr>
        <w:ind w:left="568" w:hanging="284"/>
        <w:rPr>
          <w:color w:val="000000"/>
          <w:lang w:eastAsia="ja-JP"/>
        </w:rPr>
      </w:pPr>
      <w:r w:rsidRPr="00120294">
        <w:rPr>
          <w:color w:val="000000"/>
          <w:lang w:eastAsia="ja-JP"/>
        </w:rPr>
        <w:t>6)</w:t>
      </w:r>
      <w:r w:rsidRPr="00120294">
        <w:rPr>
          <w:color w:val="000000"/>
          <w:lang w:eastAsia="ja-JP"/>
        </w:rPr>
        <w:tab/>
        <w:t xml:space="preserve">For each carrier, measure the EVM and frequency error as defined in annex </w:t>
      </w:r>
      <w:r w:rsidRPr="00120294">
        <w:rPr>
          <w:color w:val="000000"/>
          <w:lang w:eastAsia="zh-CN"/>
        </w:rPr>
        <w:t>L</w:t>
      </w:r>
      <w:r w:rsidRPr="00120294">
        <w:rPr>
          <w:color w:val="000000"/>
          <w:lang w:eastAsia="ja-JP"/>
        </w:rPr>
        <w:t>.</w:t>
      </w:r>
    </w:p>
    <w:p w14:paraId="108F202C" w14:textId="77777777" w:rsidR="007062F1" w:rsidRPr="00120294" w:rsidRDefault="007062F1" w:rsidP="007062F1">
      <w:pPr>
        <w:ind w:left="568" w:hanging="284"/>
        <w:rPr>
          <w:color w:val="000000"/>
          <w:lang w:eastAsia="ja-JP"/>
        </w:rPr>
      </w:pPr>
      <w:r w:rsidRPr="00120294">
        <w:rPr>
          <w:color w:val="000000"/>
          <w:lang w:eastAsia="ja-JP"/>
        </w:rPr>
        <w:t>7)</w:t>
      </w:r>
      <w:r w:rsidRPr="00120294">
        <w:rPr>
          <w:color w:val="000000"/>
          <w:lang w:eastAsia="ja-JP"/>
        </w:rPr>
        <w:tab/>
        <w:t>Repeat steps 5 and 6 for IAB-DU-FR1</w:t>
      </w:r>
      <w:r w:rsidRPr="00120294">
        <w:rPr>
          <w:color w:val="000000"/>
          <w:lang w:eastAsia="zh-CN"/>
        </w:rPr>
        <w:t>-</w:t>
      </w:r>
      <w:r w:rsidRPr="00120294">
        <w:rPr>
          <w:color w:val="000000"/>
          <w:lang w:eastAsia="ja-JP"/>
        </w:rPr>
        <w:t xml:space="preserve">TM2 if 256QAM is not supported by </w:t>
      </w:r>
      <w:r w:rsidRPr="00120294">
        <w:rPr>
          <w:i/>
          <w:iCs/>
          <w:color w:val="000000"/>
          <w:lang w:eastAsia="zh-CN"/>
        </w:rPr>
        <w:t>IAB-DU type 1-O</w:t>
      </w:r>
      <w:r w:rsidRPr="00120294">
        <w:rPr>
          <w:rFonts w:hint="eastAsia"/>
          <w:i/>
          <w:iCs/>
          <w:color w:val="000000"/>
          <w:lang w:eastAsia="zh-CN"/>
        </w:rPr>
        <w:t xml:space="preserve"> </w:t>
      </w:r>
      <w:r w:rsidRPr="00120294">
        <w:rPr>
          <w:color w:val="000000"/>
          <w:lang w:eastAsia="ja-JP"/>
        </w:rPr>
        <w:t>or for IAB-DU-FR1</w:t>
      </w:r>
      <w:r w:rsidRPr="00120294">
        <w:rPr>
          <w:color w:val="000000"/>
          <w:lang w:eastAsia="zh-CN"/>
        </w:rPr>
        <w:t>-</w:t>
      </w:r>
      <w:r w:rsidRPr="00120294">
        <w:rPr>
          <w:color w:val="000000"/>
          <w:lang w:eastAsia="ja-JP"/>
        </w:rPr>
        <w:t xml:space="preserve">TM2a if 256QAM is supported by </w:t>
      </w:r>
      <w:r w:rsidRPr="00120294">
        <w:rPr>
          <w:i/>
          <w:iCs/>
          <w:color w:val="000000"/>
          <w:lang w:eastAsia="zh-CN"/>
        </w:rPr>
        <w:t>IAB-DU type 1-O</w:t>
      </w:r>
      <w:r w:rsidRPr="00120294">
        <w:rPr>
          <w:color w:val="000000"/>
          <w:lang w:eastAsia="ja-JP"/>
        </w:rPr>
        <w:t>. For IAB-DU-FR1</w:t>
      </w:r>
      <w:r w:rsidRPr="00120294">
        <w:rPr>
          <w:color w:val="000000"/>
          <w:lang w:eastAsia="zh-CN"/>
        </w:rPr>
        <w:t>-</w:t>
      </w:r>
      <w:r w:rsidRPr="00120294">
        <w:rPr>
          <w:color w:val="000000"/>
          <w:lang w:eastAsia="ja-JP"/>
        </w:rPr>
        <w:t>TM2 and IAB-DU-FR1</w:t>
      </w:r>
      <w:r w:rsidRPr="00120294">
        <w:rPr>
          <w:color w:val="000000"/>
          <w:lang w:eastAsia="zh-CN"/>
        </w:rPr>
        <w:t>-</w:t>
      </w:r>
      <w:r w:rsidRPr="00120294">
        <w:rPr>
          <w:color w:val="000000"/>
          <w:lang w:eastAsia="ja-JP"/>
        </w:rPr>
        <w:t>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1.</w:t>
      </w:r>
    </w:p>
    <w:p w14:paraId="5DD1FFE5" w14:textId="77777777" w:rsidR="007062F1" w:rsidRPr="00120294" w:rsidRDefault="007062F1" w:rsidP="007062F1">
      <w:pPr>
        <w:ind w:left="568" w:hanging="284"/>
        <w:rPr>
          <w:color w:val="000000"/>
          <w:lang w:eastAsia="ja-JP"/>
        </w:rPr>
      </w:pPr>
      <w:r w:rsidRPr="00120294">
        <w:rPr>
          <w:color w:val="000000"/>
          <w:lang w:eastAsia="ja-JP"/>
        </w:rPr>
        <w:tab/>
        <w:t>Repeat steps 5 and 6 for IAB-DU-FR2</w:t>
      </w:r>
      <w:r w:rsidRPr="00120294">
        <w:rPr>
          <w:color w:val="000000"/>
          <w:lang w:eastAsia="zh-CN"/>
        </w:rPr>
        <w:t>-</w:t>
      </w:r>
      <w:r w:rsidRPr="00120294">
        <w:rPr>
          <w:color w:val="000000"/>
          <w:lang w:eastAsia="ja-JP"/>
        </w:rPr>
        <w:t>TM2</w:t>
      </w:r>
      <w:r w:rsidRPr="00120294">
        <w:rPr>
          <w:color w:val="000000"/>
          <w:lang w:eastAsia="zh-CN"/>
        </w:rPr>
        <w:t xml:space="preserve"> if 256QAM is not supported by </w:t>
      </w:r>
      <w:r w:rsidRPr="00120294">
        <w:rPr>
          <w:i/>
          <w:iCs/>
          <w:color w:val="000000"/>
          <w:lang w:eastAsia="zh-CN"/>
        </w:rPr>
        <w:t>IAB-DU type 2-O</w:t>
      </w:r>
      <w:r w:rsidRPr="00120294">
        <w:rPr>
          <w:rFonts w:hint="eastAsia"/>
          <w:i/>
          <w:iCs/>
          <w:color w:val="000000"/>
          <w:lang w:eastAsia="zh-CN"/>
        </w:rPr>
        <w:t xml:space="preserve"> </w:t>
      </w:r>
      <w:r w:rsidRPr="00120294">
        <w:rPr>
          <w:iCs/>
          <w:color w:val="000000"/>
          <w:lang w:eastAsia="zh-CN"/>
        </w:rPr>
        <w:t>or for IAB-DU-FR2-TM2a if 256QAM is supported by</w:t>
      </w:r>
      <w:r w:rsidRPr="00120294">
        <w:rPr>
          <w:i/>
          <w:iCs/>
          <w:color w:val="000000"/>
          <w:lang w:eastAsia="zh-CN"/>
        </w:rPr>
        <w:t xml:space="preserve"> IAB-DU type 2-O</w:t>
      </w:r>
      <w:r w:rsidRPr="00120294">
        <w:rPr>
          <w:color w:val="000000"/>
          <w:lang w:eastAsia="ja-JP"/>
        </w:rPr>
        <w:t>. For IAB-DU-FR2</w:t>
      </w:r>
      <w:r w:rsidRPr="00120294">
        <w:rPr>
          <w:color w:val="000000"/>
          <w:lang w:eastAsia="zh-CN"/>
        </w:rPr>
        <w:t>-</w:t>
      </w:r>
      <w:r w:rsidRPr="00120294">
        <w:rPr>
          <w:color w:val="000000"/>
          <w:lang w:eastAsia="ja-JP"/>
        </w:rPr>
        <w:t>TM2 and IAB-DU-FR1-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2.</w:t>
      </w:r>
    </w:p>
    <w:p w14:paraId="5C52E444"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730BDC37" w14:textId="77777777" w:rsidR="007062F1" w:rsidRPr="00120294" w:rsidRDefault="007062F1" w:rsidP="007062F1">
      <w:pPr>
        <w:ind w:left="568" w:hanging="284"/>
        <w:rPr>
          <w:color w:val="000000"/>
          <w:lang w:eastAsia="zh-CN"/>
        </w:rPr>
      </w:pPr>
      <w:r w:rsidRPr="00120294">
        <w:rPr>
          <w:color w:val="000000"/>
          <w:lang w:eastAsia="ja-JP"/>
        </w:rPr>
        <w:t>8)</w:t>
      </w:r>
      <w:r w:rsidRPr="00120294">
        <w:rPr>
          <w:color w:val="000000"/>
          <w:lang w:eastAsia="ja-JP"/>
        </w:rPr>
        <w:tab/>
        <w:t xml:space="preserve">For </w:t>
      </w:r>
      <w:r w:rsidRPr="00120294">
        <w:rPr>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0C302E" w14:textId="77777777" w:rsidR="007062F1" w:rsidRPr="00120294" w:rsidRDefault="007062F1" w:rsidP="000314BE">
      <w:pPr>
        <w:pStyle w:val="Heading5"/>
        <w:rPr>
          <w:lang w:eastAsia="zh-CN"/>
        </w:rPr>
      </w:pPr>
      <w:bookmarkStart w:id="2382" w:name="_Toc75334049"/>
      <w:bookmarkStart w:id="2383" w:name="_Toc75508241"/>
      <w:bookmarkStart w:id="2384" w:name="_Toc75815980"/>
      <w:bookmarkStart w:id="2385" w:name="_Toc76541138"/>
      <w:bookmarkStart w:id="2386" w:name="_Toc76541705"/>
      <w:bookmarkStart w:id="2387" w:name="_Toc82429594"/>
      <w:bookmarkStart w:id="2388" w:name="_Toc89939845"/>
      <w:bookmarkStart w:id="2389" w:name="_Toc98754171"/>
      <w:bookmarkStart w:id="2390" w:name="_Toc106177985"/>
      <w:bookmarkStart w:id="2391" w:name="_Toc114148693"/>
      <w:bookmarkStart w:id="2392" w:name="_Toc124150938"/>
      <w:bookmarkStart w:id="2393" w:name="_Toc130393478"/>
      <w:bookmarkStart w:id="2394" w:name="_Toc137561865"/>
      <w:bookmarkStart w:id="2395" w:name="_Toc138871007"/>
      <w:r w:rsidRPr="00120294">
        <w:rPr>
          <w:lang w:eastAsia="ja-JP"/>
        </w:rPr>
        <w:t>6.6.3.4.</w:t>
      </w:r>
      <w:r w:rsidRPr="00120294">
        <w:rPr>
          <w:rFonts w:hint="eastAsia"/>
          <w:lang w:eastAsia="zh-CN"/>
        </w:rPr>
        <w:t>3</w:t>
      </w:r>
      <w:r w:rsidRPr="00120294">
        <w:rPr>
          <w:lang w:eastAsia="ja-JP"/>
        </w:rPr>
        <w:tab/>
        <w:t>Procedure</w:t>
      </w:r>
      <w:r w:rsidRPr="00120294">
        <w:rPr>
          <w:rFonts w:hint="eastAsia"/>
          <w:lang w:eastAsia="zh-CN"/>
        </w:rPr>
        <w:t xml:space="preserve"> for IAB-MT</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53A11479" w14:textId="77777777" w:rsidR="007062F1" w:rsidRPr="00120294" w:rsidRDefault="007062F1" w:rsidP="00F7350D">
      <w:pPr>
        <w:pStyle w:val="B1"/>
        <w:rPr>
          <w:lang w:eastAsia="ja-JP"/>
        </w:rPr>
      </w:pPr>
      <w:r w:rsidRPr="00120294">
        <w:rPr>
          <w:lang w:eastAsia="ja-JP"/>
        </w:rPr>
        <w:t>1)</w:t>
      </w:r>
      <w:r w:rsidRPr="00120294">
        <w:rPr>
          <w:lang w:eastAsia="ja-JP"/>
        </w:rPr>
        <w:tab/>
        <w:t>Place the IAB-MT</w:t>
      </w:r>
      <w:r w:rsidRPr="00120294">
        <w:rPr>
          <w:rFonts w:hint="eastAsia"/>
          <w:lang w:eastAsia="zh-CN"/>
        </w:rPr>
        <w:t xml:space="preserve"> </w:t>
      </w:r>
      <w:r w:rsidRPr="00120294">
        <w:rPr>
          <w:lang w:eastAsia="ja-JP"/>
        </w:rPr>
        <w:t>at the positioner.</w:t>
      </w:r>
    </w:p>
    <w:p w14:paraId="659B55E6" w14:textId="77777777" w:rsidR="007062F1" w:rsidRPr="00120294" w:rsidRDefault="007062F1" w:rsidP="00F7350D">
      <w:pPr>
        <w:pStyle w:val="B1"/>
        <w:rPr>
          <w:lang w:eastAsia="ja-JP"/>
        </w:rPr>
      </w:pPr>
      <w:r w:rsidRPr="00120294">
        <w:rPr>
          <w:lang w:eastAsia="ja-JP"/>
        </w:rPr>
        <w:t>2)</w:t>
      </w:r>
      <w:r w:rsidRPr="00120294">
        <w:rPr>
          <w:lang w:eastAsia="ja-JP"/>
        </w:rPr>
        <w:tab/>
        <w:t>Align the manufacturer declared coordinate system orientation (D.2) of the IAB-MT with the test system.</w:t>
      </w:r>
    </w:p>
    <w:p w14:paraId="133B40A2" w14:textId="77777777" w:rsidR="007062F1" w:rsidRPr="00120294" w:rsidRDefault="007062F1" w:rsidP="00F7350D">
      <w:pPr>
        <w:pStyle w:val="B1"/>
        <w:rPr>
          <w:lang w:eastAsia="ja-JP"/>
        </w:rPr>
      </w:pPr>
      <w:r w:rsidRPr="00120294">
        <w:rPr>
          <w:lang w:eastAsia="ja-JP"/>
        </w:rPr>
        <w:t>3)</w:t>
      </w:r>
      <w:r w:rsidRPr="00120294">
        <w:rPr>
          <w:lang w:eastAsia="ja-JP"/>
        </w:rPr>
        <w:tab/>
        <w:t>Orient the positioner (and IAB-MT) in order that the direction to be tested aligns with the test antenna.</w:t>
      </w:r>
    </w:p>
    <w:p w14:paraId="632B45CA" w14:textId="77777777" w:rsidR="007062F1" w:rsidRPr="00120294" w:rsidRDefault="007062F1" w:rsidP="00F7350D">
      <w:pPr>
        <w:pStyle w:val="B1"/>
        <w:rPr>
          <w:lang w:eastAsia="ja-JP"/>
        </w:rPr>
      </w:pPr>
      <w:r w:rsidRPr="00120294">
        <w:rPr>
          <w:lang w:eastAsia="ja-JP"/>
        </w:rPr>
        <w:t>4)</w:t>
      </w:r>
      <w:r w:rsidRPr="00120294">
        <w:rPr>
          <w:lang w:eastAsia="ja-JP"/>
        </w:rPr>
        <w:tab/>
        <w:t>Configure the beamforming settings of the IAB-MT according to the direction to be tested.</w:t>
      </w:r>
    </w:p>
    <w:p w14:paraId="0E214667" w14:textId="77777777" w:rsidR="007062F1" w:rsidRPr="00120294" w:rsidRDefault="007062F1" w:rsidP="00F7350D">
      <w:pPr>
        <w:pStyle w:val="B1"/>
        <w:rPr>
          <w:lang w:eastAsia="zh-CN"/>
        </w:rPr>
      </w:pPr>
      <w:r w:rsidRPr="00120294">
        <w:rPr>
          <w:lang w:eastAsia="ja-JP"/>
        </w:rPr>
        <w:t>5)</w:t>
      </w:r>
      <w:r w:rsidRPr="00120294">
        <w:rPr>
          <w:lang w:eastAsia="ja-JP"/>
        </w:rPr>
        <w:tab/>
        <w:t>Set the IAB-MT to output according to the applicable test configuration in clause 4.8 using the corresponding test models</w:t>
      </w:r>
      <w:r w:rsidRPr="00120294">
        <w:rPr>
          <w:lang w:eastAsia="zh-CN"/>
        </w:rPr>
        <w:t xml:space="preserve"> or set of physical channels in clause 4.9.2.</w:t>
      </w:r>
    </w:p>
    <w:p w14:paraId="2D96A61A" w14:textId="77777777" w:rsidR="007062F1" w:rsidRPr="00120294" w:rsidRDefault="007062F1" w:rsidP="00F7350D">
      <w:pPr>
        <w:pStyle w:val="B1"/>
        <w:rPr>
          <w:lang w:eastAsia="ja-JP"/>
        </w:rPr>
      </w:pPr>
      <w:r w:rsidRPr="00120294">
        <w:rPr>
          <w:lang w:eastAsia="ja-JP"/>
        </w:rPr>
        <w:tab/>
        <w:t xml:space="preserve">For </w:t>
      </w:r>
      <w:r w:rsidRPr="00120294">
        <w:rPr>
          <w:i/>
          <w:iCs/>
          <w:lang w:eastAsia="ja-JP"/>
        </w:rPr>
        <w:t>IAB-MT type 1-O</w:t>
      </w:r>
      <w:r w:rsidRPr="00120294">
        <w:rPr>
          <w:rFonts w:hint="eastAsia"/>
          <w:lang w:eastAsia="zh-CN"/>
        </w:rPr>
        <w:t xml:space="preserve"> </w:t>
      </w:r>
      <w:r w:rsidRPr="00120294">
        <w:rPr>
          <w:lang w:eastAsia="ja-JP"/>
        </w:rPr>
        <w:t>declared to be capable of single carrier operation only, set the IAB-MT to transmit a signal according to:</w:t>
      </w:r>
    </w:p>
    <w:p w14:paraId="4974F047"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IAB-MT-FR1-TM3.1a if 256QAM is supported by IAB-MT</w:t>
      </w:r>
      <w:r w:rsidRPr="0021580F">
        <w:rPr>
          <w:rFonts w:eastAsiaTheme="minorEastAsia" w:hint="eastAsia"/>
          <w:lang w:eastAsia="zh-CN"/>
        </w:rPr>
        <w:t xml:space="preserve"> </w:t>
      </w:r>
      <w:r w:rsidRPr="0021580F">
        <w:rPr>
          <w:rFonts w:eastAsiaTheme="minorEastAsia"/>
          <w:lang w:eastAsia="zh-CN"/>
        </w:rPr>
        <w:t>without power back off</w:t>
      </w:r>
    </w:p>
    <w:p w14:paraId="2632B20E"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 xml:space="preserve">or IAB-MT-FR1-TM3.1a if 256QAM is supported by IAB-MT with power back off, at manufacturer's declared rated output power </w:t>
      </w:r>
      <w:r w:rsidRPr="0021580F">
        <w:rPr>
          <w:rFonts w:eastAsiaTheme="minorEastAsia"/>
          <w:lang w:eastAsia="ja-JP"/>
        </w:rPr>
        <w:t>(P</w:t>
      </w:r>
      <w:r w:rsidRPr="0021580F">
        <w:rPr>
          <w:rFonts w:eastAsiaTheme="minorEastAsia"/>
          <w:vertAlign w:val="subscript"/>
          <w:lang w:eastAsia="ja-JP"/>
        </w:rPr>
        <w:t>rated,c,EIRP</w:t>
      </w:r>
      <w:r w:rsidRPr="0021580F">
        <w:rPr>
          <w:rFonts w:eastAsiaTheme="minorEastAsia"/>
          <w:lang w:eastAsia="zh-CN"/>
        </w:rPr>
        <w:t>) and IAB-MT-FR1-TM3.1 at maximum power</w:t>
      </w:r>
    </w:p>
    <w:p w14:paraId="23EDABBB" w14:textId="096C3C50"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482AAA52" w14:textId="77777777" w:rsidR="007062F1" w:rsidRPr="00120294" w:rsidRDefault="007062F1" w:rsidP="00F7350D">
      <w:pPr>
        <w:pStyle w:val="B1"/>
        <w:rPr>
          <w:lang w:eastAsia="zh-CN"/>
        </w:rPr>
      </w:pPr>
      <w:r w:rsidRPr="00120294">
        <w:rPr>
          <w:lang w:eastAsia="zh-CN"/>
        </w:rPr>
        <w:tab/>
        <w:t xml:space="preserve">For </w:t>
      </w:r>
      <w:r w:rsidRPr="00120294">
        <w:rPr>
          <w:i/>
          <w:iCs/>
          <w:lang w:eastAsia="zh-CN"/>
        </w:rPr>
        <w:t>IAB-MT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27D4E46E"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1-TM3.1a if 256QAM is supported by IAB-MT without power back off</w:t>
      </w:r>
    </w:p>
    <w:p w14:paraId="2D4C253B"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or IAB-MT-FR1-TM3.1a if 256QAM is supported by IAB-MT with power back off, at manufacturer's declared rated output power </w:t>
      </w:r>
      <w:r w:rsidRPr="00120294">
        <w:rPr>
          <w:lang w:eastAsia="ja-JP"/>
        </w:rPr>
        <w:t>(P</w:t>
      </w:r>
      <w:r w:rsidRPr="00120294">
        <w:rPr>
          <w:vertAlign w:val="subscript"/>
          <w:lang w:eastAsia="ja-JP"/>
        </w:rPr>
        <w:t>rated,c,EIRP</w:t>
      </w:r>
      <w:r w:rsidRPr="00120294">
        <w:rPr>
          <w:lang w:eastAsia="zh-CN"/>
        </w:rPr>
        <w:t>) and IAB-MT-FR1-TM3.1 at maximum power</w:t>
      </w:r>
    </w:p>
    <w:p w14:paraId="75B08596" w14:textId="1C1653B6"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0420988E" w14:textId="77777777" w:rsidR="007062F1" w:rsidRPr="00120294" w:rsidRDefault="007062F1" w:rsidP="00F7350D">
      <w:pPr>
        <w:pStyle w:val="B1"/>
        <w:rPr>
          <w:lang w:eastAsia="ja-JP"/>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MT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718942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IAB-MT-FR2-TM3.1 with 64QAM signal </w:t>
      </w:r>
      <w:r w:rsidRPr="00120294">
        <w:rPr>
          <w:lang w:eastAsia="ja-JP"/>
        </w:rPr>
        <w:t xml:space="preserve">if </w:t>
      </w:r>
      <w:r w:rsidRPr="00120294">
        <w:rPr>
          <w:lang w:eastAsia="zh-CN"/>
        </w:rPr>
        <w:t>64</w:t>
      </w:r>
      <w:r w:rsidRPr="00120294">
        <w:rPr>
          <w:lang w:eastAsia="ja-JP"/>
        </w:rPr>
        <w:t>QAM is supported</w:t>
      </w:r>
      <w:r w:rsidRPr="00120294">
        <w:rPr>
          <w:lang w:eastAsia="zh-CN"/>
        </w:rPr>
        <w:t xml:space="preserve"> by IAB-MT</w:t>
      </w:r>
      <w:r w:rsidRPr="00120294">
        <w:rPr>
          <w:lang w:eastAsia="ja-JP"/>
        </w:rPr>
        <w:t xml:space="preserve"> </w:t>
      </w:r>
      <w:r w:rsidRPr="00120294">
        <w:rPr>
          <w:lang w:eastAsia="zh-CN"/>
        </w:rPr>
        <w:t>without power back off, or</w:t>
      </w:r>
    </w:p>
    <w:p w14:paraId="39C8F237" w14:textId="77777777" w:rsidR="007062F1" w:rsidRPr="00120294" w:rsidRDefault="007062F1" w:rsidP="00DE33ED">
      <w:pPr>
        <w:pStyle w:val="B2"/>
        <w:rPr>
          <w:lang w:eastAsia="zh-CN"/>
        </w:rPr>
      </w:pPr>
      <w:r w:rsidRPr="00120294">
        <w:rPr>
          <w:lang w:eastAsia="ja-JP"/>
        </w:rPr>
        <w:t>-</w:t>
      </w:r>
      <w:r w:rsidRPr="00120294">
        <w:rPr>
          <w:lang w:eastAsia="ja-JP"/>
        </w:rPr>
        <w:tab/>
        <w:t>IAB-MT-FR2</w:t>
      </w:r>
      <w:r w:rsidRPr="00120294">
        <w:rPr>
          <w:lang w:eastAsia="zh-CN"/>
        </w:rPr>
        <w:t>-</w:t>
      </w:r>
      <w:r w:rsidRPr="00120294">
        <w:rPr>
          <w:lang w:eastAsia="ja-JP"/>
        </w:rPr>
        <w:t>TM 3.1</w:t>
      </w:r>
      <w:r w:rsidRPr="00120294">
        <w:rPr>
          <w:lang w:eastAsia="zh-CN"/>
        </w:rPr>
        <w:t xml:space="preserve"> with highest modulation order without power back off if 64QAM is not supported by IAB-MT, or</w:t>
      </w:r>
    </w:p>
    <w:p w14:paraId="6D010736" w14:textId="77777777" w:rsidR="007062F1" w:rsidRPr="00120294" w:rsidRDefault="007062F1" w:rsidP="00DE33ED">
      <w:pPr>
        <w:pStyle w:val="B2"/>
        <w:rPr>
          <w:lang w:eastAsia="zh-CN"/>
        </w:rPr>
      </w:pPr>
      <w:r w:rsidRPr="00120294">
        <w:rPr>
          <w:lang w:eastAsia="ja-JP"/>
        </w:rPr>
        <w:t>-</w:t>
      </w:r>
      <w:r w:rsidRPr="00120294">
        <w:rPr>
          <w:lang w:eastAsia="ja-JP"/>
        </w:rPr>
        <w:tab/>
        <w:t>if 64 QAM is supported by IAB-MT</w:t>
      </w:r>
      <w:r w:rsidRPr="00120294">
        <w:rPr>
          <w:rFonts w:hint="eastAsia"/>
          <w:lang w:eastAsia="zh-CN"/>
        </w:rPr>
        <w:t xml:space="preserve"> </w:t>
      </w:r>
      <w:r w:rsidRPr="00120294">
        <w:rPr>
          <w:lang w:eastAsia="ja-JP"/>
        </w:rPr>
        <w:t>with power back off, IAB-MT-FR2</w:t>
      </w:r>
      <w:r w:rsidRPr="00120294">
        <w:rPr>
          <w:lang w:eastAsia="zh-CN"/>
        </w:rPr>
        <w:t>-</w:t>
      </w:r>
      <w:r w:rsidRPr="00120294">
        <w:rPr>
          <w:lang w:eastAsia="ja-JP"/>
        </w:rPr>
        <w:t>TM 3.1</w:t>
      </w:r>
      <w:r w:rsidRPr="00120294">
        <w:rPr>
          <w:lang w:eastAsia="zh-CN"/>
        </w:rPr>
        <w:t xml:space="preserve"> with 64QAM at manufacturer's declared rated output power </w:t>
      </w:r>
      <w:r w:rsidRPr="00120294">
        <w:rPr>
          <w:lang w:eastAsia="ja-JP"/>
        </w:rPr>
        <w:t>(P</w:t>
      </w:r>
      <w:r w:rsidRPr="00120294">
        <w:rPr>
          <w:vertAlign w:val="subscript"/>
          <w:lang w:eastAsia="ja-JP"/>
        </w:rPr>
        <w:t>rated,c,EIRP</w:t>
      </w:r>
      <w:r w:rsidRPr="00120294">
        <w:rPr>
          <w:lang w:eastAsia="ja-JP"/>
        </w:rPr>
        <w:t xml:space="preserve">) </w:t>
      </w:r>
      <w:r w:rsidRPr="00120294">
        <w:rPr>
          <w:lang w:eastAsia="zh-CN"/>
        </w:rPr>
        <w:t>and IAB-MT-FR2-TM3.1 with highest modulation order supported at maximum power</w:t>
      </w:r>
      <w:r w:rsidRPr="00120294">
        <w:rPr>
          <w:lang w:eastAsia="ja-JP"/>
        </w:rPr>
        <w:t>.</w:t>
      </w:r>
    </w:p>
    <w:p w14:paraId="5B7E9DA6"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w:t>
      </w:r>
    </w:p>
    <w:p w14:paraId="2372CD09"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64QAM signal if 64QAM is supported by IAB-MT without power back off, or</w:t>
      </w:r>
    </w:p>
    <w:p w14:paraId="0630A30C"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highest modulation order supported without power back off if 64QAM is not supported by IAB-MT, or</w:t>
      </w:r>
    </w:p>
    <w:p w14:paraId="12EBAF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f 64QAM is supported by IAB-MT with power back off, IAB-MT-FR2-TM3.1 with 64QAM signal at manufacturer's declared rated output power</w:t>
      </w:r>
      <w:r w:rsidRPr="00120294">
        <w:rPr>
          <w:lang w:eastAsia="ja-JP"/>
        </w:rPr>
        <w:t xml:space="preserve"> (P</w:t>
      </w:r>
      <w:r w:rsidRPr="00120294">
        <w:rPr>
          <w:vertAlign w:val="subscript"/>
          <w:lang w:eastAsia="ja-JP"/>
        </w:rPr>
        <w:t>rated,c,EIRP</w:t>
      </w:r>
      <w:r w:rsidRPr="00120294">
        <w:rPr>
          <w:lang w:eastAsia="zh-CN"/>
        </w:rPr>
        <w:t>) and IAB-MT-FR2-TM3.1 with highest supported modulation order at maximum power</w:t>
      </w:r>
    </w:p>
    <w:p w14:paraId="76B84E16" w14:textId="77777777" w:rsidR="007062F1" w:rsidRPr="00120294" w:rsidRDefault="007062F1" w:rsidP="00F7350D">
      <w:pPr>
        <w:pStyle w:val="B1"/>
        <w:rPr>
          <w:lang w:eastAsia="ja-JP"/>
        </w:rPr>
      </w:pPr>
      <w:r w:rsidRPr="00120294">
        <w:rPr>
          <w:lang w:eastAsia="ja-JP"/>
        </w:rPr>
        <w:tab/>
        <w:t>For IAB-MT-FR1</w:t>
      </w:r>
      <w:r w:rsidRPr="00120294">
        <w:rPr>
          <w:lang w:eastAsia="zh-CN"/>
        </w:rPr>
        <w:t>-</w:t>
      </w:r>
      <w:r w:rsidRPr="00120294">
        <w:rPr>
          <w:lang w:eastAsia="ja-JP"/>
        </w:rPr>
        <w:t>TM 3.1</w:t>
      </w:r>
      <w:r w:rsidRPr="00120294">
        <w:rPr>
          <w:lang w:eastAsia="zh-CN"/>
        </w:rPr>
        <w:t>a</w:t>
      </w:r>
      <w:r w:rsidRPr="00120294">
        <w:rPr>
          <w:lang w:eastAsia="ja-JP"/>
        </w:rPr>
        <w:t xml:space="preserve"> and IAB-MT-FR2</w:t>
      </w:r>
      <w:r w:rsidRPr="00120294">
        <w:rPr>
          <w:lang w:eastAsia="zh-CN"/>
        </w:rPr>
        <w:t>-</w:t>
      </w:r>
      <w:r w:rsidRPr="00120294">
        <w:rPr>
          <w:lang w:eastAsia="ja-JP"/>
        </w:rPr>
        <w:t>TM 3.1, power back-off shall be applied if it is declared.</w:t>
      </w:r>
    </w:p>
    <w:p w14:paraId="17988F9D" w14:textId="77777777" w:rsidR="007062F1" w:rsidRPr="00120294" w:rsidRDefault="007062F1" w:rsidP="00F7350D">
      <w:pPr>
        <w:pStyle w:val="B1"/>
        <w:rPr>
          <w:lang w:eastAsia="ja-JP"/>
        </w:rPr>
      </w:pPr>
      <w:r w:rsidRPr="00120294">
        <w:rPr>
          <w:lang w:eastAsia="ja-JP"/>
        </w:rPr>
        <w:t>6)</w:t>
      </w:r>
      <w:r w:rsidRPr="00120294">
        <w:rPr>
          <w:lang w:eastAsia="ja-JP"/>
        </w:rPr>
        <w:tab/>
        <w:t xml:space="preserve">For each carrier, measure the EVM and frequency error as defined in annex </w:t>
      </w:r>
      <w:r w:rsidRPr="00120294">
        <w:rPr>
          <w:lang w:eastAsia="zh-CN"/>
        </w:rPr>
        <w:t>L</w:t>
      </w:r>
      <w:r w:rsidRPr="00120294">
        <w:rPr>
          <w:lang w:eastAsia="ja-JP"/>
        </w:rPr>
        <w:t>.</w:t>
      </w:r>
    </w:p>
    <w:p w14:paraId="52CA49FC" w14:textId="3C17A997" w:rsidR="007062F1" w:rsidRDefault="007062F1" w:rsidP="00F7350D">
      <w:pPr>
        <w:pStyle w:val="B1"/>
        <w:rPr>
          <w:lang w:eastAsia="ja-JP"/>
        </w:rPr>
      </w:pPr>
      <w:r w:rsidRPr="00120294">
        <w:rPr>
          <w:lang w:eastAsia="ja-JP"/>
        </w:rPr>
        <w:t>7)</w:t>
      </w:r>
      <w:r w:rsidRPr="00120294">
        <w:rPr>
          <w:lang w:eastAsia="ja-JP"/>
        </w:rPr>
        <w:tab/>
        <w:t>Repeat steps 5 and 6 for IAB-MT-FR1</w:t>
      </w:r>
      <w:r w:rsidRPr="00120294">
        <w:rPr>
          <w:lang w:eastAsia="zh-CN"/>
        </w:rPr>
        <w:t>-</w:t>
      </w:r>
      <w:r w:rsidRPr="00120294">
        <w:rPr>
          <w:lang w:eastAsia="ja-JP"/>
        </w:rPr>
        <w:t xml:space="preserve">TM2 if 256QAM is not supported by </w:t>
      </w:r>
      <w:r w:rsidRPr="00120294">
        <w:rPr>
          <w:i/>
          <w:iCs/>
          <w:lang w:eastAsia="zh-CN"/>
        </w:rPr>
        <w:t>IAB-MT type 1-O</w:t>
      </w:r>
      <w:r w:rsidRPr="00120294">
        <w:rPr>
          <w:rFonts w:hint="eastAsia"/>
          <w:i/>
          <w:iCs/>
          <w:lang w:eastAsia="zh-CN"/>
        </w:rPr>
        <w:t xml:space="preserve"> </w:t>
      </w:r>
      <w:r w:rsidRPr="00120294">
        <w:rPr>
          <w:lang w:eastAsia="ja-JP"/>
        </w:rPr>
        <w:t>or for IAB-MT-FR1</w:t>
      </w:r>
      <w:r w:rsidRPr="00120294">
        <w:rPr>
          <w:lang w:eastAsia="zh-CN"/>
        </w:rPr>
        <w:t>-</w:t>
      </w:r>
      <w:r w:rsidRPr="00120294">
        <w:rPr>
          <w:lang w:eastAsia="ja-JP"/>
        </w:rPr>
        <w:t xml:space="preserve">TM2a if 256QAM is supported by </w:t>
      </w:r>
      <w:r w:rsidRPr="00120294">
        <w:rPr>
          <w:i/>
          <w:iCs/>
          <w:lang w:eastAsia="zh-CN"/>
        </w:rPr>
        <w:t>IAB-MT type 1-O</w:t>
      </w:r>
      <w:r w:rsidRPr="00120294">
        <w:rPr>
          <w:lang w:eastAsia="ja-JP"/>
        </w:rPr>
        <w:t>. For IAB-MT-FR1</w:t>
      </w:r>
      <w:r w:rsidRPr="00120294">
        <w:rPr>
          <w:lang w:eastAsia="zh-CN"/>
        </w:rPr>
        <w:t>-</w:t>
      </w:r>
      <w:r w:rsidRPr="00120294">
        <w:rPr>
          <w:lang w:eastAsia="ja-JP"/>
        </w:rPr>
        <w:t>TM2 and IAB-MT-FR1</w:t>
      </w:r>
      <w:r w:rsidRPr="00120294">
        <w:rPr>
          <w:lang w:eastAsia="zh-CN"/>
        </w:rPr>
        <w:t>-</w:t>
      </w:r>
      <w:r w:rsidRPr="00120294">
        <w:rPr>
          <w:lang w:eastAsia="ja-JP"/>
        </w:rPr>
        <w:t>TM2a the OFDM symbol power (in the conformance direction) shall be at the lower limit of the dynamic range according to the test procedure in clause </w:t>
      </w:r>
      <w:r w:rsidRPr="00120294">
        <w:rPr>
          <w:lang w:eastAsia="zh-CN"/>
        </w:rPr>
        <w:t>6.4.3.4.2</w:t>
      </w:r>
      <w:r w:rsidRPr="00120294">
        <w:rPr>
          <w:lang w:eastAsia="ja-JP"/>
        </w:rPr>
        <w:t xml:space="preserve"> and test requirements in clause </w:t>
      </w:r>
      <w:r w:rsidRPr="00120294">
        <w:rPr>
          <w:lang w:eastAsia="zh-CN"/>
        </w:rPr>
        <w:t>6.4.3.5</w:t>
      </w:r>
      <w:r w:rsidRPr="00120294">
        <w:rPr>
          <w:lang w:eastAsia="ja-JP"/>
        </w:rPr>
        <w:t>.1.</w:t>
      </w:r>
    </w:p>
    <w:p w14:paraId="72D1E35D" w14:textId="6C33C584" w:rsidR="005C466A" w:rsidRPr="00120294" w:rsidRDefault="005C466A" w:rsidP="00F7350D">
      <w:pPr>
        <w:pStyle w:val="B1"/>
        <w:rPr>
          <w:lang w:eastAsia="ja-JP"/>
        </w:rPr>
      </w:pPr>
      <w:r>
        <w:rPr>
          <w:lang w:eastAsia="ja-JP"/>
        </w:rPr>
        <w:tab/>
      </w:r>
      <w:r w:rsidRPr="00C32FD7">
        <w:rPr>
          <w:lang w:eastAsia="ja-JP"/>
        </w:rPr>
        <w:t>Repeat steps 5 and 6 for IAB-</w:t>
      </w:r>
      <w:r>
        <w:rPr>
          <w:lang w:eastAsia="ja-JP"/>
        </w:rPr>
        <w:t>MT</w:t>
      </w:r>
      <w:r w:rsidRPr="00C32FD7">
        <w:rPr>
          <w:lang w:eastAsia="ja-JP"/>
        </w:rPr>
        <w:t xml:space="preserve">-FR2-TM2 if 256QAM is not supported by </w:t>
      </w:r>
      <w:r w:rsidRPr="00C32FD7">
        <w:rPr>
          <w:i/>
          <w:iCs/>
          <w:lang w:eastAsia="ja-JP"/>
        </w:rPr>
        <w:t>IAB-MT type 2-O</w:t>
      </w:r>
      <w:r w:rsidRPr="00C32FD7">
        <w:rPr>
          <w:rFonts w:hint="eastAsia"/>
          <w:lang w:eastAsia="ja-JP"/>
        </w:rPr>
        <w:t xml:space="preserve"> </w:t>
      </w:r>
      <w:r w:rsidRPr="00C32FD7">
        <w:rPr>
          <w:lang w:eastAsia="ja-JP"/>
        </w:rPr>
        <w:t>or for IAB-</w:t>
      </w:r>
      <w:r>
        <w:rPr>
          <w:lang w:eastAsia="ja-JP"/>
        </w:rPr>
        <w:t>MT</w:t>
      </w:r>
      <w:r w:rsidRPr="00C32FD7">
        <w:rPr>
          <w:lang w:eastAsia="ja-JP"/>
        </w:rPr>
        <w:t xml:space="preserve">-FR2-TM2a if 256QAM is supported by </w:t>
      </w:r>
      <w:r w:rsidRPr="00C32FD7">
        <w:rPr>
          <w:i/>
          <w:iCs/>
          <w:lang w:eastAsia="ja-JP"/>
        </w:rPr>
        <w:t>IAB-MT type 2-O</w:t>
      </w:r>
      <w:r w:rsidRPr="00C32FD7">
        <w:rPr>
          <w:lang w:eastAsia="ja-JP"/>
        </w:rPr>
        <w:t>. For IAB-DU-FR2-TM2 and IAB-DU-FR1-TM2a the OFDM symbol power (in the conformance direction) shall be at the lower limit of the dynamic range according to the test procedure in clause 6.4.3.4.2 and test requirements in clause 6.4.3.5.2.</w:t>
      </w:r>
    </w:p>
    <w:p w14:paraId="35851B1E"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4E6E2E2E" w14:textId="77777777" w:rsidR="007062F1" w:rsidRPr="00120294" w:rsidRDefault="007062F1" w:rsidP="00F7350D">
      <w:pPr>
        <w:pStyle w:val="B1"/>
        <w:rPr>
          <w:lang w:eastAsia="zh-CN"/>
        </w:rPr>
      </w:pPr>
      <w:r w:rsidRPr="00120294">
        <w:rPr>
          <w:lang w:eastAsia="ja-JP"/>
        </w:rPr>
        <w:t>8)</w:t>
      </w:r>
      <w:r w:rsidRPr="00120294">
        <w:rPr>
          <w:lang w:eastAsia="ja-JP"/>
        </w:rPr>
        <w:tab/>
        <w:t xml:space="preserve">For </w:t>
      </w:r>
      <w:r w:rsidRPr="00120294">
        <w:rPr>
          <w:snapToGrid w:val="0"/>
          <w:lang w:eastAsia="ja-JP"/>
        </w:rPr>
        <w:t>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3EE8435" w14:textId="77777777" w:rsidR="007062F1" w:rsidRPr="00120294" w:rsidRDefault="007062F1" w:rsidP="00DD157E">
      <w:pPr>
        <w:pStyle w:val="Heading4"/>
        <w:rPr>
          <w:lang w:eastAsia="ja-JP"/>
        </w:rPr>
      </w:pPr>
      <w:bookmarkStart w:id="2396" w:name="_Toc75334050"/>
      <w:bookmarkStart w:id="2397" w:name="_Toc75508242"/>
      <w:bookmarkStart w:id="2398" w:name="_Toc75815981"/>
      <w:bookmarkStart w:id="2399" w:name="_Toc76541139"/>
      <w:bookmarkStart w:id="2400" w:name="_Toc76541706"/>
      <w:bookmarkStart w:id="2401" w:name="_Toc82429595"/>
      <w:bookmarkStart w:id="2402" w:name="_Toc89939846"/>
      <w:bookmarkStart w:id="2403" w:name="_Toc98754172"/>
      <w:bookmarkStart w:id="2404" w:name="_Toc106177986"/>
      <w:bookmarkStart w:id="2405" w:name="_Toc114148694"/>
      <w:bookmarkStart w:id="2406" w:name="_Toc124150939"/>
      <w:bookmarkStart w:id="2407" w:name="_Toc130393479"/>
      <w:bookmarkStart w:id="2408" w:name="_Toc137561866"/>
      <w:bookmarkStart w:id="2409" w:name="_Toc138871008"/>
      <w:r w:rsidRPr="00120294">
        <w:rPr>
          <w:lang w:eastAsia="ja-JP"/>
        </w:rPr>
        <w:t>6.6.3.5</w:t>
      </w:r>
      <w:r w:rsidRPr="00120294">
        <w:rPr>
          <w:lang w:eastAsia="ja-JP"/>
        </w:rPr>
        <w:tab/>
        <w:t>Test requirements</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2052DBDE" w14:textId="77777777" w:rsidR="007062F1" w:rsidRPr="00120294" w:rsidRDefault="007062F1" w:rsidP="000314BE">
      <w:pPr>
        <w:pStyle w:val="Heading5"/>
        <w:rPr>
          <w:lang w:eastAsia="ja-JP"/>
        </w:rPr>
      </w:pPr>
      <w:bookmarkStart w:id="2410" w:name="_Toc75334051"/>
      <w:bookmarkStart w:id="2411" w:name="_Toc75508243"/>
      <w:bookmarkStart w:id="2412" w:name="_Toc75815982"/>
      <w:bookmarkStart w:id="2413" w:name="_Toc76541140"/>
      <w:bookmarkStart w:id="2414" w:name="_Toc76541707"/>
      <w:bookmarkStart w:id="2415" w:name="_Toc82429596"/>
      <w:bookmarkStart w:id="2416" w:name="_Toc89939847"/>
      <w:bookmarkStart w:id="2417" w:name="_Toc98754173"/>
      <w:bookmarkStart w:id="2418" w:name="_Toc106177987"/>
      <w:bookmarkStart w:id="2419" w:name="_Toc114148695"/>
      <w:bookmarkStart w:id="2420" w:name="_Toc124150940"/>
      <w:bookmarkStart w:id="2421" w:name="_Toc130393480"/>
      <w:bookmarkStart w:id="2422" w:name="_Toc137561867"/>
      <w:bookmarkStart w:id="2423" w:name="_Toc138871009"/>
      <w:r w:rsidRPr="00120294">
        <w:rPr>
          <w:lang w:eastAsia="ja-JP"/>
        </w:rPr>
        <w:t>6.6.3.5.1</w:t>
      </w:r>
      <w:r w:rsidRPr="00120294">
        <w:rPr>
          <w:lang w:eastAsia="ja-JP"/>
        </w:rPr>
        <w:tab/>
      </w:r>
      <w:r w:rsidRPr="00120294">
        <w:rPr>
          <w:i/>
          <w:iCs/>
          <w:lang w:eastAsia="zh-CN"/>
        </w:rPr>
        <w:t>IAB</w:t>
      </w:r>
      <w:r w:rsidRPr="00120294">
        <w:rPr>
          <w:rFonts w:hint="eastAsia"/>
          <w:i/>
          <w:iCs/>
          <w:lang w:eastAsia="zh-CN"/>
        </w:rPr>
        <w:t>-DU</w:t>
      </w:r>
      <w:r w:rsidRPr="00120294">
        <w:rPr>
          <w:i/>
          <w:iCs/>
          <w:lang w:eastAsia="zh-CN"/>
        </w:rPr>
        <w:t xml:space="preserve"> type 1-O</w:t>
      </w:r>
      <w:r w:rsidRPr="00120294">
        <w:rPr>
          <w:rFonts w:hint="eastAsia"/>
          <w:i/>
          <w:iCs/>
          <w:lang w:eastAsia="zh-CN"/>
        </w:rPr>
        <w:t xml:space="preserve"> </w:t>
      </w:r>
      <w:r w:rsidRPr="00120294">
        <w:rPr>
          <w:rFonts w:hint="eastAsia"/>
          <w:iCs/>
          <w:lang w:eastAsia="zh-CN"/>
        </w:rPr>
        <w:t>and</w:t>
      </w:r>
      <w:r w:rsidRPr="00120294">
        <w:rPr>
          <w:rFonts w:hint="eastAsia"/>
          <w:i/>
          <w:iCs/>
          <w:lang w:eastAsia="zh-CN"/>
        </w:rPr>
        <w:t xml:space="preserve"> IAB-MT type 1-O</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25C99BCE"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1-O</w:t>
      </w:r>
      <w:r w:rsidRPr="00120294">
        <w:rPr>
          <w:rFonts w:eastAsia="SimSun" w:hint="eastAsia"/>
          <w:i/>
          <w:iCs/>
          <w:color w:val="000000"/>
          <w:lang w:eastAsia="zh-CN"/>
        </w:rPr>
        <w:t xml:space="preserve"> or IAB-MT type 1-O</w:t>
      </w:r>
      <w:r w:rsidRPr="00120294">
        <w:rPr>
          <w:rFonts w:eastAsia="SimSun"/>
          <w:color w:val="000000"/>
          <w:lang w:eastAsia="ja-JP"/>
        </w:rPr>
        <w:t>, the EVM of each NR carrier for different modulation schemes on PDSCH</w:t>
      </w:r>
      <w:r w:rsidRPr="00120294">
        <w:rPr>
          <w:rFonts w:eastAsia="SimSun" w:hint="eastAsia"/>
          <w:color w:val="000000"/>
          <w:lang w:eastAsia="zh-CN"/>
        </w:rPr>
        <w:t xml:space="preserve"> or PUSCH</w:t>
      </w:r>
      <w:r w:rsidRPr="00120294">
        <w:rPr>
          <w:rFonts w:eastAsia="SimSun"/>
          <w:color w:val="000000"/>
          <w:lang w:eastAsia="ja-JP"/>
        </w:rPr>
        <w:t xml:space="preserve"> shall be less than the limits in table 6.6.3.5.1-1.</w:t>
      </w:r>
    </w:p>
    <w:p w14:paraId="426B049A" w14:textId="77777777" w:rsidR="007062F1" w:rsidRPr="00120294" w:rsidRDefault="007062F1" w:rsidP="00124AE4">
      <w:pPr>
        <w:pStyle w:val="TH"/>
        <w:rPr>
          <w:lang w:eastAsia="zh-CN"/>
        </w:rPr>
      </w:pPr>
      <w:r w:rsidRPr="00120294">
        <w:rPr>
          <w:rFonts w:cs="Arial"/>
          <w:color w:val="000000"/>
          <w:lang w:eastAsia="ja-JP"/>
        </w:rPr>
        <w:t xml:space="preserve">Table 6.6.3.5.1-1: EVM requirements for </w:t>
      </w:r>
      <w:r w:rsidRPr="00120294">
        <w:rPr>
          <w:rFonts w:cs="Arial"/>
          <w:i/>
          <w:color w:val="000000"/>
          <w:lang w:eastAsia="ja-JP"/>
        </w:rPr>
        <w:t>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27"/>
        <w:gridCol w:w="2583"/>
      </w:tblGrid>
      <w:tr w:rsidR="007062F1" w:rsidRPr="00120294" w14:paraId="28A1B1A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9C6ED3" w14:textId="7209CE21" w:rsidR="007062F1" w:rsidRPr="00120294" w:rsidRDefault="007062F1" w:rsidP="00DC25DC">
            <w:pPr>
              <w:pStyle w:val="TAH"/>
              <w:rPr>
                <w:lang w:eastAsia="zh-CN"/>
              </w:rPr>
            </w:pPr>
            <w:r w:rsidRPr="00120294">
              <w:rPr>
                <w:lang w:eastAsia="ja-JP"/>
              </w:rPr>
              <w:t>Modulation</w:t>
            </w:r>
            <w:r w:rsidR="00836A4B" w:rsidRPr="00120294">
              <w:rPr>
                <w:lang w:eastAsia="ja-JP"/>
              </w:rPr>
              <w:t xml:space="preserve"> </w:t>
            </w:r>
            <w:r w:rsidRPr="00120294">
              <w:rPr>
                <w:lang w:eastAsia="ja-JP"/>
              </w:rPr>
              <w:t>scheme</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PDSCH</w:t>
            </w:r>
            <w:r w:rsidR="00836A4B" w:rsidRPr="00120294">
              <w:rPr>
                <w:rFonts w:hint="eastAsia"/>
                <w:lang w:eastAsia="zh-CN"/>
              </w:rPr>
              <w:t xml:space="preserve"> </w:t>
            </w:r>
            <w:r w:rsidRPr="00120294">
              <w:rPr>
                <w:rFonts w:hint="eastAsia"/>
                <w:lang w:eastAsia="zh-CN"/>
              </w:rPr>
              <w:t>or</w:t>
            </w:r>
            <w:r w:rsidR="00836A4B" w:rsidRPr="00120294">
              <w:rPr>
                <w:rFonts w:hint="eastAsia"/>
                <w:lang w:eastAsia="zh-CN"/>
              </w:rPr>
              <w:t xml:space="preserve"> </w:t>
            </w:r>
            <w:r w:rsidRPr="00120294">
              <w:rPr>
                <w:rFonts w:hint="eastAsia"/>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72545730" w14:textId="46C68576" w:rsidR="007062F1" w:rsidRPr="00120294" w:rsidRDefault="007062F1" w:rsidP="00DC25DC">
            <w:pPr>
              <w:pStyle w:val="TAH"/>
              <w:rPr>
                <w:lang w:eastAsia="ja-JP"/>
              </w:rPr>
            </w:pPr>
            <w:r w:rsidRPr="00120294">
              <w:rPr>
                <w:lang w:eastAsia="ja-JP"/>
              </w:rPr>
              <w:t>Required</w:t>
            </w:r>
            <w:r w:rsidR="00836A4B" w:rsidRPr="00120294">
              <w:rPr>
                <w:lang w:eastAsia="ja-JP"/>
              </w:rPr>
              <w:t xml:space="preserve"> </w:t>
            </w:r>
            <w:r w:rsidRPr="00120294">
              <w:rPr>
                <w:lang w:eastAsia="ja-JP"/>
              </w:rPr>
              <w:t>EVM</w:t>
            </w:r>
            <w:r w:rsidR="00836A4B" w:rsidRPr="00120294">
              <w:rPr>
                <w:lang w:eastAsia="ja-JP"/>
              </w:rPr>
              <w:t xml:space="preserve"> </w:t>
            </w:r>
            <w:r w:rsidRPr="00120294">
              <w:rPr>
                <w:lang w:eastAsia="ja-JP"/>
              </w:rPr>
              <w:t>(%)</w:t>
            </w:r>
          </w:p>
        </w:tc>
      </w:tr>
      <w:tr w:rsidR="007062F1" w:rsidRPr="00120294" w14:paraId="2F57FBB3"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E29AFE1" w14:textId="77777777" w:rsidR="007062F1" w:rsidRPr="00120294" w:rsidRDefault="007062F1" w:rsidP="00DC25DC">
            <w:pPr>
              <w:pStyle w:val="TAC"/>
              <w:rPr>
                <w:lang w:eastAsia="ja-JP"/>
              </w:rPr>
            </w:pPr>
            <w:r w:rsidRPr="00120294">
              <w:rPr>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004D44E0" w14:textId="5CDA6B44" w:rsidR="007062F1" w:rsidRPr="00120294" w:rsidRDefault="007062F1" w:rsidP="00DC25DC">
            <w:pPr>
              <w:pStyle w:val="TAC"/>
              <w:rPr>
                <w:lang w:eastAsia="ja-JP"/>
              </w:rPr>
            </w:pPr>
            <w:r w:rsidRPr="00120294">
              <w:rPr>
                <w:lang w:eastAsia="ja-JP"/>
              </w:rPr>
              <w:t>18.5</w:t>
            </w:r>
            <w:r w:rsidR="00836A4B" w:rsidRPr="00120294">
              <w:rPr>
                <w:lang w:eastAsia="ja-JP"/>
              </w:rPr>
              <w:t xml:space="preserve"> </w:t>
            </w:r>
          </w:p>
        </w:tc>
      </w:tr>
      <w:tr w:rsidR="007062F1" w:rsidRPr="00120294" w14:paraId="507936B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D5FCFF4" w14:textId="77777777" w:rsidR="007062F1" w:rsidRPr="00120294" w:rsidRDefault="007062F1" w:rsidP="00DC25DC">
            <w:pPr>
              <w:pStyle w:val="TAC"/>
              <w:rPr>
                <w:lang w:eastAsia="ja-JP"/>
              </w:rPr>
            </w:pPr>
            <w:r w:rsidRPr="00120294">
              <w:rPr>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3FB9A845" w14:textId="5DF1AEB7" w:rsidR="007062F1" w:rsidRPr="00120294" w:rsidRDefault="007062F1" w:rsidP="00DC25DC">
            <w:pPr>
              <w:pStyle w:val="TAC"/>
              <w:rPr>
                <w:lang w:eastAsia="ja-JP"/>
              </w:rPr>
            </w:pPr>
            <w:r w:rsidRPr="00120294">
              <w:rPr>
                <w:lang w:eastAsia="ja-JP"/>
              </w:rPr>
              <w:t>13.5</w:t>
            </w:r>
            <w:r w:rsidR="00836A4B" w:rsidRPr="00120294">
              <w:rPr>
                <w:lang w:eastAsia="ja-JP"/>
              </w:rPr>
              <w:t xml:space="preserve"> </w:t>
            </w:r>
          </w:p>
        </w:tc>
      </w:tr>
      <w:tr w:rsidR="007062F1" w:rsidRPr="00120294" w14:paraId="04938241"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3591B4" w14:textId="77777777" w:rsidR="007062F1" w:rsidRPr="00120294" w:rsidRDefault="007062F1" w:rsidP="00DC25DC">
            <w:pPr>
              <w:pStyle w:val="TAC"/>
              <w:rPr>
                <w:lang w:eastAsia="ja-JP"/>
              </w:rPr>
            </w:pPr>
            <w:r w:rsidRPr="00120294">
              <w:rPr>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03238434" w14:textId="77614FEC" w:rsidR="007062F1" w:rsidRPr="00120294" w:rsidRDefault="007062F1" w:rsidP="00DC25DC">
            <w:pPr>
              <w:pStyle w:val="TAC"/>
              <w:rPr>
                <w:lang w:eastAsia="ja-JP"/>
              </w:rPr>
            </w:pPr>
            <w:r w:rsidRPr="00120294">
              <w:rPr>
                <w:lang w:eastAsia="ja-JP"/>
              </w:rPr>
              <w:t>9</w:t>
            </w:r>
            <w:r w:rsidR="00836A4B" w:rsidRPr="00120294">
              <w:rPr>
                <w:lang w:eastAsia="ja-JP"/>
              </w:rPr>
              <w:t xml:space="preserve"> </w:t>
            </w:r>
          </w:p>
        </w:tc>
      </w:tr>
      <w:tr w:rsidR="007062F1" w:rsidRPr="00120294" w14:paraId="08866EC0"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8B668" w14:textId="77777777" w:rsidR="007062F1" w:rsidRPr="00120294" w:rsidRDefault="007062F1" w:rsidP="00DC25DC">
            <w:pPr>
              <w:pStyle w:val="TAC"/>
              <w:rPr>
                <w:lang w:eastAsia="ja-JP"/>
              </w:rPr>
            </w:pPr>
            <w:r w:rsidRPr="00120294">
              <w:rPr>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457A867E" w14:textId="2A0EBE2F" w:rsidR="007062F1" w:rsidRPr="00120294" w:rsidRDefault="007062F1" w:rsidP="00DC25DC">
            <w:pPr>
              <w:pStyle w:val="TAC"/>
              <w:rPr>
                <w:lang w:eastAsia="ja-JP"/>
              </w:rPr>
            </w:pPr>
            <w:r w:rsidRPr="00120294">
              <w:rPr>
                <w:lang w:eastAsia="ja-JP"/>
              </w:rPr>
              <w:t>4.5</w:t>
            </w:r>
            <w:r w:rsidR="00836A4B" w:rsidRPr="00120294">
              <w:rPr>
                <w:lang w:eastAsia="ja-JP"/>
              </w:rPr>
              <w:t xml:space="preserve"> </w:t>
            </w:r>
          </w:p>
        </w:tc>
      </w:tr>
    </w:tbl>
    <w:p w14:paraId="285364D0" w14:textId="77777777" w:rsidR="007062F1" w:rsidRPr="00120294" w:rsidRDefault="007062F1" w:rsidP="007062F1">
      <w:pPr>
        <w:rPr>
          <w:rFonts w:eastAsia="SimSun"/>
          <w:color w:val="000000"/>
          <w:lang w:eastAsia="zh-CN"/>
        </w:rPr>
      </w:pPr>
    </w:p>
    <w:p w14:paraId="224F47B8" w14:textId="77777777" w:rsidR="007062F1" w:rsidRPr="00120294" w:rsidRDefault="007062F1" w:rsidP="007062F1">
      <w:pPr>
        <w:rPr>
          <w:rFonts w:eastAsia="SimSun"/>
          <w:color w:val="000000"/>
          <w:lang w:eastAsia="ja-JP"/>
        </w:rPr>
      </w:pPr>
      <w:r w:rsidRPr="00120294">
        <w:rPr>
          <w:rFonts w:eastAsia="SimSun"/>
          <w:color w:val="000000"/>
          <w:lang w:eastAsia="ja-JP"/>
        </w:rPr>
        <w:t>EVM shall be evaluated for each NR carrier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Different modulation schemes listed in table 6.6.3.5.1-1 shall be considered for rank 1.</w:t>
      </w:r>
    </w:p>
    <w:p w14:paraId="567F349C"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9122B8C" w14:textId="5E698A6E" w:rsidR="007062F1" w:rsidRPr="00120294" w:rsidRDefault="007062F1" w:rsidP="007062F1">
      <w:pPr>
        <w:rPr>
          <w:rFonts w:eastAsia="SimSun"/>
          <w:color w:val="000000"/>
          <w:lang w:eastAsia="ja-JP"/>
        </w:rPr>
      </w:pPr>
      <w:r w:rsidRPr="00120294">
        <w:rPr>
          <w:rFonts w:eastAsia="SimSun"/>
          <w:color w:val="000000"/>
          <w:lang w:eastAsia="ja-JP"/>
        </w:rPr>
        <w:t>Table</w:t>
      </w:r>
      <w:r w:rsidR="001F6DF4">
        <w:rPr>
          <w:rFonts w:eastAsia="SimSun"/>
          <w:color w:val="000000"/>
          <w:lang w:eastAsia="ja-JP"/>
        </w:rPr>
        <w:t>s</w:t>
      </w:r>
      <w:r w:rsidRPr="00120294">
        <w:rPr>
          <w:rFonts w:eastAsia="SimSun"/>
          <w:color w:val="000000"/>
          <w:lang w:eastAsia="ja-JP"/>
        </w:rPr>
        <w:t xml:space="preserve"> 6.6.3.5.1-2, 6.6.3.5.1-3, 6.6.3.5.1-4 below specify the EVM window length (</w:t>
      </w:r>
      <w:r w:rsidRPr="00120294">
        <w:rPr>
          <w:rFonts w:eastAsia="SimSun"/>
          <w:i/>
          <w:color w:val="000000"/>
          <w:lang w:eastAsia="ja-JP"/>
        </w:rPr>
        <w:t>W</w:t>
      </w:r>
      <w:r w:rsidRPr="00120294">
        <w:rPr>
          <w:rFonts w:eastAsia="SimSun"/>
          <w:color w:val="000000"/>
          <w:lang w:eastAsia="ja-JP"/>
        </w:rPr>
        <w:t xml:space="preserve">) for normal CP for </w:t>
      </w:r>
      <w:r w:rsidRPr="00120294">
        <w:rPr>
          <w:rFonts w:eastAsia="SimSun"/>
          <w:i/>
          <w:color w:val="000000"/>
          <w:lang w:eastAsia="ja-JP"/>
        </w:rPr>
        <w:t>IAB type 1-O</w:t>
      </w:r>
      <w:r w:rsidRPr="00120294">
        <w:rPr>
          <w:rFonts w:eastAsia="SimSun"/>
          <w:color w:val="000000"/>
          <w:lang w:eastAsia="ja-JP"/>
        </w:rPr>
        <w:t>.</w:t>
      </w:r>
    </w:p>
    <w:p w14:paraId="7399B6EE" w14:textId="77777777" w:rsidR="00351C4D" w:rsidRDefault="00351C4D" w:rsidP="00351C4D">
      <w:pPr>
        <w:rPr>
          <w:rFonts w:eastAsia="SimSun"/>
          <w:color w:val="000000"/>
          <w:lang w:eastAsia="ja-JP"/>
        </w:rPr>
      </w:pPr>
      <w:r>
        <w:rPr>
          <w:rFonts w:eastAsia="SimSun"/>
          <w:color w:val="000000"/>
          <w:lang w:eastAsia="ja-JP"/>
        </w:rPr>
        <w:t>6.6.3.5.1-3, 6.6.3.5.1-4 below specify the EVM window length (</w:t>
      </w:r>
      <w:r>
        <w:rPr>
          <w:rFonts w:eastAsia="SimSun"/>
          <w:i/>
          <w:color w:val="000000"/>
          <w:lang w:eastAsia="ja-JP"/>
        </w:rPr>
        <w:t>W</w:t>
      </w:r>
      <w:r>
        <w:rPr>
          <w:rFonts w:eastAsia="SimSun"/>
          <w:color w:val="000000"/>
          <w:lang w:eastAsia="ja-JP"/>
        </w:rPr>
        <w:t xml:space="preserve">) for normal CP for </w:t>
      </w:r>
      <w:r>
        <w:rPr>
          <w:rFonts w:eastAsia="SimSun"/>
          <w:i/>
          <w:color w:val="000000"/>
          <w:lang w:eastAsia="ja-JP"/>
        </w:rPr>
        <w:t>IAB type 1-O</w:t>
      </w:r>
      <w:r>
        <w:rPr>
          <w:rFonts w:eastAsia="SimSun"/>
          <w:color w:val="000000"/>
          <w:lang w:eastAsia="ja-JP"/>
        </w:rPr>
        <w:t>.</w:t>
      </w:r>
    </w:p>
    <w:p w14:paraId="6B0BBD59" w14:textId="77777777" w:rsidR="00351C4D" w:rsidRDefault="00351C4D" w:rsidP="00351C4D">
      <w:pPr>
        <w:pStyle w:val="TH"/>
        <w:rPr>
          <w:lang w:eastAsia="ja-JP"/>
        </w:rPr>
      </w:pPr>
      <w:r>
        <w:rPr>
          <w:rFonts w:cs="Arial"/>
          <w:color w:val="000000"/>
          <w:lang w:eastAsia="ja-JP"/>
        </w:rPr>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762"/>
        <w:gridCol w:w="2966"/>
        <w:gridCol w:w="1443"/>
        <w:gridCol w:w="3099"/>
      </w:tblGrid>
      <w:tr w:rsidR="00351C4D" w14:paraId="58B940E4"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C6BE6F5"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Channel</w:t>
            </w:r>
            <w:r>
              <w:rPr>
                <w:rFonts w:ascii="Arial" w:hAnsi="Arial" w:cs="Arial"/>
                <w:b/>
                <w:color w:val="000000"/>
                <w:sz w:val="18"/>
                <w:lang w:eastAsia="ja-JP"/>
              </w:rPr>
              <w:br/>
              <w:t>bandwidth (MHz)</w:t>
            </w:r>
          </w:p>
        </w:tc>
        <w:tc>
          <w:tcPr>
            <w:tcW w:w="762" w:type="dxa"/>
            <w:tcBorders>
              <w:top w:val="single" w:sz="4" w:space="0" w:color="auto"/>
              <w:left w:val="single" w:sz="4" w:space="0" w:color="auto"/>
              <w:bottom w:val="single" w:sz="4" w:space="0" w:color="auto"/>
              <w:right w:val="single" w:sz="4" w:space="0" w:color="auto"/>
            </w:tcBorders>
          </w:tcPr>
          <w:p w14:paraId="128826F0"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FFT size</w:t>
            </w:r>
          </w:p>
        </w:tc>
        <w:tc>
          <w:tcPr>
            <w:tcW w:w="2966" w:type="dxa"/>
            <w:tcBorders>
              <w:top w:val="single" w:sz="4" w:space="0" w:color="auto"/>
              <w:left w:val="single" w:sz="4" w:space="0" w:color="auto"/>
              <w:bottom w:val="single" w:sz="4" w:space="0" w:color="auto"/>
              <w:right w:val="single" w:sz="4" w:space="0" w:color="auto"/>
            </w:tcBorders>
          </w:tcPr>
          <w:p w14:paraId="0C4A882D"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Cyclic prefix length for symbols 1</w:t>
            </w:r>
            <w:r>
              <w:rPr>
                <w:rFonts w:ascii="Arial" w:hAnsi="Arial" w:cs="Arial"/>
                <w:b/>
                <w:color w:val="000000"/>
                <w:sz w:val="18"/>
                <w:lang w:eastAsia="ja-JP"/>
              </w:rPr>
              <w:noBreakHyphen/>
              <w:t>6 and 8-13 in FFT samples</w:t>
            </w:r>
          </w:p>
        </w:tc>
        <w:tc>
          <w:tcPr>
            <w:tcW w:w="1443" w:type="dxa"/>
            <w:tcBorders>
              <w:top w:val="single" w:sz="4" w:space="0" w:color="auto"/>
              <w:left w:val="single" w:sz="4" w:space="0" w:color="auto"/>
              <w:bottom w:val="single" w:sz="4" w:space="0" w:color="auto"/>
              <w:right w:val="single" w:sz="4" w:space="0" w:color="auto"/>
            </w:tcBorders>
          </w:tcPr>
          <w:p w14:paraId="2256E8A9"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 xml:space="preserve">EVM window length </w:t>
            </w:r>
            <w:r>
              <w:rPr>
                <w:rFonts w:ascii="Arial" w:hAnsi="Arial" w:cs="Arial"/>
                <w:b/>
                <w:i/>
                <w:color w:val="000000"/>
                <w:sz w:val="18"/>
                <w:lang w:eastAsia="ja-JP"/>
              </w:rPr>
              <w:t>W</w:t>
            </w:r>
          </w:p>
        </w:tc>
        <w:tc>
          <w:tcPr>
            <w:tcW w:w="3099" w:type="dxa"/>
            <w:tcBorders>
              <w:top w:val="single" w:sz="4" w:space="0" w:color="auto"/>
              <w:left w:val="single" w:sz="4" w:space="0" w:color="auto"/>
              <w:bottom w:val="single" w:sz="4" w:space="0" w:color="auto"/>
              <w:right w:val="single" w:sz="4" w:space="0" w:color="auto"/>
            </w:tcBorders>
          </w:tcPr>
          <w:p w14:paraId="7B286BB7"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 xml:space="preserve">Ratio of </w:t>
            </w:r>
            <w:r>
              <w:rPr>
                <w:rFonts w:ascii="Arial" w:hAnsi="Arial" w:cs="Arial"/>
                <w:b/>
                <w:i/>
                <w:color w:val="000000"/>
                <w:sz w:val="18"/>
                <w:lang w:eastAsia="ja-JP"/>
              </w:rPr>
              <w:t>W</w:t>
            </w:r>
            <w:r>
              <w:rPr>
                <w:rFonts w:ascii="Arial" w:hAnsi="Arial" w:cs="Arial"/>
                <w:b/>
                <w:color w:val="000000"/>
                <w:sz w:val="18"/>
                <w:lang w:eastAsia="ja-JP"/>
              </w:rPr>
              <w:t xml:space="preserve"> to total CP length for symbols 1</w:t>
            </w:r>
            <w:r>
              <w:rPr>
                <w:rFonts w:ascii="Arial" w:hAnsi="Arial" w:cs="Arial"/>
                <w:b/>
                <w:color w:val="000000"/>
                <w:sz w:val="18"/>
                <w:lang w:eastAsia="ja-JP"/>
              </w:rPr>
              <w:noBreakHyphen/>
              <w:t>6 and 8-13</w:t>
            </w:r>
            <w:r>
              <w:rPr>
                <w:rFonts w:ascii="Arial" w:hAnsi="Arial" w:cs="Arial"/>
                <w:b/>
                <w:color w:val="000000"/>
                <w:sz w:val="18"/>
                <w:vertAlign w:val="superscript"/>
                <w:lang w:eastAsia="ko-KR"/>
              </w:rPr>
              <w:t xml:space="preserve"> </w:t>
            </w:r>
            <w:r>
              <w:rPr>
                <w:rFonts w:ascii="Arial" w:hAnsi="Arial" w:cs="Arial"/>
                <w:b/>
                <w:color w:val="000000"/>
                <w:sz w:val="18"/>
                <w:lang w:eastAsia="ko-KR"/>
              </w:rPr>
              <w:t>(Note)</w:t>
            </w:r>
            <w:r>
              <w:rPr>
                <w:rFonts w:ascii="Arial" w:hAnsi="Arial" w:cs="Arial"/>
                <w:b/>
                <w:color w:val="000000"/>
                <w:sz w:val="18"/>
                <w:lang w:eastAsia="ja-JP"/>
              </w:rPr>
              <w:t xml:space="preserve"> (%)</w:t>
            </w:r>
          </w:p>
        </w:tc>
      </w:tr>
      <w:tr w:rsidR="00351C4D" w14:paraId="360EC900"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55FB5CF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w:t>
            </w:r>
          </w:p>
        </w:tc>
        <w:tc>
          <w:tcPr>
            <w:tcW w:w="762" w:type="dxa"/>
            <w:tcBorders>
              <w:top w:val="single" w:sz="4" w:space="0" w:color="auto"/>
              <w:left w:val="single" w:sz="4" w:space="0" w:color="auto"/>
              <w:bottom w:val="single" w:sz="4" w:space="0" w:color="auto"/>
              <w:right w:val="single" w:sz="4" w:space="0" w:color="auto"/>
            </w:tcBorders>
          </w:tcPr>
          <w:p w14:paraId="27297BE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24</w:t>
            </w:r>
          </w:p>
        </w:tc>
        <w:tc>
          <w:tcPr>
            <w:tcW w:w="2966" w:type="dxa"/>
            <w:tcBorders>
              <w:top w:val="single" w:sz="4" w:space="0" w:color="auto"/>
              <w:left w:val="single" w:sz="4" w:space="0" w:color="auto"/>
              <w:bottom w:val="single" w:sz="4" w:space="0" w:color="auto"/>
              <w:right w:val="single" w:sz="4" w:space="0" w:color="auto"/>
            </w:tcBorders>
          </w:tcPr>
          <w:p w14:paraId="7D82BAB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72</w:t>
            </w:r>
          </w:p>
        </w:tc>
        <w:tc>
          <w:tcPr>
            <w:tcW w:w="1443" w:type="dxa"/>
            <w:tcBorders>
              <w:top w:val="single" w:sz="4" w:space="0" w:color="auto"/>
              <w:left w:val="single" w:sz="4" w:space="0" w:color="auto"/>
              <w:bottom w:val="single" w:sz="4" w:space="0" w:color="auto"/>
              <w:right w:val="single" w:sz="4" w:space="0" w:color="auto"/>
            </w:tcBorders>
          </w:tcPr>
          <w:p w14:paraId="1B41ACA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w:t>
            </w:r>
          </w:p>
        </w:tc>
        <w:tc>
          <w:tcPr>
            <w:tcW w:w="3099" w:type="dxa"/>
            <w:tcBorders>
              <w:top w:val="single" w:sz="4" w:space="0" w:color="auto"/>
              <w:left w:val="single" w:sz="4" w:space="0" w:color="auto"/>
              <w:bottom w:val="single" w:sz="4" w:space="0" w:color="auto"/>
              <w:right w:val="single" w:sz="4" w:space="0" w:color="auto"/>
            </w:tcBorders>
          </w:tcPr>
          <w:p w14:paraId="4188BED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47F16B9A"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7041DEF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5</w:t>
            </w:r>
          </w:p>
        </w:tc>
        <w:tc>
          <w:tcPr>
            <w:tcW w:w="762" w:type="dxa"/>
            <w:tcBorders>
              <w:top w:val="single" w:sz="4" w:space="0" w:color="auto"/>
              <w:left w:val="single" w:sz="4" w:space="0" w:color="auto"/>
              <w:bottom w:val="single" w:sz="4" w:space="0" w:color="auto"/>
              <w:right w:val="single" w:sz="4" w:space="0" w:color="auto"/>
            </w:tcBorders>
          </w:tcPr>
          <w:p w14:paraId="2A146F8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536</w:t>
            </w:r>
          </w:p>
        </w:tc>
        <w:tc>
          <w:tcPr>
            <w:tcW w:w="2966" w:type="dxa"/>
            <w:tcBorders>
              <w:top w:val="single" w:sz="4" w:space="0" w:color="auto"/>
              <w:left w:val="single" w:sz="4" w:space="0" w:color="auto"/>
              <w:bottom w:val="single" w:sz="4" w:space="0" w:color="auto"/>
              <w:right w:val="single" w:sz="4" w:space="0" w:color="auto"/>
            </w:tcBorders>
          </w:tcPr>
          <w:p w14:paraId="6D07127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1443" w:type="dxa"/>
            <w:tcBorders>
              <w:top w:val="single" w:sz="4" w:space="0" w:color="auto"/>
              <w:left w:val="single" w:sz="4" w:space="0" w:color="auto"/>
              <w:bottom w:val="single" w:sz="4" w:space="0" w:color="auto"/>
              <w:right w:val="single" w:sz="4" w:space="0" w:color="auto"/>
            </w:tcBorders>
          </w:tcPr>
          <w:p w14:paraId="435C2E3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4</w:t>
            </w:r>
          </w:p>
        </w:tc>
        <w:tc>
          <w:tcPr>
            <w:tcW w:w="3099" w:type="dxa"/>
            <w:tcBorders>
              <w:top w:val="single" w:sz="4" w:space="0" w:color="auto"/>
              <w:left w:val="single" w:sz="4" w:space="0" w:color="auto"/>
              <w:bottom w:val="single" w:sz="4" w:space="0" w:color="auto"/>
              <w:right w:val="single" w:sz="4" w:space="0" w:color="auto"/>
            </w:tcBorders>
          </w:tcPr>
          <w:p w14:paraId="42656C1D"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69F509E7"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13B9CF5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w:t>
            </w:r>
          </w:p>
        </w:tc>
        <w:tc>
          <w:tcPr>
            <w:tcW w:w="762" w:type="dxa"/>
            <w:tcBorders>
              <w:top w:val="single" w:sz="4" w:space="0" w:color="auto"/>
              <w:left w:val="single" w:sz="4" w:space="0" w:color="auto"/>
              <w:bottom w:val="single" w:sz="4" w:space="0" w:color="auto"/>
              <w:right w:val="single" w:sz="4" w:space="0" w:color="auto"/>
            </w:tcBorders>
          </w:tcPr>
          <w:p w14:paraId="5A53C84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tcPr>
          <w:p w14:paraId="5B37CBF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tcPr>
          <w:p w14:paraId="0698EA6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8</w:t>
            </w:r>
          </w:p>
        </w:tc>
        <w:tc>
          <w:tcPr>
            <w:tcW w:w="3099" w:type="dxa"/>
            <w:tcBorders>
              <w:top w:val="single" w:sz="4" w:space="0" w:color="auto"/>
              <w:left w:val="single" w:sz="4" w:space="0" w:color="auto"/>
              <w:bottom w:val="single" w:sz="4" w:space="0" w:color="auto"/>
              <w:right w:val="single" w:sz="4" w:space="0" w:color="auto"/>
            </w:tcBorders>
          </w:tcPr>
          <w:p w14:paraId="3365F85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5C83B498"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7889DD1F"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5</w:t>
            </w:r>
          </w:p>
        </w:tc>
        <w:tc>
          <w:tcPr>
            <w:tcW w:w="762" w:type="dxa"/>
            <w:tcBorders>
              <w:top w:val="single" w:sz="4" w:space="0" w:color="auto"/>
              <w:left w:val="single" w:sz="4" w:space="0" w:color="auto"/>
              <w:bottom w:val="single" w:sz="4" w:space="0" w:color="auto"/>
              <w:right w:val="single" w:sz="4" w:space="0" w:color="auto"/>
            </w:tcBorders>
          </w:tcPr>
          <w:p w14:paraId="5BF4F84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tcPr>
          <w:p w14:paraId="5FE5AC1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tcPr>
          <w:p w14:paraId="090892B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72</w:t>
            </w:r>
          </w:p>
        </w:tc>
        <w:tc>
          <w:tcPr>
            <w:tcW w:w="3099" w:type="dxa"/>
            <w:tcBorders>
              <w:top w:val="single" w:sz="4" w:space="0" w:color="auto"/>
              <w:left w:val="single" w:sz="4" w:space="0" w:color="auto"/>
              <w:bottom w:val="single" w:sz="4" w:space="0" w:color="auto"/>
              <w:right w:val="single" w:sz="4" w:space="0" w:color="auto"/>
            </w:tcBorders>
          </w:tcPr>
          <w:p w14:paraId="28F1BA4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7F609D4A"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43B408A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w:t>
            </w:r>
          </w:p>
        </w:tc>
        <w:tc>
          <w:tcPr>
            <w:tcW w:w="762" w:type="dxa"/>
            <w:tcBorders>
              <w:top w:val="single" w:sz="4" w:space="0" w:color="auto"/>
              <w:left w:val="single" w:sz="4" w:space="0" w:color="auto"/>
              <w:bottom w:val="single" w:sz="4" w:space="0" w:color="auto"/>
              <w:right w:val="single" w:sz="4" w:space="0" w:color="auto"/>
            </w:tcBorders>
          </w:tcPr>
          <w:p w14:paraId="6CBCDBE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tcPr>
          <w:p w14:paraId="244D736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tcPr>
          <w:p w14:paraId="4A5116B3"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tcPr>
          <w:p w14:paraId="23E0BA8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4EB36310"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87F0E54" w14:textId="77777777" w:rsidR="00351C4D" w:rsidRDefault="00351C4D" w:rsidP="00A6736D">
            <w:pPr>
              <w:keepNext/>
              <w:keepLines/>
              <w:spacing w:after="0"/>
              <w:jc w:val="center"/>
              <w:rPr>
                <w:rFonts w:ascii="Arial" w:eastAsia="SimSun" w:hAnsi="Arial" w:cs="Arial"/>
                <w:color w:val="000000"/>
                <w:sz w:val="18"/>
                <w:lang w:val="en-US" w:eastAsia="zh-CN"/>
              </w:rPr>
            </w:pPr>
            <w:r>
              <w:rPr>
                <w:rFonts w:ascii="Arial" w:eastAsia="SimSun" w:hAnsi="Arial" w:cs="Arial" w:hint="eastAsia"/>
                <w:color w:val="000000"/>
                <w:sz w:val="18"/>
                <w:lang w:val="en-US" w:eastAsia="zh-CN"/>
              </w:rPr>
              <w:t>35</w:t>
            </w:r>
          </w:p>
        </w:tc>
        <w:tc>
          <w:tcPr>
            <w:tcW w:w="762" w:type="dxa"/>
            <w:tcBorders>
              <w:top w:val="single" w:sz="4" w:space="0" w:color="auto"/>
              <w:left w:val="single" w:sz="4" w:space="0" w:color="auto"/>
              <w:bottom w:val="single" w:sz="4" w:space="0" w:color="auto"/>
              <w:right w:val="single" w:sz="4" w:space="0" w:color="auto"/>
            </w:tcBorders>
          </w:tcPr>
          <w:p w14:paraId="7D557C7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tcPr>
          <w:p w14:paraId="5394B3CD"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tcPr>
          <w:p w14:paraId="0AC29FE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tcPr>
          <w:p w14:paraId="677D585A"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4087ADF2"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52EC4C0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c>
          <w:tcPr>
            <w:tcW w:w="762" w:type="dxa"/>
            <w:tcBorders>
              <w:top w:val="single" w:sz="4" w:space="0" w:color="auto"/>
              <w:left w:val="single" w:sz="4" w:space="0" w:color="auto"/>
              <w:bottom w:val="single" w:sz="4" w:space="0" w:color="auto"/>
              <w:right w:val="single" w:sz="4" w:space="0" w:color="auto"/>
            </w:tcBorders>
          </w:tcPr>
          <w:p w14:paraId="4E2CB17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23A1A3D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0B170EA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0E99E23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2D0B75E9"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028FA93" w14:textId="77777777" w:rsidR="00351C4D" w:rsidRDefault="00351C4D" w:rsidP="00A6736D">
            <w:pPr>
              <w:keepNext/>
              <w:keepLines/>
              <w:spacing w:after="0"/>
              <w:jc w:val="center"/>
              <w:rPr>
                <w:rFonts w:ascii="Arial" w:eastAsia="SimSun" w:hAnsi="Arial" w:cs="Arial"/>
                <w:color w:val="000000"/>
                <w:sz w:val="18"/>
                <w:lang w:val="en-US" w:eastAsia="zh-CN"/>
              </w:rPr>
            </w:pPr>
            <w:r>
              <w:rPr>
                <w:rFonts w:ascii="Arial" w:eastAsia="SimSun" w:hAnsi="Arial" w:cs="Arial" w:hint="eastAsia"/>
                <w:color w:val="000000"/>
                <w:sz w:val="18"/>
                <w:lang w:val="en-US" w:eastAsia="zh-CN"/>
              </w:rPr>
              <w:t>45</w:t>
            </w:r>
          </w:p>
        </w:tc>
        <w:tc>
          <w:tcPr>
            <w:tcW w:w="762" w:type="dxa"/>
            <w:tcBorders>
              <w:top w:val="single" w:sz="4" w:space="0" w:color="auto"/>
              <w:left w:val="single" w:sz="4" w:space="0" w:color="auto"/>
              <w:bottom w:val="single" w:sz="4" w:space="0" w:color="auto"/>
              <w:right w:val="single" w:sz="4" w:space="0" w:color="auto"/>
            </w:tcBorders>
          </w:tcPr>
          <w:p w14:paraId="2F21B53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3B30DFD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5D07CFB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0FB8511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68A0B36C"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2BB738F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c>
          <w:tcPr>
            <w:tcW w:w="762" w:type="dxa"/>
            <w:tcBorders>
              <w:top w:val="single" w:sz="4" w:space="0" w:color="auto"/>
              <w:left w:val="single" w:sz="4" w:space="0" w:color="auto"/>
              <w:bottom w:val="single" w:sz="4" w:space="0" w:color="auto"/>
              <w:right w:val="single" w:sz="4" w:space="0" w:color="auto"/>
            </w:tcBorders>
          </w:tcPr>
          <w:p w14:paraId="2F116D5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4A9B937E"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4D76252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487C6E4F"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2130566C"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7810378F" w14:textId="77777777" w:rsidR="00351C4D" w:rsidRDefault="00351C4D" w:rsidP="00DC25DC">
            <w:pPr>
              <w:pStyle w:val="TAN"/>
              <w:rPr>
                <w:lang w:eastAsia="ja-JP"/>
              </w:rPr>
            </w:pPr>
            <w:r>
              <w:rPr>
                <w:lang w:eastAsia="zh-CN"/>
              </w:rPr>
              <w:t>NOTE</w:t>
            </w:r>
            <w:r>
              <w:rPr>
                <w:lang w:eastAsia="ja-JP"/>
              </w:rPr>
              <w:t>:</w:t>
            </w:r>
            <w:r>
              <w:rPr>
                <w:lang w:eastAsia="ja-JP"/>
              </w:rPr>
              <w:tab/>
              <w:t>These percentages are informative and apply to a slot</w:t>
            </w:r>
            <w:r>
              <w:rPr>
                <w:lang w:eastAsia="zh-CN"/>
              </w:rPr>
              <w:t>'</w:t>
            </w:r>
            <w:r>
              <w:rPr>
                <w:lang w:eastAsia="ja-JP"/>
              </w:rPr>
              <w:t>s symbols 1 to 6 and 8 to 13. Symbols 0 and 7 have a longer CP and therefore a lower percentage.</w:t>
            </w:r>
          </w:p>
        </w:tc>
      </w:tr>
    </w:tbl>
    <w:p w14:paraId="56702F3F" w14:textId="77777777" w:rsidR="00351C4D" w:rsidRDefault="00351C4D" w:rsidP="00351C4D">
      <w:pPr>
        <w:rPr>
          <w:rFonts w:eastAsia="SimSun"/>
          <w:color w:val="000000"/>
          <w:lang w:eastAsia="ja-JP"/>
        </w:rPr>
      </w:pPr>
    </w:p>
    <w:p w14:paraId="3ED55289" w14:textId="77777777" w:rsidR="00351C4D" w:rsidRDefault="00351C4D" w:rsidP="00351C4D">
      <w:pPr>
        <w:pStyle w:val="TH"/>
        <w:rPr>
          <w:lang w:eastAsia="ja-JP"/>
        </w:rPr>
      </w:pPr>
      <w:r>
        <w:rPr>
          <w:rFonts w:cs="Arial"/>
          <w:color w:val="000000"/>
          <w:lang w:eastAsia="ja-JP"/>
        </w:rPr>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3"/>
        <w:gridCol w:w="787"/>
        <w:gridCol w:w="2955"/>
        <w:gridCol w:w="1542"/>
        <w:gridCol w:w="2944"/>
      </w:tblGrid>
      <w:tr w:rsidR="00351C4D" w14:paraId="5BBFF444"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18CC1C1A" w14:textId="77777777" w:rsidR="00351C4D" w:rsidRDefault="00351C4D" w:rsidP="00351C4D">
            <w:pPr>
              <w:pStyle w:val="TAH"/>
              <w:rPr>
                <w:lang w:eastAsia="ja-JP"/>
              </w:rPr>
            </w:pPr>
            <w:r>
              <w:rPr>
                <w:lang w:eastAsia="ja-JP"/>
              </w:rPr>
              <w:t>Channel</w:t>
            </w:r>
            <w:r>
              <w:rPr>
                <w:lang w:eastAsia="ja-JP"/>
              </w:rPr>
              <w:br/>
              <w:t>bandwidth (MHz)</w:t>
            </w:r>
          </w:p>
        </w:tc>
        <w:tc>
          <w:tcPr>
            <w:tcW w:w="787" w:type="dxa"/>
            <w:tcBorders>
              <w:top w:val="single" w:sz="4" w:space="0" w:color="auto"/>
              <w:left w:val="single" w:sz="4" w:space="0" w:color="auto"/>
              <w:bottom w:val="single" w:sz="4" w:space="0" w:color="auto"/>
              <w:right w:val="single" w:sz="4" w:space="0" w:color="auto"/>
            </w:tcBorders>
          </w:tcPr>
          <w:p w14:paraId="695ECC1D" w14:textId="77777777" w:rsidR="00351C4D" w:rsidRDefault="00351C4D" w:rsidP="00351C4D">
            <w:pPr>
              <w:pStyle w:val="TAH"/>
              <w:rPr>
                <w:lang w:eastAsia="ja-JP"/>
              </w:rPr>
            </w:pPr>
            <w:r>
              <w:rPr>
                <w:lang w:eastAsia="ja-JP"/>
              </w:rPr>
              <w:t>FFT size</w:t>
            </w:r>
          </w:p>
        </w:tc>
        <w:tc>
          <w:tcPr>
            <w:tcW w:w="2955" w:type="dxa"/>
            <w:tcBorders>
              <w:top w:val="single" w:sz="4" w:space="0" w:color="auto"/>
              <w:left w:val="single" w:sz="4" w:space="0" w:color="auto"/>
              <w:bottom w:val="single" w:sz="4" w:space="0" w:color="auto"/>
              <w:right w:val="single" w:sz="4" w:space="0" w:color="auto"/>
            </w:tcBorders>
          </w:tcPr>
          <w:p w14:paraId="74C956FD" w14:textId="77777777" w:rsidR="00351C4D" w:rsidRDefault="00351C4D" w:rsidP="00351C4D">
            <w:pPr>
              <w:pStyle w:val="TAH"/>
              <w:rPr>
                <w:lang w:eastAsia="ja-JP"/>
              </w:rPr>
            </w:pPr>
            <w:r>
              <w:rPr>
                <w:lang w:eastAsia="ja-JP"/>
              </w:rPr>
              <w:t>Cyclic prefix length for symbols 1</w:t>
            </w:r>
            <w:r>
              <w:rPr>
                <w:lang w:eastAsia="ja-JP"/>
              </w:rPr>
              <w:noBreakHyphen/>
              <w:t>13 in FFT samples</w:t>
            </w:r>
          </w:p>
        </w:tc>
        <w:tc>
          <w:tcPr>
            <w:tcW w:w="1542" w:type="dxa"/>
            <w:tcBorders>
              <w:top w:val="single" w:sz="4" w:space="0" w:color="auto"/>
              <w:left w:val="single" w:sz="4" w:space="0" w:color="auto"/>
              <w:bottom w:val="single" w:sz="4" w:space="0" w:color="auto"/>
              <w:right w:val="single" w:sz="4" w:space="0" w:color="auto"/>
            </w:tcBorders>
          </w:tcPr>
          <w:p w14:paraId="6B1B1BAC" w14:textId="77777777" w:rsidR="00351C4D" w:rsidRDefault="00351C4D" w:rsidP="00351C4D">
            <w:pPr>
              <w:pStyle w:val="TAH"/>
              <w:rPr>
                <w:lang w:eastAsia="ja-JP"/>
              </w:rPr>
            </w:pPr>
            <w:r>
              <w:rPr>
                <w:lang w:eastAsia="ja-JP"/>
              </w:rPr>
              <w:t xml:space="preserve">EVM window length </w:t>
            </w:r>
            <w:r>
              <w:rPr>
                <w:i/>
                <w:lang w:eastAsia="ja-JP"/>
              </w:rPr>
              <w:t>W</w:t>
            </w:r>
          </w:p>
        </w:tc>
        <w:tc>
          <w:tcPr>
            <w:tcW w:w="2944" w:type="dxa"/>
            <w:tcBorders>
              <w:top w:val="single" w:sz="4" w:space="0" w:color="auto"/>
              <w:left w:val="single" w:sz="4" w:space="0" w:color="auto"/>
              <w:bottom w:val="single" w:sz="4" w:space="0" w:color="auto"/>
              <w:right w:val="single" w:sz="4" w:space="0" w:color="auto"/>
            </w:tcBorders>
          </w:tcPr>
          <w:p w14:paraId="0A0187C1" w14:textId="77777777" w:rsidR="00351C4D" w:rsidRDefault="00351C4D" w:rsidP="00351C4D">
            <w:pPr>
              <w:pStyle w:val="TAH"/>
              <w:rPr>
                <w:rFonts w:eastAsia="SimSun"/>
                <w:lang w:eastAsia="ja-JP"/>
              </w:rPr>
            </w:pPr>
            <w:r>
              <w:rPr>
                <w:lang w:eastAsia="ja-JP"/>
              </w:rPr>
              <w:t xml:space="preserve">Ratio of </w:t>
            </w:r>
            <w:r>
              <w:rPr>
                <w:i/>
                <w:lang w:eastAsia="ja-JP"/>
              </w:rPr>
              <w:t>W</w:t>
            </w:r>
            <w:r>
              <w:rPr>
                <w:lang w:eastAsia="ja-JP"/>
              </w:rPr>
              <w:t xml:space="preserve"> to total CP length for symbols 1</w:t>
            </w:r>
            <w:r>
              <w:rPr>
                <w:lang w:eastAsia="ja-JP"/>
              </w:rPr>
              <w:noBreakHyphen/>
              <w:t xml:space="preserve">13 </w:t>
            </w:r>
            <w:r>
              <w:rPr>
                <w:lang w:eastAsia="ko-KR"/>
              </w:rPr>
              <w:t>(Note)</w:t>
            </w:r>
          </w:p>
          <w:p w14:paraId="77C1AABC" w14:textId="77777777" w:rsidR="00351C4D" w:rsidRDefault="00351C4D" w:rsidP="00351C4D">
            <w:pPr>
              <w:pStyle w:val="TAH"/>
              <w:rPr>
                <w:lang w:eastAsia="ja-JP"/>
              </w:rPr>
            </w:pPr>
            <w:r>
              <w:rPr>
                <w:lang w:eastAsia="ja-JP"/>
              </w:rPr>
              <w:t>(%)</w:t>
            </w:r>
          </w:p>
        </w:tc>
      </w:tr>
      <w:tr w:rsidR="00351C4D" w14:paraId="07AFBF0C"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E0ACC36" w14:textId="77777777" w:rsidR="00351C4D" w:rsidRDefault="00351C4D" w:rsidP="00351C4D">
            <w:pPr>
              <w:pStyle w:val="TAC"/>
              <w:rPr>
                <w:lang w:eastAsia="ja-JP"/>
              </w:rPr>
            </w:pPr>
            <w:r>
              <w:rPr>
                <w:lang w:eastAsia="ja-JP"/>
              </w:rPr>
              <w:t>10</w:t>
            </w:r>
          </w:p>
        </w:tc>
        <w:tc>
          <w:tcPr>
            <w:tcW w:w="787" w:type="dxa"/>
            <w:tcBorders>
              <w:top w:val="single" w:sz="4" w:space="0" w:color="auto"/>
              <w:left w:val="single" w:sz="4" w:space="0" w:color="auto"/>
              <w:bottom w:val="single" w:sz="4" w:space="0" w:color="auto"/>
              <w:right w:val="single" w:sz="4" w:space="0" w:color="auto"/>
            </w:tcBorders>
          </w:tcPr>
          <w:p w14:paraId="2F4928F5" w14:textId="77777777" w:rsidR="00351C4D" w:rsidRDefault="00351C4D" w:rsidP="00351C4D">
            <w:pPr>
              <w:pStyle w:val="TAC"/>
              <w:rPr>
                <w:lang w:eastAsia="ja-JP"/>
              </w:rPr>
            </w:pPr>
            <w:r>
              <w:rPr>
                <w:lang w:eastAsia="ja-JP"/>
              </w:rPr>
              <w:t>512</w:t>
            </w:r>
          </w:p>
        </w:tc>
        <w:tc>
          <w:tcPr>
            <w:tcW w:w="2955" w:type="dxa"/>
            <w:tcBorders>
              <w:top w:val="single" w:sz="4" w:space="0" w:color="auto"/>
              <w:left w:val="single" w:sz="4" w:space="0" w:color="auto"/>
              <w:bottom w:val="single" w:sz="4" w:space="0" w:color="auto"/>
              <w:right w:val="single" w:sz="4" w:space="0" w:color="auto"/>
            </w:tcBorders>
          </w:tcPr>
          <w:p w14:paraId="24B503DD" w14:textId="77777777" w:rsidR="00351C4D" w:rsidRDefault="00351C4D" w:rsidP="00351C4D">
            <w:pPr>
              <w:pStyle w:val="TAC"/>
              <w:rPr>
                <w:lang w:eastAsia="ja-JP"/>
              </w:rPr>
            </w:pPr>
            <w:r>
              <w:rPr>
                <w:lang w:eastAsia="ja-JP"/>
              </w:rPr>
              <w:t>36</w:t>
            </w:r>
          </w:p>
        </w:tc>
        <w:tc>
          <w:tcPr>
            <w:tcW w:w="1542" w:type="dxa"/>
            <w:tcBorders>
              <w:top w:val="single" w:sz="4" w:space="0" w:color="auto"/>
              <w:left w:val="single" w:sz="4" w:space="0" w:color="auto"/>
              <w:bottom w:val="single" w:sz="4" w:space="0" w:color="auto"/>
              <w:right w:val="single" w:sz="4" w:space="0" w:color="auto"/>
            </w:tcBorders>
          </w:tcPr>
          <w:p w14:paraId="4F620C5A" w14:textId="77777777" w:rsidR="00351C4D" w:rsidRDefault="00351C4D" w:rsidP="00351C4D">
            <w:pPr>
              <w:pStyle w:val="TAC"/>
              <w:rPr>
                <w:lang w:eastAsia="ja-JP"/>
              </w:rPr>
            </w:pPr>
            <w:r>
              <w:rPr>
                <w:lang w:eastAsia="ja-JP"/>
              </w:rPr>
              <w:t>14</w:t>
            </w:r>
          </w:p>
        </w:tc>
        <w:tc>
          <w:tcPr>
            <w:tcW w:w="2944" w:type="dxa"/>
            <w:tcBorders>
              <w:top w:val="single" w:sz="4" w:space="0" w:color="auto"/>
              <w:left w:val="single" w:sz="4" w:space="0" w:color="auto"/>
              <w:bottom w:val="single" w:sz="4" w:space="0" w:color="auto"/>
              <w:right w:val="single" w:sz="4" w:space="0" w:color="auto"/>
            </w:tcBorders>
          </w:tcPr>
          <w:p w14:paraId="7F80B514" w14:textId="77777777" w:rsidR="00351C4D" w:rsidRDefault="00351C4D" w:rsidP="00351C4D">
            <w:pPr>
              <w:pStyle w:val="TAC"/>
              <w:rPr>
                <w:lang w:eastAsia="ja-JP"/>
              </w:rPr>
            </w:pPr>
            <w:r>
              <w:rPr>
                <w:lang w:eastAsia="ja-JP"/>
              </w:rPr>
              <w:t>40</w:t>
            </w:r>
          </w:p>
        </w:tc>
      </w:tr>
      <w:tr w:rsidR="00351C4D" w14:paraId="3AC4B170"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7C40EFB8" w14:textId="77777777" w:rsidR="00351C4D" w:rsidRDefault="00351C4D" w:rsidP="00351C4D">
            <w:pPr>
              <w:pStyle w:val="TAC"/>
              <w:rPr>
                <w:lang w:eastAsia="ja-JP"/>
              </w:rPr>
            </w:pPr>
            <w:r>
              <w:rPr>
                <w:lang w:eastAsia="ja-JP"/>
              </w:rPr>
              <w:t>15</w:t>
            </w:r>
          </w:p>
        </w:tc>
        <w:tc>
          <w:tcPr>
            <w:tcW w:w="787" w:type="dxa"/>
            <w:tcBorders>
              <w:top w:val="single" w:sz="4" w:space="0" w:color="auto"/>
              <w:left w:val="single" w:sz="4" w:space="0" w:color="auto"/>
              <w:bottom w:val="single" w:sz="4" w:space="0" w:color="auto"/>
              <w:right w:val="single" w:sz="4" w:space="0" w:color="auto"/>
            </w:tcBorders>
          </w:tcPr>
          <w:p w14:paraId="6239672B" w14:textId="77777777" w:rsidR="00351C4D" w:rsidRDefault="00351C4D" w:rsidP="00351C4D">
            <w:pPr>
              <w:pStyle w:val="TAC"/>
              <w:rPr>
                <w:lang w:eastAsia="ja-JP"/>
              </w:rPr>
            </w:pPr>
            <w:r>
              <w:rPr>
                <w:lang w:eastAsia="ja-JP"/>
              </w:rPr>
              <w:t>768</w:t>
            </w:r>
          </w:p>
        </w:tc>
        <w:tc>
          <w:tcPr>
            <w:tcW w:w="2955" w:type="dxa"/>
            <w:tcBorders>
              <w:top w:val="single" w:sz="4" w:space="0" w:color="auto"/>
              <w:left w:val="single" w:sz="4" w:space="0" w:color="auto"/>
              <w:bottom w:val="single" w:sz="4" w:space="0" w:color="auto"/>
              <w:right w:val="single" w:sz="4" w:space="0" w:color="auto"/>
            </w:tcBorders>
          </w:tcPr>
          <w:p w14:paraId="4F37CA3E" w14:textId="77777777" w:rsidR="00351C4D" w:rsidRDefault="00351C4D" w:rsidP="00351C4D">
            <w:pPr>
              <w:pStyle w:val="TAC"/>
              <w:rPr>
                <w:lang w:eastAsia="ja-JP"/>
              </w:rPr>
            </w:pPr>
            <w:r>
              <w:rPr>
                <w:lang w:eastAsia="ja-JP"/>
              </w:rPr>
              <w:t>54</w:t>
            </w:r>
          </w:p>
        </w:tc>
        <w:tc>
          <w:tcPr>
            <w:tcW w:w="1542" w:type="dxa"/>
            <w:tcBorders>
              <w:top w:val="single" w:sz="4" w:space="0" w:color="auto"/>
              <w:left w:val="single" w:sz="4" w:space="0" w:color="auto"/>
              <w:bottom w:val="single" w:sz="4" w:space="0" w:color="auto"/>
              <w:right w:val="single" w:sz="4" w:space="0" w:color="auto"/>
            </w:tcBorders>
          </w:tcPr>
          <w:p w14:paraId="2A567C66" w14:textId="77777777" w:rsidR="00351C4D" w:rsidRDefault="00351C4D" w:rsidP="00351C4D">
            <w:pPr>
              <w:pStyle w:val="TAC"/>
              <w:rPr>
                <w:lang w:eastAsia="ja-JP"/>
              </w:rPr>
            </w:pPr>
            <w:r>
              <w:rPr>
                <w:lang w:eastAsia="ja-JP"/>
              </w:rPr>
              <w:t>22</w:t>
            </w:r>
          </w:p>
        </w:tc>
        <w:tc>
          <w:tcPr>
            <w:tcW w:w="2944" w:type="dxa"/>
            <w:tcBorders>
              <w:top w:val="single" w:sz="4" w:space="0" w:color="auto"/>
              <w:left w:val="single" w:sz="4" w:space="0" w:color="auto"/>
              <w:bottom w:val="single" w:sz="4" w:space="0" w:color="auto"/>
              <w:right w:val="single" w:sz="4" w:space="0" w:color="auto"/>
            </w:tcBorders>
          </w:tcPr>
          <w:p w14:paraId="52EF20A8" w14:textId="77777777" w:rsidR="00351C4D" w:rsidRDefault="00351C4D" w:rsidP="00351C4D">
            <w:pPr>
              <w:pStyle w:val="TAC"/>
              <w:rPr>
                <w:lang w:eastAsia="ja-JP"/>
              </w:rPr>
            </w:pPr>
            <w:r>
              <w:rPr>
                <w:lang w:eastAsia="ja-JP"/>
              </w:rPr>
              <w:t>40</w:t>
            </w:r>
          </w:p>
        </w:tc>
      </w:tr>
      <w:tr w:rsidR="00351C4D" w14:paraId="60E559CD"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26D7D873" w14:textId="77777777" w:rsidR="00351C4D" w:rsidRDefault="00351C4D" w:rsidP="00351C4D">
            <w:pPr>
              <w:pStyle w:val="TAC"/>
              <w:rPr>
                <w:lang w:eastAsia="ja-JP"/>
              </w:rPr>
            </w:pPr>
            <w:r>
              <w:rPr>
                <w:lang w:eastAsia="ja-JP"/>
              </w:rPr>
              <w:t>20</w:t>
            </w:r>
          </w:p>
        </w:tc>
        <w:tc>
          <w:tcPr>
            <w:tcW w:w="787" w:type="dxa"/>
            <w:tcBorders>
              <w:top w:val="single" w:sz="4" w:space="0" w:color="auto"/>
              <w:left w:val="single" w:sz="4" w:space="0" w:color="auto"/>
              <w:bottom w:val="single" w:sz="4" w:space="0" w:color="auto"/>
              <w:right w:val="single" w:sz="4" w:space="0" w:color="auto"/>
            </w:tcBorders>
          </w:tcPr>
          <w:p w14:paraId="4197878C" w14:textId="77777777" w:rsidR="00351C4D" w:rsidRDefault="00351C4D" w:rsidP="00351C4D">
            <w:pPr>
              <w:pStyle w:val="TAC"/>
              <w:rPr>
                <w:lang w:eastAsia="ja-JP"/>
              </w:rPr>
            </w:pPr>
            <w:r>
              <w:rPr>
                <w:lang w:eastAsia="ja-JP"/>
              </w:rPr>
              <w:t>1024</w:t>
            </w:r>
          </w:p>
        </w:tc>
        <w:tc>
          <w:tcPr>
            <w:tcW w:w="2955" w:type="dxa"/>
            <w:tcBorders>
              <w:top w:val="single" w:sz="4" w:space="0" w:color="auto"/>
              <w:left w:val="single" w:sz="4" w:space="0" w:color="auto"/>
              <w:bottom w:val="single" w:sz="4" w:space="0" w:color="auto"/>
              <w:right w:val="single" w:sz="4" w:space="0" w:color="auto"/>
            </w:tcBorders>
          </w:tcPr>
          <w:p w14:paraId="6D37E28B" w14:textId="77777777" w:rsidR="00351C4D" w:rsidRDefault="00351C4D" w:rsidP="00351C4D">
            <w:pPr>
              <w:pStyle w:val="TAC"/>
              <w:rPr>
                <w:lang w:eastAsia="ja-JP"/>
              </w:rPr>
            </w:pPr>
            <w:r>
              <w:rPr>
                <w:lang w:eastAsia="ja-JP"/>
              </w:rPr>
              <w:t>72</w:t>
            </w:r>
          </w:p>
        </w:tc>
        <w:tc>
          <w:tcPr>
            <w:tcW w:w="1542" w:type="dxa"/>
            <w:tcBorders>
              <w:top w:val="single" w:sz="4" w:space="0" w:color="auto"/>
              <w:left w:val="single" w:sz="4" w:space="0" w:color="auto"/>
              <w:bottom w:val="single" w:sz="4" w:space="0" w:color="auto"/>
              <w:right w:val="single" w:sz="4" w:space="0" w:color="auto"/>
            </w:tcBorders>
          </w:tcPr>
          <w:p w14:paraId="13FAE2CA" w14:textId="77777777" w:rsidR="00351C4D" w:rsidRDefault="00351C4D" w:rsidP="00351C4D">
            <w:pPr>
              <w:pStyle w:val="TAC"/>
              <w:rPr>
                <w:lang w:eastAsia="ja-JP"/>
              </w:rPr>
            </w:pPr>
            <w:r>
              <w:rPr>
                <w:lang w:eastAsia="ja-JP"/>
              </w:rPr>
              <w:t>28</w:t>
            </w:r>
          </w:p>
        </w:tc>
        <w:tc>
          <w:tcPr>
            <w:tcW w:w="2944" w:type="dxa"/>
            <w:tcBorders>
              <w:top w:val="single" w:sz="4" w:space="0" w:color="auto"/>
              <w:left w:val="single" w:sz="4" w:space="0" w:color="auto"/>
              <w:bottom w:val="single" w:sz="4" w:space="0" w:color="auto"/>
              <w:right w:val="single" w:sz="4" w:space="0" w:color="auto"/>
            </w:tcBorders>
          </w:tcPr>
          <w:p w14:paraId="1ADB0F44" w14:textId="77777777" w:rsidR="00351C4D" w:rsidRDefault="00351C4D" w:rsidP="00351C4D">
            <w:pPr>
              <w:pStyle w:val="TAC"/>
              <w:rPr>
                <w:lang w:eastAsia="ja-JP"/>
              </w:rPr>
            </w:pPr>
            <w:r>
              <w:rPr>
                <w:lang w:eastAsia="ja-JP"/>
              </w:rPr>
              <w:t>40</w:t>
            </w:r>
          </w:p>
        </w:tc>
      </w:tr>
      <w:tr w:rsidR="00351C4D" w14:paraId="3FCA3125"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59B2ECDB" w14:textId="77777777" w:rsidR="00351C4D" w:rsidRDefault="00351C4D" w:rsidP="00351C4D">
            <w:pPr>
              <w:pStyle w:val="TAC"/>
              <w:rPr>
                <w:lang w:eastAsia="ja-JP"/>
              </w:rPr>
            </w:pPr>
            <w:r>
              <w:rPr>
                <w:lang w:eastAsia="ja-JP"/>
              </w:rPr>
              <w:t>25</w:t>
            </w:r>
          </w:p>
        </w:tc>
        <w:tc>
          <w:tcPr>
            <w:tcW w:w="787" w:type="dxa"/>
            <w:tcBorders>
              <w:top w:val="single" w:sz="4" w:space="0" w:color="auto"/>
              <w:left w:val="single" w:sz="4" w:space="0" w:color="auto"/>
              <w:bottom w:val="single" w:sz="4" w:space="0" w:color="auto"/>
              <w:right w:val="single" w:sz="4" w:space="0" w:color="auto"/>
            </w:tcBorders>
          </w:tcPr>
          <w:p w14:paraId="4035702A" w14:textId="77777777" w:rsidR="00351C4D" w:rsidRDefault="00351C4D" w:rsidP="00351C4D">
            <w:pPr>
              <w:pStyle w:val="TAC"/>
              <w:rPr>
                <w:lang w:eastAsia="ja-JP"/>
              </w:rPr>
            </w:pPr>
            <w:r>
              <w:rPr>
                <w:lang w:eastAsia="ja-JP"/>
              </w:rPr>
              <w:t>1024</w:t>
            </w:r>
          </w:p>
        </w:tc>
        <w:tc>
          <w:tcPr>
            <w:tcW w:w="2955" w:type="dxa"/>
            <w:tcBorders>
              <w:top w:val="single" w:sz="4" w:space="0" w:color="auto"/>
              <w:left w:val="single" w:sz="4" w:space="0" w:color="auto"/>
              <w:bottom w:val="single" w:sz="4" w:space="0" w:color="auto"/>
              <w:right w:val="single" w:sz="4" w:space="0" w:color="auto"/>
            </w:tcBorders>
          </w:tcPr>
          <w:p w14:paraId="5D1CD698" w14:textId="77777777" w:rsidR="00351C4D" w:rsidRDefault="00351C4D" w:rsidP="00351C4D">
            <w:pPr>
              <w:pStyle w:val="TAC"/>
              <w:rPr>
                <w:lang w:eastAsia="ja-JP"/>
              </w:rPr>
            </w:pPr>
            <w:r>
              <w:rPr>
                <w:lang w:eastAsia="ja-JP"/>
              </w:rPr>
              <w:t>72</w:t>
            </w:r>
          </w:p>
        </w:tc>
        <w:tc>
          <w:tcPr>
            <w:tcW w:w="1542" w:type="dxa"/>
            <w:tcBorders>
              <w:top w:val="single" w:sz="4" w:space="0" w:color="auto"/>
              <w:left w:val="single" w:sz="4" w:space="0" w:color="auto"/>
              <w:bottom w:val="single" w:sz="4" w:space="0" w:color="auto"/>
              <w:right w:val="single" w:sz="4" w:space="0" w:color="auto"/>
            </w:tcBorders>
          </w:tcPr>
          <w:p w14:paraId="36616F2B" w14:textId="77777777" w:rsidR="00351C4D" w:rsidRDefault="00351C4D" w:rsidP="00351C4D">
            <w:pPr>
              <w:pStyle w:val="TAC"/>
              <w:rPr>
                <w:lang w:eastAsia="ja-JP"/>
              </w:rPr>
            </w:pPr>
            <w:r>
              <w:rPr>
                <w:lang w:eastAsia="ja-JP"/>
              </w:rPr>
              <w:t>36</w:t>
            </w:r>
          </w:p>
        </w:tc>
        <w:tc>
          <w:tcPr>
            <w:tcW w:w="2944" w:type="dxa"/>
            <w:tcBorders>
              <w:top w:val="single" w:sz="4" w:space="0" w:color="auto"/>
              <w:left w:val="single" w:sz="4" w:space="0" w:color="auto"/>
              <w:bottom w:val="single" w:sz="4" w:space="0" w:color="auto"/>
              <w:right w:val="single" w:sz="4" w:space="0" w:color="auto"/>
            </w:tcBorders>
          </w:tcPr>
          <w:p w14:paraId="52F29851" w14:textId="77777777" w:rsidR="00351C4D" w:rsidRDefault="00351C4D" w:rsidP="00351C4D">
            <w:pPr>
              <w:pStyle w:val="TAC"/>
              <w:rPr>
                <w:lang w:eastAsia="ja-JP"/>
              </w:rPr>
            </w:pPr>
            <w:r>
              <w:rPr>
                <w:lang w:eastAsia="ja-JP"/>
              </w:rPr>
              <w:t>50</w:t>
            </w:r>
          </w:p>
        </w:tc>
      </w:tr>
      <w:tr w:rsidR="00351C4D" w14:paraId="1CB83365"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4ACC2A7D" w14:textId="77777777" w:rsidR="00351C4D" w:rsidRDefault="00351C4D" w:rsidP="00351C4D">
            <w:pPr>
              <w:pStyle w:val="TAC"/>
              <w:rPr>
                <w:lang w:eastAsia="ja-JP"/>
              </w:rPr>
            </w:pPr>
            <w:r>
              <w:rPr>
                <w:lang w:eastAsia="ja-JP"/>
              </w:rPr>
              <w:t>30</w:t>
            </w:r>
          </w:p>
        </w:tc>
        <w:tc>
          <w:tcPr>
            <w:tcW w:w="787" w:type="dxa"/>
            <w:tcBorders>
              <w:top w:val="single" w:sz="4" w:space="0" w:color="auto"/>
              <w:left w:val="single" w:sz="4" w:space="0" w:color="auto"/>
              <w:bottom w:val="single" w:sz="4" w:space="0" w:color="auto"/>
              <w:right w:val="single" w:sz="4" w:space="0" w:color="auto"/>
            </w:tcBorders>
          </w:tcPr>
          <w:p w14:paraId="1586D348" w14:textId="77777777" w:rsidR="00351C4D" w:rsidRDefault="00351C4D" w:rsidP="00351C4D">
            <w:pPr>
              <w:pStyle w:val="TAC"/>
              <w:rPr>
                <w:lang w:eastAsia="ja-JP"/>
              </w:rPr>
            </w:pPr>
            <w:r>
              <w:rPr>
                <w:lang w:eastAsia="ja-JP"/>
              </w:rPr>
              <w:t>1536</w:t>
            </w:r>
          </w:p>
        </w:tc>
        <w:tc>
          <w:tcPr>
            <w:tcW w:w="2955" w:type="dxa"/>
            <w:tcBorders>
              <w:top w:val="single" w:sz="4" w:space="0" w:color="auto"/>
              <w:left w:val="single" w:sz="4" w:space="0" w:color="auto"/>
              <w:bottom w:val="single" w:sz="4" w:space="0" w:color="auto"/>
              <w:right w:val="single" w:sz="4" w:space="0" w:color="auto"/>
            </w:tcBorders>
          </w:tcPr>
          <w:p w14:paraId="70642AC6" w14:textId="77777777" w:rsidR="00351C4D" w:rsidRDefault="00351C4D" w:rsidP="00351C4D">
            <w:pPr>
              <w:pStyle w:val="TAC"/>
              <w:rPr>
                <w:lang w:eastAsia="ja-JP"/>
              </w:rPr>
            </w:pPr>
            <w:r>
              <w:rPr>
                <w:lang w:eastAsia="ja-JP"/>
              </w:rPr>
              <w:t>108</w:t>
            </w:r>
          </w:p>
        </w:tc>
        <w:tc>
          <w:tcPr>
            <w:tcW w:w="1542" w:type="dxa"/>
            <w:tcBorders>
              <w:top w:val="single" w:sz="4" w:space="0" w:color="auto"/>
              <w:left w:val="single" w:sz="4" w:space="0" w:color="auto"/>
              <w:bottom w:val="single" w:sz="4" w:space="0" w:color="auto"/>
              <w:right w:val="single" w:sz="4" w:space="0" w:color="auto"/>
            </w:tcBorders>
          </w:tcPr>
          <w:p w14:paraId="4DC9E1EB" w14:textId="77777777" w:rsidR="00351C4D" w:rsidRDefault="00351C4D" w:rsidP="00351C4D">
            <w:pPr>
              <w:pStyle w:val="TAC"/>
              <w:rPr>
                <w:lang w:eastAsia="ja-JP"/>
              </w:rPr>
            </w:pPr>
            <w:r>
              <w:rPr>
                <w:lang w:eastAsia="ja-JP"/>
              </w:rPr>
              <w:t>54</w:t>
            </w:r>
          </w:p>
        </w:tc>
        <w:tc>
          <w:tcPr>
            <w:tcW w:w="2944" w:type="dxa"/>
            <w:tcBorders>
              <w:top w:val="single" w:sz="4" w:space="0" w:color="auto"/>
              <w:left w:val="single" w:sz="4" w:space="0" w:color="auto"/>
              <w:bottom w:val="single" w:sz="4" w:space="0" w:color="auto"/>
              <w:right w:val="single" w:sz="4" w:space="0" w:color="auto"/>
            </w:tcBorders>
          </w:tcPr>
          <w:p w14:paraId="54ECD51A" w14:textId="77777777" w:rsidR="00351C4D" w:rsidRDefault="00351C4D" w:rsidP="00351C4D">
            <w:pPr>
              <w:pStyle w:val="TAC"/>
              <w:rPr>
                <w:lang w:eastAsia="ja-JP"/>
              </w:rPr>
            </w:pPr>
            <w:r>
              <w:rPr>
                <w:lang w:eastAsia="ja-JP"/>
              </w:rPr>
              <w:t>50</w:t>
            </w:r>
          </w:p>
        </w:tc>
      </w:tr>
      <w:tr w:rsidR="00351C4D" w14:paraId="1FA1E6C3"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1986136" w14:textId="77777777" w:rsidR="00351C4D" w:rsidRDefault="00351C4D" w:rsidP="00351C4D">
            <w:pPr>
              <w:pStyle w:val="TAC"/>
              <w:rPr>
                <w:rFonts w:eastAsia="SimSun"/>
                <w:lang w:val="en-US" w:eastAsia="zh-CN"/>
              </w:rPr>
            </w:pPr>
            <w:r>
              <w:rPr>
                <w:rFonts w:eastAsia="SimSun" w:hint="eastAsia"/>
                <w:lang w:val="en-US" w:eastAsia="zh-CN"/>
              </w:rPr>
              <w:t>35</w:t>
            </w:r>
          </w:p>
        </w:tc>
        <w:tc>
          <w:tcPr>
            <w:tcW w:w="787" w:type="dxa"/>
            <w:tcBorders>
              <w:top w:val="single" w:sz="4" w:space="0" w:color="auto"/>
              <w:left w:val="single" w:sz="4" w:space="0" w:color="auto"/>
              <w:bottom w:val="single" w:sz="4" w:space="0" w:color="auto"/>
              <w:right w:val="single" w:sz="4" w:space="0" w:color="auto"/>
            </w:tcBorders>
          </w:tcPr>
          <w:p w14:paraId="2DD64550" w14:textId="77777777" w:rsidR="00351C4D" w:rsidRDefault="00351C4D" w:rsidP="00351C4D">
            <w:pPr>
              <w:pStyle w:val="TAC"/>
              <w:rPr>
                <w:lang w:eastAsia="ja-JP"/>
              </w:rPr>
            </w:pPr>
            <w:r>
              <w:rPr>
                <w:lang w:eastAsia="ja-JP"/>
              </w:rPr>
              <w:t>1536</w:t>
            </w:r>
          </w:p>
        </w:tc>
        <w:tc>
          <w:tcPr>
            <w:tcW w:w="2955" w:type="dxa"/>
            <w:tcBorders>
              <w:top w:val="single" w:sz="4" w:space="0" w:color="auto"/>
              <w:left w:val="single" w:sz="4" w:space="0" w:color="auto"/>
              <w:bottom w:val="single" w:sz="4" w:space="0" w:color="auto"/>
              <w:right w:val="single" w:sz="4" w:space="0" w:color="auto"/>
            </w:tcBorders>
          </w:tcPr>
          <w:p w14:paraId="102DC8BC" w14:textId="77777777" w:rsidR="00351C4D" w:rsidRDefault="00351C4D" w:rsidP="00351C4D">
            <w:pPr>
              <w:pStyle w:val="TAC"/>
              <w:rPr>
                <w:lang w:eastAsia="ja-JP"/>
              </w:rPr>
            </w:pPr>
            <w:r>
              <w:rPr>
                <w:lang w:eastAsia="ja-JP"/>
              </w:rPr>
              <w:t>108</w:t>
            </w:r>
          </w:p>
        </w:tc>
        <w:tc>
          <w:tcPr>
            <w:tcW w:w="1542" w:type="dxa"/>
            <w:tcBorders>
              <w:top w:val="single" w:sz="4" w:space="0" w:color="auto"/>
              <w:left w:val="single" w:sz="4" w:space="0" w:color="auto"/>
              <w:bottom w:val="single" w:sz="4" w:space="0" w:color="auto"/>
              <w:right w:val="single" w:sz="4" w:space="0" w:color="auto"/>
            </w:tcBorders>
          </w:tcPr>
          <w:p w14:paraId="477A9064" w14:textId="77777777" w:rsidR="00351C4D" w:rsidRDefault="00351C4D" w:rsidP="00351C4D">
            <w:pPr>
              <w:pStyle w:val="TAC"/>
              <w:rPr>
                <w:lang w:eastAsia="ja-JP"/>
              </w:rPr>
            </w:pPr>
            <w:r>
              <w:rPr>
                <w:lang w:eastAsia="ja-JP"/>
              </w:rPr>
              <w:t>54</w:t>
            </w:r>
          </w:p>
        </w:tc>
        <w:tc>
          <w:tcPr>
            <w:tcW w:w="2944" w:type="dxa"/>
            <w:tcBorders>
              <w:top w:val="single" w:sz="4" w:space="0" w:color="auto"/>
              <w:left w:val="single" w:sz="4" w:space="0" w:color="auto"/>
              <w:bottom w:val="single" w:sz="4" w:space="0" w:color="auto"/>
              <w:right w:val="single" w:sz="4" w:space="0" w:color="auto"/>
            </w:tcBorders>
          </w:tcPr>
          <w:p w14:paraId="440219BB" w14:textId="77777777" w:rsidR="00351C4D" w:rsidRDefault="00351C4D" w:rsidP="00351C4D">
            <w:pPr>
              <w:pStyle w:val="TAC"/>
              <w:rPr>
                <w:lang w:eastAsia="ja-JP"/>
              </w:rPr>
            </w:pPr>
            <w:r>
              <w:rPr>
                <w:lang w:eastAsia="ja-JP"/>
              </w:rPr>
              <w:t>50</w:t>
            </w:r>
          </w:p>
        </w:tc>
      </w:tr>
      <w:tr w:rsidR="00351C4D" w14:paraId="643A72B2"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211E99CA" w14:textId="77777777" w:rsidR="00351C4D" w:rsidRDefault="00351C4D" w:rsidP="00351C4D">
            <w:pPr>
              <w:pStyle w:val="TAC"/>
              <w:rPr>
                <w:lang w:eastAsia="ja-JP"/>
              </w:rPr>
            </w:pPr>
            <w:r>
              <w:rPr>
                <w:lang w:eastAsia="ja-JP"/>
              </w:rPr>
              <w:t>40</w:t>
            </w:r>
          </w:p>
        </w:tc>
        <w:tc>
          <w:tcPr>
            <w:tcW w:w="787" w:type="dxa"/>
            <w:tcBorders>
              <w:top w:val="single" w:sz="4" w:space="0" w:color="auto"/>
              <w:left w:val="single" w:sz="4" w:space="0" w:color="auto"/>
              <w:bottom w:val="single" w:sz="4" w:space="0" w:color="auto"/>
              <w:right w:val="single" w:sz="4" w:space="0" w:color="auto"/>
            </w:tcBorders>
          </w:tcPr>
          <w:p w14:paraId="2DFE90C8"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1A051D8D" w14:textId="77777777" w:rsidR="00351C4D" w:rsidRDefault="00351C4D" w:rsidP="00351C4D">
            <w:pPr>
              <w:pStyle w:val="TAC"/>
              <w:rPr>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514B7C58"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57EE18CE" w14:textId="77777777" w:rsidR="00351C4D" w:rsidRDefault="00351C4D" w:rsidP="00351C4D">
            <w:pPr>
              <w:pStyle w:val="TAC"/>
              <w:rPr>
                <w:lang w:eastAsia="ja-JP"/>
              </w:rPr>
            </w:pPr>
            <w:r>
              <w:rPr>
                <w:lang w:eastAsia="ja-JP"/>
              </w:rPr>
              <w:t>50</w:t>
            </w:r>
          </w:p>
        </w:tc>
      </w:tr>
      <w:tr w:rsidR="00351C4D" w14:paraId="5225DD4F"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314F0B07" w14:textId="77777777" w:rsidR="00351C4D" w:rsidRDefault="00351C4D" w:rsidP="00351C4D">
            <w:pPr>
              <w:pStyle w:val="TAC"/>
              <w:rPr>
                <w:rFonts w:eastAsia="SimSun"/>
                <w:lang w:val="en-US" w:eastAsia="zh-CN"/>
              </w:rPr>
            </w:pPr>
            <w:r>
              <w:rPr>
                <w:rFonts w:eastAsia="SimSun" w:hint="eastAsia"/>
                <w:lang w:val="en-US" w:eastAsia="zh-CN"/>
              </w:rPr>
              <w:t>45</w:t>
            </w:r>
          </w:p>
        </w:tc>
        <w:tc>
          <w:tcPr>
            <w:tcW w:w="787" w:type="dxa"/>
            <w:tcBorders>
              <w:top w:val="single" w:sz="4" w:space="0" w:color="auto"/>
              <w:left w:val="single" w:sz="4" w:space="0" w:color="auto"/>
              <w:bottom w:val="single" w:sz="4" w:space="0" w:color="auto"/>
              <w:right w:val="single" w:sz="4" w:space="0" w:color="auto"/>
            </w:tcBorders>
          </w:tcPr>
          <w:p w14:paraId="4066E8C1"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46FC0C74" w14:textId="77777777" w:rsidR="00351C4D" w:rsidRDefault="00351C4D" w:rsidP="00351C4D">
            <w:pPr>
              <w:pStyle w:val="TAC"/>
              <w:rPr>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4E769DE6"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37945FA4" w14:textId="77777777" w:rsidR="00351C4D" w:rsidRDefault="00351C4D" w:rsidP="00351C4D">
            <w:pPr>
              <w:pStyle w:val="TAC"/>
              <w:rPr>
                <w:lang w:eastAsia="ja-JP"/>
              </w:rPr>
            </w:pPr>
            <w:r>
              <w:rPr>
                <w:lang w:eastAsia="ja-JP"/>
              </w:rPr>
              <w:t>50</w:t>
            </w:r>
          </w:p>
        </w:tc>
      </w:tr>
      <w:tr w:rsidR="00351C4D" w14:paraId="05135513"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11A80B86" w14:textId="77777777" w:rsidR="00351C4D" w:rsidRDefault="00351C4D" w:rsidP="00351C4D">
            <w:pPr>
              <w:pStyle w:val="TAC"/>
              <w:rPr>
                <w:lang w:eastAsia="ja-JP"/>
              </w:rPr>
            </w:pPr>
            <w:r>
              <w:rPr>
                <w:lang w:eastAsia="ja-JP"/>
              </w:rPr>
              <w:t>50</w:t>
            </w:r>
          </w:p>
        </w:tc>
        <w:tc>
          <w:tcPr>
            <w:tcW w:w="787" w:type="dxa"/>
            <w:tcBorders>
              <w:top w:val="single" w:sz="4" w:space="0" w:color="auto"/>
              <w:left w:val="single" w:sz="4" w:space="0" w:color="auto"/>
              <w:bottom w:val="single" w:sz="4" w:space="0" w:color="auto"/>
              <w:right w:val="single" w:sz="4" w:space="0" w:color="auto"/>
            </w:tcBorders>
          </w:tcPr>
          <w:p w14:paraId="76CED5C3"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77EBA1FB" w14:textId="77777777" w:rsidR="00351C4D" w:rsidRDefault="00351C4D" w:rsidP="00351C4D">
            <w:pPr>
              <w:pStyle w:val="TAC"/>
              <w:rPr>
                <w:rFonts w:cs="Calibri"/>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25B21C09"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3CEA56DE" w14:textId="77777777" w:rsidR="00351C4D" w:rsidRDefault="00351C4D" w:rsidP="00351C4D">
            <w:pPr>
              <w:pStyle w:val="TAC"/>
              <w:rPr>
                <w:lang w:eastAsia="ja-JP"/>
              </w:rPr>
            </w:pPr>
            <w:r>
              <w:rPr>
                <w:lang w:eastAsia="ja-JP"/>
              </w:rPr>
              <w:t>50</w:t>
            </w:r>
          </w:p>
        </w:tc>
      </w:tr>
      <w:tr w:rsidR="00351C4D" w14:paraId="75C75129"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51B365E2" w14:textId="77777777" w:rsidR="00351C4D" w:rsidRDefault="00351C4D" w:rsidP="00351C4D">
            <w:pPr>
              <w:pStyle w:val="TAC"/>
              <w:rPr>
                <w:lang w:eastAsia="ja-JP"/>
              </w:rPr>
            </w:pPr>
            <w:r>
              <w:rPr>
                <w:lang w:eastAsia="ja-JP"/>
              </w:rPr>
              <w:t>60</w:t>
            </w:r>
          </w:p>
        </w:tc>
        <w:tc>
          <w:tcPr>
            <w:tcW w:w="787" w:type="dxa"/>
            <w:tcBorders>
              <w:top w:val="single" w:sz="4" w:space="0" w:color="auto"/>
              <w:left w:val="single" w:sz="4" w:space="0" w:color="auto"/>
              <w:bottom w:val="single" w:sz="4" w:space="0" w:color="auto"/>
              <w:right w:val="single" w:sz="4" w:space="0" w:color="auto"/>
            </w:tcBorders>
          </w:tcPr>
          <w:p w14:paraId="6A5880D7" w14:textId="77777777" w:rsidR="00351C4D" w:rsidRDefault="00351C4D" w:rsidP="00351C4D">
            <w:pPr>
              <w:pStyle w:val="TAC"/>
              <w:rPr>
                <w:lang w:eastAsia="ja-JP"/>
              </w:rPr>
            </w:pPr>
            <w:r>
              <w:rPr>
                <w:lang w:eastAsia="ja-JP"/>
              </w:rPr>
              <w:t>3072</w:t>
            </w:r>
          </w:p>
        </w:tc>
        <w:tc>
          <w:tcPr>
            <w:tcW w:w="2955" w:type="dxa"/>
            <w:tcBorders>
              <w:top w:val="single" w:sz="4" w:space="0" w:color="auto"/>
              <w:left w:val="single" w:sz="4" w:space="0" w:color="auto"/>
              <w:bottom w:val="single" w:sz="4" w:space="0" w:color="auto"/>
              <w:right w:val="single" w:sz="4" w:space="0" w:color="auto"/>
            </w:tcBorders>
          </w:tcPr>
          <w:p w14:paraId="6053ADF7" w14:textId="77777777" w:rsidR="00351C4D" w:rsidRDefault="00351C4D" w:rsidP="00351C4D">
            <w:pPr>
              <w:pStyle w:val="TAC"/>
              <w:rPr>
                <w:rFonts w:cs="Calibri"/>
                <w:lang w:eastAsia="ja-JP"/>
              </w:rPr>
            </w:pPr>
            <w:r>
              <w:rPr>
                <w:lang w:eastAsia="ja-JP"/>
              </w:rPr>
              <w:t>216</w:t>
            </w:r>
          </w:p>
        </w:tc>
        <w:tc>
          <w:tcPr>
            <w:tcW w:w="1542" w:type="dxa"/>
            <w:tcBorders>
              <w:top w:val="single" w:sz="4" w:space="0" w:color="auto"/>
              <w:left w:val="single" w:sz="4" w:space="0" w:color="auto"/>
              <w:bottom w:val="single" w:sz="4" w:space="0" w:color="auto"/>
              <w:right w:val="single" w:sz="4" w:space="0" w:color="auto"/>
            </w:tcBorders>
          </w:tcPr>
          <w:p w14:paraId="0545D239" w14:textId="77777777" w:rsidR="00351C4D" w:rsidRDefault="00351C4D" w:rsidP="00351C4D">
            <w:pPr>
              <w:pStyle w:val="TAC"/>
              <w:rPr>
                <w:lang w:eastAsia="ja-JP"/>
              </w:rPr>
            </w:pPr>
            <w:r>
              <w:rPr>
                <w:lang w:eastAsia="ja-JP"/>
              </w:rPr>
              <w:t>130</w:t>
            </w:r>
          </w:p>
        </w:tc>
        <w:tc>
          <w:tcPr>
            <w:tcW w:w="2944" w:type="dxa"/>
            <w:tcBorders>
              <w:top w:val="single" w:sz="4" w:space="0" w:color="auto"/>
              <w:left w:val="single" w:sz="4" w:space="0" w:color="auto"/>
              <w:bottom w:val="single" w:sz="4" w:space="0" w:color="auto"/>
              <w:right w:val="single" w:sz="4" w:space="0" w:color="auto"/>
            </w:tcBorders>
          </w:tcPr>
          <w:p w14:paraId="629E80FD" w14:textId="77777777" w:rsidR="00351C4D" w:rsidRDefault="00351C4D" w:rsidP="00351C4D">
            <w:pPr>
              <w:pStyle w:val="TAC"/>
              <w:rPr>
                <w:lang w:eastAsia="ja-JP"/>
              </w:rPr>
            </w:pPr>
            <w:r>
              <w:rPr>
                <w:lang w:eastAsia="ja-JP"/>
              </w:rPr>
              <w:t>60</w:t>
            </w:r>
          </w:p>
        </w:tc>
      </w:tr>
      <w:tr w:rsidR="00351C4D" w14:paraId="5F842937"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7A817745" w14:textId="77777777" w:rsidR="00351C4D" w:rsidRDefault="00351C4D" w:rsidP="00351C4D">
            <w:pPr>
              <w:pStyle w:val="TAC"/>
              <w:rPr>
                <w:lang w:eastAsia="ja-JP"/>
              </w:rPr>
            </w:pPr>
            <w:r>
              <w:rPr>
                <w:lang w:eastAsia="ja-JP"/>
              </w:rPr>
              <w:t>70</w:t>
            </w:r>
          </w:p>
        </w:tc>
        <w:tc>
          <w:tcPr>
            <w:tcW w:w="787" w:type="dxa"/>
            <w:tcBorders>
              <w:top w:val="single" w:sz="4" w:space="0" w:color="auto"/>
              <w:left w:val="single" w:sz="4" w:space="0" w:color="auto"/>
              <w:bottom w:val="single" w:sz="4" w:space="0" w:color="auto"/>
              <w:right w:val="single" w:sz="4" w:space="0" w:color="auto"/>
            </w:tcBorders>
          </w:tcPr>
          <w:p w14:paraId="53C98920" w14:textId="77777777" w:rsidR="00351C4D" w:rsidRDefault="00351C4D" w:rsidP="00351C4D">
            <w:pPr>
              <w:pStyle w:val="TAC"/>
              <w:rPr>
                <w:lang w:eastAsia="ja-JP"/>
              </w:rPr>
            </w:pPr>
            <w:r>
              <w:rPr>
                <w:lang w:eastAsia="ja-JP"/>
              </w:rPr>
              <w:t>3072</w:t>
            </w:r>
          </w:p>
        </w:tc>
        <w:tc>
          <w:tcPr>
            <w:tcW w:w="2955" w:type="dxa"/>
            <w:tcBorders>
              <w:top w:val="single" w:sz="4" w:space="0" w:color="auto"/>
              <w:left w:val="single" w:sz="4" w:space="0" w:color="auto"/>
              <w:bottom w:val="single" w:sz="4" w:space="0" w:color="auto"/>
              <w:right w:val="single" w:sz="4" w:space="0" w:color="auto"/>
            </w:tcBorders>
          </w:tcPr>
          <w:p w14:paraId="759E8297" w14:textId="77777777" w:rsidR="00351C4D" w:rsidRDefault="00351C4D" w:rsidP="00351C4D">
            <w:pPr>
              <w:pStyle w:val="TAC"/>
              <w:rPr>
                <w:rFonts w:cs="Calibri"/>
                <w:lang w:eastAsia="ja-JP"/>
              </w:rPr>
            </w:pPr>
            <w:r>
              <w:rPr>
                <w:lang w:eastAsia="ja-JP"/>
              </w:rPr>
              <w:t>216</w:t>
            </w:r>
          </w:p>
        </w:tc>
        <w:tc>
          <w:tcPr>
            <w:tcW w:w="1542" w:type="dxa"/>
            <w:tcBorders>
              <w:top w:val="single" w:sz="4" w:space="0" w:color="auto"/>
              <w:left w:val="single" w:sz="4" w:space="0" w:color="auto"/>
              <w:bottom w:val="single" w:sz="4" w:space="0" w:color="auto"/>
              <w:right w:val="single" w:sz="4" w:space="0" w:color="auto"/>
            </w:tcBorders>
          </w:tcPr>
          <w:p w14:paraId="5D04BF42" w14:textId="77777777" w:rsidR="00351C4D" w:rsidRDefault="00351C4D" w:rsidP="00351C4D">
            <w:pPr>
              <w:pStyle w:val="TAC"/>
              <w:rPr>
                <w:lang w:eastAsia="ja-JP"/>
              </w:rPr>
            </w:pPr>
            <w:r>
              <w:rPr>
                <w:lang w:eastAsia="ja-JP"/>
              </w:rPr>
              <w:t>130</w:t>
            </w:r>
          </w:p>
        </w:tc>
        <w:tc>
          <w:tcPr>
            <w:tcW w:w="2944" w:type="dxa"/>
            <w:tcBorders>
              <w:top w:val="single" w:sz="4" w:space="0" w:color="auto"/>
              <w:left w:val="single" w:sz="4" w:space="0" w:color="auto"/>
              <w:bottom w:val="single" w:sz="4" w:space="0" w:color="auto"/>
              <w:right w:val="single" w:sz="4" w:space="0" w:color="auto"/>
            </w:tcBorders>
          </w:tcPr>
          <w:p w14:paraId="1A2A301B" w14:textId="77777777" w:rsidR="00351C4D" w:rsidRDefault="00351C4D" w:rsidP="00351C4D">
            <w:pPr>
              <w:pStyle w:val="TAC"/>
              <w:rPr>
                <w:lang w:eastAsia="ja-JP"/>
              </w:rPr>
            </w:pPr>
            <w:r>
              <w:rPr>
                <w:lang w:eastAsia="ja-JP"/>
              </w:rPr>
              <w:t>60</w:t>
            </w:r>
          </w:p>
        </w:tc>
      </w:tr>
      <w:tr w:rsidR="00351C4D" w14:paraId="318329DD"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C2DFFAA" w14:textId="77777777" w:rsidR="00351C4D" w:rsidRDefault="00351C4D" w:rsidP="00351C4D">
            <w:pPr>
              <w:pStyle w:val="TAC"/>
              <w:rPr>
                <w:lang w:eastAsia="ja-JP"/>
              </w:rPr>
            </w:pPr>
            <w:r>
              <w:rPr>
                <w:lang w:eastAsia="ja-JP"/>
              </w:rPr>
              <w:t>80</w:t>
            </w:r>
          </w:p>
        </w:tc>
        <w:tc>
          <w:tcPr>
            <w:tcW w:w="787" w:type="dxa"/>
            <w:tcBorders>
              <w:top w:val="single" w:sz="4" w:space="0" w:color="auto"/>
              <w:left w:val="single" w:sz="4" w:space="0" w:color="auto"/>
              <w:bottom w:val="single" w:sz="4" w:space="0" w:color="auto"/>
              <w:right w:val="single" w:sz="4" w:space="0" w:color="auto"/>
            </w:tcBorders>
          </w:tcPr>
          <w:p w14:paraId="3BB6110C"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52B8CF9A"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17012369"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21B82C2B" w14:textId="77777777" w:rsidR="00351C4D" w:rsidRDefault="00351C4D" w:rsidP="00351C4D">
            <w:pPr>
              <w:pStyle w:val="TAC"/>
              <w:rPr>
                <w:lang w:eastAsia="ja-JP"/>
              </w:rPr>
            </w:pPr>
            <w:r>
              <w:rPr>
                <w:lang w:eastAsia="ja-JP"/>
              </w:rPr>
              <w:t>60</w:t>
            </w:r>
          </w:p>
        </w:tc>
      </w:tr>
      <w:tr w:rsidR="00351C4D" w14:paraId="6AFE65C2"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0FE9DEA0" w14:textId="77777777" w:rsidR="00351C4D" w:rsidRDefault="00351C4D" w:rsidP="00351C4D">
            <w:pPr>
              <w:pStyle w:val="TAC"/>
              <w:rPr>
                <w:lang w:eastAsia="ja-JP"/>
              </w:rPr>
            </w:pPr>
            <w:r>
              <w:rPr>
                <w:lang w:eastAsia="ja-JP"/>
              </w:rPr>
              <w:t>90</w:t>
            </w:r>
          </w:p>
        </w:tc>
        <w:tc>
          <w:tcPr>
            <w:tcW w:w="787" w:type="dxa"/>
            <w:tcBorders>
              <w:top w:val="single" w:sz="4" w:space="0" w:color="auto"/>
              <w:left w:val="single" w:sz="4" w:space="0" w:color="auto"/>
              <w:bottom w:val="single" w:sz="4" w:space="0" w:color="auto"/>
              <w:right w:val="single" w:sz="4" w:space="0" w:color="auto"/>
            </w:tcBorders>
          </w:tcPr>
          <w:p w14:paraId="1A0E63B7"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351410D0"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5DD5D147"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6ECA8933" w14:textId="77777777" w:rsidR="00351C4D" w:rsidRDefault="00351C4D" w:rsidP="00351C4D">
            <w:pPr>
              <w:pStyle w:val="TAC"/>
              <w:rPr>
                <w:lang w:eastAsia="ja-JP"/>
              </w:rPr>
            </w:pPr>
            <w:r>
              <w:rPr>
                <w:lang w:eastAsia="ja-JP"/>
              </w:rPr>
              <w:t>60</w:t>
            </w:r>
          </w:p>
        </w:tc>
      </w:tr>
      <w:tr w:rsidR="00351C4D" w14:paraId="62DBE080"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3C92A39C" w14:textId="77777777" w:rsidR="00351C4D" w:rsidRDefault="00351C4D" w:rsidP="00351C4D">
            <w:pPr>
              <w:pStyle w:val="TAC"/>
              <w:rPr>
                <w:lang w:eastAsia="ja-JP"/>
              </w:rPr>
            </w:pPr>
            <w:r>
              <w:rPr>
                <w:lang w:eastAsia="ja-JP"/>
              </w:rPr>
              <w:t>100</w:t>
            </w:r>
          </w:p>
        </w:tc>
        <w:tc>
          <w:tcPr>
            <w:tcW w:w="787" w:type="dxa"/>
            <w:tcBorders>
              <w:top w:val="single" w:sz="4" w:space="0" w:color="auto"/>
              <w:left w:val="single" w:sz="4" w:space="0" w:color="auto"/>
              <w:bottom w:val="single" w:sz="4" w:space="0" w:color="auto"/>
              <w:right w:val="single" w:sz="4" w:space="0" w:color="auto"/>
            </w:tcBorders>
          </w:tcPr>
          <w:p w14:paraId="609B734F"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46A37D28"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0905511C"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2C055007" w14:textId="77777777" w:rsidR="00351C4D" w:rsidRDefault="00351C4D" w:rsidP="00351C4D">
            <w:pPr>
              <w:pStyle w:val="TAC"/>
              <w:rPr>
                <w:lang w:eastAsia="ja-JP"/>
              </w:rPr>
            </w:pPr>
            <w:r>
              <w:rPr>
                <w:lang w:eastAsia="ja-JP"/>
              </w:rPr>
              <w:t>60</w:t>
            </w:r>
          </w:p>
        </w:tc>
      </w:tr>
      <w:tr w:rsidR="00351C4D" w14:paraId="4E3C91BF"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840850A" w14:textId="77777777" w:rsidR="00351C4D" w:rsidRDefault="00351C4D" w:rsidP="00DC25DC">
            <w:pPr>
              <w:pStyle w:val="TAN"/>
              <w:rPr>
                <w:rFonts w:cs="Calibri"/>
                <w:lang w:eastAsia="ja-JP"/>
              </w:rPr>
            </w:pPr>
            <w:r>
              <w:rPr>
                <w:lang w:eastAsia="zh-CN"/>
              </w:rPr>
              <w:t>NOTE</w:t>
            </w:r>
            <w:r>
              <w:rPr>
                <w:lang w:eastAsia="ja-JP"/>
              </w:rPr>
              <w:t>:</w:t>
            </w:r>
            <w:r>
              <w:rPr>
                <w:lang w:eastAsia="ja-JP"/>
              </w:rPr>
              <w:tab/>
              <w:t>These percentages are informative and apply to a slot</w:t>
            </w:r>
            <w:r>
              <w:rPr>
                <w:lang w:eastAsia="zh-CN"/>
              </w:rPr>
              <w:t>'</w:t>
            </w:r>
            <w:r>
              <w:rPr>
                <w:lang w:eastAsia="ja-JP"/>
              </w:rPr>
              <w:t>s symbols 1 through 13. Symbol 0 has a longer CP and therefore a lower percentage.</w:t>
            </w:r>
          </w:p>
        </w:tc>
      </w:tr>
    </w:tbl>
    <w:p w14:paraId="04B0204F" w14:textId="77777777" w:rsidR="00351C4D" w:rsidRDefault="00351C4D" w:rsidP="00351C4D">
      <w:pPr>
        <w:rPr>
          <w:rFonts w:eastAsia="SimSun"/>
          <w:color w:val="000000"/>
          <w:lang w:eastAsia="ja-JP"/>
        </w:rPr>
      </w:pPr>
    </w:p>
    <w:p w14:paraId="1513AC34" w14:textId="77777777" w:rsidR="00351C4D" w:rsidRDefault="00351C4D" w:rsidP="00351C4D">
      <w:pPr>
        <w:pStyle w:val="TH"/>
        <w:rPr>
          <w:lang w:eastAsia="ja-JP"/>
        </w:rPr>
      </w:pPr>
      <w:bookmarkStart w:id="2424" w:name="_Toc75334052"/>
      <w:bookmarkStart w:id="2425" w:name="_Toc75508244"/>
      <w:bookmarkStart w:id="2426" w:name="_Toc75815983"/>
      <w:bookmarkStart w:id="2427" w:name="_Toc76541141"/>
      <w:bookmarkStart w:id="2428" w:name="_Toc76541708"/>
      <w:bookmarkStart w:id="2429" w:name="_Toc82429597"/>
      <w:bookmarkStart w:id="2430" w:name="_Toc89939848"/>
      <w:bookmarkStart w:id="2431" w:name="_Toc98754174"/>
      <w:bookmarkStart w:id="2432" w:name="_Toc106177988"/>
      <w:bookmarkStart w:id="2433" w:name="_Toc114148696"/>
      <w:bookmarkStart w:id="2434" w:name="_Toc124150941"/>
      <w:bookmarkStart w:id="2435" w:name="_Toc130393481"/>
      <w:r>
        <w:rPr>
          <w:rFonts w:cs="Arial"/>
          <w:color w:val="000000"/>
          <w:lang w:eastAsia="ja-JP"/>
        </w:rPr>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977"/>
        <w:gridCol w:w="2656"/>
        <w:gridCol w:w="1901"/>
        <w:gridCol w:w="2353"/>
      </w:tblGrid>
      <w:tr w:rsidR="00351C4D" w14:paraId="0B210C05"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EC1F593" w14:textId="77777777" w:rsidR="00351C4D" w:rsidRDefault="00351C4D" w:rsidP="00351C4D">
            <w:pPr>
              <w:pStyle w:val="TAH"/>
              <w:rPr>
                <w:lang w:eastAsia="ja-JP"/>
              </w:rPr>
            </w:pPr>
            <w:r>
              <w:rPr>
                <w:lang w:eastAsia="ja-JP"/>
              </w:rPr>
              <w:t>Channel</w:t>
            </w:r>
            <w:r>
              <w:rPr>
                <w:lang w:eastAsia="ja-JP"/>
              </w:rPr>
              <w:br/>
              <w:t>bandwidth (MHz)</w:t>
            </w:r>
          </w:p>
        </w:tc>
        <w:tc>
          <w:tcPr>
            <w:tcW w:w="977" w:type="dxa"/>
            <w:tcBorders>
              <w:top w:val="single" w:sz="4" w:space="0" w:color="auto"/>
              <w:left w:val="single" w:sz="4" w:space="0" w:color="auto"/>
              <w:bottom w:val="single" w:sz="4" w:space="0" w:color="auto"/>
              <w:right w:val="single" w:sz="4" w:space="0" w:color="auto"/>
            </w:tcBorders>
          </w:tcPr>
          <w:p w14:paraId="61F6C218" w14:textId="77777777" w:rsidR="00351C4D" w:rsidRDefault="00351C4D" w:rsidP="00351C4D">
            <w:pPr>
              <w:pStyle w:val="TAH"/>
              <w:rPr>
                <w:lang w:eastAsia="ja-JP"/>
              </w:rPr>
            </w:pPr>
            <w:r>
              <w:rPr>
                <w:lang w:eastAsia="ja-JP"/>
              </w:rPr>
              <w:t>FFT size</w:t>
            </w:r>
          </w:p>
        </w:tc>
        <w:tc>
          <w:tcPr>
            <w:tcW w:w="2656" w:type="dxa"/>
            <w:tcBorders>
              <w:top w:val="single" w:sz="4" w:space="0" w:color="auto"/>
              <w:left w:val="single" w:sz="4" w:space="0" w:color="auto"/>
              <w:bottom w:val="single" w:sz="4" w:space="0" w:color="auto"/>
              <w:right w:val="single" w:sz="4" w:space="0" w:color="auto"/>
            </w:tcBorders>
          </w:tcPr>
          <w:p w14:paraId="52810DAD" w14:textId="77777777" w:rsidR="00351C4D" w:rsidRDefault="00351C4D" w:rsidP="00351C4D">
            <w:pPr>
              <w:pStyle w:val="TAH"/>
              <w:rPr>
                <w:lang w:eastAsia="ja-JP"/>
              </w:rPr>
            </w:pPr>
            <w:r>
              <w:rPr>
                <w:lang w:eastAsia="ja-JP"/>
              </w:rPr>
              <w:t>Cyclic prefix length in FFT samples</w:t>
            </w:r>
          </w:p>
        </w:tc>
        <w:tc>
          <w:tcPr>
            <w:tcW w:w="1901" w:type="dxa"/>
            <w:tcBorders>
              <w:top w:val="single" w:sz="4" w:space="0" w:color="auto"/>
              <w:left w:val="single" w:sz="4" w:space="0" w:color="auto"/>
              <w:bottom w:val="single" w:sz="4" w:space="0" w:color="auto"/>
              <w:right w:val="single" w:sz="4" w:space="0" w:color="auto"/>
            </w:tcBorders>
          </w:tcPr>
          <w:p w14:paraId="3BF68276" w14:textId="77777777" w:rsidR="00351C4D" w:rsidRDefault="00351C4D" w:rsidP="00351C4D">
            <w:pPr>
              <w:pStyle w:val="TAH"/>
              <w:rPr>
                <w:lang w:eastAsia="ja-JP"/>
              </w:rPr>
            </w:pPr>
            <w:r>
              <w:rPr>
                <w:lang w:eastAsia="ja-JP"/>
              </w:rPr>
              <w:t xml:space="preserve">EVM window length </w:t>
            </w:r>
            <w:r>
              <w:rPr>
                <w:i/>
                <w:lang w:eastAsia="ja-JP"/>
              </w:rPr>
              <w:t>W</w:t>
            </w:r>
          </w:p>
        </w:tc>
        <w:tc>
          <w:tcPr>
            <w:tcW w:w="2353" w:type="dxa"/>
            <w:tcBorders>
              <w:top w:val="single" w:sz="4" w:space="0" w:color="auto"/>
              <w:left w:val="single" w:sz="4" w:space="0" w:color="auto"/>
              <w:bottom w:val="single" w:sz="4" w:space="0" w:color="auto"/>
              <w:right w:val="single" w:sz="4" w:space="0" w:color="auto"/>
            </w:tcBorders>
          </w:tcPr>
          <w:p w14:paraId="7AF7AFD2" w14:textId="77777777" w:rsidR="00351C4D" w:rsidRDefault="00351C4D" w:rsidP="00351C4D">
            <w:pPr>
              <w:pStyle w:val="TAH"/>
              <w:rPr>
                <w:lang w:eastAsia="ja-JP"/>
              </w:rPr>
            </w:pPr>
            <w:r>
              <w:rPr>
                <w:lang w:eastAsia="ja-JP"/>
              </w:rPr>
              <w:t xml:space="preserve">Ratio of </w:t>
            </w:r>
            <w:r>
              <w:rPr>
                <w:i/>
                <w:lang w:eastAsia="ja-JP"/>
              </w:rPr>
              <w:t>W</w:t>
            </w:r>
            <w:r>
              <w:rPr>
                <w:lang w:eastAsia="ja-JP"/>
              </w:rPr>
              <w:t xml:space="preserve"> to total CP </w:t>
            </w:r>
            <w:r>
              <w:rPr>
                <w:lang w:eastAsia="ko-KR"/>
              </w:rPr>
              <w:t>(Note)</w:t>
            </w:r>
            <w:r>
              <w:rPr>
                <w:lang w:eastAsia="ja-JP"/>
              </w:rPr>
              <w:t xml:space="preserve"> (%)</w:t>
            </w:r>
          </w:p>
        </w:tc>
      </w:tr>
      <w:tr w:rsidR="00351C4D" w14:paraId="6A374E7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DD6D1B1" w14:textId="77777777" w:rsidR="00351C4D" w:rsidRDefault="00351C4D" w:rsidP="00351C4D">
            <w:pPr>
              <w:pStyle w:val="TAC"/>
              <w:rPr>
                <w:lang w:eastAsia="ja-JP"/>
              </w:rPr>
            </w:pPr>
            <w:r>
              <w:rPr>
                <w:lang w:eastAsia="ja-JP"/>
              </w:rPr>
              <w:t>10</w:t>
            </w:r>
          </w:p>
        </w:tc>
        <w:tc>
          <w:tcPr>
            <w:tcW w:w="977" w:type="dxa"/>
            <w:tcBorders>
              <w:top w:val="single" w:sz="4" w:space="0" w:color="auto"/>
              <w:left w:val="single" w:sz="4" w:space="0" w:color="auto"/>
              <w:bottom w:val="single" w:sz="4" w:space="0" w:color="auto"/>
              <w:right w:val="single" w:sz="4" w:space="0" w:color="auto"/>
            </w:tcBorders>
          </w:tcPr>
          <w:p w14:paraId="05373DC9" w14:textId="77777777" w:rsidR="00351C4D" w:rsidRDefault="00351C4D" w:rsidP="00351C4D">
            <w:pPr>
              <w:pStyle w:val="TAC"/>
              <w:rPr>
                <w:lang w:eastAsia="ja-JP"/>
              </w:rPr>
            </w:pPr>
            <w:r>
              <w:rPr>
                <w:lang w:eastAsia="ja-JP"/>
              </w:rPr>
              <w:t>256</w:t>
            </w:r>
          </w:p>
        </w:tc>
        <w:tc>
          <w:tcPr>
            <w:tcW w:w="2656" w:type="dxa"/>
            <w:tcBorders>
              <w:top w:val="single" w:sz="4" w:space="0" w:color="auto"/>
              <w:left w:val="single" w:sz="4" w:space="0" w:color="auto"/>
              <w:bottom w:val="single" w:sz="4" w:space="0" w:color="auto"/>
              <w:right w:val="single" w:sz="4" w:space="0" w:color="auto"/>
            </w:tcBorders>
          </w:tcPr>
          <w:p w14:paraId="3349EA43" w14:textId="77777777" w:rsidR="00351C4D" w:rsidRDefault="00351C4D" w:rsidP="00351C4D">
            <w:pPr>
              <w:pStyle w:val="TAC"/>
              <w:rPr>
                <w:lang w:eastAsia="ja-JP"/>
              </w:rPr>
            </w:pPr>
            <w:r>
              <w:rPr>
                <w:lang w:eastAsia="ja-JP"/>
              </w:rPr>
              <w:t>18</w:t>
            </w:r>
          </w:p>
        </w:tc>
        <w:tc>
          <w:tcPr>
            <w:tcW w:w="1901" w:type="dxa"/>
            <w:tcBorders>
              <w:top w:val="single" w:sz="4" w:space="0" w:color="auto"/>
              <w:left w:val="single" w:sz="4" w:space="0" w:color="auto"/>
              <w:bottom w:val="single" w:sz="4" w:space="0" w:color="auto"/>
              <w:right w:val="single" w:sz="4" w:space="0" w:color="auto"/>
            </w:tcBorders>
          </w:tcPr>
          <w:p w14:paraId="35ACE68E" w14:textId="77777777" w:rsidR="00351C4D" w:rsidRDefault="00351C4D" w:rsidP="00351C4D">
            <w:pPr>
              <w:pStyle w:val="TAC"/>
              <w:rPr>
                <w:lang w:eastAsia="ja-JP"/>
              </w:rPr>
            </w:pPr>
            <w:r>
              <w:rPr>
                <w:lang w:eastAsia="ja-JP"/>
              </w:rPr>
              <w:t>8</w:t>
            </w:r>
          </w:p>
        </w:tc>
        <w:tc>
          <w:tcPr>
            <w:tcW w:w="2353" w:type="dxa"/>
            <w:tcBorders>
              <w:top w:val="single" w:sz="4" w:space="0" w:color="auto"/>
              <w:left w:val="single" w:sz="4" w:space="0" w:color="auto"/>
              <w:bottom w:val="single" w:sz="4" w:space="0" w:color="auto"/>
              <w:right w:val="single" w:sz="4" w:space="0" w:color="auto"/>
            </w:tcBorders>
          </w:tcPr>
          <w:p w14:paraId="4515A3BC" w14:textId="77777777" w:rsidR="00351C4D" w:rsidRDefault="00351C4D" w:rsidP="00351C4D">
            <w:pPr>
              <w:pStyle w:val="TAC"/>
              <w:rPr>
                <w:lang w:eastAsia="ja-JP"/>
              </w:rPr>
            </w:pPr>
            <w:r>
              <w:rPr>
                <w:lang w:eastAsia="ja-JP"/>
              </w:rPr>
              <w:t>40</w:t>
            </w:r>
          </w:p>
        </w:tc>
      </w:tr>
      <w:tr w:rsidR="00351C4D" w14:paraId="23CCD458"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66C93B83" w14:textId="77777777" w:rsidR="00351C4D" w:rsidRDefault="00351C4D" w:rsidP="00351C4D">
            <w:pPr>
              <w:pStyle w:val="TAC"/>
              <w:rPr>
                <w:lang w:eastAsia="ja-JP"/>
              </w:rPr>
            </w:pPr>
            <w:r>
              <w:rPr>
                <w:lang w:eastAsia="ja-JP"/>
              </w:rPr>
              <w:t>15</w:t>
            </w:r>
          </w:p>
        </w:tc>
        <w:tc>
          <w:tcPr>
            <w:tcW w:w="977" w:type="dxa"/>
            <w:tcBorders>
              <w:top w:val="single" w:sz="4" w:space="0" w:color="auto"/>
              <w:left w:val="single" w:sz="4" w:space="0" w:color="auto"/>
              <w:bottom w:val="single" w:sz="4" w:space="0" w:color="auto"/>
              <w:right w:val="single" w:sz="4" w:space="0" w:color="auto"/>
            </w:tcBorders>
          </w:tcPr>
          <w:p w14:paraId="50FCF119" w14:textId="77777777" w:rsidR="00351C4D" w:rsidRDefault="00351C4D" w:rsidP="00351C4D">
            <w:pPr>
              <w:pStyle w:val="TAC"/>
              <w:rPr>
                <w:lang w:eastAsia="ja-JP"/>
              </w:rPr>
            </w:pPr>
            <w:r>
              <w:rPr>
                <w:lang w:eastAsia="ja-JP"/>
              </w:rPr>
              <w:t>384</w:t>
            </w:r>
          </w:p>
        </w:tc>
        <w:tc>
          <w:tcPr>
            <w:tcW w:w="2656" w:type="dxa"/>
            <w:tcBorders>
              <w:top w:val="single" w:sz="4" w:space="0" w:color="auto"/>
              <w:left w:val="single" w:sz="4" w:space="0" w:color="auto"/>
              <w:bottom w:val="single" w:sz="4" w:space="0" w:color="auto"/>
              <w:right w:val="single" w:sz="4" w:space="0" w:color="auto"/>
            </w:tcBorders>
          </w:tcPr>
          <w:p w14:paraId="12BA2420" w14:textId="77777777" w:rsidR="00351C4D" w:rsidRDefault="00351C4D" w:rsidP="00351C4D">
            <w:pPr>
              <w:pStyle w:val="TAC"/>
              <w:rPr>
                <w:lang w:eastAsia="ja-JP"/>
              </w:rPr>
            </w:pPr>
            <w:r>
              <w:rPr>
                <w:lang w:eastAsia="ja-JP"/>
              </w:rPr>
              <w:t>27</w:t>
            </w:r>
          </w:p>
        </w:tc>
        <w:tc>
          <w:tcPr>
            <w:tcW w:w="1901" w:type="dxa"/>
            <w:tcBorders>
              <w:top w:val="single" w:sz="4" w:space="0" w:color="auto"/>
              <w:left w:val="single" w:sz="4" w:space="0" w:color="auto"/>
              <w:bottom w:val="single" w:sz="4" w:space="0" w:color="auto"/>
              <w:right w:val="single" w:sz="4" w:space="0" w:color="auto"/>
            </w:tcBorders>
          </w:tcPr>
          <w:p w14:paraId="0A08A383" w14:textId="77777777" w:rsidR="00351C4D" w:rsidRDefault="00351C4D" w:rsidP="00351C4D">
            <w:pPr>
              <w:pStyle w:val="TAC"/>
              <w:rPr>
                <w:lang w:eastAsia="ja-JP"/>
              </w:rPr>
            </w:pPr>
            <w:r>
              <w:rPr>
                <w:lang w:eastAsia="ja-JP"/>
              </w:rPr>
              <w:t>11</w:t>
            </w:r>
          </w:p>
        </w:tc>
        <w:tc>
          <w:tcPr>
            <w:tcW w:w="2353" w:type="dxa"/>
            <w:tcBorders>
              <w:top w:val="single" w:sz="4" w:space="0" w:color="auto"/>
              <w:left w:val="single" w:sz="4" w:space="0" w:color="auto"/>
              <w:bottom w:val="single" w:sz="4" w:space="0" w:color="auto"/>
              <w:right w:val="single" w:sz="4" w:space="0" w:color="auto"/>
            </w:tcBorders>
          </w:tcPr>
          <w:p w14:paraId="0875A1CC" w14:textId="77777777" w:rsidR="00351C4D" w:rsidRDefault="00351C4D" w:rsidP="00351C4D">
            <w:pPr>
              <w:pStyle w:val="TAC"/>
              <w:rPr>
                <w:lang w:eastAsia="ja-JP"/>
              </w:rPr>
            </w:pPr>
            <w:r>
              <w:rPr>
                <w:lang w:eastAsia="ja-JP"/>
              </w:rPr>
              <w:t>40</w:t>
            </w:r>
          </w:p>
        </w:tc>
      </w:tr>
      <w:tr w:rsidR="00351C4D" w14:paraId="1B0FCD8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3FB0785" w14:textId="77777777" w:rsidR="00351C4D" w:rsidRDefault="00351C4D" w:rsidP="00351C4D">
            <w:pPr>
              <w:pStyle w:val="TAC"/>
              <w:rPr>
                <w:lang w:eastAsia="ja-JP"/>
              </w:rPr>
            </w:pPr>
            <w:r>
              <w:rPr>
                <w:lang w:eastAsia="ja-JP"/>
              </w:rPr>
              <w:t>20</w:t>
            </w:r>
          </w:p>
        </w:tc>
        <w:tc>
          <w:tcPr>
            <w:tcW w:w="977" w:type="dxa"/>
            <w:tcBorders>
              <w:top w:val="single" w:sz="4" w:space="0" w:color="auto"/>
              <w:left w:val="single" w:sz="4" w:space="0" w:color="auto"/>
              <w:bottom w:val="single" w:sz="4" w:space="0" w:color="auto"/>
              <w:right w:val="single" w:sz="4" w:space="0" w:color="auto"/>
            </w:tcBorders>
          </w:tcPr>
          <w:p w14:paraId="505C1ABC" w14:textId="77777777" w:rsidR="00351C4D" w:rsidRDefault="00351C4D" w:rsidP="00351C4D">
            <w:pPr>
              <w:pStyle w:val="TAC"/>
              <w:rPr>
                <w:lang w:eastAsia="ja-JP"/>
              </w:rPr>
            </w:pPr>
            <w:r>
              <w:rPr>
                <w:lang w:eastAsia="ja-JP"/>
              </w:rPr>
              <w:t>512</w:t>
            </w:r>
          </w:p>
        </w:tc>
        <w:tc>
          <w:tcPr>
            <w:tcW w:w="2656" w:type="dxa"/>
            <w:tcBorders>
              <w:top w:val="single" w:sz="4" w:space="0" w:color="auto"/>
              <w:left w:val="single" w:sz="4" w:space="0" w:color="auto"/>
              <w:bottom w:val="single" w:sz="4" w:space="0" w:color="auto"/>
              <w:right w:val="single" w:sz="4" w:space="0" w:color="auto"/>
            </w:tcBorders>
          </w:tcPr>
          <w:p w14:paraId="787A7895" w14:textId="77777777" w:rsidR="00351C4D" w:rsidRDefault="00351C4D" w:rsidP="00351C4D">
            <w:pPr>
              <w:pStyle w:val="TAC"/>
              <w:rPr>
                <w:lang w:eastAsia="ja-JP"/>
              </w:rPr>
            </w:pPr>
            <w:r>
              <w:rPr>
                <w:lang w:eastAsia="ja-JP"/>
              </w:rPr>
              <w:t>36</w:t>
            </w:r>
          </w:p>
        </w:tc>
        <w:tc>
          <w:tcPr>
            <w:tcW w:w="1901" w:type="dxa"/>
            <w:tcBorders>
              <w:top w:val="single" w:sz="4" w:space="0" w:color="auto"/>
              <w:left w:val="single" w:sz="4" w:space="0" w:color="auto"/>
              <w:bottom w:val="single" w:sz="4" w:space="0" w:color="auto"/>
              <w:right w:val="single" w:sz="4" w:space="0" w:color="auto"/>
            </w:tcBorders>
          </w:tcPr>
          <w:p w14:paraId="0D70E79D" w14:textId="77777777" w:rsidR="00351C4D" w:rsidRDefault="00351C4D" w:rsidP="00351C4D">
            <w:pPr>
              <w:pStyle w:val="TAC"/>
              <w:rPr>
                <w:lang w:eastAsia="ja-JP"/>
              </w:rPr>
            </w:pPr>
            <w:r>
              <w:rPr>
                <w:lang w:eastAsia="ja-JP"/>
              </w:rPr>
              <w:t>14</w:t>
            </w:r>
          </w:p>
        </w:tc>
        <w:tc>
          <w:tcPr>
            <w:tcW w:w="2353" w:type="dxa"/>
            <w:tcBorders>
              <w:top w:val="single" w:sz="4" w:space="0" w:color="auto"/>
              <w:left w:val="single" w:sz="4" w:space="0" w:color="auto"/>
              <w:bottom w:val="single" w:sz="4" w:space="0" w:color="auto"/>
              <w:right w:val="single" w:sz="4" w:space="0" w:color="auto"/>
            </w:tcBorders>
          </w:tcPr>
          <w:p w14:paraId="3F7232B3" w14:textId="77777777" w:rsidR="00351C4D" w:rsidRDefault="00351C4D" w:rsidP="00351C4D">
            <w:pPr>
              <w:pStyle w:val="TAC"/>
              <w:rPr>
                <w:lang w:eastAsia="ja-JP"/>
              </w:rPr>
            </w:pPr>
            <w:r>
              <w:rPr>
                <w:lang w:eastAsia="ja-JP"/>
              </w:rPr>
              <w:t>40</w:t>
            </w:r>
          </w:p>
        </w:tc>
      </w:tr>
      <w:tr w:rsidR="00351C4D" w14:paraId="1F2790B2"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484B847C" w14:textId="77777777" w:rsidR="00351C4D" w:rsidRDefault="00351C4D" w:rsidP="00351C4D">
            <w:pPr>
              <w:pStyle w:val="TAC"/>
              <w:rPr>
                <w:lang w:eastAsia="ja-JP"/>
              </w:rPr>
            </w:pPr>
            <w:r>
              <w:rPr>
                <w:lang w:eastAsia="ja-JP"/>
              </w:rPr>
              <w:t>25</w:t>
            </w:r>
          </w:p>
        </w:tc>
        <w:tc>
          <w:tcPr>
            <w:tcW w:w="977" w:type="dxa"/>
            <w:tcBorders>
              <w:top w:val="single" w:sz="4" w:space="0" w:color="auto"/>
              <w:left w:val="single" w:sz="4" w:space="0" w:color="auto"/>
              <w:bottom w:val="single" w:sz="4" w:space="0" w:color="auto"/>
              <w:right w:val="single" w:sz="4" w:space="0" w:color="auto"/>
            </w:tcBorders>
          </w:tcPr>
          <w:p w14:paraId="142672D9" w14:textId="77777777" w:rsidR="00351C4D" w:rsidRDefault="00351C4D" w:rsidP="00351C4D">
            <w:pPr>
              <w:pStyle w:val="TAC"/>
              <w:rPr>
                <w:lang w:eastAsia="ja-JP"/>
              </w:rPr>
            </w:pPr>
            <w:r>
              <w:rPr>
                <w:lang w:eastAsia="ja-JP"/>
              </w:rPr>
              <w:t>512</w:t>
            </w:r>
          </w:p>
        </w:tc>
        <w:tc>
          <w:tcPr>
            <w:tcW w:w="2656" w:type="dxa"/>
            <w:tcBorders>
              <w:top w:val="single" w:sz="4" w:space="0" w:color="auto"/>
              <w:left w:val="single" w:sz="4" w:space="0" w:color="auto"/>
              <w:bottom w:val="single" w:sz="4" w:space="0" w:color="auto"/>
              <w:right w:val="single" w:sz="4" w:space="0" w:color="auto"/>
            </w:tcBorders>
          </w:tcPr>
          <w:p w14:paraId="2210B498" w14:textId="77777777" w:rsidR="00351C4D" w:rsidRDefault="00351C4D" w:rsidP="00351C4D">
            <w:pPr>
              <w:pStyle w:val="TAC"/>
              <w:rPr>
                <w:lang w:eastAsia="ja-JP"/>
              </w:rPr>
            </w:pPr>
            <w:r>
              <w:rPr>
                <w:lang w:eastAsia="ja-JP"/>
              </w:rPr>
              <w:t>36</w:t>
            </w:r>
          </w:p>
        </w:tc>
        <w:tc>
          <w:tcPr>
            <w:tcW w:w="1901" w:type="dxa"/>
            <w:tcBorders>
              <w:top w:val="single" w:sz="4" w:space="0" w:color="auto"/>
              <w:left w:val="single" w:sz="4" w:space="0" w:color="auto"/>
              <w:bottom w:val="single" w:sz="4" w:space="0" w:color="auto"/>
              <w:right w:val="single" w:sz="4" w:space="0" w:color="auto"/>
            </w:tcBorders>
          </w:tcPr>
          <w:p w14:paraId="75ECE2D0" w14:textId="77777777" w:rsidR="00351C4D" w:rsidRDefault="00351C4D" w:rsidP="00351C4D">
            <w:pPr>
              <w:pStyle w:val="TAC"/>
              <w:rPr>
                <w:lang w:eastAsia="ja-JP"/>
              </w:rPr>
            </w:pPr>
            <w:r>
              <w:rPr>
                <w:lang w:eastAsia="ja-JP"/>
              </w:rPr>
              <w:t>18</w:t>
            </w:r>
          </w:p>
        </w:tc>
        <w:tc>
          <w:tcPr>
            <w:tcW w:w="2353" w:type="dxa"/>
            <w:tcBorders>
              <w:top w:val="single" w:sz="4" w:space="0" w:color="auto"/>
              <w:left w:val="single" w:sz="4" w:space="0" w:color="auto"/>
              <w:bottom w:val="single" w:sz="4" w:space="0" w:color="auto"/>
              <w:right w:val="single" w:sz="4" w:space="0" w:color="auto"/>
            </w:tcBorders>
          </w:tcPr>
          <w:p w14:paraId="1BC63D3A" w14:textId="77777777" w:rsidR="00351C4D" w:rsidRDefault="00351C4D" w:rsidP="00351C4D">
            <w:pPr>
              <w:pStyle w:val="TAC"/>
              <w:rPr>
                <w:lang w:eastAsia="ja-JP"/>
              </w:rPr>
            </w:pPr>
            <w:r>
              <w:rPr>
                <w:lang w:eastAsia="ja-JP"/>
              </w:rPr>
              <w:t>50</w:t>
            </w:r>
          </w:p>
        </w:tc>
      </w:tr>
      <w:tr w:rsidR="00351C4D" w14:paraId="0161F53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4BE6C019" w14:textId="77777777" w:rsidR="00351C4D" w:rsidRDefault="00351C4D" w:rsidP="00351C4D">
            <w:pPr>
              <w:pStyle w:val="TAC"/>
              <w:rPr>
                <w:lang w:eastAsia="ja-JP"/>
              </w:rPr>
            </w:pPr>
            <w:r>
              <w:rPr>
                <w:lang w:eastAsia="ja-JP"/>
              </w:rPr>
              <w:t>30</w:t>
            </w:r>
          </w:p>
        </w:tc>
        <w:tc>
          <w:tcPr>
            <w:tcW w:w="977" w:type="dxa"/>
            <w:tcBorders>
              <w:top w:val="single" w:sz="4" w:space="0" w:color="auto"/>
              <w:left w:val="single" w:sz="4" w:space="0" w:color="auto"/>
              <w:bottom w:val="single" w:sz="4" w:space="0" w:color="auto"/>
              <w:right w:val="single" w:sz="4" w:space="0" w:color="auto"/>
            </w:tcBorders>
          </w:tcPr>
          <w:p w14:paraId="6E646B33" w14:textId="77777777" w:rsidR="00351C4D" w:rsidRDefault="00351C4D" w:rsidP="00351C4D">
            <w:pPr>
              <w:pStyle w:val="TAC"/>
              <w:rPr>
                <w:lang w:eastAsia="ja-JP"/>
              </w:rPr>
            </w:pPr>
            <w:r>
              <w:rPr>
                <w:lang w:eastAsia="ja-JP"/>
              </w:rPr>
              <w:t>768</w:t>
            </w:r>
          </w:p>
        </w:tc>
        <w:tc>
          <w:tcPr>
            <w:tcW w:w="2656" w:type="dxa"/>
            <w:tcBorders>
              <w:top w:val="single" w:sz="4" w:space="0" w:color="auto"/>
              <w:left w:val="single" w:sz="4" w:space="0" w:color="auto"/>
              <w:bottom w:val="single" w:sz="4" w:space="0" w:color="auto"/>
              <w:right w:val="single" w:sz="4" w:space="0" w:color="auto"/>
            </w:tcBorders>
          </w:tcPr>
          <w:p w14:paraId="1D7187DA" w14:textId="77777777" w:rsidR="00351C4D" w:rsidRDefault="00351C4D" w:rsidP="00351C4D">
            <w:pPr>
              <w:pStyle w:val="TAC"/>
              <w:rPr>
                <w:lang w:eastAsia="ja-JP"/>
              </w:rPr>
            </w:pPr>
            <w:r>
              <w:rPr>
                <w:lang w:eastAsia="ja-JP"/>
              </w:rPr>
              <w:t>54</w:t>
            </w:r>
          </w:p>
        </w:tc>
        <w:tc>
          <w:tcPr>
            <w:tcW w:w="1901" w:type="dxa"/>
            <w:tcBorders>
              <w:top w:val="single" w:sz="4" w:space="0" w:color="auto"/>
              <w:left w:val="single" w:sz="4" w:space="0" w:color="auto"/>
              <w:bottom w:val="single" w:sz="4" w:space="0" w:color="auto"/>
              <w:right w:val="single" w:sz="4" w:space="0" w:color="auto"/>
            </w:tcBorders>
          </w:tcPr>
          <w:p w14:paraId="277587A5" w14:textId="77777777" w:rsidR="00351C4D" w:rsidRDefault="00351C4D" w:rsidP="00351C4D">
            <w:pPr>
              <w:pStyle w:val="TAC"/>
              <w:rPr>
                <w:lang w:eastAsia="ja-JP"/>
              </w:rPr>
            </w:pPr>
            <w:r>
              <w:rPr>
                <w:lang w:eastAsia="ja-JP"/>
              </w:rPr>
              <w:t>26</w:t>
            </w:r>
          </w:p>
        </w:tc>
        <w:tc>
          <w:tcPr>
            <w:tcW w:w="2353" w:type="dxa"/>
            <w:tcBorders>
              <w:top w:val="single" w:sz="4" w:space="0" w:color="auto"/>
              <w:left w:val="single" w:sz="4" w:space="0" w:color="auto"/>
              <w:bottom w:val="single" w:sz="4" w:space="0" w:color="auto"/>
              <w:right w:val="single" w:sz="4" w:space="0" w:color="auto"/>
            </w:tcBorders>
          </w:tcPr>
          <w:p w14:paraId="62E1896D" w14:textId="77777777" w:rsidR="00351C4D" w:rsidRDefault="00351C4D" w:rsidP="00351C4D">
            <w:pPr>
              <w:pStyle w:val="TAC"/>
              <w:rPr>
                <w:lang w:eastAsia="ja-JP"/>
              </w:rPr>
            </w:pPr>
            <w:r>
              <w:rPr>
                <w:lang w:eastAsia="ja-JP"/>
              </w:rPr>
              <w:t>50</w:t>
            </w:r>
          </w:p>
        </w:tc>
      </w:tr>
      <w:tr w:rsidR="00351C4D" w14:paraId="2C41EFCA"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607FD11" w14:textId="77777777" w:rsidR="00351C4D" w:rsidRDefault="00351C4D" w:rsidP="00351C4D">
            <w:pPr>
              <w:pStyle w:val="TAC"/>
              <w:rPr>
                <w:rFonts w:eastAsia="SimSun"/>
                <w:lang w:val="en-US" w:eastAsia="zh-CN"/>
              </w:rPr>
            </w:pPr>
            <w:r>
              <w:rPr>
                <w:rFonts w:eastAsia="SimSun" w:hint="eastAsia"/>
                <w:lang w:val="en-US" w:eastAsia="zh-CN"/>
              </w:rPr>
              <w:t>35</w:t>
            </w:r>
          </w:p>
        </w:tc>
        <w:tc>
          <w:tcPr>
            <w:tcW w:w="977" w:type="dxa"/>
            <w:tcBorders>
              <w:top w:val="single" w:sz="4" w:space="0" w:color="auto"/>
              <w:left w:val="single" w:sz="4" w:space="0" w:color="auto"/>
              <w:bottom w:val="single" w:sz="4" w:space="0" w:color="auto"/>
              <w:right w:val="single" w:sz="4" w:space="0" w:color="auto"/>
            </w:tcBorders>
          </w:tcPr>
          <w:p w14:paraId="1B844BB9" w14:textId="77777777" w:rsidR="00351C4D" w:rsidRDefault="00351C4D" w:rsidP="00351C4D">
            <w:pPr>
              <w:pStyle w:val="TAC"/>
              <w:rPr>
                <w:lang w:eastAsia="ja-JP"/>
              </w:rPr>
            </w:pPr>
            <w:r>
              <w:rPr>
                <w:lang w:eastAsia="ja-JP"/>
              </w:rPr>
              <w:t>768</w:t>
            </w:r>
          </w:p>
        </w:tc>
        <w:tc>
          <w:tcPr>
            <w:tcW w:w="2656" w:type="dxa"/>
            <w:tcBorders>
              <w:top w:val="single" w:sz="4" w:space="0" w:color="auto"/>
              <w:left w:val="single" w:sz="4" w:space="0" w:color="auto"/>
              <w:bottom w:val="single" w:sz="4" w:space="0" w:color="auto"/>
              <w:right w:val="single" w:sz="4" w:space="0" w:color="auto"/>
            </w:tcBorders>
          </w:tcPr>
          <w:p w14:paraId="3D59AF51" w14:textId="77777777" w:rsidR="00351C4D" w:rsidRDefault="00351C4D" w:rsidP="00351C4D">
            <w:pPr>
              <w:pStyle w:val="TAC"/>
              <w:rPr>
                <w:lang w:eastAsia="ja-JP"/>
              </w:rPr>
            </w:pPr>
            <w:r>
              <w:rPr>
                <w:lang w:eastAsia="ja-JP"/>
              </w:rPr>
              <w:t>54</w:t>
            </w:r>
          </w:p>
        </w:tc>
        <w:tc>
          <w:tcPr>
            <w:tcW w:w="1901" w:type="dxa"/>
            <w:tcBorders>
              <w:top w:val="single" w:sz="4" w:space="0" w:color="auto"/>
              <w:left w:val="single" w:sz="4" w:space="0" w:color="auto"/>
              <w:bottom w:val="single" w:sz="4" w:space="0" w:color="auto"/>
              <w:right w:val="single" w:sz="4" w:space="0" w:color="auto"/>
            </w:tcBorders>
          </w:tcPr>
          <w:p w14:paraId="34A793FA" w14:textId="77777777" w:rsidR="00351C4D" w:rsidRDefault="00351C4D" w:rsidP="00351C4D">
            <w:pPr>
              <w:pStyle w:val="TAC"/>
              <w:rPr>
                <w:lang w:eastAsia="ja-JP"/>
              </w:rPr>
            </w:pPr>
            <w:r>
              <w:rPr>
                <w:lang w:eastAsia="ja-JP"/>
              </w:rPr>
              <w:t>26</w:t>
            </w:r>
          </w:p>
        </w:tc>
        <w:tc>
          <w:tcPr>
            <w:tcW w:w="2353" w:type="dxa"/>
            <w:tcBorders>
              <w:top w:val="single" w:sz="4" w:space="0" w:color="auto"/>
              <w:left w:val="single" w:sz="4" w:space="0" w:color="auto"/>
              <w:bottom w:val="single" w:sz="4" w:space="0" w:color="auto"/>
              <w:right w:val="single" w:sz="4" w:space="0" w:color="auto"/>
            </w:tcBorders>
          </w:tcPr>
          <w:p w14:paraId="1BE49C03" w14:textId="77777777" w:rsidR="00351C4D" w:rsidRDefault="00351C4D" w:rsidP="00351C4D">
            <w:pPr>
              <w:pStyle w:val="TAC"/>
              <w:rPr>
                <w:lang w:eastAsia="ja-JP"/>
              </w:rPr>
            </w:pPr>
            <w:r>
              <w:rPr>
                <w:lang w:eastAsia="ja-JP"/>
              </w:rPr>
              <w:t>50</w:t>
            </w:r>
          </w:p>
        </w:tc>
      </w:tr>
      <w:tr w:rsidR="00351C4D" w14:paraId="6F9A3496"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7898E3E8" w14:textId="77777777" w:rsidR="00351C4D" w:rsidRDefault="00351C4D" w:rsidP="00351C4D">
            <w:pPr>
              <w:pStyle w:val="TAC"/>
              <w:rPr>
                <w:lang w:eastAsia="ja-JP"/>
              </w:rPr>
            </w:pPr>
            <w:r>
              <w:rPr>
                <w:lang w:eastAsia="ja-JP"/>
              </w:rPr>
              <w:t>40</w:t>
            </w:r>
          </w:p>
        </w:tc>
        <w:tc>
          <w:tcPr>
            <w:tcW w:w="977" w:type="dxa"/>
            <w:tcBorders>
              <w:top w:val="single" w:sz="4" w:space="0" w:color="auto"/>
              <w:left w:val="single" w:sz="4" w:space="0" w:color="auto"/>
              <w:bottom w:val="single" w:sz="4" w:space="0" w:color="auto"/>
              <w:right w:val="single" w:sz="4" w:space="0" w:color="auto"/>
            </w:tcBorders>
          </w:tcPr>
          <w:p w14:paraId="1C6C3F15"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7FBCCF95"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097487DC"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568CB8CB" w14:textId="77777777" w:rsidR="00351C4D" w:rsidRDefault="00351C4D" w:rsidP="00351C4D">
            <w:pPr>
              <w:pStyle w:val="TAC"/>
              <w:rPr>
                <w:lang w:eastAsia="ja-JP"/>
              </w:rPr>
            </w:pPr>
            <w:r>
              <w:rPr>
                <w:lang w:eastAsia="ja-JP"/>
              </w:rPr>
              <w:t>50</w:t>
            </w:r>
          </w:p>
        </w:tc>
      </w:tr>
      <w:tr w:rsidR="00351C4D" w14:paraId="515B12AE"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9E04D77" w14:textId="77777777" w:rsidR="00351C4D" w:rsidRDefault="00351C4D" w:rsidP="00351C4D">
            <w:pPr>
              <w:pStyle w:val="TAC"/>
              <w:rPr>
                <w:rFonts w:eastAsia="SimSun"/>
                <w:lang w:val="en-US" w:eastAsia="zh-CN"/>
              </w:rPr>
            </w:pPr>
            <w:r>
              <w:rPr>
                <w:rFonts w:eastAsia="SimSun" w:hint="eastAsia"/>
                <w:lang w:val="en-US" w:eastAsia="zh-CN"/>
              </w:rPr>
              <w:t>45</w:t>
            </w:r>
          </w:p>
        </w:tc>
        <w:tc>
          <w:tcPr>
            <w:tcW w:w="977" w:type="dxa"/>
            <w:tcBorders>
              <w:top w:val="single" w:sz="4" w:space="0" w:color="auto"/>
              <w:left w:val="single" w:sz="4" w:space="0" w:color="auto"/>
              <w:bottom w:val="single" w:sz="4" w:space="0" w:color="auto"/>
              <w:right w:val="single" w:sz="4" w:space="0" w:color="auto"/>
            </w:tcBorders>
          </w:tcPr>
          <w:p w14:paraId="7D088227"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4A760DA6"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2DF68055"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64A60D5A" w14:textId="77777777" w:rsidR="00351C4D" w:rsidRDefault="00351C4D" w:rsidP="00351C4D">
            <w:pPr>
              <w:pStyle w:val="TAC"/>
              <w:rPr>
                <w:lang w:eastAsia="ja-JP"/>
              </w:rPr>
            </w:pPr>
            <w:r>
              <w:rPr>
                <w:lang w:eastAsia="ja-JP"/>
              </w:rPr>
              <w:t>50</w:t>
            </w:r>
          </w:p>
        </w:tc>
      </w:tr>
      <w:tr w:rsidR="00351C4D" w14:paraId="09EB631E"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DE88703" w14:textId="77777777" w:rsidR="00351C4D" w:rsidRDefault="00351C4D" w:rsidP="00351C4D">
            <w:pPr>
              <w:pStyle w:val="TAC"/>
              <w:rPr>
                <w:lang w:eastAsia="ja-JP"/>
              </w:rPr>
            </w:pPr>
            <w:r>
              <w:rPr>
                <w:lang w:eastAsia="ja-JP"/>
              </w:rPr>
              <w:t>50</w:t>
            </w:r>
          </w:p>
        </w:tc>
        <w:tc>
          <w:tcPr>
            <w:tcW w:w="977" w:type="dxa"/>
            <w:tcBorders>
              <w:top w:val="single" w:sz="4" w:space="0" w:color="auto"/>
              <w:left w:val="single" w:sz="4" w:space="0" w:color="auto"/>
              <w:bottom w:val="single" w:sz="4" w:space="0" w:color="auto"/>
              <w:right w:val="single" w:sz="4" w:space="0" w:color="auto"/>
            </w:tcBorders>
          </w:tcPr>
          <w:p w14:paraId="4C9043D9"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5587B9CB"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52EF720B"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46F6ECE8" w14:textId="77777777" w:rsidR="00351C4D" w:rsidRDefault="00351C4D" w:rsidP="00351C4D">
            <w:pPr>
              <w:pStyle w:val="TAC"/>
              <w:rPr>
                <w:lang w:eastAsia="ja-JP"/>
              </w:rPr>
            </w:pPr>
            <w:r>
              <w:rPr>
                <w:lang w:eastAsia="ja-JP"/>
              </w:rPr>
              <w:t>50</w:t>
            </w:r>
          </w:p>
        </w:tc>
      </w:tr>
      <w:tr w:rsidR="00351C4D" w14:paraId="14DD17D0"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646196B" w14:textId="77777777" w:rsidR="00351C4D" w:rsidRDefault="00351C4D" w:rsidP="00351C4D">
            <w:pPr>
              <w:pStyle w:val="TAC"/>
              <w:rPr>
                <w:lang w:eastAsia="ja-JP"/>
              </w:rPr>
            </w:pPr>
            <w:r>
              <w:rPr>
                <w:lang w:eastAsia="ja-JP"/>
              </w:rPr>
              <w:t>60</w:t>
            </w:r>
          </w:p>
        </w:tc>
        <w:tc>
          <w:tcPr>
            <w:tcW w:w="977" w:type="dxa"/>
            <w:tcBorders>
              <w:top w:val="single" w:sz="4" w:space="0" w:color="auto"/>
              <w:left w:val="single" w:sz="4" w:space="0" w:color="auto"/>
              <w:bottom w:val="single" w:sz="4" w:space="0" w:color="auto"/>
              <w:right w:val="single" w:sz="4" w:space="0" w:color="auto"/>
            </w:tcBorders>
          </w:tcPr>
          <w:p w14:paraId="6A49D517" w14:textId="77777777" w:rsidR="00351C4D" w:rsidRDefault="00351C4D" w:rsidP="00351C4D">
            <w:pPr>
              <w:pStyle w:val="TAC"/>
              <w:rPr>
                <w:lang w:eastAsia="ja-JP"/>
              </w:rPr>
            </w:pPr>
            <w:r>
              <w:rPr>
                <w:lang w:eastAsia="ja-JP"/>
              </w:rPr>
              <w:t>1536</w:t>
            </w:r>
          </w:p>
        </w:tc>
        <w:tc>
          <w:tcPr>
            <w:tcW w:w="2656" w:type="dxa"/>
            <w:tcBorders>
              <w:top w:val="single" w:sz="4" w:space="0" w:color="auto"/>
              <w:left w:val="single" w:sz="4" w:space="0" w:color="auto"/>
              <w:bottom w:val="single" w:sz="4" w:space="0" w:color="auto"/>
              <w:right w:val="single" w:sz="4" w:space="0" w:color="auto"/>
            </w:tcBorders>
          </w:tcPr>
          <w:p w14:paraId="2D80CE8A" w14:textId="77777777" w:rsidR="00351C4D" w:rsidRDefault="00351C4D" w:rsidP="00351C4D">
            <w:pPr>
              <w:pStyle w:val="TAC"/>
              <w:rPr>
                <w:lang w:eastAsia="ja-JP"/>
              </w:rPr>
            </w:pPr>
            <w:r>
              <w:rPr>
                <w:lang w:eastAsia="ja-JP"/>
              </w:rPr>
              <w:t>108</w:t>
            </w:r>
          </w:p>
        </w:tc>
        <w:tc>
          <w:tcPr>
            <w:tcW w:w="1901" w:type="dxa"/>
            <w:tcBorders>
              <w:top w:val="single" w:sz="4" w:space="0" w:color="auto"/>
              <w:left w:val="single" w:sz="4" w:space="0" w:color="auto"/>
              <w:bottom w:val="single" w:sz="4" w:space="0" w:color="auto"/>
              <w:right w:val="single" w:sz="4" w:space="0" w:color="auto"/>
            </w:tcBorders>
          </w:tcPr>
          <w:p w14:paraId="41804F49" w14:textId="77777777" w:rsidR="00351C4D" w:rsidRDefault="00351C4D" w:rsidP="00351C4D">
            <w:pPr>
              <w:pStyle w:val="TAC"/>
              <w:rPr>
                <w:lang w:eastAsia="ja-JP"/>
              </w:rPr>
            </w:pPr>
            <w:r>
              <w:rPr>
                <w:lang w:eastAsia="ja-JP"/>
              </w:rPr>
              <w:t>64</w:t>
            </w:r>
          </w:p>
        </w:tc>
        <w:tc>
          <w:tcPr>
            <w:tcW w:w="2353" w:type="dxa"/>
            <w:tcBorders>
              <w:top w:val="single" w:sz="4" w:space="0" w:color="auto"/>
              <w:left w:val="single" w:sz="4" w:space="0" w:color="auto"/>
              <w:bottom w:val="single" w:sz="4" w:space="0" w:color="auto"/>
              <w:right w:val="single" w:sz="4" w:space="0" w:color="auto"/>
            </w:tcBorders>
          </w:tcPr>
          <w:p w14:paraId="726E8479" w14:textId="77777777" w:rsidR="00351C4D" w:rsidRDefault="00351C4D" w:rsidP="00351C4D">
            <w:pPr>
              <w:pStyle w:val="TAC"/>
              <w:rPr>
                <w:lang w:eastAsia="ja-JP"/>
              </w:rPr>
            </w:pPr>
            <w:r>
              <w:rPr>
                <w:lang w:eastAsia="ja-JP"/>
              </w:rPr>
              <w:t>60</w:t>
            </w:r>
          </w:p>
        </w:tc>
      </w:tr>
      <w:tr w:rsidR="00351C4D" w14:paraId="4AFC91D3"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0E731CD" w14:textId="77777777" w:rsidR="00351C4D" w:rsidRDefault="00351C4D" w:rsidP="00351C4D">
            <w:pPr>
              <w:pStyle w:val="TAC"/>
              <w:rPr>
                <w:lang w:eastAsia="ja-JP"/>
              </w:rPr>
            </w:pPr>
            <w:r>
              <w:rPr>
                <w:lang w:eastAsia="ja-JP"/>
              </w:rPr>
              <w:t>70</w:t>
            </w:r>
          </w:p>
        </w:tc>
        <w:tc>
          <w:tcPr>
            <w:tcW w:w="977" w:type="dxa"/>
            <w:tcBorders>
              <w:top w:val="single" w:sz="4" w:space="0" w:color="auto"/>
              <w:left w:val="single" w:sz="4" w:space="0" w:color="auto"/>
              <w:bottom w:val="single" w:sz="4" w:space="0" w:color="auto"/>
              <w:right w:val="single" w:sz="4" w:space="0" w:color="auto"/>
            </w:tcBorders>
          </w:tcPr>
          <w:p w14:paraId="406E3188" w14:textId="77777777" w:rsidR="00351C4D" w:rsidRDefault="00351C4D" w:rsidP="00351C4D">
            <w:pPr>
              <w:pStyle w:val="TAC"/>
              <w:rPr>
                <w:lang w:eastAsia="ja-JP"/>
              </w:rPr>
            </w:pPr>
            <w:r>
              <w:rPr>
                <w:lang w:eastAsia="ja-JP"/>
              </w:rPr>
              <w:t>1536</w:t>
            </w:r>
          </w:p>
        </w:tc>
        <w:tc>
          <w:tcPr>
            <w:tcW w:w="2656" w:type="dxa"/>
            <w:tcBorders>
              <w:top w:val="single" w:sz="4" w:space="0" w:color="auto"/>
              <w:left w:val="single" w:sz="4" w:space="0" w:color="auto"/>
              <w:bottom w:val="single" w:sz="4" w:space="0" w:color="auto"/>
              <w:right w:val="single" w:sz="4" w:space="0" w:color="auto"/>
            </w:tcBorders>
          </w:tcPr>
          <w:p w14:paraId="5E6F00C1" w14:textId="77777777" w:rsidR="00351C4D" w:rsidRDefault="00351C4D" w:rsidP="00351C4D">
            <w:pPr>
              <w:pStyle w:val="TAC"/>
              <w:rPr>
                <w:lang w:eastAsia="ja-JP"/>
              </w:rPr>
            </w:pPr>
            <w:r>
              <w:rPr>
                <w:lang w:eastAsia="ja-JP"/>
              </w:rPr>
              <w:t>108</w:t>
            </w:r>
          </w:p>
        </w:tc>
        <w:tc>
          <w:tcPr>
            <w:tcW w:w="1901" w:type="dxa"/>
            <w:tcBorders>
              <w:top w:val="single" w:sz="4" w:space="0" w:color="auto"/>
              <w:left w:val="single" w:sz="4" w:space="0" w:color="auto"/>
              <w:bottom w:val="single" w:sz="4" w:space="0" w:color="auto"/>
              <w:right w:val="single" w:sz="4" w:space="0" w:color="auto"/>
            </w:tcBorders>
          </w:tcPr>
          <w:p w14:paraId="637CC2F4" w14:textId="77777777" w:rsidR="00351C4D" w:rsidRDefault="00351C4D" w:rsidP="00351C4D">
            <w:pPr>
              <w:pStyle w:val="TAC"/>
              <w:rPr>
                <w:lang w:eastAsia="ja-JP"/>
              </w:rPr>
            </w:pPr>
            <w:r>
              <w:rPr>
                <w:lang w:eastAsia="ja-JP"/>
              </w:rPr>
              <w:t>64</w:t>
            </w:r>
          </w:p>
        </w:tc>
        <w:tc>
          <w:tcPr>
            <w:tcW w:w="2353" w:type="dxa"/>
            <w:tcBorders>
              <w:top w:val="single" w:sz="4" w:space="0" w:color="auto"/>
              <w:left w:val="single" w:sz="4" w:space="0" w:color="auto"/>
              <w:bottom w:val="single" w:sz="4" w:space="0" w:color="auto"/>
              <w:right w:val="single" w:sz="4" w:space="0" w:color="auto"/>
            </w:tcBorders>
          </w:tcPr>
          <w:p w14:paraId="444FF87C" w14:textId="77777777" w:rsidR="00351C4D" w:rsidRDefault="00351C4D" w:rsidP="00351C4D">
            <w:pPr>
              <w:pStyle w:val="TAC"/>
              <w:rPr>
                <w:lang w:eastAsia="ja-JP"/>
              </w:rPr>
            </w:pPr>
            <w:r>
              <w:rPr>
                <w:lang w:eastAsia="ja-JP"/>
              </w:rPr>
              <w:t>60</w:t>
            </w:r>
          </w:p>
        </w:tc>
      </w:tr>
      <w:tr w:rsidR="00351C4D" w14:paraId="55D93AF7"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56733141" w14:textId="77777777" w:rsidR="00351C4D" w:rsidRDefault="00351C4D" w:rsidP="00351C4D">
            <w:pPr>
              <w:pStyle w:val="TAC"/>
              <w:rPr>
                <w:lang w:eastAsia="ja-JP"/>
              </w:rPr>
            </w:pPr>
            <w:r>
              <w:rPr>
                <w:lang w:eastAsia="ja-JP"/>
              </w:rPr>
              <w:t>80</w:t>
            </w:r>
          </w:p>
        </w:tc>
        <w:tc>
          <w:tcPr>
            <w:tcW w:w="977" w:type="dxa"/>
            <w:tcBorders>
              <w:top w:val="single" w:sz="4" w:space="0" w:color="auto"/>
              <w:left w:val="single" w:sz="4" w:space="0" w:color="auto"/>
              <w:bottom w:val="single" w:sz="4" w:space="0" w:color="auto"/>
              <w:right w:val="single" w:sz="4" w:space="0" w:color="auto"/>
            </w:tcBorders>
          </w:tcPr>
          <w:p w14:paraId="1C357025"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491BF3A3"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505E96E5"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57CFB17F" w14:textId="77777777" w:rsidR="00351C4D" w:rsidRDefault="00351C4D" w:rsidP="00351C4D">
            <w:pPr>
              <w:pStyle w:val="TAC"/>
              <w:rPr>
                <w:lang w:eastAsia="ja-JP"/>
              </w:rPr>
            </w:pPr>
            <w:r>
              <w:rPr>
                <w:lang w:eastAsia="ja-JP"/>
              </w:rPr>
              <w:t>60</w:t>
            </w:r>
          </w:p>
        </w:tc>
      </w:tr>
      <w:tr w:rsidR="00351C4D" w14:paraId="110DD760"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9B7E9CE" w14:textId="77777777" w:rsidR="00351C4D" w:rsidRDefault="00351C4D" w:rsidP="00351C4D">
            <w:pPr>
              <w:pStyle w:val="TAC"/>
              <w:rPr>
                <w:lang w:eastAsia="ja-JP"/>
              </w:rPr>
            </w:pPr>
            <w:r>
              <w:rPr>
                <w:lang w:eastAsia="ja-JP"/>
              </w:rPr>
              <w:t>90</w:t>
            </w:r>
          </w:p>
        </w:tc>
        <w:tc>
          <w:tcPr>
            <w:tcW w:w="977" w:type="dxa"/>
            <w:tcBorders>
              <w:top w:val="single" w:sz="4" w:space="0" w:color="auto"/>
              <w:left w:val="single" w:sz="4" w:space="0" w:color="auto"/>
              <w:bottom w:val="single" w:sz="4" w:space="0" w:color="auto"/>
              <w:right w:val="single" w:sz="4" w:space="0" w:color="auto"/>
            </w:tcBorders>
          </w:tcPr>
          <w:p w14:paraId="6F912FAB"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2FDE96ED"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0950D9D8"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7DC1DB7A" w14:textId="77777777" w:rsidR="00351C4D" w:rsidRDefault="00351C4D" w:rsidP="00351C4D">
            <w:pPr>
              <w:pStyle w:val="TAC"/>
              <w:rPr>
                <w:lang w:eastAsia="ja-JP"/>
              </w:rPr>
            </w:pPr>
            <w:r>
              <w:rPr>
                <w:lang w:eastAsia="ja-JP"/>
              </w:rPr>
              <w:t>60</w:t>
            </w:r>
          </w:p>
        </w:tc>
      </w:tr>
      <w:tr w:rsidR="00351C4D" w14:paraId="2A4C9E1A"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5B0C41AF" w14:textId="77777777" w:rsidR="00351C4D" w:rsidRDefault="00351C4D" w:rsidP="00351C4D">
            <w:pPr>
              <w:pStyle w:val="TAC"/>
              <w:rPr>
                <w:lang w:eastAsia="ja-JP"/>
              </w:rPr>
            </w:pPr>
            <w:r>
              <w:rPr>
                <w:lang w:eastAsia="ja-JP"/>
              </w:rPr>
              <w:t>100</w:t>
            </w:r>
          </w:p>
        </w:tc>
        <w:tc>
          <w:tcPr>
            <w:tcW w:w="977" w:type="dxa"/>
            <w:tcBorders>
              <w:top w:val="single" w:sz="4" w:space="0" w:color="auto"/>
              <w:left w:val="single" w:sz="4" w:space="0" w:color="auto"/>
              <w:bottom w:val="single" w:sz="4" w:space="0" w:color="auto"/>
              <w:right w:val="single" w:sz="4" w:space="0" w:color="auto"/>
            </w:tcBorders>
          </w:tcPr>
          <w:p w14:paraId="0040BF2E"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4EF2EAB4"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5822CE90"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4A5B4400" w14:textId="77777777" w:rsidR="00351C4D" w:rsidRDefault="00351C4D" w:rsidP="00351C4D">
            <w:pPr>
              <w:pStyle w:val="TAC"/>
              <w:rPr>
                <w:lang w:eastAsia="ja-JP"/>
              </w:rPr>
            </w:pPr>
            <w:r>
              <w:rPr>
                <w:lang w:eastAsia="ja-JP"/>
              </w:rPr>
              <w:t>60</w:t>
            </w:r>
          </w:p>
        </w:tc>
      </w:tr>
      <w:tr w:rsidR="00351C4D" w14:paraId="10C067F6"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585A06B6" w14:textId="77777777" w:rsidR="00351C4D" w:rsidRDefault="00351C4D" w:rsidP="00DC25DC">
            <w:pPr>
              <w:pStyle w:val="TAN"/>
              <w:rPr>
                <w:rFonts w:cs="Calibri"/>
                <w:lang w:eastAsia="ja-JP"/>
              </w:rPr>
            </w:pPr>
            <w:r>
              <w:rPr>
                <w:lang w:eastAsia="zh-CN"/>
              </w:rPr>
              <w:t>NOTE</w:t>
            </w:r>
            <w:r>
              <w:rPr>
                <w:lang w:eastAsia="ja-JP"/>
              </w:rPr>
              <w:t>:</w:t>
            </w:r>
            <w:r>
              <w:rPr>
                <w:lang w:eastAsia="ja-JP"/>
              </w:rPr>
              <w:tab/>
              <w:t xml:space="preserve">These percentages are informative and apply to </w:t>
            </w:r>
            <w:r>
              <w:rPr>
                <w:lang w:eastAsia="zh-CN"/>
              </w:rPr>
              <w:t>all OFDM symbols within subframe except for symbol 0 of slot 0 and slot 2</w:t>
            </w:r>
            <w:r>
              <w:rPr>
                <w:lang w:eastAsia="ja-JP"/>
              </w:rPr>
              <w:t xml:space="preserve">. Symbol 0 </w:t>
            </w:r>
            <w:r>
              <w:rPr>
                <w:lang w:eastAsia="zh-CN"/>
              </w:rPr>
              <w:t xml:space="preserve">of slot 0 and slot 2 </w:t>
            </w:r>
            <w:r>
              <w:rPr>
                <w:lang w:eastAsia="ja-JP"/>
              </w:rPr>
              <w:t>may have a longer CP and therefore a lower percentage.</w:t>
            </w:r>
          </w:p>
        </w:tc>
      </w:tr>
    </w:tbl>
    <w:p w14:paraId="4060F4CD" w14:textId="77777777" w:rsidR="00351C4D" w:rsidRDefault="00351C4D" w:rsidP="00351C4D">
      <w:pPr>
        <w:rPr>
          <w:rFonts w:eastAsia="SimSun"/>
          <w:color w:val="000000"/>
          <w:lang w:eastAsia="ja-JP"/>
        </w:rPr>
      </w:pPr>
    </w:p>
    <w:p w14:paraId="07BCCA27" w14:textId="0CDF7DDA" w:rsidR="007062F1" w:rsidRPr="00120294" w:rsidRDefault="007062F1" w:rsidP="00351C4D">
      <w:pPr>
        <w:pStyle w:val="Heading5"/>
        <w:rPr>
          <w:lang w:eastAsia="ja-JP"/>
        </w:rPr>
      </w:pPr>
      <w:bookmarkStart w:id="2436" w:name="_Toc137561868"/>
      <w:bookmarkStart w:id="2437" w:name="_Toc138871010"/>
      <w:r w:rsidRPr="00120294">
        <w:rPr>
          <w:lang w:eastAsia="ja-JP"/>
        </w:rPr>
        <w:t>6.6.3.5.2</w:t>
      </w:r>
      <w:r w:rsidRPr="00120294">
        <w:rPr>
          <w:lang w:eastAsia="ja-JP"/>
        </w:rPr>
        <w:tab/>
      </w:r>
      <w:r w:rsidRPr="00120294">
        <w:rPr>
          <w:i/>
          <w:lang w:eastAsia="zh-CN"/>
        </w:rPr>
        <w:t>IAB-DU type 2-O</w:t>
      </w:r>
      <w:r w:rsidRPr="00120294">
        <w:rPr>
          <w:rFonts w:hint="eastAsia"/>
          <w:i/>
          <w:lang w:eastAsia="zh-CN"/>
        </w:rPr>
        <w:t xml:space="preserve"> </w:t>
      </w:r>
      <w:r w:rsidRPr="00120294">
        <w:rPr>
          <w:rFonts w:hint="eastAsia"/>
          <w:lang w:eastAsia="zh-CN"/>
        </w:rPr>
        <w:t>and</w:t>
      </w:r>
      <w:r w:rsidRPr="00120294">
        <w:rPr>
          <w:rFonts w:hint="eastAsia"/>
          <w:i/>
          <w:lang w:eastAsia="zh-CN"/>
        </w:rPr>
        <w:t xml:space="preserve"> </w:t>
      </w:r>
      <w:r w:rsidRPr="00120294">
        <w:rPr>
          <w:i/>
          <w:lang w:eastAsia="zh-CN"/>
        </w:rPr>
        <w:t>IAB-</w:t>
      </w:r>
      <w:r w:rsidRPr="00120294">
        <w:rPr>
          <w:rFonts w:hint="eastAsia"/>
          <w:i/>
          <w:lang w:eastAsia="zh-CN"/>
        </w:rPr>
        <w:t>MT</w:t>
      </w:r>
      <w:r w:rsidRPr="00120294">
        <w:rPr>
          <w:i/>
          <w:lang w:eastAsia="zh-CN"/>
        </w:rPr>
        <w:t xml:space="preserve"> type 2-O</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70A3E45A"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hint="eastAsia"/>
          <w:i/>
          <w:iCs/>
          <w:color w:val="000000"/>
          <w:lang w:eastAsia="zh-CN"/>
        </w:rPr>
        <w:t xml:space="preserve"> </w:t>
      </w:r>
      <w:r w:rsidRPr="00120294">
        <w:rPr>
          <w:rFonts w:eastAsia="SimSun" w:hint="eastAsia"/>
          <w:iCs/>
          <w:color w:val="000000"/>
          <w:lang w:eastAsia="zh-CN"/>
        </w:rPr>
        <w:t>and</w:t>
      </w:r>
      <w:r w:rsidRPr="00120294">
        <w:rPr>
          <w:rFonts w:eastAsia="SimSun" w:hint="eastAsia"/>
          <w:i/>
          <w:iCs/>
          <w:color w:val="000000"/>
          <w:lang w:eastAsia="zh-CN"/>
        </w:rPr>
        <w:t xml:space="preserve"> IAB-MT type 2-O</w:t>
      </w:r>
      <w:r w:rsidRPr="00120294">
        <w:rPr>
          <w:rFonts w:eastAsia="SimSun"/>
          <w:color w:val="000000"/>
          <w:lang w:eastAsia="ja-JP"/>
        </w:rPr>
        <w:t xml:space="preserve">, the EVM of each NR carrier for different modulation schemes on PDSCH </w:t>
      </w:r>
      <w:r w:rsidRPr="00120294">
        <w:rPr>
          <w:rFonts w:eastAsia="SimSun" w:hint="eastAsia"/>
          <w:color w:val="000000"/>
          <w:lang w:eastAsia="zh-CN"/>
        </w:rPr>
        <w:t xml:space="preserve">or PUSCH </w:t>
      </w:r>
      <w:r w:rsidRPr="00120294">
        <w:rPr>
          <w:rFonts w:eastAsia="SimSun"/>
          <w:color w:val="000000"/>
          <w:lang w:eastAsia="ja-JP"/>
        </w:rPr>
        <w:t>shall be less than the limits in table 6.6.3.5.2-1.</w:t>
      </w:r>
    </w:p>
    <w:p w14:paraId="5A7C34A6" w14:textId="77777777" w:rsidR="007062F1" w:rsidRPr="00120294" w:rsidRDefault="007062F1" w:rsidP="00124AE4">
      <w:pPr>
        <w:pStyle w:val="TH"/>
        <w:rPr>
          <w:lang w:eastAsia="zh-CN"/>
        </w:rPr>
      </w:pPr>
      <w:r w:rsidRPr="00120294">
        <w:rPr>
          <w:rFonts w:cs="Arial"/>
          <w:color w:val="000000"/>
          <w:lang w:eastAsia="ja-JP"/>
        </w:rPr>
        <w:t xml:space="preserve">Table 6.6.3.5.2-1: EVM requirements for </w:t>
      </w:r>
      <w:r w:rsidRPr="00120294">
        <w:rPr>
          <w:rFonts w:cs="Arial"/>
          <w:i/>
          <w:color w:val="000000"/>
          <w:lang w:eastAsia="ja-JP"/>
        </w:rPr>
        <w:t>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39"/>
        <w:gridCol w:w="2583"/>
      </w:tblGrid>
      <w:tr w:rsidR="007062F1" w:rsidRPr="00120294" w14:paraId="308B376F"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9FCAA21" w14:textId="44FCC33B"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1D17AE6C" w14:textId="034FD43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26D5A4B"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7DA5A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3ED8E8F2" w14:textId="29E3A45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6B46115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582DA29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69C2A523" w14:textId="326664E5"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512B04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7A1450C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786CE824" w14:textId="4128BEE3"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2B75D002"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39016FB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07282DE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p>
        </w:tc>
      </w:tr>
      <w:tr w:rsidR="007062F1" w:rsidRPr="00120294" w14:paraId="2C728C4A" w14:textId="77777777" w:rsidTr="00836A4B">
        <w:trPr>
          <w:cantSplit/>
          <w:jc w:val="center"/>
        </w:trPr>
        <w:tc>
          <w:tcPr>
            <w:tcW w:w="6622" w:type="dxa"/>
            <w:gridSpan w:val="2"/>
            <w:tcBorders>
              <w:top w:val="single" w:sz="4" w:space="0" w:color="auto"/>
              <w:left w:val="single" w:sz="4" w:space="0" w:color="auto"/>
              <w:bottom w:val="single" w:sz="4" w:space="0" w:color="auto"/>
              <w:right w:val="single" w:sz="4" w:space="0" w:color="auto"/>
            </w:tcBorders>
          </w:tcPr>
          <w:p w14:paraId="61B9B571" w14:textId="584A76AC" w:rsidR="007062F1" w:rsidRPr="00120294" w:rsidRDefault="003C6004" w:rsidP="007062F1">
            <w:pPr>
              <w:keepNext/>
              <w:keepLines/>
              <w:spacing w:after="0"/>
              <w:rPr>
                <w:rFonts w:ascii="Arial" w:hAnsi="Arial" w:cs="Arial"/>
                <w:color w:val="000000"/>
                <w:sz w:val="18"/>
                <w:lang w:eastAsia="zh-CN"/>
              </w:rPr>
            </w:pPr>
            <w:r w:rsidRPr="00120294">
              <w:rPr>
                <w:rFonts w:ascii="Arial" w:hAnsi="Arial" w:cs="Arial" w:hint="eastAsia"/>
                <w:color w:val="000000"/>
                <w:sz w:val="18"/>
                <w:lang w:eastAsia="zh-CN"/>
              </w:rPr>
              <w:t>NOTE</w:t>
            </w:r>
            <w:r w:rsidR="007062F1" w:rsidRPr="00120294">
              <w:rPr>
                <w:rFonts w:ascii="Arial" w:hAnsi="Arial" w:cs="Arial" w:hint="eastAsia"/>
                <w:color w:val="000000"/>
                <w:sz w:val="18"/>
                <w:lang w:eastAsia="zh-CN"/>
              </w:rPr>
              <w:t>:</w:t>
            </w:r>
            <w:r w:rsidR="00836A4B" w:rsidRPr="00120294">
              <w:rPr>
                <w:rFonts w:ascii="Arial" w:hAnsi="Arial" w:cs="Arial" w:hint="eastAsia"/>
                <w:color w:val="000000"/>
                <w:sz w:val="18"/>
                <w:lang w:eastAsia="zh-CN"/>
              </w:rPr>
              <w:t xml:space="preserve"> </w:t>
            </w:r>
            <w:r w:rsidR="001F6DF4">
              <w:rPr>
                <w:rFonts w:ascii="Arial" w:hAnsi="Arial" w:cs="Arial"/>
                <w:color w:val="000000"/>
                <w:sz w:val="18"/>
                <w:lang w:eastAsia="zh-CN"/>
              </w:rPr>
              <w:tab/>
            </w:r>
            <w:r w:rsidR="007062F1" w:rsidRPr="00120294">
              <w:rPr>
                <w:rFonts w:ascii="Arial" w:hAnsi="Arial" w:cs="Arial" w:hint="eastAsia"/>
                <w:color w:val="000000"/>
                <w:sz w:val="18"/>
                <w:lang w:eastAsia="zh-CN"/>
              </w:rPr>
              <w:t>256QAM</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is</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not</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supported</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by</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FR2</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IAB-MT</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PUSCH</w:t>
            </w:r>
          </w:p>
        </w:tc>
      </w:tr>
    </w:tbl>
    <w:p w14:paraId="417CBD5D" w14:textId="77777777" w:rsidR="007062F1" w:rsidRPr="00120294" w:rsidRDefault="007062F1" w:rsidP="007062F1">
      <w:pPr>
        <w:rPr>
          <w:rFonts w:eastAsia="SimSun"/>
          <w:color w:val="000000"/>
          <w:lang w:eastAsia="ja-JP"/>
        </w:rPr>
      </w:pPr>
    </w:p>
    <w:p w14:paraId="69796163" w14:textId="77777777" w:rsidR="007062F1" w:rsidRPr="00120294" w:rsidRDefault="007062F1" w:rsidP="007062F1">
      <w:pPr>
        <w:rPr>
          <w:rFonts w:eastAsia="SimSun"/>
          <w:color w:val="000000"/>
          <w:lang w:eastAsia="ja-JP"/>
        </w:rPr>
      </w:pPr>
      <w:r w:rsidRPr="00120294">
        <w:rPr>
          <w:rFonts w:eastAsia="SimSun"/>
          <w:color w:val="000000"/>
          <w:lang w:eastAsia="ja-JP"/>
        </w:rPr>
        <w:t>EVM requirements shall apply for each NR carrier over all allocated resource blocks and downlink slots</w:t>
      </w:r>
      <w:r w:rsidRPr="00120294">
        <w:rPr>
          <w:rFonts w:eastAsia="SimSun" w:hint="eastAsia"/>
          <w:color w:val="000000"/>
          <w:lang w:eastAsia="zh-CN"/>
        </w:rPr>
        <w:t xml:space="preserve"> </w:t>
      </w:r>
      <w:r w:rsidRPr="00120294">
        <w:rPr>
          <w:rFonts w:hint="eastAsia"/>
          <w:lang w:eastAsia="zh-CN"/>
        </w:rPr>
        <w:t>for IAB-DU or uplink slots for IAB-MT</w:t>
      </w:r>
      <w:r w:rsidRPr="00120294">
        <w:rPr>
          <w:rFonts w:eastAsia="SimSun"/>
          <w:color w:val="000000"/>
          <w:lang w:eastAsia="ja-JP"/>
        </w:rPr>
        <w:t>. PT-RS should be configured for localized setting for every fourth symbol for every second RB</w:t>
      </w:r>
      <w:r w:rsidRPr="00120294">
        <w:rPr>
          <w:rFonts w:eastAsia="SimSun" w:hint="eastAsia"/>
          <w:color w:val="000000"/>
          <w:lang w:eastAsia="zh-CN"/>
        </w:rPr>
        <w:t xml:space="preserve"> for IAB-DU and IAB-MT</w:t>
      </w:r>
      <w:r w:rsidRPr="00120294">
        <w:rPr>
          <w:rFonts w:eastAsia="SimSun"/>
          <w:color w:val="000000"/>
          <w:lang w:eastAsia="ja-JP"/>
        </w:rPr>
        <w:t>. Different modulation schemes listed in table 6.6.3.5.2-1 shall be considered for rank 1.</w:t>
      </w:r>
    </w:p>
    <w:p w14:paraId="709A138A"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 </w:t>
      </w:r>
      <w:r w:rsidRPr="00120294">
        <w:rPr>
          <w:rFonts w:hint="eastAsia"/>
          <w:lang w:eastAsia="zh-CN"/>
        </w:rPr>
        <w:t>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1EC89A5" w14:textId="2C077745" w:rsidR="007062F1" w:rsidRPr="00120294" w:rsidRDefault="007062F1" w:rsidP="007062F1">
      <w:pPr>
        <w:rPr>
          <w:rFonts w:eastAsia="SimSun"/>
          <w:color w:val="000000"/>
          <w:lang w:eastAsia="ko-KR"/>
        </w:rPr>
      </w:pPr>
      <w:r w:rsidRPr="00120294">
        <w:rPr>
          <w:rFonts w:eastAsia="SimSun"/>
          <w:color w:val="000000"/>
          <w:lang w:eastAsia="ko-KR"/>
        </w:rPr>
        <w:t>Table</w:t>
      </w:r>
      <w:r w:rsidR="001F6DF4">
        <w:rPr>
          <w:rFonts w:eastAsia="SimSun"/>
          <w:color w:val="000000"/>
          <w:lang w:eastAsia="ko-KR"/>
        </w:rPr>
        <w:t>s</w:t>
      </w:r>
      <w:r w:rsidRPr="00120294">
        <w:rPr>
          <w:rFonts w:eastAsia="SimSun"/>
          <w:color w:val="000000"/>
          <w:lang w:eastAsia="ko-KR"/>
        </w:rPr>
        <w:t xml:space="preserve"> 6.6.3.5.2-2 and 6.6.3.5.2-3 below specify the EVM window length (</w:t>
      </w:r>
      <w:r w:rsidRPr="00120294">
        <w:rPr>
          <w:rFonts w:eastAsia="SimSun"/>
          <w:i/>
          <w:color w:val="000000"/>
          <w:lang w:eastAsia="ko-KR"/>
        </w:rPr>
        <w:t>W</w:t>
      </w:r>
      <w:r w:rsidRPr="00120294">
        <w:rPr>
          <w:rFonts w:eastAsia="SimSun"/>
          <w:color w:val="000000"/>
          <w:lang w:eastAsia="ko-KR"/>
        </w:rPr>
        <w:t xml:space="preserve">) for normal CP for </w:t>
      </w:r>
      <w:r w:rsidRPr="00120294">
        <w:rPr>
          <w:rFonts w:eastAsia="SimSun"/>
          <w:i/>
          <w:color w:val="000000"/>
          <w:lang w:eastAsia="ja-JP"/>
        </w:rPr>
        <w:t>IAB-DU type 2-O</w:t>
      </w:r>
      <w:r w:rsidRPr="00120294">
        <w:rPr>
          <w:rFonts w:eastAsia="SimSun" w:hint="eastAsia"/>
          <w:i/>
          <w:color w:val="000000"/>
          <w:lang w:eastAsia="zh-CN"/>
        </w:rPr>
        <w:t xml:space="preserve"> </w:t>
      </w:r>
      <w:r w:rsidRPr="00120294">
        <w:rPr>
          <w:rFonts w:eastAsia="SimSun" w:hint="eastAsia"/>
          <w:color w:val="000000"/>
          <w:lang w:eastAsia="zh-CN"/>
        </w:rPr>
        <w:t>and</w:t>
      </w:r>
      <w:r w:rsidRPr="00120294">
        <w:rPr>
          <w:rFonts w:eastAsia="SimSun" w:hint="eastAsia"/>
          <w:i/>
          <w:color w:val="000000"/>
          <w:lang w:eastAsia="zh-CN"/>
        </w:rPr>
        <w:t xml:space="preserve"> IAB-MT type 2-O</w:t>
      </w:r>
      <w:r w:rsidRPr="00120294">
        <w:rPr>
          <w:rFonts w:eastAsia="SimSun"/>
          <w:color w:val="000000"/>
          <w:lang w:eastAsia="ko-KR"/>
        </w:rPr>
        <w:t>.</w:t>
      </w:r>
    </w:p>
    <w:p w14:paraId="4A696A2A" w14:textId="77777777" w:rsidR="007062F1" w:rsidRPr="00120294" w:rsidRDefault="007062F1" w:rsidP="00124AE4">
      <w:pPr>
        <w:pStyle w:val="TH"/>
        <w:rPr>
          <w:lang w:eastAsia="ja-JP"/>
        </w:rPr>
      </w:pPr>
      <w:r w:rsidRPr="00120294">
        <w:rPr>
          <w:rFonts w:cs="Arial"/>
          <w:color w:val="000000"/>
          <w:lang w:eastAsia="ja-JP"/>
        </w:rPr>
        <w:t>Table 6.6.3.5.2-2: EVM window length for normal CP,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04"/>
        <w:gridCol w:w="939"/>
        <w:gridCol w:w="2446"/>
        <w:gridCol w:w="1789"/>
        <w:gridCol w:w="2353"/>
      </w:tblGrid>
      <w:tr w:rsidR="007062F1" w:rsidRPr="00120294" w14:paraId="692EFAF9"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91AA453" w14:textId="41CDBB2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9" w:type="dxa"/>
            <w:tcBorders>
              <w:top w:val="single" w:sz="4" w:space="0" w:color="auto"/>
              <w:left w:val="single" w:sz="4" w:space="0" w:color="auto"/>
              <w:bottom w:val="single" w:sz="4" w:space="0" w:color="auto"/>
              <w:right w:val="single" w:sz="4" w:space="0" w:color="auto"/>
            </w:tcBorders>
            <w:hideMark/>
          </w:tcPr>
          <w:p w14:paraId="1E1EE08B" w14:textId="5D1F3D7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46" w:type="dxa"/>
            <w:tcBorders>
              <w:top w:val="single" w:sz="4" w:space="0" w:color="auto"/>
              <w:left w:val="single" w:sz="4" w:space="0" w:color="auto"/>
              <w:bottom w:val="single" w:sz="4" w:space="0" w:color="auto"/>
              <w:right w:val="single" w:sz="4" w:space="0" w:color="auto"/>
            </w:tcBorders>
            <w:hideMark/>
          </w:tcPr>
          <w:p w14:paraId="2198E68D" w14:textId="2ADCA85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001F6DF4" w:rsidRPr="00120294">
              <w:rPr>
                <w:rFonts w:ascii="Arial" w:hAnsi="Arial" w:cs="Arial"/>
                <w:b/>
                <w:color w:val="000000"/>
                <w:sz w:val="18"/>
                <w:lang w:eastAsia="zh-CN"/>
              </w:rPr>
              <w:t>lengthe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9" w:type="dxa"/>
            <w:tcBorders>
              <w:top w:val="single" w:sz="4" w:space="0" w:color="auto"/>
              <w:left w:val="single" w:sz="4" w:space="0" w:color="auto"/>
              <w:bottom w:val="single" w:sz="4" w:space="0" w:color="auto"/>
              <w:right w:val="single" w:sz="4" w:space="0" w:color="auto"/>
            </w:tcBorders>
            <w:hideMark/>
          </w:tcPr>
          <w:p w14:paraId="01D16F97" w14:textId="6618986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5AB2A874" w14:textId="56C262C8"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2F5579E"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34769F45"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A5F13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9" w:type="dxa"/>
            <w:tcBorders>
              <w:top w:val="single" w:sz="4" w:space="0" w:color="auto"/>
              <w:left w:val="single" w:sz="4" w:space="0" w:color="auto"/>
              <w:bottom w:val="single" w:sz="4" w:space="0" w:color="auto"/>
              <w:right w:val="single" w:sz="4" w:space="0" w:color="auto"/>
            </w:tcBorders>
            <w:hideMark/>
          </w:tcPr>
          <w:p w14:paraId="3C7FB91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46" w:type="dxa"/>
            <w:tcBorders>
              <w:top w:val="single" w:sz="4" w:space="0" w:color="auto"/>
              <w:left w:val="single" w:sz="4" w:space="0" w:color="auto"/>
              <w:bottom w:val="single" w:sz="4" w:space="0" w:color="auto"/>
              <w:right w:val="single" w:sz="4" w:space="0" w:color="auto"/>
            </w:tcBorders>
            <w:hideMark/>
          </w:tcPr>
          <w:p w14:paraId="0AEB648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9" w:type="dxa"/>
            <w:tcBorders>
              <w:top w:val="single" w:sz="4" w:space="0" w:color="auto"/>
              <w:left w:val="single" w:sz="4" w:space="0" w:color="auto"/>
              <w:bottom w:val="single" w:sz="4" w:space="0" w:color="auto"/>
              <w:right w:val="single" w:sz="4" w:space="0" w:color="auto"/>
            </w:tcBorders>
            <w:hideMark/>
          </w:tcPr>
          <w:p w14:paraId="037CF8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6C4880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A93FAFD"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5C8DB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9" w:type="dxa"/>
            <w:tcBorders>
              <w:top w:val="single" w:sz="4" w:space="0" w:color="auto"/>
              <w:left w:val="single" w:sz="4" w:space="0" w:color="auto"/>
              <w:bottom w:val="single" w:sz="4" w:space="0" w:color="auto"/>
              <w:right w:val="single" w:sz="4" w:space="0" w:color="auto"/>
            </w:tcBorders>
            <w:hideMark/>
          </w:tcPr>
          <w:p w14:paraId="45A446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46" w:type="dxa"/>
            <w:tcBorders>
              <w:top w:val="single" w:sz="4" w:space="0" w:color="auto"/>
              <w:left w:val="single" w:sz="4" w:space="0" w:color="auto"/>
              <w:bottom w:val="single" w:sz="4" w:space="0" w:color="auto"/>
              <w:right w:val="single" w:sz="4" w:space="0" w:color="auto"/>
            </w:tcBorders>
            <w:hideMark/>
          </w:tcPr>
          <w:p w14:paraId="4A3525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9" w:type="dxa"/>
            <w:tcBorders>
              <w:top w:val="single" w:sz="4" w:space="0" w:color="auto"/>
              <w:left w:val="single" w:sz="4" w:space="0" w:color="auto"/>
              <w:bottom w:val="single" w:sz="4" w:space="0" w:color="auto"/>
              <w:right w:val="single" w:sz="4" w:space="0" w:color="auto"/>
            </w:tcBorders>
            <w:hideMark/>
          </w:tcPr>
          <w:p w14:paraId="73E25DD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53" w:type="dxa"/>
            <w:tcBorders>
              <w:top w:val="single" w:sz="4" w:space="0" w:color="auto"/>
              <w:left w:val="single" w:sz="4" w:space="0" w:color="auto"/>
              <w:bottom w:val="single" w:sz="4" w:space="0" w:color="auto"/>
              <w:right w:val="single" w:sz="4" w:space="0" w:color="auto"/>
            </w:tcBorders>
            <w:hideMark/>
          </w:tcPr>
          <w:p w14:paraId="4E36E2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415C3E1"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0A10880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9" w:type="dxa"/>
            <w:tcBorders>
              <w:top w:val="single" w:sz="4" w:space="0" w:color="auto"/>
              <w:left w:val="single" w:sz="4" w:space="0" w:color="auto"/>
              <w:bottom w:val="single" w:sz="4" w:space="0" w:color="auto"/>
              <w:right w:val="single" w:sz="4" w:space="0" w:color="auto"/>
            </w:tcBorders>
            <w:hideMark/>
          </w:tcPr>
          <w:p w14:paraId="373FB0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46" w:type="dxa"/>
            <w:tcBorders>
              <w:top w:val="single" w:sz="4" w:space="0" w:color="auto"/>
              <w:left w:val="single" w:sz="4" w:space="0" w:color="auto"/>
              <w:bottom w:val="single" w:sz="4" w:space="0" w:color="auto"/>
              <w:right w:val="single" w:sz="4" w:space="0" w:color="auto"/>
            </w:tcBorders>
            <w:hideMark/>
          </w:tcPr>
          <w:p w14:paraId="21532EA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9" w:type="dxa"/>
            <w:tcBorders>
              <w:top w:val="single" w:sz="4" w:space="0" w:color="auto"/>
              <w:left w:val="single" w:sz="4" w:space="0" w:color="auto"/>
              <w:bottom w:val="single" w:sz="4" w:space="0" w:color="auto"/>
              <w:right w:val="single" w:sz="4" w:space="0" w:color="auto"/>
            </w:tcBorders>
            <w:hideMark/>
          </w:tcPr>
          <w:p w14:paraId="0F30D3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53" w:type="dxa"/>
            <w:tcBorders>
              <w:top w:val="single" w:sz="4" w:space="0" w:color="auto"/>
              <w:left w:val="single" w:sz="4" w:space="0" w:color="auto"/>
              <w:bottom w:val="single" w:sz="4" w:space="0" w:color="auto"/>
              <w:right w:val="single" w:sz="4" w:space="0" w:color="auto"/>
            </w:tcBorders>
            <w:hideMark/>
          </w:tcPr>
          <w:p w14:paraId="5F24DB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34E193A"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72084BBA" w14:textId="79463945" w:rsidR="007062F1" w:rsidRPr="00120294" w:rsidRDefault="007062F1" w:rsidP="00DC25DC">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262AAD40" w14:textId="77777777" w:rsidR="007062F1" w:rsidRPr="00120294" w:rsidRDefault="007062F1" w:rsidP="007062F1">
      <w:pPr>
        <w:rPr>
          <w:color w:val="000000"/>
          <w:lang w:eastAsia="zh-CN"/>
        </w:rPr>
      </w:pPr>
    </w:p>
    <w:p w14:paraId="4E45284C" w14:textId="77777777" w:rsidR="007062F1" w:rsidRPr="00120294" w:rsidRDefault="007062F1" w:rsidP="00124AE4">
      <w:pPr>
        <w:pStyle w:val="TH"/>
        <w:rPr>
          <w:rFonts w:eastAsia="SimSun"/>
          <w:lang w:eastAsia="ja-JP"/>
        </w:rPr>
      </w:pPr>
      <w:r w:rsidRPr="00120294">
        <w:rPr>
          <w:rFonts w:cs="Arial"/>
          <w:color w:val="000000"/>
          <w:lang w:eastAsia="ja-JP"/>
        </w:rPr>
        <w:t>Table 6.6.3.5.2-3: EVM window length for normal CP,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9"/>
        <w:gridCol w:w="936"/>
        <w:gridCol w:w="2467"/>
        <w:gridCol w:w="1784"/>
        <w:gridCol w:w="2345"/>
      </w:tblGrid>
      <w:tr w:rsidR="007062F1" w:rsidRPr="00120294" w14:paraId="255EB5F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E27C05A" w14:textId="6078325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6" w:type="dxa"/>
            <w:tcBorders>
              <w:top w:val="single" w:sz="4" w:space="0" w:color="auto"/>
              <w:left w:val="single" w:sz="4" w:space="0" w:color="auto"/>
              <w:bottom w:val="single" w:sz="4" w:space="0" w:color="auto"/>
              <w:right w:val="single" w:sz="4" w:space="0" w:color="auto"/>
            </w:tcBorders>
            <w:hideMark/>
          </w:tcPr>
          <w:p w14:paraId="660B273E" w14:textId="70DCFA9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67" w:type="dxa"/>
            <w:tcBorders>
              <w:top w:val="single" w:sz="4" w:space="0" w:color="auto"/>
              <w:left w:val="single" w:sz="4" w:space="0" w:color="auto"/>
              <w:bottom w:val="single" w:sz="4" w:space="0" w:color="auto"/>
              <w:right w:val="single" w:sz="4" w:space="0" w:color="auto"/>
            </w:tcBorders>
            <w:hideMark/>
          </w:tcPr>
          <w:p w14:paraId="54ED5A9A" w14:textId="471E4B9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length</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i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4" w:type="dxa"/>
            <w:tcBorders>
              <w:top w:val="single" w:sz="4" w:space="0" w:color="auto"/>
              <w:left w:val="single" w:sz="4" w:space="0" w:color="auto"/>
              <w:bottom w:val="single" w:sz="4" w:space="0" w:color="auto"/>
              <w:right w:val="single" w:sz="4" w:space="0" w:color="auto"/>
            </w:tcBorders>
            <w:hideMark/>
          </w:tcPr>
          <w:p w14:paraId="30B9A10F" w14:textId="01C80B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45" w:type="dxa"/>
            <w:tcBorders>
              <w:top w:val="single" w:sz="4" w:space="0" w:color="auto"/>
              <w:left w:val="single" w:sz="4" w:space="0" w:color="auto"/>
              <w:bottom w:val="single" w:sz="4" w:space="0" w:color="auto"/>
              <w:right w:val="single" w:sz="4" w:space="0" w:color="auto"/>
            </w:tcBorders>
            <w:hideMark/>
          </w:tcPr>
          <w:p w14:paraId="5C64917E" w14:textId="1B44FE3F"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92E6ED6"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69C45E8"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D77EE1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6" w:type="dxa"/>
            <w:tcBorders>
              <w:top w:val="single" w:sz="4" w:space="0" w:color="auto"/>
              <w:left w:val="single" w:sz="4" w:space="0" w:color="auto"/>
              <w:bottom w:val="single" w:sz="4" w:space="0" w:color="auto"/>
              <w:right w:val="single" w:sz="4" w:space="0" w:color="auto"/>
            </w:tcBorders>
            <w:hideMark/>
          </w:tcPr>
          <w:p w14:paraId="3CF4EF7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467" w:type="dxa"/>
            <w:tcBorders>
              <w:top w:val="single" w:sz="4" w:space="0" w:color="auto"/>
              <w:left w:val="single" w:sz="4" w:space="0" w:color="auto"/>
              <w:bottom w:val="single" w:sz="4" w:space="0" w:color="auto"/>
              <w:right w:val="single" w:sz="4" w:space="0" w:color="auto"/>
            </w:tcBorders>
            <w:hideMark/>
          </w:tcPr>
          <w:p w14:paraId="1B94B5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784" w:type="dxa"/>
            <w:tcBorders>
              <w:top w:val="single" w:sz="4" w:space="0" w:color="auto"/>
              <w:left w:val="single" w:sz="4" w:space="0" w:color="auto"/>
              <w:bottom w:val="single" w:sz="4" w:space="0" w:color="auto"/>
              <w:right w:val="single" w:sz="4" w:space="0" w:color="auto"/>
            </w:tcBorders>
            <w:hideMark/>
          </w:tcPr>
          <w:p w14:paraId="3303CB9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45" w:type="dxa"/>
            <w:tcBorders>
              <w:top w:val="single" w:sz="4" w:space="0" w:color="auto"/>
              <w:left w:val="single" w:sz="4" w:space="0" w:color="auto"/>
              <w:bottom w:val="single" w:sz="4" w:space="0" w:color="auto"/>
              <w:right w:val="single" w:sz="4" w:space="0" w:color="auto"/>
            </w:tcBorders>
            <w:hideMark/>
          </w:tcPr>
          <w:p w14:paraId="33A61C6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186FBA14"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3288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6" w:type="dxa"/>
            <w:tcBorders>
              <w:top w:val="single" w:sz="4" w:space="0" w:color="auto"/>
              <w:left w:val="single" w:sz="4" w:space="0" w:color="auto"/>
              <w:bottom w:val="single" w:sz="4" w:space="0" w:color="auto"/>
              <w:right w:val="single" w:sz="4" w:space="0" w:color="auto"/>
            </w:tcBorders>
            <w:hideMark/>
          </w:tcPr>
          <w:p w14:paraId="11A6EC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67" w:type="dxa"/>
            <w:tcBorders>
              <w:top w:val="single" w:sz="4" w:space="0" w:color="auto"/>
              <w:left w:val="single" w:sz="4" w:space="0" w:color="auto"/>
              <w:bottom w:val="single" w:sz="4" w:space="0" w:color="auto"/>
              <w:right w:val="single" w:sz="4" w:space="0" w:color="auto"/>
            </w:tcBorders>
            <w:hideMark/>
          </w:tcPr>
          <w:p w14:paraId="4BD715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4" w:type="dxa"/>
            <w:tcBorders>
              <w:top w:val="single" w:sz="4" w:space="0" w:color="auto"/>
              <w:left w:val="single" w:sz="4" w:space="0" w:color="auto"/>
              <w:bottom w:val="single" w:sz="4" w:space="0" w:color="auto"/>
              <w:right w:val="single" w:sz="4" w:space="0" w:color="auto"/>
            </w:tcBorders>
            <w:hideMark/>
          </w:tcPr>
          <w:p w14:paraId="1569E66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45" w:type="dxa"/>
            <w:tcBorders>
              <w:top w:val="single" w:sz="4" w:space="0" w:color="auto"/>
              <w:left w:val="single" w:sz="4" w:space="0" w:color="auto"/>
              <w:bottom w:val="single" w:sz="4" w:space="0" w:color="auto"/>
              <w:right w:val="single" w:sz="4" w:space="0" w:color="auto"/>
            </w:tcBorders>
            <w:hideMark/>
          </w:tcPr>
          <w:p w14:paraId="1AB7CE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4F5E6AD"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142426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6" w:type="dxa"/>
            <w:tcBorders>
              <w:top w:val="single" w:sz="4" w:space="0" w:color="auto"/>
              <w:left w:val="single" w:sz="4" w:space="0" w:color="auto"/>
              <w:bottom w:val="single" w:sz="4" w:space="0" w:color="auto"/>
              <w:right w:val="single" w:sz="4" w:space="0" w:color="auto"/>
            </w:tcBorders>
            <w:hideMark/>
          </w:tcPr>
          <w:p w14:paraId="35FAE2B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67" w:type="dxa"/>
            <w:tcBorders>
              <w:top w:val="single" w:sz="4" w:space="0" w:color="auto"/>
              <w:left w:val="single" w:sz="4" w:space="0" w:color="auto"/>
              <w:bottom w:val="single" w:sz="4" w:space="0" w:color="auto"/>
              <w:right w:val="single" w:sz="4" w:space="0" w:color="auto"/>
            </w:tcBorders>
            <w:hideMark/>
          </w:tcPr>
          <w:p w14:paraId="74D7F97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4" w:type="dxa"/>
            <w:tcBorders>
              <w:top w:val="single" w:sz="4" w:space="0" w:color="auto"/>
              <w:left w:val="single" w:sz="4" w:space="0" w:color="auto"/>
              <w:bottom w:val="single" w:sz="4" w:space="0" w:color="auto"/>
              <w:right w:val="single" w:sz="4" w:space="0" w:color="auto"/>
            </w:tcBorders>
            <w:hideMark/>
          </w:tcPr>
          <w:p w14:paraId="1C894D0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45" w:type="dxa"/>
            <w:tcBorders>
              <w:top w:val="single" w:sz="4" w:space="0" w:color="auto"/>
              <w:left w:val="single" w:sz="4" w:space="0" w:color="auto"/>
              <w:bottom w:val="single" w:sz="4" w:space="0" w:color="auto"/>
              <w:right w:val="single" w:sz="4" w:space="0" w:color="auto"/>
            </w:tcBorders>
            <w:hideMark/>
          </w:tcPr>
          <w:p w14:paraId="5A5CCB7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F7A7AC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589F43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0</w:t>
            </w:r>
          </w:p>
        </w:tc>
        <w:tc>
          <w:tcPr>
            <w:tcW w:w="936" w:type="dxa"/>
            <w:tcBorders>
              <w:top w:val="single" w:sz="4" w:space="0" w:color="auto"/>
              <w:left w:val="single" w:sz="4" w:space="0" w:color="auto"/>
              <w:bottom w:val="single" w:sz="4" w:space="0" w:color="auto"/>
              <w:right w:val="single" w:sz="4" w:space="0" w:color="auto"/>
            </w:tcBorders>
            <w:hideMark/>
          </w:tcPr>
          <w:p w14:paraId="70FCD29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67" w:type="dxa"/>
            <w:tcBorders>
              <w:top w:val="single" w:sz="4" w:space="0" w:color="auto"/>
              <w:left w:val="single" w:sz="4" w:space="0" w:color="auto"/>
              <w:bottom w:val="single" w:sz="4" w:space="0" w:color="auto"/>
              <w:right w:val="single" w:sz="4" w:space="0" w:color="auto"/>
            </w:tcBorders>
            <w:hideMark/>
          </w:tcPr>
          <w:p w14:paraId="2E27538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4" w:type="dxa"/>
            <w:tcBorders>
              <w:top w:val="single" w:sz="4" w:space="0" w:color="auto"/>
              <w:left w:val="single" w:sz="4" w:space="0" w:color="auto"/>
              <w:bottom w:val="single" w:sz="4" w:space="0" w:color="auto"/>
              <w:right w:val="single" w:sz="4" w:space="0" w:color="auto"/>
            </w:tcBorders>
            <w:hideMark/>
          </w:tcPr>
          <w:p w14:paraId="35BD35B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45" w:type="dxa"/>
            <w:tcBorders>
              <w:top w:val="single" w:sz="4" w:space="0" w:color="auto"/>
              <w:left w:val="single" w:sz="4" w:space="0" w:color="auto"/>
              <w:bottom w:val="single" w:sz="4" w:space="0" w:color="auto"/>
              <w:right w:val="single" w:sz="4" w:space="0" w:color="auto"/>
            </w:tcBorders>
            <w:hideMark/>
          </w:tcPr>
          <w:p w14:paraId="36C1AF9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B0DF870"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8C57B09" w14:textId="082158EA" w:rsidR="007062F1" w:rsidRPr="00120294" w:rsidRDefault="007062F1" w:rsidP="00DC25DC">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5200B74E" w14:textId="77777777" w:rsidR="007062F1" w:rsidRPr="00120294" w:rsidRDefault="007062F1" w:rsidP="007062F1">
      <w:pPr>
        <w:rPr>
          <w:rFonts w:eastAsia="SimSun"/>
          <w:color w:val="000000"/>
          <w:lang w:eastAsia="ja-JP"/>
        </w:rPr>
      </w:pPr>
    </w:p>
    <w:p w14:paraId="00850448" w14:textId="77777777" w:rsidR="007062F1" w:rsidRPr="00120294" w:rsidRDefault="007062F1" w:rsidP="00DD157E">
      <w:pPr>
        <w:pStyle w:val="Heading3"/>
        <w:rPr>
          <w:lang w:eastAsia="ja-JP"/>
        </w:rPr>
      </w:pPr>
      <w:bookmarkStart w:id="2438" w:name="_Toc75334053"/>
      <w:bookmarkStart w:id="2439" w:name="_Toc75508245"/>
      <w:bookmarkStart w:id="2440" w:name="_Toc75815984"/>
      <w:bookmarkStart w:id="2441" w:name="_Toc76541142"/>
      <w:bookmarkStart w:id="2442" w:name="_Toc76541709"/>
      <w:bookmarkStart w:id="2443" w:name="_Toc82429598"/>
      <w:bookmarkStart w:id="2444" w:name="_Toc89939849"/>
      <w:bookmarkStart w:id="2445" w:name="_Toc98754175"/>
      <w:bookmarkStart w:id="2446" w:name="_Toc106177989"/>
      <w:bookmarkStart w:id="2447" w:name="_Toc114148697"/>
      <w:bookmarkStart w:id="2448" w:name="_Toc124150942"/>
      <w:bookmarkStart w:id="2449" w:name="_Toc130393482"/>
      <w:bookmarkStart w:id="2450" w:name="_Toc137561869"/>
      <w:bookmarkStart w:id="2451" w:name="_Toc138871011"/>
      <w:r w:rsidRPr="00120294">
        <w:rPr>
          <w:lang w:eastAsia="ja-JP"/>
        </w:rPr>
        <w:t>6.6.4</w:t>
      </w:r>
      <w:r w:rsidRPr="00120294">
        <w:rPr>
          <w:lang w:eastAsia="ja-JP"/>
        </w:rPr>
        <w:tab/>
        <w:t>OTA time alignment error</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0A01E293" w14:textId="77777777" w:rsidR="007062F1" w:rsidRPr="00120294" w:rsidRDefault="007062F1" w:rsidP="00DD157E">
      <w:pPr>
        <w:pStyle w:val="Heading4"/>
        <w:rPr>
          <w:lang w:eastAsia="ja-JP"/>
        </w:rPr>
      </w:pPr>
      <w:bookmarkStart w:id="2452" w:name="_Toc75334054"/>
      <w:bookmarkStart w:id="2453" w:name="_Toc75508246"/>
      <w:bookmarkStart w:id="2454" w:name="_Toc75815985"/>
      <w:bookmarkStart w:id="2455" w:name="_Toc76541143"/>
      <w:bookmarkStart w:id="2456" w:name="_Toc76541710"/>
      <w:bookmarkStart w:id="2457" w:name="_Toc82429599"/>
      <w:bookmarkStart w:id="2458" w:name="_Toc89939850"/>
      <w:bookmarkStart w:id="2459" w:name="_Toc98754176"/>
      <w:bookmarkStart w:id="2460" w:name="_Toc106177990"/>
      <w:bookmarkStart w:id="2461" w:name="_Toc114148698"/>
      <w:bookmarkStart w:id="2462" w:name="_Toc124150943"/>
      <w:bookmarkStart w:id="2463" w:name="_Toc130393483"/>
      <w:bookmarkStart w:id="2464" w:name="_Toc137561870"/>
      <w:bookmarkStart w:id="2465" w:name="_Toc138871012"/>
      <w:r w:rsidRPr="00120294">
        <w:rPr>
          <w:lang w:eastAsia="ja-JP"/>
        </w:rPr>
        <w:t>6.6.4.1</w:t>
      </w:r>
      <w:r w:rsidRPr="00120294">
        <w:rPr>
          <w:lang w:eastAsia="ja-JP"/>
        </w:rPr>
        <w:tab/>
        <w:t>Definition and applicability</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055DDF86" w14:textId="58D633A4" w:rsidR="007062F1" w:rsidRPr="00120294" w:rsidRDefault="007062F1" w:rsidP="007062F1">
      <w:pPr>
        <w:rPr>
          <w:rFonts w:eastAsia="SimSun"/>
          <w:color w:val="000000"/>
          <w:lang w:eastAsia="zh-CN"/>
        </w:rPr>
      </w:pPr>
      <w:r w:rsidRPr="00120294">
        <w:rPr>
          <w:rFonts w:eastAsia="SimSun" w:hint="eastAsia"/>
          <w:color w:val="000000"/>
          <w:lang w:eastAsia="zh-CN"/>
        </w:rPr>
        <w:t>For IAB-DU, t</w:t>
      </w:r>
      <w:r w:rsidRPr="00120294">
        <w:rPr>
          <w:rFonts w:eastAsia="SimSun"/>
          <w:color w:val="000000"/>
          <w:lang w:eastAsia="ja-JP"/>
        </w:rPr>
        <w:t>his requirement shall apply to frame timing in MIMO transmission, carrier aggregation and their combinations.</w:t>
      </w:r>
      <w:r w:rsidRPr="00120294">
        <w:rPr>
          <w:rFonts w:eastAsia="SimSun" w:hint="eastAsia"/>
          <w:color w:val="000000"/>
          <w:lang w:eastAsia="zh-CN"/>
        </w:rPr>
        <w:t xml:space="preserve"> </w:t>
      </w:r>
      <w:r w:rsidRPr="00120294">
        <w:rPr>
          <w:rFonts w:hint="eastAsia"/>
          <w:lang w:eastAsia="zh-CN"/>
        </w:rPr>
        <w:t>There</w:t>
      </w:r>
      <w:r w:rsidR="00B56291" w:rsidRPr="00120294">
        <w:rPr>
          <w:lang w:eastAsia="zh-CN"/>
        </w:rPr>
        <w:t>'</w:t>
      </w:r>
      <w:r w:rsidRPr="00120294">
        <w:rPr>
          <w:rFonts w:hint="eastAsia"/>
          <w:lang w:eastAsia="zh-CN"/>
        </w:rPr>
        <w:t>s no time alignment error requirement for IAB-MT.</w:t>
      </w:r>
    </w:p>
    <w:p w14:paraId="7D54C68B" w14:textId="77777777" w:rsidR="007062F1" w:rsidRPr="00120294" w:rsidRDefault="007062F1" w:rsidP="007062F1">
      <w:pPr>
        <w:rPr>
          <w:rFonts w:eastAsia="SimSun"/>
          <w:color w:val="000000"/>
          <w:lang w:eastAsia="ja-JP"/>
        </w:rPr>
      </w:pPr>
      <w:r w:rsidRPr="00120294">
        <w:rPr>
          <w:rFonts w:eastAsia="SimSun"/>
          <w:color w:val="000000"/>
          <w:lang w:eastAsia="ja-JP"/>
        </w:rPr>
        <w:t>Frames of the NR signals present in the radiated domain are not perfectly aligned in time. In relation to each other, the RF signals present in the radiated domain may experience certain timing differences.</w:t>
      </w:r>
    </w:p>
    <w:p w14:paraId="3851C728"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120294">
        <w:rPr>
          <w:rFonts w:eastAsia="SimSun"/>
          <w:i/>
          <w:iCs/>
          <w:color w:val="000000"/>
          <w:lang w:eastAsia="ja-JP"/>
        </w:rPr>
        <w:t>directional requirement</w:t>
      </w:r>
      <w:r w:rsidRPr="00120294">
        <w:rPr>
          <w:rFonts w:eastAsia="SimSun"/>
          <w:color w:val="000000"/>
          <w:lang w:eastAsia="ja-JP"/>
        </w:rPr>
        <w:t xml:space="preserve"> at the RIB and shall be met within the </w:t>
      </w:r>
      <w:r w:rsidRPr="00120294">
        <w:rPr>
          <w:rFonts w:eastAsia="SimSun"/>
          <w:i/>
          <w:iCs/>
          <w:color w:val="000000"/>
          <w:lang w:eastAsia="ja-JP"/>
        </w:rPr>
        <w:t>OTA coverage range.</w:t>
      </w:r>
    </w:p>
    <w:p w14:paraId="3452271E" w14:textId="77777777" w:rsidR="007062F1" w:rsidRPr="00120294" w:rsidRDefault="007062F1" w:rsidP="00DD157E">
      <w:pPr>
        <w:pStyle w:val="Heading4"/>
        <w:rPr>
          <w:lang w:eastAsia="ja-JP"/>
        </w:rPr>
      </w:pPr>
      <w:bookmarkStart w:id="2466" w:name="_Toc75334055"/>
      <w:bookmarkStart w:id="2467" w:name="_Toc75508247"/>
      <w:bookmarkStart w:id="2468" w:name="_Toc75815986"/>
      <w:bookmarkStart w:id="2469" w:name="_Toc76541144"/>
      <w:bookmarkStart w:id="2470" w:name="_Toc76541711"/>
      <w:bookmarkStart w:id="2471" w:name="_Toc82429600"/>
      <w:bookmarkStart w:id="2472" w:name="_Toc89939851"/>
      <w:bookmarkStart w:id="2473" w:name="_Toc98754177"/>
      <w:bookmarkStart w:id="2474" w:name="_Toc106177991"/>
      <w:bookmarkStart w:id="2475" w:name="_Toc114148699"/>
      <w:bookmarkStart w:id="2476" w:name="_Toc124150944"/>
      <w:bookmarkStart w:id="2477" w:name="_Toc130393484"/>
      <w:bookmarkStart w:id="2478" w:name="_Toc137561871"/>
      <w:bookmarkStart w:id="2479" w:name="_Toc138871013"/>
      <w:r w:rsidRPr="00120294">
        <w:rPr>
          <w:lang w:eastAsia="ja-JP"/>
        </w:rPr>
        <w:t>6.6.4.2</w:t>
      </w:r>
      <w:r w:rsidRPr="00120294">
        <w:rPr>
          <w:lang w:eastAsia="ja-JP"/>
        </w:rPr>
        <w:tab/>
        <w:t>Minimum requirement</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4EB37EB7" w14:textId="7D5A6E2B"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1-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571123FF" w14:textId="1141504D"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2-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479ECE98" w14:textId="77777777" w:rsidR="007062F1" w:rsidRPr="00120294" w:rsidRDefault="007062F1" w:rsidP="00DD157E">
      <w:pPr>
        <w:pStyle w:val="Heading4"/>
        <w:rPr>
          <w:lang w:eastAsia="ja-JP"/>
        </w:rPr>
      </w:pPr>
      <w:bookmarkStart w:id="2480" w:name="_Toc75334056"/>
      <w:bookmarkStart w:id="2481" w:name="_Toc75508248"/>
      <w:bookmarkStart w:id="2482" w:name="_Toc75815987"/>
      <w:bookmarkStart w:id="2483" w:name="_Toc76541145"/>
      <w:bookmarkStart w:id="2484" w:name="_Toc76541712"/>
      <w:bookmarkStart w:id="2485" w:name="_Toc82429601"/>
      <w:bookmarkStart w:id="2486" w:name="_Toc89939852"/>
      <w:bookmarkStart w:id="2487" w:name="_Toc98754178"/>
      <w:bookmarkStart w:id="2488" w:name="_Toc106177992"/>
      <w:bookmarkStart w:id="2489" w:name="_Toc114148700"/>
      <w:bookmarkStart w:id="2490" w:name="_Toc124150945"/>
      <w:bookmarkStart w:id="2491" w:name="_Toc130393485"/>
      <w:bookmarkStart w:id="2492" w:name="_Toc137561872"/>
      <w:bookmarkStart w:id="2493" w:name="_Toc138871014"/>
      <w:r w:rsidRPr="00120294">
        <w:rPr>
          <w:lang w:eastAsia="ja-JP"/>
        </w:rPr>
        <w:t>6.6.4.3</w:t>
      </w:r>
      <w:r w:rsidRPr="00120294">
        <w:rPr>
          <w:lang w:eastAsia="ja-JP"/>
        </w:rPr>
        <w:tab/>
        <w:t>Test purpose</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326878B5" w14:textId="77777777" w:rsidR="007062F1" w:rsidRPr="00120294" w:rsidRDefault="007062F1" w:rsidP="007062F1">
      <w:pPr>
        <w:rPr>
          <w:rFonts w:eastAsia="SimSun"/>
          <w:color w:val="000000"/>
          <w:lang w:eastAsia="ja-JP"/>
        </w:rPr>
      </w:pPr>
      <w:r w:rsidRPr="00120294">
        <w:rPr>
          <w:rFonts w:eastAsia="SimSun"/>
          <w:color w:val="000000"/>
          <w:lang w:eastAsia="ja-JP"/>
        </w:rPr>
        <w:t>To verify that the OTA time alignment error is within the limit specified by the minimum requirement.</w:t>
      </w:r>
    </w:p>
    <w:p w14:paraId="6CEB8946" w14:textId="77777777" w:rsidR="007062F1" w:rsidRPr="00120294" w:rsidRDefault="007062F1" w:rsidP="00DD157E">
      <w:pPr>
        <w:pStyle w:val="Heading4"/>
        <w:rPr>
          <w:lang w:eastAsia="sv-SE"/>
        </w:rPr>
      </w:pPr>
      <w:bookmarkStart w:id="2494" w:name="_Toc75334057"/>
      <w:bookmarkStart w:id="2495" w:name="_Toc75508249"/>
      <w:bookmarkStart w:id="2496" w:name="_Toc75815988"/>
      <w:bookmarkStart w:id="2497" w:name="_Toc76541146"/>
      <w:bookmarkStart w:id="2498" w:name="_Toc76541713"/>
      <w:bookmarkStart w:id="2499" w:name="_Toc82429602"/>
      <w:bookmarkStart w:id="2500" w:name="_Toc89939853"/>
      <w:bookmarkStart w:id="2501" w:name="_Toc98754179"/>
      <w:bookmarkStart w:id="2502" w:name="_Toc106177993"/>
      <w:bookmarkStart w:id="2503" w:name="_Toc114148701"/>
      <w:bookmarkStart w:id="2504" w:name="_Toc124150946"/>
      <w:bookmarkStart w:id="2505" w:name="_Toc130393486"/>
      <w:bookmarkStart w:id="2506" w:name="_Toc137561873"/>
      <w:bookmarkStart w:id="2507" w:name="_Toc138871015"/>
      <w:r w:rsidRPr="00120294">
        <w:rPr>
          <w:lang w:eastAsia="sv-SE"/>
        </w:rPr>
        <w:t>6.</w:t>
      </w:r>
      <w:r w:rsidRPr="00120294">
        <w:rPr>
          <w:lang w:eastAsia="zh-CN"/>
        </w:rPr>
        <w:t>6.4.</w:t>
      </w:r>
      <w:r w:rsidRPr="00120294">
        <w:rPr>
          <w:lang w:eastAsia="sv-SE"/>
        </w:rPr>
        <w:t>4</w:t>
      </w:r>
      <w:r w:rsidRPr="00120294">
        <w:rPr>
          <w:lang w:eastAsia="sv-SE"/>
        </w:rPr>
        <w:tab/>
        <w:t>Method of test</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2FE343F" w14:textId="77777777" w:rsidR="007062F1" w:rsidRPr="00120294" w:rsidRDefault="007062F1" w:rsidP="000314BE">
      <w:pPr>
        <w:pStyle w:val="Heading5"/>
        <w:rPr>
          <w:lang w:eastAsia="sv-SE"/>
        </w:rPr>
      </w:pPr>
      <w:bookmarkStart w:id="2508" w:name="_Toc75334058"/>
      <w:bookmarkStart w:id="2509" w:name="_Toc75508250"/>
      <w:bookmarkStart w:id="2510" w:name="_Toc75815989"/>
      <w:bookmarkStart w:id="2511" w:name="_Toc76541147"/>
      <w:bookmarkStart w:id="2512" w:name="_Toc76541714"/>
      <w:bookmarkStart w:id="2513" w:name="_Toc82429603"/>
      <w:bookmarkStart w:id="2514" w:name="_Toc89939854"/>
      <w:bookmarkStart w:id="2515" w:name="_Toc98754180"/>
      <w:bookmarkStart w:id="2516" w:name="_Toc106177994"/>
      <w:bookmarkStart w:id="2517" w:name="_Toc114148702"/>
      <w:bookmarkStart w:id="2518" w:name="_Toc124150947"/>
      <w:bookmarkStart w:id="2519" w:name="_Toc130393487"/>
      <w:bookmarkStart w:id="2520" w:name="_Toc137561874"/>
      <w:bookmarkStart w:id="2521" w:name="_Toc138871016"/>
      <w:r w:rsidRPr="00120294">
        <w:rPr>
          <w:lang w:eastAsia="sv-SE"/>
        </w:rPr>
        <w:t>6.6.4.4.1</w:t>
      </w:r>
      <w:r w:rsidRPr="00120294">
        <w:rPr>
          <w:lang w:eastAsia="sv-SE"/>
        </w:rPr>
        <w:tab/>
        <w:t>Initial conditions</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0D272B6F"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2B9ECEF"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 M; see clause 4.9.1.</w:t>
      </w:r>
    </w:p>
    <w:p w14:paraId="21C35BBA" w14:textId="77777777" w:rsidR="007062F1" w:rsidRPr="00120294" w:rsidRDefault="007062F1" w:rsidP="007062F1">
      <w:pPr>
        <w:rPr>
          <w:rFonts w:eastAsia="SimSun"/>
          <w:color w:val="000000"/>
          <w:lang w:eastAsia="ja-JP"/>
        </w:rPr>
      </w:pPr>
      <w:r w:rsidRPr="00120294">
        <w:rPr>
          <w:rFonts w:eastAsia="SimSun" w:hint="eastAsia"/>
          <w:i/>
          <w:color w:val="000000"/>
          <w:lang w:eastAsia="zh-CN"/>
        </w:rPr>
        <w:t>IAB-DU</w:t>
      </w:r>
      <w:r w:rsidRPr="00120294">
        <w:rPr>
          <w:rFonts w:eastAsia="SimSun"/>
          <w:i/>
          <w:color w:val="000000"/>
          <w:lang w:eastAsia="ja-JP"/>
        </w:rPr>
        <w:t xml:space="preserve"> RF Bandwidth</w:t>
      </w:r>
      <w:r w:rsidRPr="00120294">
        <w:rPr>
          <w:rFonts w:eastAsia="SimSun"/>
          <w:color w:val="000000"/>
          <w:lang w:eastAsia="ja-JP"/>
        </w:rPr>
        <w:t xml:space="preserve"> positions to be tested for multi-carrier and/or CA:</w:t>
      </w:r>
    </w:p>
    <w:p w14:paraId="5EA2AC4F"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ja-JP"/>
        </w:rPr>
        <w:t xml:space="preserve"> in single-band operation, see clause 4.9.1;</w:t>
      </w:r>
    </w:p>
    <w:p w14:paraId="21B94651"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5BCB4F51"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21AEB19E" w14:textId="77777777" w:rsidR="007062F1" w:rsidRPr="00120294" w:rsidRDefault="007062F1" w:rsidP="007062F1">
      <w:pPr>
        <w:rPr>
          <w:rFonts w:eastAsia="SimSun"/>
          <w:color w:val="000000"/>
          <w:lang w:eastAsia="ja-JP"/>
        </w:rPr>
      </w:pPr>
      <w:r w:rsidRPr="00120294">
        <w:rPr>
          <w:rFonts w:eastAsia="SimSun"/>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45E0B00C" w14:textId="77777777" w:rsidR="007062F1" w:rsidRPr="00120294" w:rsidRDefault="007062F1" w:rsidP="000314BE">
      <w:pPr>
        <w:pStyle w:val="Heading5"/>
        <w:rPr>
          <w:lang w:eastAsia="zh-CN"/>
        </w:rPr>
      </w:pPr>
      <w:bookmarkStart w:id="2522" w:name="_Toc75334059"/>
      <w:bookmarkStart w:id="2523" w:name="_Toc75508251"/>
      <w:bookmarkStart w:id="2524" w:name="_Toc75815990"/>
      <w:bookmarkStart w:id="2525" w:name="_Toc76541148"/>
      <w:bookmarkStart w:id="2526" w:name="_Toc76541715"/>
      <w:bookmarkStart w:id="2527" w:name="_Toc82429604"/>
      <w:bookmarkStart w:id="2528" w:name="_Toc89939855"/>
      <w:bookmarkStart w:id="2529" w:name="_Toc98754181"/>
      <w:bookmarkStart w:id="2530" w:name="_Toc106177995"/>
      <w:bookmarkStart w:id="2531" w:name="_Toc114148703"/>
      <w:bookmarkStart w:id="2532" w:name="_Toc124150948"/>
      <w:bookmarkStart w:id="2533" w:name="_Toc130393488"/>
      <w:bookmarkStart w:id="2534" w:name="_Toc137561875"/>
      <w:bookmarkStart w:id="2535" w:name="_Toc138871017"/>
      <w:r w:rsidRPr="00120294">
        <w:rPr>
          <w:lang w:eastAsia="sv-SE"/>
        </w:rPr>
        <w:t>6.6.4.4.2</w:t>
      </w:r>
      <w:r w:rsidRPr="00120294">
        <w:rPr>
          <w:lang w:eastAsia="sv-SE"/>
        </w:rPr>
        <w:tab/>
        <w:t>Procedure</w:t>
      </w:r>
      <w:r w:rsidRPr="00120294">
        <w:rPr>
          <w:rFonts w:hint="eastAsia"/>
          <w:lang w:eastAsia="zh-CN"/>
        </w:rPr>
        <w:t xml:space="preserve"> for IAB-DU</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57CE984C"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 at the positioner.</w:t>
      </w:r>
    </w:p>
    <w:p w14:paraId="2BB57094"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6AACB6DA"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7EEFC845"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of the testing.</w:t>
      </w:r>
    </w:p>
    <w:p w14:paraId="4FE301AA" w14:textId="77777777" w:rsidR="007062F1" w:rsidRPr="00120294" w:rsidRDefault="007062F1" w:rsidP="007062F1">
      <w:pPr>
        <w:ind w:left="568" w:hanging="284"/>
        <w:rPr>
          <w:color w:val="000000"/>
          <w:lang w:eastAsia="ja-JP"/>
        </w:rPr>
      </w:pPr>
      <w:r w:rsidRPr="00120294">
        <w:rPr>
          <w:color w:val="000000"/>
          <w:lang w:eastAsia="ja-JP"/>
        </w:rPr>
        <w:t>5)</w:t>
      </w:r>
      <w:r w:rsidRPr="00120294">
        <w:rPr>
          <w:color w:val="000000"/>
          <w:lang w:eastAsia="ja-JP"/>
        </w:rPr>
        <w:tab/>
        <w:t xml:space="preserve">Set the </w:t>
      </w:r>
      <w:r w:rsidRPr="00120294">
        <w:rPr>
          <w:i/>
          <w:iCs/>
          <w:color w:val="000000"/>
          <w:lang w:eastAsia="zh-CN"/>
        </w:rPr>
        <w:t xml:space="preserve">IAB-DU type 1-O </w:t>
      </w:r>
      <w:r w:rsidRPr="00120294">
        <w:rPr>
          <w:color w:val="000000"/>
          <w:lang w:eastAsia="ja-JP"/>
        </w:rPr>
        <w:t>to transmit IAB</w:t>
      </w:r>
      <w:r w:rsidRPr="00120294">
        <w:rPr>
          <w:rFonts w:hint="eastAsia"/>
          <w:color w:val="000000"/>
          <w:lang w:eastAsia="zh-CN"/>
        </w:rPr>
        <w:t>-DU-</w:t>
      </w:r>
      <w:r w:rsidRPr="00120294">
        <w:rPr>
          <w:color w:val="000000"/>
          <w:lang w:eastAsia="zh-CN"/>
        </w:rPr>
        <w:t>FR1-</w:t>
      </w:r>
      <w:r w:rsidRPr="00120294">
        <w:rPr>
          <w:color w:val="000000"/>
          <w:lang w:eastAsia="ja-JP"/>
        </w:rPr>
        <w:t>TM1.1 or any DL signal using MIMO transmission or carrier aggregation, using the configuration with the minimum number of cells and reference signals.</w:t>
      </w:r>
    </w:p>
    <w:p w14:paraId="52C3C7AD" w14:textId="77777777" w:rsidR="007062F1" w:rsidRPr="00120294" w:rsidRDefault="007062F1" w:rsidP="007062F1">
      <w:pPr>
        <w:ind w:left="568" w:hanging="284"/>
        <w:rPr>
          <w:color w:val="000000"/>
          <w:lang w:eastAsia="ja-JP"/>
        </w:rPr>
      </w:pPr>
      <w:r w:rsidRPr="00120294">
        <w:rPr>
          <w:color w:val="000000"/>
          <w:lang w:eastAsia="ja-JP"/>
        </w:rPr>
        <w:tab/>
        <w:t xml:space="preserve">Set the </w:t>
      </w:r>
      <w:r w:rsidRPr="00120294">
        <w:rPr>
          <w:i/>
          <w:iCs/>
          <w:color w:val="000000"/>
          <w:lang w:eastAsia="zh-CN"/>
        </w:rPr>
        <w:t>IAB-DU type 2-O</w:t>
      </w:r>
      <w:r w:rsidRPr="00120294">
        <w:rPr>
          <w:color w:val="000000"/>
          <w:lang w:eastAsia="ja-JP"/>
        </w:rPr>
        <w:t xml:space="preserve"> to transmit IAB-DU-FR2</w:t>
      </w:r>
      <w:r w:rsidRPr="00120294">
        <w:rPr>
          <w:color w:val="000000"/>
          <w:lang w:eastAsia="zh-CN"/>
        </w:rPr>
        <w:t>-</w:t>
      </w:r>
      <w:r w:rsidRPr="00120294">
        <w:rPr>
          <w:color w:val="000000"/>
          <w:lang w:eastAsia="ja-JP"/>
        </w:rPr>
        <w:t>TM</w:t>
      </w:r>
      <w:r w:rsidRPr="00120294">
        <w:rPr>
          <w:color w:val="000000"/>
          <w:lang w:eastAsia="zh-CN"/>
        </w:rPr>
        <w:t xml:space="preserve"> </w:t>
      </w:r>
      <w:r w:rsidRPr="00120294">
        <w:rPr>
          <w:color w:val="000000"/>
          <w:lang w:eastAsia="ja-JP"/>
        </w:rPr>
        <w:t>1.1 or any DL signal using MIMO transmission or carrier aggregation, using the configuration with the minimum number of cells and reference signals.</w:t>
      </w:r>
    </w:p>
    <w:p w14:paraId="3BD0076C" w14:textId="24D9D509" w:rsidR="007062F1" w:rsidRPr="00120294" w:rsidRDefault="00124AE4" w:rsidP="00124AE4">
      <w:pPr>
        <w:pStyle w:val="NO"/>
        <w:rPr>
          <w:lang w:eastAsia="ja-JP"/>
        </w:rPr>
      </w:pPr>
      <w:r w:rsidRPr="00120294">
        <w:rPr>
          <w:color w:val="000000"/>
          <w:lang w:eastAsia="ja-JP"/>
        </w:rPr>
        <w:t>NOTE</w:t>
      </w:r>
      <w:r w:rsidR="007062F1" w:rsidRPr="00120294">
        <w:rPr>
          <w:color w:val="000000"/>
          <w:lang w:eastAsia="ja-JP"/>
        </w:rPr>
        <w:t>:</w:t>
      </w:r>
      <w:r w:rsidR="007062F1" w:rsidRPr="00120294">
        <w:rPr>
          <w:color w:val="000000"/>
          <w:lang w:eastAsia="ja-JP"/>
        </w:rPr>
        <w:tab/>
        <w:t>For MIMO transmission, different ports may be configured in IAB</w:t>
      </w:r>
      <w:r w:rsidR="007062F1" w:rsidRPr="00120294">
        <w:rPr>
          <w:rFonts w:hint="eastAsia"/>
          <w:color w:val="000000"/>
          <w:lang w:eastAsia="zh-CN"/>
        </w:rPr>
        <w:t>-DU-</w:t>
      </w:r>
      <w:r w:rsidR="007062F1" w:rsidRPr="00120294">
        <w:rPr>
          <w:color w:val="000000"/>
          <w:lang w:eastAsia="zh-CN"/>
        </w:rPr>
        <w:t>FR1-</w:t>
      </w:r>
      <w:r w:rsidR="007062F1" w:rsidRPr="00120294">
        <w:rPr>
          <w:color w:val="000000"/>
          <w:lang w:eastAsia="ja-JP"/>
        </w:rPr>
        <w:t>TM</w:t>
      </w:r>
      <w:r w:rsidR="007062F1" w:rsidRPr="00120294">
        <w:rPr>
          <w:color w:val="000000"/>
          <w:lang w:eastAsia="zh-CN"/>
        </w:rPr>
        <w:t>1.1 and IAB-DU-FR2-TM 1.1</w:t>
      </w:r>
      <w:r w:rsidR="007062F1" w:rsidRPr="00120294">
        <w:rPr>
          <w:color w:val="000000"/>
          <w:lang w:eastAsia="ja-JP"/>
        </w:rPr>
        <w:t xml:space="preserve"> (using </w:t>
      </w:r>
      <w:r w:rsidR="007062F1" w:rsidRPr="00120294">
        <w:rPr>
          <w:color w:val="000000"/>
          <w:lang w:eastAsia="zh-CN"/>
        </w:rPr>
        <w:t xml:space="preserve">DMRS ports </w:t>
      </w:r>
      <w:r w:rsidR="007062F1" w:rsidRPr="00120294">
        <w:rPr>
          <w:i/>
          <w:iCs/>
          <w:color w:val="000000"/>
          <w:lang w:eastAsia="ja-JP"/>
        </w:rPr>
        <w:t>p</w:t>
      </w:r>
      <w:r w:rsidR="007062F1" w:rsidRPr="00120294">
        <w:rPr>
          <w:color w:val="000000"/>
          <w:lang w:eastAsia="ja-JP"/>
        </w:rPr>
        <w:t xml:space="preserve"> = </w:t>
      </w:r>
      <w:r w:rsidR="007062F1" w:rsidRPr="00120294">
        <w:rPr>
          <w:color w:val="000000"/>
          <w:lang w:eastAsia="zh-CN"/>
        </w:rPr>
        <w:t>100</w:t>
      </w:r>
      <w:r w:rsidR="007062F1" w:rsidRPr="00120294">
        <w:rPr>
          <w:color w:val="000000"/>
          <w:lang w:eastAsia="ja-JP"/>
        </w:rPr>
        <w:t xml:space="preserve">0 and </w:t>
      </w:r>
      <w:r w:rsidR="007062F1" w:rsidRPr="00120294">
        <w:rPr>
          <w:color w:val="000000"/>
          <w:lang w:eastAsia="zh-CN"/>
        </w:rPr>
        <w:t>100</w:t>
      </w:r>
      <w:r w:rsidR="007062F1" w:rsidRPr="00120294">
        <w:rPr>
          <w:color w:val="000000"/>
          <w:lang w:eastAsia="ja-JP"/>
        </w:rPr>
        <w:t>1</w:t>
      </w:r>
      <w:r w:rsidR="007062F1" w:rsidRPr="00120294">
        <w:rPr>
          <w:color w:val="000000"/>
          <w:lang w:eastAsia="zh-CN"/>
        </w:rPr>
        <w:t xml:space="preserve"> with CDM</w:t>
      </w:r>
      <w:r w:rsidR="007062F1" w:rsidRPr="00120294">
        <w:rPr>
          <w:color w:val="000000"/>
          <w:lang w:eastAsia="ja-JP"/>
        </w:rPr>
        <w:t>)</w:t>
      </w:r>
      <w:r w:rsidR="007062F1" w:rsidRPr="00120294">
        <w:rPr>
          <w:color w:val="000000"/>
          <w:lang w:eastAsia="zh-CN"/>
        </w:rPr>
        <w:t>.</w:t>
      </w:r>
    </w:p>
    <w:p w14:paraId="36B99054" w14:textId="77777777" w:rsidR="007062F1" w:rsidRPr="00120294" w:rsidRDefault="007062F1" w:rsidP="000D563F">
      <w:pPr>
        <w:pStyle w:val="B1"/>
        <w:rPr>
          <w:lang w:eastAsia="ja-JP"/>
        </w:rPr>
      </w:pPr>
      <w:r w:rsidRPr="00120294">
        <w:rPr>
          <w:lang w:eastAsia="ja-JP"/>
        </w:rPr>
        <w:tab/>
        <w:t>For a</w:t>
      </w:r>
      <w:r w:rsidRPr="00120294">
        <w:rPr>
          <w:rFonts w:hint="eastAsia"/>
          <w:lang w:eastAsia="zh-CN"/>
        </w:rPr>
        <w:t>n</w:t>
      </w:r>
      <w:r w:rsidRPr="00120294">
        <w:rPr>
          <w:lang w:eastAsia="ja-JP"/>
        </w:rPr>
        <w:t xml:space="preserve"> IAB-DU declared to be capable of single carrier operation only, set the IAB-DU to transmit according to the applicable test configuration in clause 4.</w:t>
      </w:r>
      <w:r w:rsidRPr="00120294">
        <w:rPr>
          <w:lang w:eastAsia="zh-CN"/>
        </w:rPr>
        <w:t>8</w:t>
      </w:r>
      <w:r w:rsidRPr="00120294">
        <w:rPr>
          <w:lang w:eastAsia="ja-JP"/>
        </w:rPr>
        <w:t xml:space="preserve"> using</w:t>
      </w:r>
      <w:r w:rsidRPr="00120294">
        <w:rPr>
          <w:lang w:eastAsia="zh-CN"/>
        </w:rPr>
        <w:t xml:space="preserve"> </w:t>
      </w:r>
      <w:r w:rsidRPr="00120294">
        <w:rPr>
          <w:lang w:eastAsia="ja-JP"/>
        </w:rPr>
        <w:t>the corresponding test model</w:t>
      </w:r>
      <w:r w:rsidRPr="00120294">
        <w:rPr>
          <w:lang w:eastAsia="zh-CN"/>
        </w:rPr>
        <w:t xml:space="preserve"> at</w:t>
      </w:r>
      <w:r w:rsidRPr="00120294">
        <w:rPr>
          <w:lang w:eastAsia="ja-JP"/>
        </w:rPr>
        <w:t xml:space="preserve"> manufacturer's declared rated output power, P</w:t>
      </w:r>
      <w:r w:rsidRPr="00120294">
        <w:rPr>
          <w:vertAlign w:val="subscript"/>
          <w:lang w:eastAsia="ja-JP"/>
        </w:rPr>
        <w:t>rated,c,TRP</w:t>
      </w:r>
      <w:r w:rsidRPr="00120294">
        <w:rPr>
          <w:lang w:eastAsia="ja-JP"/>
        </w:rPr>
        <w:t>.</w:t>
      </w:r>
    </w:p>
    <w:p w14:paraId="07E2B50B" w14:textId="77777777" w:rsidR="007062F1" w:rsidRPr="00120294" w:rsidRDefault="007062F1" w:rsidP="000D563F">
      <w:pPr>
        <w:pStyle w:val="B1"/>
        <w:rPr>
          <w:lang w:eastAsia="ja-JP"/>
        </w:rPr>
      </w:pPr>
      <w:r w:rsidRPr="00120294">
        <w:rPr>
          <w:lang w:eastAsia="ja-JP"/>
        </w:rPr>
        <w:tab/>
        <w:t xml:space="preserve">If the IAB-DU supports intra band contiguous or non-contiguous Carrier Aggregation set the IAB-DU to transmit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1F482843" w14:textId="77777777" w:rsidR="007062F1" w:rsidRPr="00120294" w:rsidRDefault="007062F1" w:rsidP="000D563F">
      <w:pPr>
        <w:pStyle w:val="B1"/>
        <w:rPr>
          <w:lang w:eastAsia="ja-JP"/>
        </w:rPr>
      </w:pPr>
      <w:r w:rsidRPr="00120294">
        <w:rPr>
          <w:lang w:eastAsia="ja-JP"/>
        </w:rPr>
        <w:tab/>
        <w:t xml:space="preserve">If the IAB-DU supports inter band carrier aggregation set the IAB-DU to transmit, for each band, a single carrier or all carriers,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2E3D4DD6" w14:textId="77777777" w:rsidR="007062F1" w:rsidRPr="00120294" w:rsidRDefault="007062F1" w:rsidP="000D563F">
      <w:pPr>
        <w:pStyle w:val="B1"/>
        <w:rPr>
          <w:lang w:eastAsia="ja-JP"/>
        </w:rPr>
      </w:pPr>
      <w:r w:rsidRPr="00120294">
        <w:rPr>
          <w:lang w:eastAsia="zh-CN"/>
        </w:rPr>
        <w:tab/>
        <w:t>F</w:t>
      </w:r>
      <w:r w:rsidRPr="00120294">
        <w:rPr>
          <w:lang w:eastAsia="ja-JP"/>
        </w:rPr>
        <w:t xml:space="preserve">or </w:t>
      </w:r>
      <w:r w:rsidRPr="00120294">
        <w:rPr>
          <w:i/>
          <w:iCs/>
          <w:lang w:eastAsia="zh-CN"/>
        </w:rPr>
        <w:t>IAB-DU type 1-O</w:t>
      </w:r>
      <w:r w:rsidRPr="00120294">
        <w:rPr>
          <w:lang w:eastAsia="ja-JP"/>
        </w:rPr>
        <w:t xml:space="preserve"> declared to be capable of multi-carrier operation</w:t>
      </w:r>
      <w:r w:rsidRPr="00120294">
        <w:rPr>
          <w:lang w:eastAsia="zh-CN"/>
        </w:rPr>
        <w:t>,</w:t>
      </w:r>
      <w:r w:rsidRPr="00120294">
        <w:rPr>
          <w:lang w:eastAsia="ja-JP"/>
        </w:rPr>
        <w:t xml:space="preserve"> </w:t>
      </w:r>
      <w:r w:rsidRPr="00120294">
        <w:rPr>
          <w:lang w:eastAsia="zh-CN"/>
        </w:rPr>
        <w:t xml:space="preserve">set the IAB-DU to transmit according to </w:t>
      </w:r>
      <w:r w:rsidRPr="00120294">
        <w:rPr>
          <w:lang w:eastAsia="ja-JP"/>
        </w:rPr>
        <w:t>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ja-JP"/>
        </w:rPr>
        <w:t>.</w:t>
      </w:r>
    </w:p>
    <w:p w14:paraId="00DFC6C4" w14:textId="77777777" w:rsidR="007062F1" w:rsidRPr="00120294" w:rsidRDefault="007062F1" w:rsidP="000D563F">
      <w:pPr>
        <w:pStyle w:val="B1"/>
        <w:rPr>
          <w:lang w:eastAsia="ja-JP"/>
        </w:rPr>
      </w:pPr>
      <w:r w:rsidRPr="00120294">
        <w:rPr>
          <w:lang w:eastAsia="zh-CN"/>
        </w:rPr>
        <w:tab/>
        <w:t xml:space="preserve">For </w:t>
      </w:r>
      <w:r w:rsidRPr="00120294">
        <w:rPr>
          <w:i/>
          <w:iCs/>
          <w:lang w:eastAsia="zh-CN"/>
        </w:rPr>
        <w:t>IAB-DU type 2-O</w:t>
      </w:r>
      <w:r w:rsidRPr="00120294">
        <w:rPr>
          <w:lang w:eastAsia="zh-CN"/>
        </w:rPr>
        <w:t xml:space="preserve"> declared to be capable of multi-carrier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zh-CN"/>
        </w:rPr>
        <w:t>.</w:t>
      </w:r>
    </w:p>
    <w:p w14:paraId="23D8ED46" w14:textId="77777777" w:rsidR="007062F1" w:rsidRPr="00120294" w:rsidRDefault="007062F1" w:rsidP="000D563F">
      <w:pPr>
        <w:pStyle w:val="B1"/>
        <w:rPr>
          <w:lang w:eastAsia="ja-JP"/>
        </w:rPr>
      </w:pPr>
      <w:r w:rsidRPr="00120294">
        <w:rPr>
          <w:lang w:eastAsia="ja-JP"/>
        </w:rPr>
        <w:t>6)</w:t>
      </w:r>
      <w:r w:rsidRPr="00120294">
        <w:rPr>
          <w:lang w:eastAsia="ja-JP"/>
        </w:rPr>
        <w:tab/>
        <w:t>Measure the time alignment error between the different reference symbols on different beams on the carrier(s).</w:t>
      </w:r>
    </w:p>
    <w:p w14:paraId="54136661"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a multi-band RIB</w:t>
      </w:r>
      <w:r w:rsidRPr="00120294">
        <w:rPr>
          <w:rFonts w:eastAsia="SimSun"/>
          <w:color w:val="000000"/>
          <w:lang w:eastAsia="ja-JP"/>
        </w:rPr>
        <w:t>, the following steps shall apply:</w:t>
      </w:r>
    </w:p>
    <w:p w14:paraId="074B7551" w14:textId="77777777" w:rsidR="007062F1" w:rsidRPr="00120294" w:rsidRDefault="007062F1" w:rsidP="000D563F">
      <w:pPr>
        <w:pStyle w:val="B1"/>
        <w:rPr>
          <w:lang w:eastAsia="zh-CN"/>
        </w:rPr>
      </w:pPr>
      <w:r w:rsidRPr="00120294">
        <w:rPr>
          <w:lang w:eastAsia="ja-JP"/>
        </w:rPr>
        <w:t>7)</w:t>
      </w:r>
      <w:r w:rsidRPr="00120294">
        <w:rPr>
          <w:lang w:eastAsia="ja-JP"/>
        </w:rPr>
        <w:tab/>
        <w:t xml:space="preserve">For </w:t>
      </w:r>
      <w:r w:rsidRPr="00120294">
        <w:rPr>
          <w:snapToGrid w:val="0"/>
          <w:lang w:eastAsia="ja-JP"/>
        </w:rPr>
        <w:t>a 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4E04697" w14:textId="77777777" w:rsidR="007062F1" w:rsidRPr="00120294" w:rsidRDefault="007062F1" w:rsidP="00DD157E">
      <w:pPr>
        <w:pStyle w:val="Heading4"/>
        <w:rPr>
          <w:lang w:eastAsia="ja-JP"/>
        </w:rPr>
      </w:pPr>
      <w:bookmarkStart w:id="2536" w:name="_Toc75334060"/>
      <w:bookmarkStart w:id="2537" w:name="_Toc75508252"/>
      <w:bookmarkStart w:id="2538" w:name="_Toc75815991"/>
      <w:bookmarkStart w:id="2539" w:name="_Toc76541149"/>
      <w:bookmarkStart w:id="2540" w:name="_Toc76541716"/>
      <w:bookmarkStart w:id="2541" w:name="_Toc82429605"/>
      <w:bookmarkStart w:id="2542" w:name="_Toc89939856"/>
      <w:bookmarkStart w:id="2543" w:name="_Toc98754182"/>
      <w:bookmarkStart w:id="2544" w:name="_Toc106177996"/>
      <w:bookmarkStart w:id="2545" w:name="_Toc114148704"/>
      <w:bookmarkStart w:id="2546" w:name="_Toc124150949"/>
      <w:bookmarkStart w:id="2547" w:name="_Toc130393489"/>
      <w:bookmarkStart w:id="2548" w:name="_Toc137561876"/>
      <w:bookmarkStart w:id="2549" w:name="_Toc138871018"/>
      <w:r w:rsidRPr="00120294">
        <w:rPr>
          <w:lang w:eastAsia="sv-SE"/>
        </w:rPr>
        <w:t>6.</w:t>
      </w:r>
      <w:r w:rsidRPr="00120294">
        <w:rPr>
          <w:lang w:eastAsia="zh-CN"/>
        </w:rPr>
        <w:t>6.4.</w:t>
      </w:r>
      <w:r w:rsidRPr="00120294">
        <w:rPr>
          <w:lang w:eastAsia="sv-SE"/>
        </w:rPr>
        <w:t>5</w:t>
      </w:r>
      <w:r w:rsidRPr="00120294">
        <w:rPr>
          <w:lang w:eastAsia="sv-SE"/>
        </w:rPr>
        <w:tab/>
        <w:t>Test Requirement</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5B010876" w14:textId="77777777" w:rsidR="007062F1" w:rsidRPr="00120294" w:rsidRDefault="007062F1" w:rsidP="000314BE">
      <w:pPr>
        <w:pStyle w:val="Heading5"/>
        <w:rPr>
          <w:lang w:eastAsia="ja-JP"/>
        </w:rPr>
      </w:pPr>
      <w:bookmarkStart w:id="2550" w:name="_Toc75334061"/>
      <w:bookmarkStart w:id="2551" w:name="_Toc75508253"/>
      <w:bookmarkStart w:id="2552" w:name="_Toc75815992"/>
      <w:bookmarkStart w:id="2553" w:name="_Toc76541150"/>
      <w:bookmarkStart w:id="2554" w:name="_Toc76541717"/>
      <w:bookmarkStart w:id="2555" w:name="_Toc82429606"/>
      <w:bookmarkStart w:id="2556" w:name="_Toc89939857"/>
      <w:bookmarkStart w:id="2557" w:name="_Toc98754183"/>
      <w:bookmarkStart w:id="2558" w:name="_Toc106177997"/>
      <w:bookmarkStart w:id="2559" w:name="_Toc114148705"/>
      <w:bookmarkStart w:id="2560" w:name="_Toc124150950"/>
      <w:bookmarkStart w:id="2561" w:name="_Toc130393490"/>
      <w:bookmarkStart w:id="2562" w:name="_Toc137561877"/>
      <w:bookmarkStart w:id="2563" w:name="_Toc138871019"/>
      <w:r w:rsidRPr="00120294">
        <w:rPr>
          <w:lang w:eastAsia="ja-JP"/>
        </w:rPr>
        <w:t>6.6.4.5.1</w:t>
      </w:r>
      <w:r w:rsidRPr="00120294">
        <w:rPr>
          <w:lang w:eastAsia="ja-JP"/>
        </w:rPr>
        <w:tab/>
      </w:r>
      <w:r w:rsidRPr="00120294">
        <w:rPr>
          <w:i/>
          <w:lang w:eastAsia="ja-JP"/>
        </w:rPr>
        <w:t>IAB-DU type 1-O</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51AE8F93"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30C6EC2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285 </w:t>
      </w:r>
      <w:r w:rsidRPr="00120294">
        <w:rPr>
          <w:rFonts w:eastAsia="SimSun"/>
          <w:color w:val="000000"/>
          <w:lang w:eastAsia="zh-CN"/>
        </w:rPr>
        <w:t>ns</w:t>
      </w:r>
      <w:r w:rsidRPr="00120294">
        <w:rPr>
          <w:rFonts w:eastAsia="SimSun"/>
          <w:color w:val="000000"/>
          <w:lang w:eastAsia="ja-JP"/>
        </w:rPr>
        <w:t>.</w:t>
      </w:r>
    </w:p>
    <w:p w14:paraId="5A5E16F0"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non-contiguous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66A2EAAC"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er-band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1311C17F" w14:textId="77777777" w:rsidR="007062F1" w:rsidRPr="00120294" w:rsidRDefault="007062F1" w:rsidP="000314BE">
      <w:pPr>
        <w:pStyle w:val="Heading5"/>
        <w:rPr>
          <w:lang w:eastAsia="ja-JP"/>
        </w:rPr>
      </w:pPr>
      <w:bookmarkStart w:id="2564" w:name="_Toc75334062"/>
      <w:bookmarkStart w:id="2565" w:name="_Toc75508254"/>
      <w:bookmarkStart w:id="2566" w:name="_Toc75815993"/>
      <w:bookmarkStart w:id="2567" w:name="_Toc76541151"/>
      <w:bookmarkStart w:id="2568" w:name="_Toc76541718"/>
      <w:bookmarkStart w:id="2569" w:name="_Toc82429607"/>
      <w:bookmarkStart w:id="2570" w:name="_Toc89939858"/>
      <w:bookmarkStart w:id="2571" w:name="_Toc98754184"/>
      <w:bookmarkStart w:id="2572" w:name="_Toc106177998"/>
      <w:bookmarkStart w:id="2573" w:name="_Toc114148706"/>
      <w:bookmarkStart w:id="2574" w:name="_Toc124150951"/>
      <w:bookmarkStart w:id="2575" w:name="_Toc130393491"/>
      <w:bookmarkStart w:id="2576" w:name="_Toc137561878"/>
      <w:bookmarkStart w:id="2577" w:name="_Toc138871020"/>
      <w:r w:rsidRPr="00120294">
        <w:rPr>
          <w:lang w:eastAsia="ja-JP"/>
        </w:rPr>
        <w:t>6.6.4.5.2</w:t>
      </w:r>
      <w:r w:rsidRPr="00120294">
        <w:rPr>
          <w:lang w:eastAsia="ja-JP"/>
        </w:rPr>
        <w:tab/>
      </w:r>
      <w:r w:rsidRPr="00120294">
        <w:rPr>
          <w:i/>
          <w:lang w:eastAsia="ja-JP"/>
        </w:rPr>
        <w:t>IAB-DU type 2-O</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2B38E607"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40DD598F"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155 </w:t>
      </w:r>
      <w:r w:rsidRPr="00120294">
        <w:rPr>
          <w:rFonts w:eastAsia="SimSun"/>
          <w:color w:val="000000"/>
          <w:lang w:eastAsia="zh-CN"/>
        </w:rPr>
        <w:t>ns</w:t>
      </w:r>
      <w:r w:rsidRPr="00120294">
        <w:rPr>
          <w:rFonts w:eastAsia="SimSun"/>
          <w:color w:val="000000"/>
          <w:lang w:eastAsia="ja-JP"/>
        </w:rPr>
        <w:t>.</w:t>
      </w:r>
    </w:p>
    <w:p w14:paraId="06C19393" w14:textId="77777777" w:rsidR="007062F1" w:rsidRPr="00120294" w:rsidRDefault="007062F1" w:rsidP="007062F1">
      <w:pPr>
        <w:rPr>
          <w:rFonts w:eastAsia="SimSun"/>
          <w:color w:val="000000"/>
          <w:lang w:eastAsia="ja-JP"/>
        </w:rPr>
      </w:pPr>
      <w:r w:rsidRPr="00120294">
        <w:rPr>
          <w:rFonts w:eastAsia="SimSun"/>
          <w:color w:val="000000"/>
          <w:lang w:eastAsia="ja-JP"/>
        </w:rPr>
        <w:t>For intra-band non-contiguous carrier aggregation, with or without MIMO, OTA TAE shall not exceed 285 ns.</w:t>
      </w:r>
    </w:p>
    <w:p w14:paraId="2B5D10ED" w14:textId="6108C8EF" w:rsidR="007E3ABA" w:rsidRDefault="007062F1" w:rsidP="00D54703">
      <w:pPr>
        <w:rPr>
          <w:rFonts w:eastAsia="SimSun"/>
          <w:color w:val="000000"/>
          <w:lang w:eastAsia="ja-JP"/>
        </w:rPr>
      </w:pPr>
      <w:r w:rsidRPr="00120294">
        <w:rPr>
          <w:rFonts w:eastAsia="SimSun"/>
          <w:color w:val="000000"/>
          <w:lang w:eastAsia="ja-JP"/>
        </w:rPr>
        <w:t>For inter-band carrier aggregation, with or without MIMO, OTA TAE shall not exceed 3.025 µs.</w:t>
      </w:r>
    </w:p>
    <w:p w14:paraId="2911694B" w14:textId="1C012E60" w:rsidR="00496BEC" w:rsidRDefault="00496BEC" w:rsidP="00D54703">
      <w:pPr>
        <w:rPr>
          <w:rFonts w:eastAsia="SimSun"/>
          <w:color w:val="000000"/>
          <w:lang w:eastAsia="ja-JP"/>
        </w:rPr>
      </w:pPr>
    </w:p>
    <w:p w14:paraId="2145F964" w14:textId="77777777" w:rsidR="00496BEC" w:rsidRPr="00092C2D" w:rsidRDefault="00496BEC" w:rsidP="00496BEC">
      <w:pPr>
        <w:pStyle w:val="Heading3"/>
        <w:rPr>
          <w:lang w:eastAsia="ja-JP"/>
        </w:rPr>
      </w:pPr>
      <w:bookmarkStart w:id="2578" w:name="_Toc114148707"/>
      <w:bookmarkStart w:id="2579" w:name="_Toc124150952"/>
      <w:bookmarkStart w:id="2580" w:name="_Toc130393492"/>
      <w:bookmarkStart w:id="2581" w:name="_Toc137561879"/>
      <w:bookmarkStart w:id="2582" w:name="_Toc138871021"/>
      <w:r w:rsidRPr="00092C2D">
        <w:rPr>
          <w:lang w:eastAsia="ja-JP"/>
        </w:rPr>
        <w:t>6.6.</w:t>
      </w:r>
      <w:r>
        <w:rPr>
          <w:lang w:eastAsia="ja-JP"/>
        </w:rPr>
        <w:t>5</w:t>
      </w:r>
      <w:r w:rsidRPr="00092C2D">
        <w:rPr>
          <w:lang w:eastAsia="ja-JP"/>
        </w:rPr>
        <w:tab/>
        <w:t>Timing error between IAB-DU and IAB-MT</w:t>
      </w:r>
      <w:bookmarkEnd w:id="2578"/>
      <w:bookmarkEnd w:id="2579"/>
      <w:bookmarkEnd w:id="2580"/>
      <w:bookmarkEnd w:id="2581"/>
      <w:bookmarkEnd w:id="2582"/>
    </w:p>
    <w:p w14:paraId="147D4374" w14:textId="77777777" w:rsidR="00496BEC" w:rsidRPr="00092C2D" w:rsidRDefault="00496BEC" w:rsidP="00496BEC">
      <w:pPr>
        <w:pStyle w:val="Heading4"/>
        <w:rPr>
          <w:lang w:eastAsia="ja-JP"/>
        </w:rPr>
      </w:pPr>
      <w:bookmarkStart w:id="2583" w:name="_Toc114148708"/>
      <w:bookmarkStart w:id="2584" w:name="_Toc124150953"/>
      <w:bookmarkStart w:id="2585" w:name="_Toc130393493"/>
      <w:bookmarkStart w:id="2586" w:name="_Toc137561880"/>
      <w:bookmarkStart w:id="2587" w:name="_Toc138871022"/>
      <w:r w:rsidRPr="00092C2D">
        <w:rPr>
          <w:lang w:eastAsia="ja-JP"/>
        </w:rPr>
        <w:t>6.6.</w:t>
      </w:r>
      <w:r>
        <w:rPr>
          <w:lang w:eastAsia="ja-JP"/>
        </w:rPr>
        <w:t>5</w:t>
      </w:r>
      <w:r w:rsidRPr="00092C2D">
        <w:rPr>
          <w:lang w:eastAsia="ja-JP"/>
        </w:rPr>
        <w:t>.1</w:t>
      </w:r>
      <w:r w:rsidRPr="00092C2D">
        <w:rPr>
          <w:lang w:eastAsia="ja-JP"/>
        </w:rPr>
        <w:tab/>
        <w:t>Definition and applicability</w:t>
      </w:r>
      <w:bookmarkEnd w:id="2583"/>
      <w:bookmarkEnd w:id="2584"/>
      <w:bookmarkEnd w:id="2585"/>
      <w:bookmarkEnd w:id="2586"/>
      <w:bookmarkEnd w:id="2587"/>
    </w:p>
    <w:p w14:paraId="24916F9E" w14:textId="77777777" w:rsidR="00496BEC" w:rsidRPr="00092C2D" w:rsidRDefault="00496BEC" w:rsidP="00496BEC">
      <w:pPr>
        <w:rPr>
          <w:rFonts w:eastAsia="SimSun"/>
          <w:color w:val="000000"/>
          <w:lang w:eastAsia="zh-CN"/>
        </w:rPr>
      </w:pPr>
      <w:r w:rsidRPr="00092C2D">
        <w:rPr>
          <w:rFonts w:eastAsia="SimSun"/>
          <w:color w:val="000000"/>
          <w:lang w:eastAsia="zh-CN"/>
        </w:rPr>
        <w:t>This requirement shall apply to IAB-DU DL and IAB-MT UL simultaneous transmission.</w:t>
      </w:r>
    </w:p>
    <w:p w14:paraId="7A73B5E5" w14:textId="77777777" w:rsidR="00496BEC" w:rsidRDefault="00496BEC" w:rsidP="00496BEC">
      <w:pPr>
        <w:rPr>
          <w:rFonts w:eastAsia="SimSun"/>
          <w:color w:val="000000"/>
          <w:lang w:eastAsia="zh-CN"/>
        </w:rPr>
      </w:pPr>
      <w:r w:rsidRPr="00092C2D">
        <w:rPr>
          <w:rFonts w:eastAsia="SimSun"/>
          <w:color w:val="000000"/>
          <w:lang w:eastAsia="zh-CN"/>
        </w:rPr>
        <w:t>The timing error between IAB-DU and IAB-MT is specified for a specific set of simultaneous signals/transmitter  configuration/transmission mode.</w:t>
      </w:r>
    </w:p>
    <w:p w14:paraId="4416068E" w14:textId="77777777" w:rsidR="00496BEC" w:rsidRPr="00092C2D" w:rsidRDefault="00496BEC" w:rsidP="00496BEC">
      <w:pPr>
        <w:pStyle w:val="Heading4"/>
        <w:rPr>
          <w:lang w:eastAsia="ja-JP"/>
        </w:rPr>
      </w:pPr>
      <w:bookmarkStart w:id="2588" w:name="_Toc114148709"/>
      <w:bookmarkStart w:id="2589" w:name="_Toc124150954"/>
      <w:bookmarkStart w:id="2590" w:name="_Toc130393494"/>
      <w:bookmarkStart w:id="2591" w:name="_Toc137561881"/>
      <w:bookmarkStart w:id="2592" w:name="_Toc138871023"/>
      <w:r w:rsidRPr="00092C2D">
        <w:rPr>
          <w:lang w:eastAsia="ja-JP"/>
        </w:rPr>
        <w:t>6.6.</w:t>
      </w:r>
      <w:r>
        <w:rPr>
          <w:lang w:eastAsia="ja-JP"/>
        </w:rPr>
        <w:t>5</w:t>
      </w:r>
      <w:r w:rsidRPr="00092C2D">
        <w:rPr>
          <w:lang w:eastAsia="ja-JP"/>
        </w:rPr>
        <w:t>.2</w:t>
      </w:r>
      <w:r w:rsidRPr="00092C2D">
        <w:rPr>
          <w:lang w:eastAsia="ja-JP"/>
        </w:rPr>
        <w:tab/>
        <w:t>Minimum requirement</w:t>
      </w:r>
      <w:bookmarkEnd w:id="2588"/>
      <w:bookmarkEnd w:id="2589"/>
      <w:bookmarkEnd w:id="2590"/>
      <w:bookmarkEnd w:id="2591"/>
      <w:bookmarkEnd w:id="2592"/>
    </w:p>
    <w:p w14:paraId="1C0652E0" w14:textId="77777777" w:rsidR="00496BEC" w:rsidRPr="00092C2D" w:rsidRDefault="00496BEC" w:rsidP="00496BEC">
      <w:pPr>
        <w:rPr>
          <w:rFonts w:eastAsia="SimSun"/>
          <w:color w:val="000000"/>
          <w:lang w:eastAsia="ja-JP"/>
        </w:rPr>
      </w:pPr>
      <w:r w:rsidRPr="00092C2D">
        <w:rPr>
          <w:rFonts w:eastAsia="SimSun"/>
          <w:color w:val="000000"/>
          <w:lang w:eastAsia="ja-JP"/>
        </w:rPr>
        <w:t xml:space="preserve">The minimum requirement for </w:t>
      </w:r>
      <w:r w:rsidRPr="00092C2D">
        <w:rPr>
          <w:rFonts w:eastAsia="SimSun"/>
          <w:i/>
          <w:color w:val="000000"/>
          <w:lang w:eastAsia="ja-JP"/>
        </w:rPr>
        <w:t>IAB</w:t>
      </w:r>
      <w:r>
        <w:rPr>
          <w:rFonts w:eastAsia="SimSun"/>
          <w:i/>
          <w:color w:val="000000"/>
          <w:lang w:eastAsia="ja-JP"/>
        </w:rPr>
        <w:t xml:space="preserve"> </w:t>
      </w:r>
      <w:r w:rsidRPr="00092C2D">
        <w:rPr>
          <w:rFonts w:eastAsia="SimSun"/>
          <w:i/>
          <w:color w:val="000000"/>
          <w:lang w:eastAsia="ja-JP"/>
        </w:rPr>
        <w:t>type 1-</w:t>
      </w:r>
      <w:r>
        <w:rPr>
          <w:rFonts w:eastAsia="SimSun"/>
          <w:i/>
          <w:color w:val="000000"/>
          <w:lang w:eastAsia="ja-JP"/>
        </w:rPr>
        <w:t>O</w:t>
      </w:r>
      <w:r w:rsidRPr="00092C2D">
        <w:rPr>
          <w:rFonts w:eastAsia="SimSun"/>
          <w:color w:val="000000"/>
          <w:lang w:eastAsia="ja-JP"/>
        </w:rPr>
        <w:t xml:space="preserve"> is in TS 38.174 [2], clause </w:t>
      </w:r>
      <w:r>
        <w:rPr>
          <w:rFonts w:eastAsia="SimSun"/>
          <w:color w:val="000000"/>
          <w:lang w:eastAsia="ja-JP"/>
        </w:rPr>
        <w:t>6</w:t>
      </w:r>
      <w:r w:rsidRPr="00092C2D">
        <w:rPr>
          <w:rFonts w:eastAsia="SimSun"/>
          <w:color w:val="000000"/>
          <w:lang w:eastAsia="ja-JP"/>
        </w:rPr>
        <w:t>.</w:t>
      </w:r>
      <w:r>
        <w:rPr>
          <w:rFonts w:eastAsia="SimSun"/>
          <w:color w:val="000000"/>
          <w:lang w:eastAsia="ja-JP"/>
        </w:rPr>
        <w:t>5</w:t>
      </w:r>
      <w:r w:rsidRPr="00092C2D">
        <w:rPr>
          <w:rFonts w:eastAsia="SimSun"/>
          <w:color w:val="000000"/>
          <w:lang w:eastAsia="ja-JP"/>
        </w:rPr>
        <w:t>.</w:t>
      </w:r>
      <w:r>
        <w:rPr>
          <w:rFonts w:eastAsia="SimSun"/>
          <w:color w:val="000000"/>
          <w:lang w:eastAsia="ja-JP"/>
        </w:rPr>
        <w:t>4</w:t>
      </w:r>
      <w:r w:rsidRPr="00092C2D">
        <w:rPr>
          <w:rFonts w:eastAsia="SimSun"/>
          <w:color w:val="000000"/>
          <w:lang w:eastAsia="ja-JP"/>
        </w:rPr>
        <w:t>.</w:t>
      </w:r>
    </w:p>
    <w:p w14:paraId="39A61452" w14:textId="77777777" w:rsidR="00496BEC" w:rsidRPr="00092C2D" w:rsidRDefault="00496BEC" w:rsidP="00496BEC">
      <w:pPr>
        <w:rPr>
          <w:rFonts w:eastAsia="SimSun"/>
          <w:color w:val="000000"/>
          <w:lang w:eastAsia="ja-JP"/>
        </w:rPr>
      </w:pPr>
      <w:r w:rsidRPr="00092C2D">
        <w:rPr>
          <w:rFonts w:eastAsia="SimSun"/>
          <w:color w:val="000000"/>
          <w:lang w:eastAsia="ja-JP"/>
        </w:rPr>
        <w:t xml:space="preserve">The minimum requirement for </w:t>
      </w:r>
      <w:r w:rsidRPr="00092C2D">
        <w:rPr>
          <w:rFonts w:eastAsia="SimSun"/>
          <w:i/>
          <w:color w:val="000000"/>
          <w:lang w:eastAsia="ja-JP"/>
        </w:rPr>
        <w:t>IAB type 2-O</w:t>
      </w:r>
      <w:r w:rsidRPr="00092C2D">
        <w:rPr>
          <w:rFonts w:eastAsia="SimSun"/>
          <w:color w:val="000000"/>
          <w:lang w:eastAsia="ja-JP"/>
        </w:rPr>
        <w:t xml:space="preserve"> is in TS 38.174 [2], clause 9.</w:t>
      </w:r>
      <w:r>
        <w:rPr>
          <w:rFonts w:eastAsia="SimSun"/>
          <w:color w:val="000000"/>
          <w:lang w:eastAsia="ja-JP"/>
        </w:rPr>
        <w:t>6.4</w:t>
      </w:r>
      <w:r w:rsidRPr="00092C2D">
        <w:rPr>
          <w:rFonts w:eastAsia="SimSun"/>
          <w:color w:val="000000"/>
          <w:lang w:eastAsia="ja-JP"/>
        </w:rPr>
        <w:t>.</w:t>
      </w:r>
    </w:p>
    <w:p w14:paraId="3366696D" w14:textId="77777777" w:rsidR="00496BEC" w:rsidRPr="00092C2D" w:rsidRDefault="00496BEC" w:rsidP="00496BEC">
      <w:pPr>
        <w:pStyle w:val="Heading4"/>
        <w:rPr>
          <w:lang w:eastAsia="ja-JP"/>
        </w:rPr>
      </w:pPr>
      <w:bookmarkStart w:id="2593" w:name="_Toc114148710"/>
      <w:bookmarkStart w:id="2594" w:name="_Toc124150955"/>
      <w:bookmarkStart w:id="2595" w:name="_Toc130393495"/>
      <w:bookmarkStart w:id="2596" w:name="_Toc137561882"/>
      <w:bookmarkStart w:id="2597" w:name="_Toc138871024"/>
      <w:r w:rsidRPr="00092C2D">
        <w:rPr>
          <w:lang w:eastAsia="ja-JP"/>
        </w:rPr>
        <w:t>6.6.</w:t>
      </w:r>
      <w:r>
        <w:rPr>
          <w:lang w:eastAsia="ja-JP"/>
        </w:rPr>
        <w:t>5</w:t>
      </w:r>
      <w:r w:rsidRPr="00092C2D">
        <w:rPr>
          <w:lang w:eastAsia="ja-JP"/>
        </w:rPr>
        <w:t>.3</w:t>
      </w:r>
      <w:r w:rsidRPr="00092C2D">
        <w:rPr>
          <w:lang w:eastAsia="ja-JP"/>
        </w:rPr>
        <w:tab/>
        <w:t>Test purpose</w:t>
      </w:r>
      <w:bookmarkEnd w:id="2593"/>
      <w:bookmarkEnd w:id="2594"/>
      <w:bookmarkEnd w:id="2595"/>
      <w:bookmarkEnd w:id="2596"/>
      <w:bookmarkEnd w:id="2597"/>
    </w:p>
    <w:p w14:paraId="7AE75A0E" w14:textId="77777777" w:rsidR="00496BEC" w:rsidRPr="00474218" w:rsidRDefault="00496BEC" w:rsidP="00496BEC">
      <w:r>
        <w:t>To verify that the OTA timing error between IAB-DU and IAB-MT simultaneous transmission is within the limit specified by the minimum requirement.</w:t>
      </w:r>
    </w:p>
    <w:p w14:paraId="1876B4AA" w14:textId="77777777" w:rsidR="00496BEC" w:rsidRPr="00092C2D" w:rsidRDefault="00496BEC" w:rsidP="00496BEC">
      <w:pPr>
        <w:pStyle w:val="Heading4"/>
        <w:rPr>
          <w:lang w:eastAsia="sv-SE"/>
        </w:rPr>
      </w:pPr>
      <w:bookmarkStart w:id="2598" w:name="_Toc114148711"/>
      <w:bookmarkStart w:id="2599" w:name="_Toc124150956"/>
      <w:bookmarkStart w:id="2600" w:name="_Toc130393496"/>
      <w:bookmarkStart w:id="2601" w:name="_Toc137561883"/>
      <w:bookmarkStart w:id="2602" w:name="_Toc138871025"/>
      <w:r w:rsidRPr="00092C2D">
        <w:rPr>
          <w:lang w:eastAsia="sv-SE"/>
        </w:rPr>
        <w:t>6.</w:t>
      </w:r>
      <w:r w:rsidRPr="00092C2D">
        <w:rPr>
          <w:lang w:eastAsia="zh-CN"/>
        </w:rPr>
        <w:t>6.</w:t>
      </w:r>
      <w:r>
        <w:rPr>
          <w:lang w:eastAsia="zh-CN"/>
        </w:rPr>
        <w:t>5</w:t>
      </w:r>
      <w:r w:rsidRPr="00092C2D">
        <w:rPr>
          <w:lang w:eastAsia="zh-CN"/>
        </w:rPr>
        <w:t>.</w:t>
      </w:r>
      <w:r w:rsidRPr="00092C2D">
        <w:rPr>
          <w:lang w:eastAsia="sv-SE"/>
        </w:rPr>
        <w:t>4</w:t>
      </w:r>
      <w:r w:rsidRPr="00092C2D">
        <w:rPr>
          <w:lang w:eastAsia="sv-SE"/>
        </w:rPr>
        <w:tab/>
        <w:t>Method of test</w:t>
      </w:r>
      <w:bookmarkEnd w:id="2598"/>
      <w:bookmarkEnd w:id="2599"/>
      <w:bookmarkEnd w:id="2600"/>
      <w:bookmarkEnd w:id="2601"/>
      <w:bookmarkEnd w:id="2602"/>
    </w:p>
    <w:p w14:paraId="1CFD8EB0" w14:textId="77777777" w:rsidR="00496BEC" w:rsidRPr="00092C2D" w:rsidRDefault="00496BEC" w:rsidP="00496BEC">
      <w:pPr>
        <w:pStyle w:val="Heading5"/>
        <w:rPr>
          <w:lang w:eastAsia="sv-SE"/>
        </w:rPr>
      </w:pPr>
      <w:bookmarkStart w:id="2603" w:name="_Toc114148712"/>
      <w:bookmarkStart w:id="2604" w:name="_Toc124150957"/>
      <w:bookmarkStart w:id="2605" w:name="_Toc130393497"/>
      <w:bookmarkStart w:id="2606" w:name="_Toc137561884"/>
      <w:bookmarkStart w:id="2607" w:name="_Toc138871026"/>
      <w:r w:rsidRPr="00092C2D">
        <w:rPr>
          <w:lang w:eastAsia="sv-SE"/>
        </w:rPr>
        <w:t>6.6.</w:t>
      </w:r>
      <w:r>
        <w:rPr>
          <w:lang w:eastAsia="sv-SE"/>
        </w:rPr>
        <w:t>5</w:t>
      </w:r>
      <w:r w:rsidRPr="00092C2D">
        <w:rPr>
          <w:lang w:eastAsia="sv-SE"/>
        </w:rPr>
        <w:t>.4.1</w:t>
      </w:r>
      <w:r w:rsidRPr="00092C2D">
        <w:rPr>
          <w:lang w:eastAsia="sv-SE"/>
        </w:rPr>
        <w:tab/>
        <w:t>Initial conditions</w:t>
      </w:r>
      <w:bookmarkEnd w:id="2603"/>
      <w:bookmarkEnd w:id="2604"/>
      <w:bookmarkEnd w:id="2605"/>
      <w:bookmarkEnd w:id="2606"/>
      <w:bookmarkEnd w:id="2607"/>
    </w:p>
    <w:p w14:paraId="4657C0DE" w14:textId="77777777" w:rsidR="00496BEC" w:rsidRPr="00092C2D" w:rsidRDefault="00496BEC" w:rsidP="00496BEC">
      <w:pPr>
        <w:rPr>
          <w:rFonts w:eastAsia="SimSun"/>
          <w:color w:val="000000"/>
          <w:lang w:eastAsia="ja-JP"/>
        </w:rPr>
      </w:pPr>
      <w:r w:rsidRPr="00092C2D">
        <w:rPr>
          <w:rFonts w:eastAsia="SimSun"/>
          <w:color w:val="000000"/>
          <w:lang w:eastAsia="ja-JP"/>
        </w:rPr>
        <w:t>Test environment: Normal; see annex B.2.</w:t>
      </w:r>
    </w:p>
    <w:p w14:paraId="2F8ED0B4" w14:textId="77777777" w:rsidR="00496BEC" w:rsidRPr="00092C2D" w:rsidRDefault="00496BEC" w:rsidP="00496BEC">
      <w:pPr>
        <w:rPr>
          <w:rFonts w:eastAsia="SimSun"/>
          <w:color w:val="000000"/>
          <w:lang w:eastAsia="ja-JP"/>
        </w:rPr>
      </w:pPr>
      <w:r w:rsidRPr="00092C2D">
        <w:rPr>
          <w:rFonts w:eastAsia="SimSun"/>
          <w:color w:val="000000"/>
          <w:lang w:eastAsia="ja-JP"/>
        </w:rPr>
        <w:t>RF channels to be tested for single carrier: M; see clause 4.9.1.</w:t>
      </w:r>
    </w:p>
    <w:p w14:paraId="14E94AE2" w14:textId="77777777" w:rsidR="00496BEC" w:rsidRPr="00092C2D" w:rsidRDefault="00496BEC" w:rsidP="00496BEC">
      <w:pPr>
        <w:rPr>
          <w:rFonts w:eastAsia="SimSun"/>
          <w:color w:val="000000"/>
          <w:lang w:eastAsia="ja-JP"/>
        </w:rPr>
      </w:pPr>
      <w:r w:rsidRPr="00092C2D">
        <w:rPr>
          <w:rFonts w:eastAsia="SimSun"/>
          <w:i/>
          <w:color w:val="000000"/>
          <w:lang w:eastAsia="zh-CN"/>
        </w:rPr>
        <w:t>IAB-DU</w:t>
      </w:r>
      <w:r w:rsidRPr="00092C2D">
        <w:rPr>
          <w:rFonts w:eastAsia="SimSun"/>
          <w:i/>
          <w:color w:val="000000"/>
          <w:lang w:eastAsia="ja-JP"/>
        </w:rPr>
        <w:t xml:space="preserve"> RF Bandwidth</w:t>
      </w:r>
      <w:r w:rsidRPr="00092C2D">
        <w:rPr>
          <w:rFonts w:eastAsia="SimSun"/>
          <w:color w:val="000000"/>
          <w:lang w:eastAsia="ja-JP"/>
        </w:rPr>
        <w:t xml:space="preserve"> positions to be tested for multi-carrier and/or CA:</w:t>
      </w:r>
    </w:p>
    <w:p w14:paraId="54EA6A23" w14:textId="77777777" w:rsidR="00496BEC" w:rsidRPr="00092C2D" w:rsidRDefault="00496BEC" w:rsidP="00496BEC">
      <w:pPr>
        <w:pStyle w:val="B1"/>
        <w:rPr>
          <w:lang w:eastAsia="ja-JP"/>
        </w:rPr>
      </w:pPr>
      <w:r w:rsidRPr="00092C2D">
        <w:rPr>
          <w:lang w:eastAsia="ja-JP"/>
        </w:rPr>
        <w:t>-</w:t>
      </w:r>
      <w:r w:rsidRPr="00092C2D">
        <w:rPr>
          <w:lang w:eastAsia="ja-JP"/>
        </w:rPr>
        <w:tab/>
        <w:t>M</w:t>
      </w:r>
      <w:r w:rsidRPr="00092C2D">
        <w:rPr>
          <w:vertAlign w:val="subscript"/>
          <w:lang w:eastAsia="ja-JP"/>
        </w:rPr>
        <w:t>RFBW</w:t>
      </w:r>
      <w:r w:rsidRPr="00092C2D">
        <w:rPr>
          <w:lang w:eastAsia="ja-JP"/>
        </w:rPr>
        <w:t xml:space="preserve"> in single-band operation, see clause 4.9.1;</w:t>
      </w:r>
    </w:p>
    <w:p w14:paraId="3FF696BC" w14:textId="77777777" w:rsidR="00496BEC" w:rsidRPr="00092C2D" w:rsidRDefault="00496BEC" w:rsidP="00496BEC">
      <w:pPr>
        <w:pStyle w:val="B1"/>
        <w:rPr>
          <w:lang w:eastAsia="ja-JP"/>
        </w:rPr>
      </w:pPr>
      <w:r w:rsidRPr="00092C2D">
        <w:rPr>
          <w:lang w:eastAsia="ja-JP"/>
        </w:rPr>
        <w:t>-</w:t>
      </w:r>
      <w:r w:rsidRPr="00092C2D">
        <w:rPr>
          <w:lang w:eastAsia="ja-JP"/>
        </w:rPr>
        <w:tab/>
        <w:t>B</w:t>
      </w:r>
      <w:r w:rsidRPr="00092C2D">
        <w:rPr>
          <w:vertAlign w:val="subscript"/>
          <w:lang w:eastAsia="ja-JP"/>
        </w:rPr>
        <w:t>RFBW</w:t>
      </w:r>
      <w:r w:rsidRPr="00092C2D">
        <w:rPr>
          <w:lang w:eastAsia="ja-JP"/>
        </w:rPr>
        <w:t>_T</w:t>
      </w:r>
      <w:r w:rsidRPr="00092C2D">
        <w:rPr>
          <w:lang w:eastAsia="zh-CN"/>
        </w:rPr>
        <w:t>'</w:t>
      </w:r>
      <w:r w:rsidRPr="00092C2D">
        <w:rPr>
          <w:vertAlign w:val="subscript"/>
          <w:lang w:eastAsia="ja-JP"/>
        </w:rPr>
        <w:t>RFBW</w:t>
      </w:r>
      <w:r w:rsidRPr="00092C2D">
        <w:rPr>
          <w:lang w:eastAsia="zh-CN"/>
        </w:rPr>
        <w:t xml:space="preserve"> and</w:t>
      </w:r>
      <w:r w:rsidRPr="00092C2D">
        <w:rPr>
          <w:lang w:eastAsia="ja-JP"/>
        </w:rPr>
        <w:t xml:space="preserve"> B</w:t>
      </w:r>
      <w:r w:rsidRPr="00092C2D">
        <w:rPr>
          <w:lang w:eastAsia="zh-CN"/>
        </w:rPr>
        <w:t>'</w:t>
      </w:r>
      <w:r w:rsidRPr="00092C2D">
        <w:rPr>
          <w:vertAlign w:val="subscript"/>
          <w:lang w:eastAsia="ja-JP"/>
        </w:rPr>
        <w:t>RFBW</w:t>
      </w:r>
      <w:r w:rsidRPr="00092C2D">
        <w:rPr>
          <w:lang w:eastAsia="ja-JP"/>
        </w:rPr>
        <w:t>_T</w:t>
      </w:r>
      <w:r w:rsidRPr="00092C2D">
        <w:rPr>
          <w:vertAlign w:val="subscript"/>
          <w:lang w:eastAsia="ja-JP"/>
        </w:rPr>
        <w:t>RFBW</w:t>
      </w:r>
      <w:r w:rsidRPr="00092C2D">
        <w:rPr>
          <w:lang w:eastAsia="ja-JP"/>
        </w:rPr>
        <w:t xml:space="preserve"> </w:t>
      </w:r>
      <w:r w:rsidRPr="00092C2D">
        <w:rPr>
          <w:lang w:eastAsia="zh-CN"/>
        </w:rPr>
        <w:t>in multi-band operation,</w:t>
      </w:r>
      <w:r w:rsidRPr="00092C2D">
        <w:rPr>
          <w:lang w:eastAsia="ja-JP"/>
        </w:rPr>
        <w:t xml:space="preserve"> see clause 4.9.1.</w:t>
      </w:r>
    </w:p>
    <w:p w14:paraId="720171DA" w14:textId="77777777" w:rsidR="00496BEC" w:rsidRPr="00092C2D" w:rsidRDefault="00496BEC" w:rsidP="00496BEC">
      <w:pPr>
        <w:rPr>
          <w:rFonts w:eastAsia="SimSun"/>
          <w:color w:val="000000"/>
          <w:lang w:eastAsia="ja-JP"/>
        </w:rPr>
      </w:pPr>
      <w:r w:rsidRPr="00092C2D">
        <w:rPr>
          <w:rFonts w:eastAsia="SimSun"/>
          <w:color w:val="000000"/>
          <w:lang w:eastAsia="ja-JP"/>
        </w:rPr>
        <w:t>Directions to be tested: OTA coverage range reference direction (D.35).</w:t>
      </w:r>
    </w:p>
    <w:p w14:paraId="3C79A3F1" w14:textId="77777777" w:rsidR="00496BEC" w:rsidRPr="00092C2D" w:rsidRDefault="00496BEC" w:rsidP="00496BEC">
      <w:pPr>
        <w:rPr>
          <w:rFonts w:eastAsia="SimSun"/>
          <w:color w:val="000000"/>
          <w:lang w:eastAsia="ja-JP"/>
        </w:rPr>
      </w:pPr>
      <w:r w:rsidRPr="00092C2D">
        <w:rPr>
          <w:rFonts w:eastAsia="SimSun"/>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2193362F" w14:textId="77777777" w:rsidR="00496BEC" w:rsidRPr="00092C2D" w:rsidRDefault="00496BEC" w:rsidP="00496BEC">
      <w:pPr>
        <w:pStyle w:val="Heading5"/>
        <w:rPr>
          <w:lang w:eastAsia="zh-CN"/>
        </w:rPr>
      </w:pPr>
      <w:bookmarkStart w:id="2608" w:name="_Toc114148713"/>
      <w:bookmarkStart w:id="2609" w:name="_Toc124150958"/>
      <w:bookmarkStart w:id="2610" w:name="_Toc130393498"/>
      <w:bookmarkStart w:id="2611" w:name="_Toc137561885"/>
      <w:bookmarkStart w:id="2612" w:name="_Toc138871027"/>
      <w:r w:rsidRPr="00092C2D">
        <w:rPr>
          <w:lang w:eastAsia="sv-SE"/>
        </w:rPr>
        <w:t>6.6.</w:t>
      </w:r>
      <w:r>
        <w:rPr>
          <w:lang w:eastAsia="sv-SE"/>
        </w:rPr>
        <w:t>5</w:t>
      </w:r>
      <w:r w:rsidRPr="00092C2D">
        <w:rPr>
          <w:lang w:eastAsia="sv-SE"/>
        </w:rPr>
        <w:t>.4.2</w:t>
      </w:r>
      <w:r w:rsidRPr="00092C2D">
        <w:rPr>
          <w:lang w:eastAsia="sv-SE"/>
        </w:rPr>
        <w:tab/>
        <w:t>Procedure</w:t>
      </w:r>
      <w:bookmarkEnd w:id="2608"/>
      <w:bookmarkEnd w:id="2609"/>
      <w:bookmarkEnd w:id="2610"/>
      <w:bookmarkEnd w:id="2611"/>
      <w:bookmarkEnd w:id="2612"/>
      <w:r w:rsidRPr="00092C2D">
        <w:rPr>
          <w:lang w:eastAsia="zh-CN"/>
        </w:rPr>
        <w:t xml:space="preserve"> </w:t>
      </w:r>
    </w:p>
    <w:p w14:paraId="2792768D" w14:textId="77777777" w:rsidR="00496BEC" w:rsidRPr="00911321" w:rsidRDefault="00496BEC" w:rsidP="00496BEC">
      <w:pPr>
        <w:ind w:left="568" w:hanging="284"/>
        <w:rPr>
          <w:color w:val="000000"/>
          <w:lang w:eastAsia="ja-JP"/>
        </w:rPr>
      </w:pPr>
      <w:r w:rsidRPr="394E46A3">
        <w:rPr>
          <w:color w:val="000000" w:themeColor="text1"/>
          <w:lang w:eastAsia="ja-JP"/>
        </w:rPr>
        <w:t>1)</w:t>
      </w:r>
      <w:r>
        <w:tab/>
      </w:r>
      <w:r w:rsidRPr="394E46A3">
        <w:rPr>
          <w:color w:val="000000" w:themeColor="text1"/>
          <w:lang w:eastAsia="ja-JP"/>
        </w:rPr>
        <w:t>Place the IAB-DU and IAB-MT at the positioner.</w:t>
      </w:r>
    </w:p>
    <w:p w14:paraId="38DAD205" w14:textId="77777777" w:rsidR="00496BEC" w:rsidRPr="00911321" w:rsidRDefault="00496BEC" w:rsidP="00496BEC">
      <w:pPr>
        <w:ind w:left="568" w:hanging="284"/>
        <w:rPr>
          <w:color w:val="000000"/>
          <w:lang w:eastAsia="ja-JP"/>
        </w:rPr>
      </w:pPr>
      <w:r w:rsidRPr="00911321">
        <w:rPr>
          <w:color w:val="000000"/>
          <w:lang w:eastAsia="ja-JP"/>
        </w:rPr>
        <w:t>2)</w:t>
      </w:r>
      <w:r w:rsidRPr="00911321">
        <w:rPr>
          <w:color w:val="000000"/>
          <w:lang w:eastAsia="ja-JP"/>
        </w:rPr>
        <w:tab/>
        <w:t>Align the manufacturer declared coordinate system orientation (D.2) of the IAB-DU</w:t>
      </w:r>
      <w:r>
        <w:rPr>
          <w:color w:val="000000"/>
          <w:lang w:eastAsia="ja-JP"/>
        </w:rPr>
        <w:t xml:space="preserve"> and IAB-MT</w:t>
      </w:r>
      <w:r w:rsidRPr="00911321">
        <w:rPr>
          <w:color w:val="000000"/>
          <w:lang w:eastAsia="ja-JP"/>
        </w:rPr>
        <w:t xml:space="preserve"> with the test system.</w:t>
      </w:r>
    </w:p>
    <w:p w14:paraId="3DB7D8A4" w14:textId="77777777" w:rsidR="00496BEC" w:rsidRPr="00911321" w:rsidRDefault="00496BEC" w:rsidP="00496BEC">
      <w:pPr>
        <w:ind w:left="568" w:hanging="284"/>
        <w:rPr>
          <w:color w:val="000000"/>
          <w:lang w:eastAsia="ja-JP"/>
        </w:rPr>
      </w:pPr>
      <w:r w:rsidRPr="00911321">
        <w:rPr>
          <w:color w:val="000000"/>
          <w:lang w:eastAsia="ja-JP"/>
        </w:rPr>
        <w:t>3)</w:t>
      </w:r>
      <w:r w:rsidRPr="00911321">
        <w:rPr>
          <w:color w:val="000000"/>
          <w:lang w:eastAsia="ja-JP"/>
        </w:rPr>
        <w:tab/>
        <w:t>Orient the positioner (and IAB-DU</w:t>
      </w:r>
      <w:r>
        <w:rPr>
          <w:color w:val="000000"/>
          <w:lang w:eastAsia="ja-JP"/>
        </w:rPr>
        <w:t xml:space="preserve"> and IAB-MT</w:t>
      </w:r>
      <w:r w:rsidRPr="00911321">
        <w:rPr>
          <w:color w:val="000000"/>
          <w:lang w:eastAsia="ja-JP"/>
        </w:rPr>
        <w:t>) in order that the direction to be tested aligns with the test antenna.</w:t>
      </w:r>
    </w:p>
    <w:p w14:paraId="50FEE8B7" w14:textId="77777777" w:rsidR="00496BEC" w:rsidRPr="00911321" w:rsidRDefault="00496BEC" w:rsidP="00496BEC">
      <w:pPr>
        <w:ind w:left="568" w:hanging="284"/>
        <w:rPr>
          <w:color w:val="000000"/>
          <w:lang w:eastAsia="ja-JP"/>
        </w:rPr>
      </w:pPr>
      <w:r w:rsidRPr="394E46A3">
        <w:rPr>
          <w:color w:val="000000" w:themeColor="text1"/>
          <w:lang w:eastAsia="ja-JP"/>
        </w:rPr>
        <w:t>4)</w:t>
      </w:r>
      <w:r>
        <w:tab/>
      </w:r>
      <w:r w:rsidRPr="394E46A3">
        <w:rPr>
          <w:color w:val="000000" w:themeColor="text1"/>
          <w:lang w:eastAsia="ja-JP"/>
        </w:rPr>
        <w:t>Configure the beamforming settings of the IAB-DU and IAB-MT according to the direction of the testing.</w:t>
      </w:r>
    </w:p>
    <w:p w14:paraId="5E3285DA" w14:textId="77777777" w:rsidR="00496BEC" w:rsidRPr="0020566E" w:rsidRDefault="00496BEC" w:rsidP="00496BEC">
      <w:pPr>
        <w:ind w:left="568" w:hanging="284"/>
        <w:rPr>
          <w:color w:val="000000"/>
          <w:lang w:eastAsia="ja-JP"/>
        </w:rPr>
      </w:pPr>
      <w:r w:rsidRPr="394E46A3">
        <w:rPr>
          <w:color w:val="000000" w:themeColor="text1"/>
          <w:lang w:eastAsia="ja-JP"/>
        </w:rPr>
        <w:t>5)</w:t>
      </w:r>
      <w:r>
        <w:tab/>
      </w:r>
      <w:r w:rsidRPr="394E46A3">
        <w:rPr>
          <w:color w:val="000000" w:themeColor="text1"/>
          <w:lang w:eastAsia="ja-JP"/>
        </w:rPr>
        <w:t xml:space="preserve">Set the </w:t>
      </w:r>
      <w:r w:rsidRPr="394E46A3">
        <w:rPr>
          <w:i/>
          <w:iCs/>
          <w:color w:val="000000" w:themeColor="text1"/>
          <w:lang w:eastAsia="zh-CN"/>
        </w:rPr>
        <w:t xml:space="preserve">IAB type 1-O </w:t>
      </w:r>
      <w:r w:rsidRPr="394E46A3">
        <w:rPr>
          <w:color w:val="000000" w:themeColor="text1"/>
          <w:lang w:eastAsia="ja-JP"/>
        </w:rPr>
        <w:t>to transmit IAB</w:t>
      </w:r>
      <w:r w:rsidRPr="394E46A3">
        <w:rPr>
          <w:color w:val="000000" w:themeColor="text1"/>
          <w:lang w:eastAsia="zh-CN"/>
        </w:rPr>
        <w:t>-DU-FR1-</w:t>
      </w:r>
      <w:r w:rsidRPr="394E46A3">
        <w:rPr>
          <w:color w:val="000000" w:themeColor="text1"/>
          <w:lang w:eastAsia="ja-JP"/>
        </w:rPr>
        <w:t>TM1.1 or IAB-MT-FR1-TM1.1. using the configuration with the minimum number of cells and reference signals.</w:t>
      </w:r>
    </w:p>
    <w:p w14:paraId="5345E013" w14:textId="77777777" w:rsidR="00496BEC" w:rsidRPr="00911321" w:rsidRDefault="00496BEC" w:rsidP="00496BEC">
      <w:pPr>
        <w:pStyle w:val="B1"/>
        <w:rPr>
          <w:lang w:eastAsia="ja-JP"/>
        </w:rPr>
      </w:pPr>
      <w:r>
        <w:rPr>
          <w:lang w:eastAsia="ja-JP"/>
        </w:rPr>
        <w:t>-</w:t>
      </w:r>
      <w:r w:rsidRPr="0020566E">
        <w:rPr>
          <w:lang w:eastAsia="ja-JP"/>
        </w:rPr>
        <w:tab/>
        <w:t xml:space="preserve">Set the </w:t>
      </w:r>
      <w:r w:rsidRPr="0020566E">
        <w:rPr>
          <w:i/>
          <w:iCs/>
          <w:lang w:eastAsia="zh-CN"/>
        </w:rPr>
        <w:t>IAB type 2-O</w:t>
      </w:r>
      <w:r w:rsidRPr="0020566E">
        <w:rPr>
          <w:lang w:eastAsia="ja-JP"/>
        </w:rPr>
        <w:t xml:space="preserve"> to transmit IAB-DU-FR2</w:t>
      </w:r>
      <w:r w:rsidRPr="0020566E">
        <w:rPr>
          <w:lang w:eastAsia="zh-CN"/>
        </w:rPr>
        <w:t>-</w:t>
      </w:r>
      <w:r w:rsidRPr="0020566E">
        <w:rPr>
          <w:lang w:eastAsia="ja-JP"/>
        </w:rPr>
        <w:t>TM</w:t>
      </w:r>
      <w:r w:rsidRPr="0020566E">
        <w:rPr>
          <w:lang w:eastAsia="zh-CN"/>
        </w:rPr>
        <w:t xml:space="preserve"> </w:t>
      </w:r>
      <w:r w:rsidRPr="0020566E">
        <w:rPr>
          <w:lang w:eastAsia="ja-JP"/>
        </w:rPr>
        <w:t>1.1 or IAB-MT-FR1-TM1.1 using the configuration with the minimum number of cells and reference signals.</w:t>
      </w:r>
    </w:p>
    <w:p w14:paraId="3AB2179D" w14:textId="77777777" w:rsidR="00496BEC" w:rsidRPr="00911321" w:rsidRDefault="00496BEC" w:rsidP="00496BEC">
      <w:pPr>
        <w:pStyle w:val="B1"/>
        <w:rPr>
          <w:lang w:eastAsia="ja-JP"/>
        </w:rPr>
      </w:pPr>
      <w:r>
        <w:rPr>
          <w:lang w:eastAsia="ja-JP"/>
        </w:rPr>
        <w:t>-</w:t>
      </w:r>
      <w:r w:rsidRPr="00911321">
        <w:rPr>
          <w:lang w:eastAsia="ja-JP"/>
        </w:rPr>
        <w:tab/>
      </w:r>
      <w:r w:rsidRPr="394E46A3">
        <w:rPr>
          <w:color w:val="000000" w:themeColor="text1"/>
          <w:lang w:eastAsia="ja-JP"/>
        </w:rPr>
        <w:t>For a</w:t>
      </w:r>
      <w:r w:rsidRPr="394E46A3">
        <w:rPr>
          <w:color w:val="000000" w:themeColor="text1"/>
          <w:lang w:eastAsia="zh-CN"/>
        </w:rPr>
        <w:t>n</w:t>
      </w:r>
      <w:r w:rsidRPr="394E46A3">
        <w:rPr>
          <w:color w:val="000000" w:themeColor="text1"/>
          <w:lang w:eastAsia="ja-JP"/>
        </w:rPr>
        <w:t xml:space="preserve"> IAB-DU declared to be capable of single carrier operation only, set the IAB-DU to transmit according to the applicable test configuration in clause 4.</w:t>
      </w:r>
      <w:r w:rsidRPr="394E46A3">
        <w:rPr>
          <w:color w:val="000000" w:themeColor="text1"/>
          <w:lang w:eastAsia="zh-CN"/>
        </w:rPr>
        <w:t>8</w:t>
      </w:r>
      <w:r w:rsidRPr="394E46A3">
        <w:rPr>
          <w:color w:val="000000" w:themeColor="text1"/>
          <w:lang w:eastAsia="ja-JP"/>
        </w:rPr>
        <w:t xml:space="preserve"> using</w:t>
      </w:r>
      <w:r w:rsidRPr="394E46A3">
        <w:rPr>
          <w:color w:val="000000" w:themeColor="text1"/>
          <w:lang w:eastAsia="zh-CN"/>
        </w:rPr>
        <w:t xml:space="preserve"> </w:t>
      </w:r>
      <w:r w:rsidRPr="394E46A3">
        <w:rPr>
          <w:color w:val="000000" w:themeColor="text1"/>
          <w:lang w:eastAsia="ja-JP"/>
        </w:rPr>
        <w:t>the corresponding test model</w:t>
      </w:r>
      <w:r w:rsidRPr="394E46A3">
        <w:rPr>
          <w:color w:val="000000" w:themeColor="text1"/>
          <w:lang w:eastAsia="zh-CN"/>
        </w:rPr>
        <w:t xml:space="preserve"> at</w:t>
      </w:r>
      <w:r w:rsidRPr="394E46A3">
        <w:rPr>
          <w:color w:val="000000" w:themeColor="text1"/>
          <w:lang w:eastAsia="ja-JP"/>
        </w:rPr>
        <w:t xml:space="preserve"> manufacturer's declared rated output power, P</w:t>
      </w:r>
      <w:r w:rsidRPr="394E46A3">
        <w:rPr>
          <w:color w:val="000000" w:themeColor="text1"/>
          <w:vertAlign w:val="subscript"/>
          <w:lang w:eastAsia="ja-JP"/>
        </w:rPr>
        <w:t>rated,c,TRP</w:t>
      </w:r>
      <w:r w:rsidRPr="394E46A3">
        <w:rPr>
          <w:color w:val="000000" w:themeColor="text1"/>
          <w:lang w:eastAsia="ja-JP"/>
        </w:rPr>
        <w:t>.</w:t>
      </w:r>
    </w:p>
    <w:p w14:paraId="5D40AC4A" w14:textId="77777777" w:rsidR="00496BEC" w:rsidRPr="00911321" w:rsidRDefault="00496BEC" w:rsidP="00496BEC">
      <w:pPr>
        <w:pStyle w:val="B1"/>
        <w:rPr>
          <w:lang w:eastAsia="ja-JP"/>
        </w:rPr>
      </w:pPr>
      <w:r>
        <w:rPr>
          <w:lang w:eastAsia="zh-CN"/>
        </w:rPr>
        <w:t>-</w:t>
      </w:r>
      <w:r w:rsidRPr="00911321">
        <w:rPr>
          <w:lang w:eastAsia="zh-CN"/>
        </w:rPr>
        <w:tab/>
        <w:t>F</w:t>
      </w:r>
      <w:r w:rsidRPr="00911321">
        <w:rPr>
          <w:lang w:eastAsia="ja-JP"/>
        </w:rPr>
        <w:t xml:space="preserve">or </w:t>
      </w:r>
      <w:r w:rsidRPr="00911321">
        <w:rPr>
          <w:i/>
          <w:iCs/>
          <w:lang w:eastAsia="zh-CN"/>
        </w:rPr>
        <w:t>IAB type 1-O</w:t>
      </w:r>
      <w:r w:rsidRPr="00911321">
        <w:rPr>
          <w:lang w:eastAsia="ja-JP"/>
        </w:rPr>
        <w:t xml:space="preserve"> declared to be capable of multi-carrier operation</w:t>
      </w:r>
      <w:r w:rsidRPr="00911321">
        <w:rPr>
          <w:lang w:eastAsia="zh-CN"/>
        </w:rPr>
        <w:t>,</w:t>
      </w:r>
      <w:r w:rsidRPr="00911321">
        <w:rPr>
          <w:lang w:eastAsia="ja-JP"/>
        </w:rPr>
        <w:t xml:space="preserve"> </w:t>
      </w:r>
      <w:r w:rsidRPr="00911321">
        <w:rPr>
          <w:lang w:eastAsia="zh-CN"/>
        </w:rPr>
        <w:t>set the IAB-DU</w:t>
      </w:r>
      <w:r>
        <w:rPr>
          <w:lang w:eastAsia="zh-CN"/>
        </w:rPr>
        <w:t xml:space="preserve"> and IAB-MT</w:t>
      </w:r>
      <w:r w:rsidRPr="00911321">
        <w:rPr>
          <w:lang w:eastAsia="zh-CN"/>
        </w:rPr>
        <w:t xml:space="preserve"> to transmit according to </w:t>
      </w:r>
      <w:r w:rsidRPr="00911321">
        <w:rPr>
          <w:lang w:eastAsia="ja-JP"/>
        </w:rPr>
        <w:t>the applicable test signal configuration and corresponding power setting specified in clause</w:t>
      </w:r>
      <w:r w:rsidRPr="00911321">
        <w:rPr>
          <w:lang w:eastAsia="zh-CN"/>
        </w:rPr>
        <w:t>s</w:t>
      </w:r>
      <w:r w:rsidRPr="00911321">
        <w:rPr>
          <w:lang w:eastAsia="ja-JP"/>
        </w:rPr>
        <w:t xml:space="preserve"> 4.7.2</w:t>
      </w:r>
      <w:r w:rsidRPr="00911321">
        <w:rPr>
          <w:lang w:eastAsia="zh-CN"/>
        </w:rPr>
        <w:t xml:space="preserve"> and 4.8 using </w:t>
      </w:r>
      <w:r w:rsidRPr="00911321">
        <w:rPr>
          <w:lang w:eastAsia="ja-JP"/>
        </w:rPr>
        <w:t>the corresponding test model</w:t>
      </w:r>
      <w:r w:rsidRPr="00911321">
        <w:rPr>
          <w:lang w:eastAsia="zh-CN"/>
        </w:rPr>
        <w:t xml:space="preserve"> </w:t>
      </w:r>
      <w:r w:rsidRPr="00911321">
        <w:rPr>
          <w:snapToGrid w:val="0"/>
          <w:lang w:eastAsia="ja-JP"/>
        </w:rPr>
        <w:t>on all carriers configured</w:t>
      </w:r>
      <w:r w:rsidRPr="00911321">
        <w:rPr>
          <w:lang w:eastAsia="ja-JP"/>
        </w:rPr>
        <w:t>.</w:t>
      </w:r>
    </w:p>
    <w:p w14:paraId="151E6CF3" w14:textId="77777777" w:rsidR="00496BEC" w:rsidRPr="00911321" w:rsidRDefault="00496BEC" w:rsidP="00496BEC">
      <w:pPr>
        <w:pStyle w:val="B1"/>
        <w:rPr>
          <w:lang w:eastAsia="ja-JP"/>
        </w:rPr>
      </w:pPr>
      <w:r>
        <w:rPr>
          <w:lang w:eastAsia="zh-CN"/>
        </w:rPr>
        <w:t>-</w:t>
      </w:r>
      <w:r w:rsidRPr="00911321">
        <w:rPr>
          <w:lang w:eastAsia="zh-CN"/>
        </w:rPr>
        <w:tab/>
        <w:t xml:space="preserve">For </w:t>
      </w:r>
      <w:r w:rsidRPr="00911321">
        <w:rPr>
          <w:i/>
          <w:iCs/>
          <w:lang w:eastAsia="zh-CN"/>
        </w:rPr>
        <w:t>IAB type 2-O</w:t>
      </w:r>
      <w:r w:rsidRPr="00911321">
        <w:rPr>
          <w:lang w:eastAsia="zh-CN"/>
        </w:rPr>
        <w:t xml:space="preserve"> declared to be capable of multi-carrier operation, set the IAB-DU</w:t>
      </w:r>
      <w:r>
        <w:rPr>
          <w:lang w:eastAsia="zh-CN"/>
        </w:rPr>
        <w:t xml:space="preserve"> and IAB-MT</w:t>
      </w:r>
      <w:r w:rsidRPr="00911321">
        <w:rPr>
          <w:lang w:eastAsia="zh-CN"/>
        </w:rPr>
        <w:t xml:space="preserve"> to transmit according to the applicable test </w:t>
      </w:r>
      <w:r w:rsidRPr="00911321">
        <w:rPr>
          <w:lang w:eastAsia="ja-JP"/>
        </w:rPr>
        <w:t xml:space="preserve">signal </w:t>
      </w:r>
      <w:r w:rsidRPr="00911321">
        <w:rPr>
          <w:lang w:eastAsia="zh-CN"/>
        </w:rPr>
        <w:t>configuration</w:t>
      </w:r>
      <w:r w:rsidRPr="00911321">
        <w:rPr>
          <w:lang w:eastAsia="ja-JP"/>
        </w:rPr>
        <w:t xml:space="preserve"> and corresponding power setting specified in clause</w:t>
      </w:r>
      <w:r w:rsidRPr="00911321">
        <w:rPr>
          <w:lang w:eastAsia="zh-CN"/>
        </w:rPr>
        <w:t>s</w:t>
      </w:r>
      <w:r w:rsidRPr="00911321">
        <w:rPr>
          <w:lang w:eastAsia="ja-JP"/>
        </w:rPr>
        <w:t xml:space="preserve"> 4.</w:t>
      </w:r>
      <w:r w:rsidRPr="00911321">
        <w:rPr>
          <w:lang w:eastAsia="zh-CN"/>
        </w:rPr>
        <w:t xml:space="preserve">7.2 and 4.8 using </w:t>
      </w:r>
      <w:r w:rsidRPr="00911321">
        <w:rPr>
          <w:lang w:eastAsia="ja-JP"/>
        </w:rPr>
        <w:t>the corresponding test model</w:t>
      </w:r>
      <w:r w:rsidRPr="00911321">
        <w:rPr>
          <w:lang w:eastAsia="zh-CN"/>
        </w:rPr>
        <w:t xml:space="preserve"> </w:t>
      </w:r>
      <w:r w:rsidRPr="00911321">
        <w:rPr>
          <w:snapToGrid w:val="0"/>
          <w:lang w:eastAsia="ja-JP"/>
        </w:rPr>
        <w:t>on all carriers configured</w:t>
      </w:r>
      <w:r w:rsidRPr="00911321">
        <w:rPr>
          <w:lang w:eastAsia="zh-CN"/>
        </w:rPr>
        <w:t>.</w:t>
      </w:r>
    </w:p>
    <w:p w14:paraId="4B46667E" w14:textId="77777777" w:rsidR="00496BEC" w:rsidRPr="00911321" w:rsidRDefault="00496BEC" w:rsidP="00496BEC">
      <w:pPr>
        <w:ind w:left="568" w:hanging="284"/>
        <w:rPr>
          <w:color w:val="000000"/>
          <w:lang w:eastAsia="ja-JP"/>
        </w:rPr>
      </w:pPr>
      <w:r w:rsidRPr="394E46A3">
        <w:rPr>
          <w:color w:val="000000" w:themeColor="text1"/>
          <w:lang w:eastAsia="ja-JP"/>
        </w:rPr>
        <w:t>6)</w:t>
      </w:r>
      <w:r>
        <w:tab/>
      </w:r>
      <w:r w:rsidRPr="394E46A3">
        <w:rPr>
          <w:color w:val="000000" w:themeColor="text1"/>
          <w:lang w:eastAsia="ja-JP"/>
        </w:rPr>
        <w:t xml:space="preserve">Measure the timing error between </w:t>
      </w:r>
      <w:r>
        <w:rPr>
          <w:color w:val="000000" w:themeColor="text1"/>
          <w:lang w:eastAsia="ja-JP"/>
        </w:rPr>
        <w:t xml:space="preserve">the </w:t>
      </w:r>
      <w:r w:rsidRPr="394E46A3">
        <w:rPr>
          <w:color w:val="000000" w:themeColor="text1"/>
          <w:lang w:eastAsia="ja-JP"/>
        </w:rPr>
        <w:t>DM-RS symbols</w:t>
      </w:r>
      <w:r>
        <w:t xml:space="preserve"> on the IAB-DU and IAB-MT beams. Note that the possible difference in DM-RS symbol position and slot number shall be compensated for</w:t>
      </w:r>
      <w:r w:rsidRPr="394E46A3">
        <w:rPr>
          <w:color w:val="000000" w:themeColor="text1"/>
          <w:lang w:eastAsia="ja-JP"/>
        </w:rPr>
        <w:t xml:space="preserve"> in the measured timing error.</w:t>
      </w:r>
    </w:p>
    <w:p w14:paraId="66D6BCCC" w14:textId="77777777" w:rsidR="00496BEC" w:rsidRPr="00911321" w:rsidRDefault="00496BEC" w:rsidP="00496BEC">
      <w:pPr>
        <w:rPr>
          <w:rFonts w:eastAsia="SimSun"/>
          <w:color w:val="000000"/>
          <w:lang w:eastAsia="ja-JP"/>
        </w:rPr>
      </w:pPr>
      <w:r w:rsidRPr="00911321">
        <w:rPr>
          <w:rFonts w:eastAsia="SimSun"/>
          <w:color w:val="000000"/>
          <w:lang w:eastAsia="ja-JP"/>
        </w:rPr>
        <w:t xml:space="preserve">In addition, for </w:t>
      </w:r>
      <w:r w:rsidRPr="00911321">
        <w:rPr>
          <w:rFonts w:eastAsia="SimSun"/>
          <w:snapToGrid w:val="0"/>
          <w:color w:val="000000"/>
          <w:lang w:eastAsia="ja-JP"/>
        </w:rPr>
        <w:t>a multi-band RIB</w:t>
      </w:r>
      <w:r w:rsidRPr="00911321">
        <w:rPr>
          <w:rFonts w:eastAsia="SimSun"/>
          <w:color w:val="000000"/>
          <w:lang w:eastAsia="ja-JP"/>
        </w:rPr>
        <w:t>, the following steps shall apply:</w:t>
      </w:r>
    </w:p>
    <w:p w14:paraId="5715D3D2" w14:textId="77777777" w:rsidR="00496BEC" w:rsidRPr="00092C2D" w:rsidRDefault="00496BEC" w:rsidP="00496BEC">
      <w:pPr>
        <w:ind w:left="568" w:hanging="284"/>
        <w:rPr>
          <w:color w:val="000000"/>
          <w:lang w:eastAsia="zh-CN"/>
        </w:rPr>
      </w:pPr>
      <w:r w:rsidRPr="00911321">
        <w:rPr>
          <w:color w:val="000000"/>
          <w:lang w:eastAsia="ja-JP"/>
        </w:rPr>
        <w:t>7)</w:t>
      </w:r>
      <w:r w:rsidRPr="00911321">
        <w:rPr>
          <w:color w:val="000000"/>
          <w:lang w:eastAsia="ja-JP"/>
        </w:rPr>
        <w:tab/>
        <w:t xml:space="preserve">For </w:t>
      </w:r>
      <w:r w:rsidRPr="00911321">
        <w:rPr>
          <w:snapToGrid w:val="0"/>
          <w:color w:val="000000"/>
          <w:lang w:eastAsia="ja-JP"/>
        </w:rPr>
        <w:t>a multi-band RIB</w:t>
      </w:r>
      <w:r w:rsidRPr="00911321">
        <w:rPr>
          <w:color w:val="000000"/>
          <w:lang w:eastAsia="zh-CN"/>
        </w:rPr>
        <w:t xml:space="preserve"> </w:t>
      </w:r>
      <w:r w:rsidRPr="00911321">
        <w:rPr>
          <w:color w:val="000000"/>
          <w:lang w:eastAsia="ja-JP"/>
        </w:rPr>
        <w:t>and single band tests, repeat the steps above per involved band where single band test configurations and test models shall apply with no carrier activated in the other band.</w:t>
      </w:r>
    </w:p>
    <w:p w14:paraId="7B6C06D6" w14:textId="77777777" w:rsidR="00496BEC" w:rsidRPr="00092C2D" w:rsidRDefault="00496BEC" w:rsidP="00496BEC">
      <w:pPr>
        <w:pStyle w:val="Heading4"/>
        <w:rPr>
          <w:lang w:eastAsia="ja-JP"/>
        </w:rPr>
      </w:pPr>
      <w:bookmarkStart w:id="2613" w:name="_Toc114148714"/>
      <w:bookmarkStart w:id="2614" w:name="_Toc124150959"/>
      <w:bookmarkStart w:id="2615" w:name="_Toc130393499"/>
      <w:bookmarkStart w:id="2616" w:name="_Toc137561886"/>
      <w:bookmarkStart w:id="2617" w:name="_Toc138871028"/>
      <w:r w:rsidRPr="00092C2D">
        <w:rPr>
          <w:lang w:eastAsia="sv-SE"/>
        </w:rPr>
        <w:t>6.</w:t>
      </w:r>
      <w:r w:rsidRPr="00092C2D">
        <w:rPr>
          <w:lang w:eastAsia="zh-CN"/>
        </w:rPr>
        <w:t>6.</w:t>
      </w:r>
      <w:r>
        <w:rPr>
          <w:lang w:eastAsia="zh-CN"/>
        </w:rPr>
        <w:t>5</w:t>
      </w:r>
      <w:r w:rsidRPr="00092C2D">
        <w:rPr>
          <w:lang w:eastAsia="zh-CN"/>
        </w:rPr>
        <w:t>.</w:t>
      </w:r>
      <w:r w:rsidRPr="00092C2D">
        <w:rPr>
          <w:lang w:eastAsia="sv-SE"/>
        </w:rPr>
        <w:t>5</w:t>
      </w:r>
      <w:r w:rsidRPr="00092C2D">
        <w:rPr>
          <w:lang w:eastAsia="sv-SE"/>
        </w:rPr>
        <w:tab/>
        <w:t>Test Requirement</w:t>
      </w:r>
      <w:bookmarkEnd w:id="2613"/>
      <w:bookmarkEnd w:id="2614"/>
      <w:bookmarkEnd w:id="2615"/>
      <w:bookmarkEnd w:id="2616"/>
      <w:bookmarkEnd w:id="2617"/>
    </w:p>
    <w:p w14:paraId="7A4F40FE" w14:textId="77777777" w:rsidR="00496BEC" w:rsidRPr="00092C2D" w:rsidRDefault="00496BEC" w:rsidP="00496BEC">
      <w:pPr>
        <w:pStyle w:val="Heading5"/>
        <w:rPr>
          <w:lang w:eastAsia="ja-JP"/>
        </w:rPr>
      </w:pPr>
      <w:bookmarkStart w:id="2618" w:name="_Toc114148715"/>
      <w:bookmarkStart w:id="2619" w:name="_Toc124150960"/>
      <w:bookmarkStart w:id="2620" w:name="_Toc130393500"/>
      <w:bookmarkStart w:id="2621" w:name="_Toc137561887"/>
      <w:bookmarkStart w:id="2622" w:name="_Toc138871029"/>
      <w:r w:rsidRPr="00092C2D">
        <w:rPr>
          <w:lang w:eastAsia="ja-JP"/>
        </w:rPr>
        <w:t>6.6.</w:t>
      </w:r>
      <w:r>
        <w:rPr>
          <w:lang w:eastAsia="ja-JP"/>
        </w:rPr>
        <w:t>5</w:t>
      </w:r>
      <w:r w:rsidRPr="00092C2D">
        <w:rPr>
          <w:lang w:eastAsia="ja-JP"/>
        </w:rPr>
        <w:t>.5.1</w:t>
      </w:r>
      <w:r w:rsidRPr="00092C2D">
        <w:rPr>
          <w:lang w:eastAsia="ja-JP"/>
        </w:rPr>
        <w:tab/>
        <w:t>IAB type 1-O</w:t>
      </w:r>
      <w:bookmarkEnd w:id="2618"/>
      <w:bookmarkEnd w:id="2619"/>
      <w:bookmarkEnd w:id="2620"/>
      <w:bookmarkEnd w:id="2621"/>
      <w:bookmarkEnd w:id="2622"/>
    </w:p>
    <w:p w14:paraId="4D7D36DA" w14:textId="77777777" w:rsidR="00496BEC" w:rsidRDefault="00496BEC" w:rsidP="00496BEC">
      <w:pPr>
        <w:rPr>
          <w:rFonts w:eastAsia="SimSun"/>
          <w:color w:val="000000"/>
          <w:lang w:eastAsia="ja-JP"/>
        </w:rPr>
      </w:pPr>
      <w:r w:rsidRPr="00092C2D">
        <w:rPr>
          <w:rFonts w:eastAsia="SimSun"/>
          <w:color w:val="000000"/>
          <w:lang w:eastAsia="ja-JP"/>
        </w:rPr>
        <w:t xml:space="preserve">The timing error between IAB-DU and IAB-MT shall not exceed </w:t>
      </w:r>
      <w:r>
        <w:rPr>
          <w:rFonts w:eastAsia="SimSun"/>
          <w:color w:val="000000"/>
          <w:lang w:eastAsia="ja-JP"/>
        </w:rPr>
        <w:t xml:space="preserve">minimum requirement plus measurement uncertainty defined in </w:t>
      </w:r>
      <w:r w:rsidRPr="00120294">
        <w:t>Table 4.1.2.2-1</w:t>
      </w:r>
      <w:r w:rsidRPr="00EE1883">
        <w:rPr>
          <w:rFonts w:eastAsia="SimSun"/>
          <w:color w:val="000000"/>
          <w:lang w:eastAsia="ja-JP"/>
        </w:rPr>
        <w:t>.</w:t>
      </w:r>
    </w:p>
    <w:p w14:paraId="57AE164C" w14:textId="77777777" w:rsidR="00496BEC" w:rsidRDefault="00496BEC" w:rsidP="00496BEC">
      <w:pPr>
        <w:pStyle w:val="Heading5"/>
        <w:rPr>
          <w:lang w:eastAsia="ja-JP"/>
        </w:rPr>
      </w:pPr>
      <w:bookmarkStart w:id="2623" w:name="_Toc114148716"/>
      <w:bookmarkStart w:id="2624" w:name="_Toc124150961"/>
      <w:bookmarkStart w:id="2625" w:name="_Toc130393501"/>
      <w:bookmarkStart w:id="2626" w:name="_Toc137561888"/>
      <w:bookmarkStart w:id="2627" w:name="_Toc138871030"/>
      <w:r w:rsidRPr="00092C2D">
        <w:rPr>
          <w:lang w:eastAsia="ja-JP"/>
        </w:rPr>
        <w:t>6.6.</w:t>
      </w:r>
      <w:r>
        <w:rPr>
          <w:lang w:eastAsia="ja-JP"/>
        </w:rPr>
        <w:t>5</w:t>
      </w:r>
      <w:r w:rsidRPr="00092C2D">
        <w:rPr>
          <w:lang w:eastAsia="ja-JP"/>
        </w:rPr>
        <w:t>.5.2</w:t>
      </w:r>
      <w:r w:rsidRPr="00092C2D">
        <w:rPr>
          <w:lang w:eastAsia="ja-JP"/>
        </w:rPr>
        <w:tab/>
        <w:t>IAB type 2-O</w:t>
      </w:r>
      <w:bookmarkEnd w:id="2623"/>
      <w:bookmarkEnd w:id="2624"/>
      <w:bookmarkEnd w:id="2625"/>
      <w:bookmarkEnd w:id="2626"/>
      <w:bookmarkEnd w:id="2627"/>
    </w:p>
    <w:p w14:paraId="4C9A37ED" w14:textId="77777777" w:rsidR="00496BEC" w:rsidRDefault="00496BEC" w:rsidP="00496BEC">
      <w:pPr>
        <w:rPr>
          <w:rFonts w:eastAsia="SimSun"/>
          <w:color w:val="000000"/>
          <w:lang w:eastAsia="ja-JP"/>
        </w:rPr>
      </w:pPr>
      <w:r w:rsidRPr="00092C2D">
        <w:rPr>
          <w:rFonts w:eastAsia="SimSun"/>
          <w:color w:val="000000"/>
          <w:lang w:eastAsia="ja-JP"/>
        </w:rPr>
        <w:t xml:space="preserve">The timing error between IAB-DU and IAB-MT shall not exceed </w:t>
      </w:r>
      <w:r>
        <w:rPr>
          <w:rFonts w:eastAsia="SimSun"/>
          <w:color w:val="000000"/>
          <w:lang w:eastAsia="ja-JP"/>
        </w:rPr>
        <w:t xml:space="preserve">minimum requirement plus measurement uncertainty defined in </w:t>
      </w:r>
      <w:r w:rsidRPr="00120294">
        <w:t>Table 4.1.2.2-</w:t>
      </w:r>
      <w:r>
        <w:t>2</w:t>
      </w:r>
      <w:r w:rsidRPr="00EE1883">
        <w:rPr>
          <w:rFonts w:eastAsia="SimSun"/>
          <w:color w:val="000000"/>
          <w:lang w:eastAsia="ja-JP"/>
        </w:rPr>
        <w:t>.</w:t>
      </w:r>
    </w:p>
    <w:p w14:paraId="53606287" w14:textId="77777777" w:rsidR="00496BEC" w:rsidRDefault="00496BEC" w:rsidP="00496BEC">
      <w:pPr>
        <w:rPr>
          <w:rFonts w:eastAsia="SimSun"/>
          <w:color w:val="000000"/>
          <w:lang w:eastAsia="ja-JP"/>
        </w:rPr>
      </w:pPr>
    </w:p>
    <w:p w14:paraId="6C2B4B3A" w14:textId="5A92B88F" w:rsidR="007E3ABA" w:rsidRPr="00120294" w:rsidRDefault="007E3ABA" w:rsidP="003C6004">
      <w:pPr>
        <w:pStyle w:val="Heading2"/>
      </w:pPr>
      <w:bookmarkStart w:id="2628" w:name="_Toc75165227"/>
      <w:bookmarkStart w:id="2629" w:name="_Toc75334063"/>
      <w:bookmarkStart w:id="2630" w:name="_Toc75508255"/>
      <w:bookmarkStart w:id="2631" w:name="_Toc75815994"/>
      <w:bookmarkStart w:id="2632" w:name="_Toc76541152"/>
      <w:bookmarkStart w:id="2633" w:name="_Toc76541719"/>
      <w:bookmarkStart w:id="2634" w:name="_Toc82429608"/>
      <w:bookmarkStart w:id="2635" w:name="_Toc89939859"/>
      <w:bookmarkStart w:id="2636" w:name="_Toc98754185"/>
      <w:bookmarkStart w:id="2637" w:name="_Toc106177999"/>
      <w:bookmarkStart w:id="2638" w:name="_Toc114148717"/>
      <w:bookmarkStart w:id="2639" w:name="_Toc124150962"/>
      <w:bookmarkStart w:id="2640" w:name="_Toc130393502"/>
      <w:bookmarkStart w:id="2641" w:name="_Toc137561889"/>
      <w:bookmarkStart w:id="2642" w:name="_Toc138871031"/>
      <w:r w:rsidRPr="00120294">
        <w:t>6.7</w:t>
      </w:r>
      <w:r w:rsidRPr="00120294">
        <w:tab/>
        <w:t>OTA unwanted emissions</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1E50423F" w14:textId="7063B5A7" w:rsidR="00A70E9C" w:rsidRPr="00120294" w:rsidRDefault="00A70E9C" w:rsidP="003C6004">
      <w:pPr>
        <w:pStyle w:val="Heading3"/>
      </w:pPr>
      <w:bookmarkStart w:id="2643" w:name="_Toc75165228"/>
      <w:bookmarkStart w:id="2644" w:name="_Toc75334064"/>
      <w:bookmarkStart w:id="2645" w:name="_Toc75508256"/>
      <w:bookmarkStart w:id="2646" w:name="_Toc75815995"/>
      <w:bookmarkStart w:id="2647" w:name="_Toc76541153"/>
      <w:bookmarkStart w:id="2648" w:name="_Toc76541720"/>
      <w:bookmarkStart w:id="2649" w:name="_Toc82429609"/>
      <w:bookmarkStart w:id="2650" w:name="_Toc89939860"/>
      <w:bookmarkStart w:id="2651" w:name="_Toc98754186"/>
      <w:bookmarkStart w:id="2652" w:name="_Toc106178000"/>
      <w:bookmarkStart w:id="2653" w:name="_Toc114148718"/>
      <w:bookmarkStart w:id="2654" w:name="_Toc124150963"/>
      <w:bookmarkStart w:id="2655" w:name="_Toc130393503"/>
      <w:bookmarkStart w:id="2656" w:name="_Toc137561890"/>
      <w:bookmarkStart w:id="2657" w:name="_Toc138871032"/>
      <w:r w:rsidRPr="00120294">
        <w:t>6.7.1</w:t>
      </w:r>
      <w:r w:rsidRPr="00120294">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080A3FC9" w14:textId="58AF82C9" w:rsidR="00A70E9C" w:rsidRPr="00120294" w:rsidRDefault="00A70E9C" w:rsidP="00A70E9C">
      <w:r w:rsidRPr="00120294">
        <w:t xml:space="preserve">Unwanted emissions consist of so-called out-of-band emissions and spurious emissions according to ITU definitions </w:t>
      </w:r>
      <w:r w:rsidRPr="00120294">
        <w:rPr>
          <w:rFonts w:cs="Arial"/>
        </w:rPr>
        <w:t>ITU-R SM.329</w:t>
      </w:r>
      <w:r w:rsidRPr="00120294">
        <w:t xml:space="preserve"> [1</w:t>
      </w:r>
      <w:r w:rsidR="007B36F9" w:rsidRPr="00120294">
        <w:t>0</w:t>
      </w:r>
      <w:r w:rsidRPr="00120294">
        <w:t xml:space="preserve">]. In ITU terminology, out of band emissions are unwanted emissions immediately outside the </w:t>
      </w:r>
      <w:r w:rsidRPr="00120294">
        <w:rPr>
          <w:i/>
        </w:rPr>
        <w:t>channel bandwidth</w:t>
      </w:r>
      <w:r w:rsidRPr="0012029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C3DADC8" w14:textId="77777777" w:rsidR="00A70E9C" w:rsidRPr="00120294" w:rsidRDefault="00A70E9C" w:rsidP="00A70E9C">
      <w:r w:rsidRPr="00120294">
        <w:t xml:space="preserve">The OTA out-of-band emissions requirement for the </w:t>
      </w:r>
      <w:r w:rsidRPr="00120294">
        <w:rPr>
          <w:i/>
        </w:rPr>
        <w:t>IAB-MT type 1-O. IAB-DU type 1-O, IAB-DU type 1-O</w:t>
      </w:r>
      <w:r w:rsidRPr="00120294">
        <w:t xml:space="preserve"> and </w:t>
      </w:r>
      <w:r w:rsidRPr="00120294">
        <w:rPr>
          <w:i/>
        </w:rPr>
        <w:t xml:space="preserve">IAB-DU type 2-O </w:t>
      </w:r>
      <w:r w:rsidRPr="00120294">
        <w:t>transmitter is specified both in terms of Adjacent Channel Leakage power Ratio (ACLR) and operating band unwanted emissions (OBUE). OTA Unwanted emissions outside of this frequency range are limited by an OTA spurious emissions requirement.</w:t>
      </w:r>
    </w:p>
    <w:p w14:paraId="35408821" w14:textId="4A1F512E" w:rsidR="00A70E9C" w:rsidRPr="00120294" w:rsidRDefault="00573D2A" w:rsidP="00A70E9C">
      <w:r w:rsidRPr="00232B0C">
        <w:t xml:space="preserve">The maximum offset of the operating band unwanted emissions mask from the </w:t>
      </w:r>
      <w:r w:rsidRPr="00232B0C">
        <w:rPr>
          <w:i/>
        </w:rPr>
        <w:t>operating band</w:t>
      </w:r>
      <w:r w:rsidRPr="00232B0C">
        <w:t xml:space="preserve"> edge is Δf</w:t>
      </w:r>
      <w:r w:rsidRPr="00232B0C">
        <w:rPr>
          <w:vertAlign w:val="subscript"/>
        </w:rPr>
        <w:t>OBUE</w:t>
      </w:r>
      <w:r w:rsidRPr="00232B0C">
        <w:t>. The value of Δf</w:t>
      </w:r>
      <w:r w:rsidRPr="00232B0C">
        <w:rPr>
          <w:vertAlign w:val="subscript"/>
        </w:rPr>
        <w:t>OBUE</w:t>
      </w:r>
      <w:r w:rsidRPr="00232B0C">
        <w:t xml:space="preserve"> is defined in table 6.7.1-1 </w:t>
      </w:r>
      <w:r w:rsidRPr="00232B0C">
        <w:rPr>
          <w:i/>
          <w:iCs/>
        </w:rPr>
        <w:t>IAB-DU type 1-O</w:t>
      </w:r>
      <w:r w:rsidRPr="00232B0C">
        <w:t xml:space="preserve"> and </w:t>
      </w:r>
      <w:r w:rsidRPr="00232B0C">
        <w:rPr>
          <w:i/>
          <w:iCs/>
        </w:rPr>
        <w:t>type 2-O</w:t>
      </w:r>
      <w:r w:rsidRPr="00232B0C">
        <w:t xml:space="preserve"> and in table 6.7.1-2 </w:t>
      </w:r>
      <w:r w:rsidRPr="00232B0C">
        <w:rPr>
          <w:i/>
          <w:iCs/>
        </w:rPr>
        <w:t>IAB-MT type 1-O</w:t>
      </w:r>
      <w:r w:rsidRPr="00232B0C">
        <w:t xml:space="preserve"> and </w:t>
      </w:r>
      <w:r w:rsidRPr="00232B0C">
        <w:rPr>
          <w:i/>
          <w:iCs/>
        </w:rPr>
        <w:t>type 2-O</w:t>
      </w:r>
      <w:r w:rsidRPr="00232B0C">
        <w:t xml:space="preserve"> for NR </w:t>
      </w:r>
      <w:r w:rsidRPr="00232B0C">
        <w:rPr>
          <w:i/>
        </w:rPr>
        <w:t>operating bands</w:t>
      </w:r>
      <w:r w:rsidRPr="00232B0C">
        <w:t>.</w:t>
      </w:r>
    </w:p>
    <w:p w14:paraId="07B335DB" w14:textId="77777777" w:rsidR="00A70E9C" w:rsidRPr="00120294" w:rsidRDefault="00A70E9C" w:rsidP="001028CD">
      <w:pPr>
        <w:pStyle w:val="TH"/>
      </w:pPr>
      <w:r w:rsidRPr="00120294">
        <w:t>Table 6.7.1-1: Maximum offset Δf</w:t>
      </w:r>
      <w:r w:rsidRPr="00120294">
        <w:rPr>
          <w:vertAlign w:val="subscript"/>
        </w:rPr>
        <w:t>OBUE</w:t>
      </w:r>
      <w:r w:rsidRPr="00120294">
        <w:t xml:space="preserve"> outside the downlink </w:t>
      </w:r>
      <w:r w:rsidRPr="00120294">
        <w:rPr>
          <w:i/>
        </w:rPr>
        <w:t xml:space="preserve">operating band </w:t>
      </w:r>
      <w:r w:rsidRPr="00120294">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7AF2AD3D"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0125BA33" w14:textId="39420388" w:rsidR="00A70E9C" w:rsidRPr="00120294" w:rsidRDefault="00A70E9C" w:rsidP="00DC25DC">
            <w:pPr>
              <w:pStyle w:val="TAH"/>
            </w:pPr>
            <w:r w:rsidRPr="00120294">
              <w:t>IAB-DU</w:t>
            </w:r>
            <w:r w:rsidR="00836A4B" w:rsidRPr="00120294">
              <w:t xml:space="preserve"> </w:t>
            </w:r>
            <w:r w:rsidRPr="00120294">
              <w:t>type</w:t>
            </w:r>
          </w:p>
        </w:tc>
        <w:tc>
          <w:tcPr>
            <w:tcW w:w="3801" w:type="dxa"/>
            <w:tcBorders>
              <w:top w:val="single" w:sz="4" w:space="0" w:color="auto"/>
              <w:left w:val="single" w:sz="4" w:space="0" w:color="auto"/>
              <w:bottom w:val="single" w:sz="4" w:space="0" w:color="auto"/>
              <w:right w:val="single" w:sz="4" w:space="0" w:color="auto"/>
            </w:tcBorders>
            <w:hideMark/>
          </w:tcPr>
          <w:p w14:paraId="1F64ED61" w14:textId="3A6C8666" w:rsidR="00A70E9C" w:rsidRPr="00120294" w:rsidRDefault="00A70E9C" w:rsidP="00DC25DC">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784" w:type="dxa"/>
            <w:tcBorders>
              <w:top w:val="single" w:sz="4" w:space="0" w:color="auto"/>
              <w:left w:val="single" w:sz="4" w:space="0" w:color="auto"/>
              <w:bottom w:val="single" w:sz="4" w:space="0" w:color="auto"/>
              <w:right w:val="single" w:sz="4" w:space="0" w:color="auto"/>
            </w:tcBorders>
            <w:hideMark/>
          </w:tcPr>
          <w:p w14:paraId="7DF35437" w14:textId="18A53DBB" w:rsidR="00A70E9C" w:rsidRPr="00120294" w:rsidRDefault="00A70E9C" w:rsidP="00DC25DC">
            <w:pPr>
              <w:pStyle w:val="TAH"/>
            </w:pPr>
            <w:r w:rsidRPr="00120294">
              <w:t>Δf</w:t>
            </w:r>
            <w:r w:rsidRPr="00120294">
              <w:rPr>
                <w:vertAlign w:val="subscript"/>
              </w:rPr>
              <w:t>OBUE</w:t>
            </w:r>
            <w:r w:rsidR="00836A4B" w:rsidRPr="00120294">
              <w:t xml:space="preserve"> </w:t>
            </w:r>
            <w:r w:rsidRPr="00120294">
              <w:t>(MHz)</w:t>
            </w:r>
          </w:p>
        </w:tc>
      </w:tr>
      <w:tr w:rsidR="00A70E9C" w:rsidRPr="00120294" w14:paraId="65572E6D"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4AECEAEE" w14:textId="41323146" w:rsidR="00A70E9C" w:rsidRPr="00120294" w:rsidRDefault="00A70E9C" w:rsidP="001028CD">
            <w:pPr>
              <w:keepNext/>
              <w:keepLines/>
              <w:spacing w:after="0"/>
              <w:jc w:val="center"/>
              <w:rPr>
                <w:rFonts w:ascii="Arial" w:hAnsi="Arial"/>
                <w:i/>
                <w:sz w:val="18"/>
              </w:rPr>
            </w:pPr>
            <w:r w:rsidRPr="00120294">
              <w:rPr>
                <w:rFonts w:ascii="Arial" w:hAnsi="Arial"/>
                <w:i/>
                <w:sz w:val="18"/>
                <w:lang w:eastAsia="zh-CN"/>
              </w:rPr>
              <w:t>IAB-DU</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DFD8A58" w14:textId="0A7C8F56" w:rsidR="00A70E9C" w:rsidRPr="00120294" w:rsidRDefault="00A70E9C" w:rsidP="001028CD">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02B142AA" w14:textId="77777777" w:rsidR="00A70E9C" w:rsidRPr="00120294" w:rsidRDefault="00A70E9C" w:rsidP="001028CD">
            <w:pPr>
              <w:keepNext/>
              <w:keepLines/>
              <w:spacing w:after="0"/>
              <w:jc w:val="center"/>
              <w:rPr>
                <w:rFonts w:ascii="Arial" w:hAnsi="Arial"/>
                <w:sz w:val="18"/>
              </w:rPr>
            </w:pPr>
            <w:r w:rsidRPr="00120294">
              <w:rPr>
                <w:rFonts w:ascii="Arial" w:hAnsi="Arial"/>
                <w:sz w:val="18"/>
              </w:rPr>
              <w:t>10</w:t>
            </w:r>
          </w:p>
        </w:tc>
      </w:tr>
      <w:tr w:rsidR="00A70E9C" w:rsidRPr="00120294" w14:paraId="4D863A8A"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5C9CEE0E" w14:textId="77777777" w:rsidR="00A70E9C" w:rsidRPr="00120294" w:rsidRDefault="00A70E9C" w:rsidP="001028CD">
            <w:pPr>
              <w:keepNext/>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0B65737E" w14:textId="54BCDB51" w:rsidR="00A70E9C" w:rsidRPr="00120294" w:rsidRDefault="00A70E9C" w:rsidP="001028CD">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4E0C6B89" w14:textId="77777777" w:rsidR="00A70E9C" w:rsidRPr="00120294" w:rsidRDefault="00A70E9C" w:rsidP="001028CD">
            <w:pPr>
              <w:keepNext/>
              <w:keepLines/>
              <w:spacing w:after="0"/>
              <w:jc w:val="center"/>
              <w:rPr>
                <w:rFonts w:ascii="Arial" w:hAnsi="Arial"/>
                <w:sz w:val="18"/>
              </w:rPr>
            </w:pPr>
            <w:r w:rsidRPr="00120294">
              <w:rPr>
                <w:rFonts w:ascii="Arial" w:hAnsi="Arial"/>
                <w:sz w:val="18"/>
              </w:rPr>
              <w:t>40</w:t>
            </w:r>
          </w:p>
        </w:tc>
      </w:tr>
      <w:tr w:rsidR="00A70E9C" w:rsidRPr="00120294" w14:paraId="5789AD2B"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1809CD2" w14:textId="6F7A2288" w:rsidR="00A70E9C" w:rsidRPr="00120294" w:rsidRDefault="00A70E9C" w:rsidP="00A70E9C">
            <w:pPr>
              <w:keepNext/>
              <w:keepLines/>
              <w:spacing w:after="0"/>
              <w:jc w:val="center"/>
              <w:rPr>
                <w:rFonts w:ascii="Arial" w:hAnsi="Arial"/>
                <w:i/>
                <w:sz w:val="18"/>
              </w:rPr>
            </w:pPr>
            <w:r w:rsidRPr="00120294">
              <w:rPr>
                <w:rFonts w:ascii="Arial" w:hAnsi="Arial"/>
                <w:i/>
                <w:sz w:val="18"/>
              </w:rPr>
              <w:t>IAB-DU</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2E0CF237" w14:textId="1C905D83"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41B4FE39"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12F74350" w14:textId="77777777" w:rsidR="00124AE4" w:rsidRPr="00120294" w:rsidRDefault="00124AE4" w:rsidP="00DC25DC"/>
    <w:p w14:paraId="57C52A01" w14:textId="11FF8753" w:rsidR="00A70E9C" w:rsidRPr="00120294" w:rsidRDefault="00A70E9C" w:rsidP="00124AE4">
      <w:pPr>
        <w:pStyle w:val="TH"/>
      </w:pPr>
      <w:r w:rsidRPr="00120294">
        <w:t>Table 6.7.1-2: Maximum offset Δf</w:t>
      </w:r>
      <w:r w:rsidRPr="00120294">
        <w:rPr>
          <w:vertAlign w:val="subscript"/>
        </w:rPr>
        <w:t>OBUE</w:t>
      </w:r>
      <w:r w:rsidRPr="00120294">
        <w:t xml:space="preserve"> outside the uplink </w:t>
      </w:r>
      <w:r w:rsidRPr="00120294">
        <w:rPr>
          <w:i/>
        </w:rPr>
        <w:t xml:space="preserve">operating band </w:t>
      </w:r>
      <w:r w:rsidRPr="00120294">
        <w:rPr>
          <w:iCs/>
        </w:rPr>
        <w:t>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5E30CE57"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41E94AF8" w14:textId="27A20186" w:rsidR="00A70E9C" w:rsidRPr="00120294" w:rsidRDefault="00A70E9C" w:rsidP="00DC25DC">
            <w:pPr>
              <w:pStyle w:val="TAH"/>
            </w:pPr>
            <w:r w:rsidRPr="00120294">
              <w:t>IAB-MT</w:t>
            </w:r>
            <w:r w:rsidR="00836A4B" w:rsidRPr="00120294">
              <w:t xml:space="preserve"> </w:t>
            </w:r>
            <w:r w:rsidRPr="00120294">
              <w:t>type</w:t>
            </w:r>
          </w:p>
        </w:tc>
        <w:tc>
          <w:tcPr>
            <w:tcW w:w="3801" w:type="dxa"/>
            <w:tcBorders>
              <w:top w:val="single" w:sz="4" w:space="0" w:color="auto"/>
              <w:left w:val="single" w:sz="4" w:space="0" w:color="auto"/>
              <w:bottom w:val="single" w:sz="4" w:space="0" w:color="auto"/>
              <w:right w:val="single" w:sz="4" w:space="0" w:color="auto"/>
            </w:tcBorders>
            <w:hideMark/>
          </w:tcPr>
          <w:p w14:paraId="2DEDE76F" w14:textId="592AFB0F" w:rsidR="00A70E9C" w:rsidRPr="00120294" w:rsidRDefault="00A70E9C" w:rsidP="00DC25DC">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784" w:type="dxa"/>
            <w:tcBorders>
              <w:top w:val="single" w:sz="4" w:space="0" w:color="auto"/>
              <w:left w:val="single" w:sz="4" w:space="0" w:color="auto"/>
              <w:bottom w:val="single" w:sz="4" w:space="0" w:color="auto"/>
              <w:right w:val="single" w:sz="4" w:space="0" w:color="auto"/>
            </w:tcBorders>
            <w:hideMark/>
          </w:tcPr>
          <w:p w14:paraId="1AD450EA" w14:textId="30B40C6B" w:rsidR="00A70E9C" w:rsidRPr="00120294" w:rsidRDefault="00A70E9C" w:rsidP="00DC25DC">
            <w:pPr>
              <w:pStyle w:val="TAH"/>
            </w:pPr>
            <w:r w:rsidRPr="00120294">
              <w:t>Δf</w:t>
            </w:r>
            <w:r w:rsidRPr="00120294">
              <w:rPr>
                <w:vertAlign w:val="subscript"/>
              </w:rPr>
              <w:t>OBUE</w:t>
            </w:r>
            <w:r w:rsidR="00836A4B" w:rsidRPr="00120294">
              <w:t xml:space="preserve"> </w:t>
            </w:r>
            <w:r w:rsidRPr="00120294">
              <w:t>(MHz)</w:t>
            </w:r>
          </w:p>
        </w:tc>
      </w:tr>
      <w:tr w:rsidR="00A70E9C" w:rsidRPr="00120294" w14:paraId="79AAAFD2"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1168B554" w14:textId="101F9686" w:rsidR="00A70E9C" w:rsidRPr="00120294" w:rsidRDefault="00A70E9C" w:rsidP="00A70E9C">
            <w:pPr>
              <w:keepNext/>
              <w:keepLines/>
              <w:spacing w:after="0"/>
              <w:jc w:val="center"/>
              <w:rPr>
                <w:rFonts w:ascii="Arial" w:hAnsi="Arial"/>
                <w:i/>
                <w:sz w:val="18"/>
              </w:rPr>
            </w:pPr>
            <w:r w:rsidRPr="00120294">
              <w:rPr>
                <w:rFonts w:ascii="Arial" w:hAnsi="Arial"/>
                <w:i/>
                <w:sz w:val="18"/>
                <w:lang w:eastAsia="zh-CN"/>
              </w:rPr>
              <w:t>IAB-MT</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9010332" w14:textId="084CF8B2"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6E49165"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0</w:t>
            </w:r>
          </w:p>
        </w:tc>
      </w:tr>
      <w:tr w:rsidR="00A70E9C" w:rsidRPr="00120294" w14:paraId="5D31ED81"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24280D37" w14:textId="77777777" w:rsidR="00A70E9C" w:rsidRPr="00120294" w:rsidRDefault="00A70E9C" w:rsidP="00A70E9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F8FCF9F" w14:textId="34B517B5" w:rsidR="00A70E9C" w:rsidRPr="00120294" w:rsidRDefault="00A70E9C" w:rsidP="00A70E9C">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3B1CDC0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w:t>
            </w:r>
          </w:p>
        </w:tc>
      </w:tr>
      <w:tr w:rsidR="00A70E9C" w:rsidRPr="00120294" w14:paraId="4E570A48"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5F715C75" w14:textId="6FD55614" w:rsidR="00A70E9C" w:rsidRPr="00120294" w:rsidRDefault="00A70E9C" w:rsidP="00A70E9C">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1AF4D23E" w14:textId="5B41C644"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D3250EB"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7C324DDC" w14:textId="77777777" w:rsidR="00A70E9C" w:rsidRPr="00120294" w:rsidRDefault="00A70E9C" w:rsidP="00A70E9C"/>
    <w:p w14:paraId="30E1EBBB" w14:textId="01304D4C" w:rsidR="00A70E9C" w:rsidRPr="00120294" w:rsidRDefault="00A70E9C" w:rsidP="00A70E9C">
      <w:r w:rsidRPr="00120294">
        <w:t>The unwanted emission requirements are applied per cell for all the configurations.</w:t>
      </w:r>
      <w:r w:rsidR="001F6DF4">
        <w:t xml:space="preserve"> </w:t>
      </w:r>
      <w:r w:rsidRPr="00120294">
        <w:t xml:space="preserve">Requirements for OTA unwanted emissions are captured using TRP, </w:t>
      </w:r>
      <w:r w:rsidRPr="00120294">
        <w:rPr>
          <w:i/>
        </w:rPr>
        <w:t>directional requirements</w:t>
      </w:r>
      <w:r w:rsidRPr="00120294">
        <w:t xml:space="preserve"> or co-location requirements as described per requirement.</w:t>
      </w:r>
    </w:p>
    <w:p w14:paraId="095496BF" w14:textId="0D120D76" w:rsidR="00A70E9C" w:rsidRPr="00120294" w:rsidRDefault="00A70E9C" w:rsidP="00A70E9C">
      <w:r w:rsidRPr="00120294">
        <w:t>There is in addition a requirement for occupied bandwidth.</w:t>
      </w:r>
    </w:p>
    <w:p w14:paraId="0D27CC85" w14:textId="77777777" w:rsidR="00A70E9C" w:rsidRPr="00120294" w:rsidRDefault="00A70E9C" w:rsidP="00DD157E">
      <w:pPr>
        <w:pStyle w:val="Heading3"/>
      </w:pPr>
      <w:bookmarkStart w:id="2658" w:name="_Toc75334065"/>
      <w:bookmarkStart w:id="2659" w:name="_Toc75508257"/>
      <w:bookmarkStart w:id="2660" w:name="_Toc75815996"/>
      <w:bookmarkStart w:id="2661" w:name="_Toc76541154"/>
      <w:bookmarkStart w:id="2662" w:name="_Toc76541721"/>
      <w:bookmarkStart w:id="2663" w:name="_Toc82429610"/>
      <w:bookmarkStart w:id="2664" w:name="_Toc89939861"/>
      <w:bookmarkStart w:id="2665" w:name="_Toc98754187"/>
      <w:bookmarkStart w:id="2666" w:name="_Toc106178001"/>
      <w:bookmarkStart w:id="2667" w:name="_Toc114148719"/>
      <w:bookmarkStart w:id="2668" w:name="_Toc124150964"/>
      <w:bookmarkStart w:id="2669" w:name="_Toc130393504"/>
      <w:bookmarkStart w:id="2670" w:name="_Toc137561891"/>
      <w:bookmarkStart w:id="2671" w:name="_Toc138871033"/>
      <w:r w:rsidRPr="00120294">
        <w:t>6.7.2</w:t>
      </w:r>
      <w:r w:rsidRPr="00120294">
        <w:tab/>
        <w:t>OTA occupied bandwidth</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4ADDC775" w14:textId="77777777" w:rsidR="00A70E9C" w:rsidRPr="00120294" w:rsidRDefault="00A70E9C" w:rsidP="00DD157E">
      <w:pPr>
        <w:pStyle w:val="Heading4"/>
        <w:rPr>
          <w:lang w:eastAsia="sv-SE"/>
        </w:rPr>
      </w:pPr>
      <w:bookmarkStart w:id="2672" w:name="_Toc75334066"/>
      <w:bookmarkStart w:id="2673" w:name="_Toc75508258"/>
      <w:bookmarkStart w:id="2674" w:name="_Toc75815997"/>
      <w:bookmarkStart w:id="2675" w:name="_Toc76541155"/>
      <w:bookmarkStart w:id="2676" w:name="_Toc76541722"/>
      <w:bookmarkStart w:id="2677" w:name="_Toc82429611"/>
      <w:bookmarkStart w:id="2678" w:name="_Toc89939862"/>
      <w:bookmarkStart w:id="2679" w:name="_Toc98754188"/>
      <w:bookmarkStart w:id="2680" w:name="_Toc106178002"/>
      <w:bookmarkStart w:id="2681" w:name="_Toc114148720"/>
      <w:bookmarkStart w:id="2682" w:name="_Toc124150965"/>
      <w:bookmarkStart w:id="2683" w:name="_Toc130393505"/>
      <w:bookmarkStart w:id="2684" w:name="_Toc137561892"/>
      <w:bookmarkStart w:id="2685" w:name="_Toc138871034"/>
      <w:r w:rsidRPr="00120294">
        <w:rPr>
          <w:lang w:eastAsia="sv-SE"/>
        </w:rPr>
        <w:t>6.7.2.1</w:t>
      </w:r>
      <w:r w:rsidRPr="00120294">
        <w:rPr>
          <w:lang w:eastAsia="sv-SE"/>
        </w:rPr>
        <w:tab/>
        <w:t>Definition and applicability</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3939B5BC" w14:textId="4CEC81B5" w:rsidR="00A70E9C" w:rsidRPr="00120294" w:rsidRDefault="00A70E9C" w:rsidP="00A70E9C">
      <w:r w:rsidRPr="00120294">
        <w:rPr>
          <w:lang w:eastAsia="zh-CN"/>
        </w:rPr>
        <w:t>T</w:t>
      </w:r>
      <w:r w:rsidRPr="00120294">
        <w:t xml:space="preserve">he OTA occupied bandwidth is the width of a frequency band such that, below the lower and above the upper frequency limits, the mean powers emitted are each equal to a specified percentage </w:t>
      </w:r>
      <w:r w:rsidRPr="00120294">
        <w:rPr>
          <w:rFonts w:ascii="Symbol" w:hAnsi="Symbol"/>
        </w:rPr>
        <w:t></w:t>
      </w:r>
      <w:r w:rsidRPr="00120294">
        <w:t>/2 of the total mean transmitted power. See also recommendation ITU-R SM.328 [</w:t>
      </w:r>
      <w:r w:rsidR="00132F28" w:rsidRPr="00120294">
        <w:t>1</w:t>
      </w:r>
      <w:r w:rsidRPr="00120294">
        <w:rPr>
          <w:lang w:eastAsia="zh-CN"/>
        </w:rPr>
        <w:t>3</w:t>
      </w:r>
      <w:r w:rsidRPr="00120294">
        <w:t>].</w:t>
      </w:r>
    </w:p>
    <w:p w14:paraId="75FDCC27" w14:textId="77777777" w:rsidR="00A70E9C" w:rsidRPr="00120294" w:rsidRDefault="00A70E9C" w:rsidP="00A70E9C">
      <w:r w:rsidRPr="00120294">
        <w:t xml:space="preserve">The value of </w:t>
      </w:r>
      <w:r w:rsidRPr="00120294">
        <w:rPr>
          <w:rFonts w:ascii="Symbol" w:hAnsi="Symbol"/>
        </w:rPr>
        <w:t></w:t>
      </w:r>
      <w:r w:rsidRPr="00120294">
        <w:t>/2 shall be taken as 0.5%.</w:t>
      </w:r>
    </w:p>
    <w:p w14:paraId="248DF2B9" w14:textId="77777777" w:rsidR="00A70E9C" w:rsidRPr="00120294" w:rsidRDefault="00A70E9C" w:rsidP="00A70E9C">
      <w:r w:rsidRPr="00120294">
        <w:t xml:space="preserve">The OTA occupied bandwidth requirement shall apply during the </w:t>
      </w:r>
      <w:r w:rsidRPr="00120294">
        <w:rPr>
          <w:i/>
        </w:rPr>
        <w:t>transmitter ON period</w:t>
      </w:r>
      <w:r w:rsidRPr="00120294">
        <w:t xml:space="preserve"> for a single transmitted carrier. The minimum requirement below may be applied regionally. There may also be regional requirements to declare the OTA occupied bandwidth according to the definition in the present clause.</w:t>
      </w:r>
    </w:p>
    <w:p w14:paraId="74A5751A" w14:textId="77777777" w:rsidR="00A70E9C" w:rsidRPr="00120294" w:rsidRDefault="00A70E9C" w:rsidP="00A70E9C">
      <w:pPr>
        <w:rPr>
          <w:lang w:eastAsia="zh-CN"/>
        </w:rPr>
      </w:pPr>
      <w:r w:rsidRPr="00120294">
        <w:t xml:space="preserve">The OTA occupied bandwidth is defined as a </w:t>
      </w:r>
      <w:r w:rsidRPr="00120294">
        <w:rPr>
          <w:i/>
        </w:rPr>
        <w:t>directional requirement</w:t>
      </w:r>
      <w:r w:rsidRPr="00120294">
        <w:t xml:space="preserve"> and shall be met in the manufacturer's declared </w:t>
      </w:r>
      <w:r w:rsidRPr="00120294">
        <w:rPr>
          <w:i/>
        </w:rPr>
        <w:t xml:space="preserve">OTA coverage range </w:t>
      </w:r>
      <w:r w:rsidRPr="00120294">
        <w:t>at the RIB</w:t>
      </w:r>
      <w:r w:rsidRPr="00120294">
        <w:rPr>
          <w:lang w:eastAsia="zh-CN"/>
        </w:rPr>
        <w:t>.</w:t>
      </w:r>
    </w:p>
    <w:p w14:paraId="0A8A54BE" w14:textId="77777777" w:rsidR="00A70E9C" w:rsidRPr="00120294" w:rsidRDefault="00A70E9C" w:rsidP="00DD157E">
      <w:pPr>
        <w:pStyle w:val="Heading4"/>
        <w:rPr>
          <w:lang w:eastAsia="sv-SE"/>
        </w:rPr>
      </w:pPr>
      <w:bookmarkStart w:id="2686" w:name="_Toc75334067"/>
      <w:bookmarkStart w:id="2687" w:name="_Toc75508259"/>
      <w:bookmarkStart w:id="2688" w:name="_Toc75815998"/>
      <w:bookmarkStart w:id="2689" w:name="_Toc76541156"/>
      <w:bookmarkStart w:id="2690" w:name="_Toc76541723"/>
      <w:bookmarkStart w:id="2691" w:name="_Toc82429612"/>
      <w:bookmarkStart w:id="2692" w:name="_Toc89939863"/>
      <w:bookmarkStart w:id="2693" w:name="_Toc98754189"/>
      <w:bookmarkStart w:id="2694" w:name="_Toc106178003"/>
      <w:bookmarkStart w:id="2695" w:name="_Toc114148721"/>
      <w:bookmarkStart w:id="2696" w:name="_Toc124150966"/>
      <w:bookmarkStart w:id="2697" w:name="_Toc130393506"/>
      <w:bookmarkStart w:id="2698" w:name="_Toc137561893"/>
      <w:bookmarkStart w:id="2699" w:name="_Toc138871035"/>
      <w:r w:rsidRPr="00120294">
        <w:rPr>
          <w:lang w:eastAsia="sv-SE"/>
        </w:rPr>
        <w:t>6.7.2.2</w:t>
      </w:r>
      <w:r w:rsidRPr="00120294">
        <w:rPr>
          <w:lang w:eastAsia="sv-SE"/>
        </w:rPr>
        <w:tab/>
        <w:t>Minimum requiremen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77E1BEE2"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DU type 1-O </w:t>
      </w:r>
      <w:r w:rsidRPr="00120294">
        <w:rPr>
          <w:iCs/>
        </w:rPr>
        <w:t>and</w:t>
      </w:r>
      <w:r w:rsidRPr="00120294">
        <w:rPr>
          <w:i/>
        </w:rPr>
        <w:t xml:space="preserve"> IAB-DU type 2-O </w:t>
      </w:r>
      <w:r w:rsidRPr="00120294">
        <w:t>are in TS 3</w:t>
      </w:r>
      <w:r w:rsidRPr="00120294">
        <w:rPr>
          <w:rFonts w:hint="eastAsia"/>
        </w:rPr>
        <w:t>8</w:t>
      </w:r>
      <w:r w:rsidRPr="00120294">
        <w:t>.17</w:t>
      </w:r>
      <w:r w:rsidRPr="00120294">
        <w:rPr>
          <w:rFonts w:hint="eastAsia"/>
        </w:rPr>
        <w:t>4</w:t>
      </w:r>
      <w:r w:rsidRPr="00120294">
        <w:t> [2], clause 9.7.2.2.</w:t>
      </w:r>
    </w:p>
    <w:p w14:paraId="2A64D758"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MT type 1-O </w:t>
      </w:r>
      <w:r w:rsidRPr="00120294">
        <w:rPr>
          <w:iCs/>
        </w:rPr>
        <w:t>and</w:t>
      </w:r>
      <w:r w:rsidRPr="00120294">
        <w:rPr>
          <w:i/>
        </w:rPr>
        <w:t xml:space="preserve"> IAB-MT type 2-O </w:t>
      </w:r>
      <w:r w:rsidRPr="00120294">
        <w:t>are in TS 3</w:t>
      </w:r>
      <w:r w:rsidRPr="00120294">
        <w:rPr>
          <w:rFonts w:hint="eastAsia"/>
        </w:rPr>
        <w:t>8</w:t>
      </w:r>
      <w:r w:rsidRPr="00120294">
        <w:t>.17</w:t>
      </w:r>
      <w:r w:rsidRPr="00120294">
        <w:rPr>
          <w:rFonts w:hint="eastAsia"/>
        </w:rPr>
        <w:t>4</w:t>
      </w:r>
      <w:r w:rsidRPr="00120294">
        <w:t> [2], clause 9.7.2.3.</w:t>
      </w:r>
    </w:p>
    <w:p w14:paraId="79A60C87" w14:textId="77777777" w:rsidR="00A70E9C" w:rsidRPr="00120294" w:rsidRDefault="00A70E9C" w:rsidP="00DD157E">
      <w:pPr>
        <w:pStyle w:val="Heading4"/>
        <w:rPr>
          <w:lang w:eastAsia="sv-SE"/>
        </w:rPr>
      </w:pPr>
      <w:bookmarkStart w:id="2700" w:name="_Toc75334068"/>
      <w:bookmarkStart w:id="2701" w:name="_Toc75508260"/>
      <w:bookmarkStart w:id="2702" w:name="_Toc75815999"/>
      <w:bookmarkStart w:id="2703" w:name="_Toc76541157"/>
      <w:bookmarkStart w:id="2704" w:name="_Toc76541724"/>
      <w:bookmarkStart w:id="2705" w:name="_Toc82429613"/>
      <w:bookmarkStart w:id="2706" w:name="_Toc89939864"/>
      <w:bookmarkStart w:id="2707" w:name="_Toc98754190"/>
      <w:bookmarkStart w:id="2708" w:name="_Toc106178004"/>
      <w:bookmarkStart w:id="2709" w:name="_Toc114148722"/>
      <w:bookmarkStart w:id="2710" w:name="_Toc124150967"/>
      <w:bookmarkStart w:id="2711" w:name="_Toc130393507"/>
      <w:bookmarkStart w:id="2712" w:name="_Toc137561894"/>
      <w:bookmarkStart w:id="2713" w:name="_Toc138871036"/>
      <w:r w:rsidRPr="00120294">
        <w:rPr>
          <w:lang w:eastAsia="sv-SE"/>
        </w:rPr>
        <w:t>6.7.2.3</w:t>
      </w:r>
      <w:r w:rsidRPr="00120294">
        <w:rPr>
          <w:lang w:eastAsia="sv-SE"/>
        </w:rPr>
        <w:tab/>
        <w:t>Test purpos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723B94C5" w14:textId="77777777" w:rsidR="00A70E9C" w:rsidRPr="00120294" w:rsidRDefault="00A70E9C" w:rsidP="00A70E9C">
      <w:pPr>
        <w:rPr>
          <w:lang w:eastAsia="sv-SE"/>
        </w:rPr>
      </w:pPr>
      <w:r w:rsidRPr="00120294">
        <w:t xml:space="preserve">The test purpose is to verify that the emission at the </w:t>
      </w:r>
      <w:r w:rsidRPr="00120294">
        <w:rPr>
          <w:i/>
        </w:rPr>
        <w:t>RIB</w:t>
      </w:r>
      <w:r w:rsidRPr="00120294">
        <w:t xml:space="preserve"> does not occupy an excessive bandwidth for the service to be provided and is, therefore, not likely to create interference to other users of the spectrum beyond undue limits.</w:t>
      </w:r>
    </w:p>
    <w:p w14:paraId="72C741F9" w14:textId="77777777" w:rsidR="00A70E9C" w:rsidRPr="00120294" w:rsidRDefault="00A70E9C" w:rsidP="00DD157E">
      <w:pPr>
        <w:pStyle w:val="Heading4"/>
        <w:rPr>
          <w:lang w:eastAsia="sv-SE"/>
        </w:rPr>
      </w:pPr>
      <w:bookmarkStart w:id="2714" w:name="_Toc75334069"/>
      <w:bookmarkStart w:id="2715" w:name="_Toc75508261"/>
      <w:bookmarkStart w:id="2716" w:name="_Toc75816000"/>
      <w:bookmarkStart w:id="2717" w:name="_Toc76541158"/>
      <w:bookmarkStart w:id="2718" w:name="_Toc76541725"/>
      <w:bookmarkStart w:id="2719" w:name="_Toc82429614"/>
      <w:bookmarkStart w:id="2720" w:name="_Toc89939865"/>
      <w:bookmarkStart w:id="2721" w:name="_Toc98754191"/>
      <w:bookmarkStart w:id="2722" w:name="_Toc106178005"/>
      <w:bookmarkStart w:id="2723" w:name="_Toc114148723"/>
      <w:bookmarkStart w:id="2724" w:name="_Toc124150968"/>
      <w:bookmarkStart w:id="2725" w:name="_Toc130393508"/>
      <w:bookmarkStart w:id="2726" w:name="_Toc137561895"/>
      <w:bookmarkStart w:id="2727" w:name="_Toc138871037"/>
      <w:r w:rsidRPr="00120294">
        <w:rPr>
          <w:lang w:eastAsia="sv-SE"/>
        </w:rPr>
        <w:t>6.</w:t>
      </w:r>
      <w:r w:rsidRPr="00120294">
        <w:rPr>
          <w:lang w:eastAsia="zh-CN"/>
        </w:rPr>
        <w:t>7.2.</w:t>
      </w:r>
      <w:r w:rsidRPr="00120294">
        <w:rPr>
          <w:lang w:eastAsia="sv-SE"/>
        </w:rPr>
        <w:t>4</w:t>
      </w:r>
      <w:r w:rsidRPr="00120294">
        <w:rPr>
          <w:lang w:eastAsia="sv-SE"/>
        </w:rPr>
        <w:tab/>
        <w:t>Method of test</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613AE9C3" w14:textId="77777777" w:rsidR="00A70E9C" w:rsidRPr="00120294" w:rsidRDefault="00A70E9C" w:rsidP="000314BE">
      <w:pPr>
        <w:pStyle w:val="Heading5"/>
        <w:rPr>
          <w:lang w:eastAsia="sv-SE"/>
        </w:rPr>
      </w:pPr>
      <w:bookmarkStart w:id="2728" w:name="_Toc75334070"/>
      <w:bookmarkStart w:id="2729" w:name="_Toc75508262"/>
      <w:bookmarkStart w:id="2730" w:name="_Toc75816001"/>
      <w:bookmarkStart w:id="2731" w:name="_Toc76541159"/>
      <w:bookmarkStart w:id="2732" w:name="_Toc76541726"/>
      <w:bookmarkStart w:id="2733" w:name="_Toc82429615"/>
      <w:bookmarkStart w:id="2734" w:name="_Toc89939866"/>
      <w:bookmarkStart w:id="2735" w:name="_Toc98754192"/>
      <w:bookmarkStart w:id="2736" w:name="_Toc106178006"/>
      <w:bookmarkStart w:id="2737" w:name="_Toc114148724"/>
      <w:bookmarkStart w:id="2738" w:name="_Toc124150969"/>
      <w:bookmarkStart w:id="2739" w:name="_Toc130393509"/>
      <w:bookmarkStart w:id="2740" w:name="_Toc137561896"/>
      <w:bookmarkStart w:id="2741" w:name="_Toc138871038"/>
      <w:r w:rsidRPr="00120294">
        <w:rPr>
          <w:lang w:eastAsia="sv-SE"/>
        </w:rPr>
        <w:t>6.7.2.4.1</w:t>
      </w:r>
      <w:r w:rsidRPr="00120294">
        <w:rPr>
          <w:lang w:eastAsia="sv-SE"/>
        </w:rPr>
        <w:tab/>
        <w:t>Initial conditions</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2C26C4DE" w14:textId="77777777" w:rsidR="00A70E9C" w:rsidRPr="00120294" w:rsidRDefault="00A70E9C" w:rsidP="00A70E9C">
      <w:r w:rsidRPr="00120294">
        <w:t>Test environment: Normal, see annex B.2.</w:t>
      </w:r>
    </w:p>
    <w:p w14:paraId="665B491F" w14:textId="77777777" w:rsidR="00A70E9C" w:rsidRPr="00120294" w:rsidRDefault="00A70E9C" w:rsidP="00A70E9C">
      <w:r w:rsidRPr="00120294">
        <w:t>RF channels to be tested</w:t>
      </w:r>
      <w:r w:rsidRPr="00120294">
        <w:rPr>
          <w:rFonts w:hint="eastAsia"/>
          <w:lang w:eastAsia="zh-CN"/>
        </w:rPr>
        <w:t xml:space="preserve"> for single carrier</w:t>
      </w:r>
      <w:r w:rsidRPr="00120294">
        <w:t>: M; see clause 4.9.1.</w:t>
      </w:r>
    </w:p>
    <w:p w14:paraId="5711073F" w14:textId="77777777" w:rsidR="00A70E9C" w:rsidRPr="00120294" w:rsidRDefault="00A70E9C" w:rsidP="00A70E9C">
      <w:r w:rsidRPr="00120294">
        <w:t xml:space="preserve">Directions to be tested: </w:t>
      </w:r>
      <w:r w:rsidRPr="00120294">
        <w:rPr>
          <w:rFonts w:cs="Arial"/>
          <w:szCs w:val="18"/>
        </w:rPr>
        <w:t xml:space="preserve">OTA coverage range </w:t>
      </w:r>
      <w:r w:rsidRPr="00120294">
        <w:t>reference direction (D.35).</w:t>
      </w:r>
    </w:p>
    <w:p w14:paraId="434FE5B0" w14:textId="77777777" w:rsidR="00A70E9C" w:rsidRPr="00120294" w:rsidRDefault="00A70E9C" w:rsidP="00A70E9C">
      <w:r w:rsidRPr="00120294">
        <w:t>Beams to be tested: Declared beam with the highest intended EIRP for the narrowest intended beam corresponding to the smallest BeWθ, or for the narrowest intended beam corresponding to the smallest BeWϕ (D.3, D.11).</w:t>
      </w:r>
    </w:p>
    <w:p w14:paraId="6B2B56B2" w14:textId="77777777" w:rsidR="00A70E9C" w:rsidRPr="00120294" w:rsidRDefault="00A70E9C" w:rsidP="00A70E9C">
      <w:pPr>
        <w:rPr>
          <w:lang w:eastAsia="zh-CN"/>
        </w:rPr>
      </w:pPr>
      <w:r w:rsidRPr="00120294">
        <w:rPr>
          <w:i/>
        </w:rPr>
        <w:t>Aggregated IAB channel bandwidth</w:t>
      </w:r>
      <w:r w:rsidRPr="00120294">
        <w:t xml:space="preserve"> positions to be tested for contiguous carrier aggregation: M</w:t>
      </w:r>
      <w:r w:rsidRPr="00120294">
        <w:rPr>
          <w:vertAlign w:val="subscript"/>
        </w:rPr>
        <w:t>BW Channel CA</w:t>
      </w:r>
      <w:r w:rsidRPr="00120294">
        <w:t>; see clause 4.9.1.</w:t>
      </w:r>
    </w:p>
    <w:p w14:paraId="78A9C89F" w14:textId="2E7A39F0" w:rsidR="00A70E9C" w:rsidRPr="00120294" w:rsidRDefault="004A77C8" w:rsidP="00A70E9C">
      <w:pPr>
        <w:rPr>
          <w:rFonts w:eastAsia="MS Gothic"/>
        </w:rPr>
      </w:pPr>
      <w:r w:rsidRPr="00B14027">
        <w:rPr>
          <w:rFonts w:hint="eastAsia"/>
          <w:lang w:eastAsia="zh-CN"/>
        </w:rPr>
        <w:t xml:space="preserve">For a </w:t>
      </w:r>
      <w:r w:rsidRPr="00B14027">
        <w:rPr>
          <w:lang w:eastAsia="zh-CN"/>
        </w:rPr>
        <w:t>IAB</w:t>
      </w:r>
      <w:r w:rsidRPr="00B14027">
        <w:rPr>
          <w:rFonts w:hint="eastAsia"/>
          <w:lang w:eastAsia="zh-CN"/>
        </w:rPr>
        <w:t xml:space="preserve"> declared to be capable of single carrier operation</w:t>
      </w:r>
      <w:r w:rsidRPr="00B14027">
        <w:rPr>
          <w:rFonts w:eastAsia="MS Gothic"/>
        </w:rPr>
        <w:t xml:space="preserve">, start transmission according to </w:t>
      </w:r>
      <w:r w:rsidRPr="00B14027">
        <w:t>the applicable test configuration in clause </w:t>
      </w:r>
      <w:r w:rsidRPr="00B14027">
        <w:rPr>
          <w:rFonts w:hint="eastAsia"/>
          <w:lang w:eastAsia="zh-CN"/>
        </w:rPr>
        <w:t>4.8</w:t>
      </w:r>
      <w:r w:rsidRPr="00B14027">
        <w:t xml:space="preserve"> using the corresponding test model </w:t>
      </w:r>
      <w:r w:rsidRPr="00B14027">
        <w:rPr>
          <w:rFonts w:eastAsia="MS Gothic"/>
        </w:rPr>
        <w:t>IAB</w:t>
      </w:r>
      <w:r w:rsidRPr="00B14027">
        <w:rPr>
          <w:rFonts w:eastAsia="MS Gothic" w:hint="eastAsia"/>
        </w:rPr>
        <w:t>-</w:t>
      </w:r>
      <w:r w:rsidR="00573D2A" w:rsidRPr="001877D6">
        <w:rPr>
          <w:rFonts w:eastAsia="MS Gothic"/>
        </w:rPr>
        <w:t>DU-</w:t>
      </w:r>
      <w:r w:rsidRPr="00B14027">
        <w:rPr>
          <w:rFonts w:eastAsia="MS Gothic" w:hint="eastAsia"/>
        </w:rPr>
        <w:t>FR1</w:t>
      </w:r>
      <w:r w:rsidRPr="00B14027">
        <w:rPr>
          <w:rFonts w:eastAsia="MS Gothic"/>
        </w:rPr>
        <w:t>-TM1.1</w:t>
      </w:r>
      <w:r w:rsidRPr="00B14027">
        <w:rPr>
          <w:rFonts w:eastAsia="MS Gothic" w:hint="eastAsia"/>
        </w:rPr>
        <w:t xml:space="preserve"> for</w:t>
      </w:r>
      <w:r w:rsidRPr="00B14027">
        <w:rPr>
          <w:rFonts w:eastAsia="MS Gothic"/>
        </w:rPr>
        <w:t xml:space="preserve"> </w:t>
      </w:r>
      <w:r w:rsidRPr="006D2DE6">
        <w:rPr>
          <w:rFonts w:eastAsia="MS Gothic"/>
          <w:i/>
          <w:iCs/>
        </w:rPr>
        <w:t>IAB</w:t>
      </w:r>
      <w:r w:rsidR="00573D2A" w:rsidRPr="001877D6">
        <w:rPr>
          <w:rFonts w:eastAsia="MS Gothic"/>
          <w:i/>
          <w:iCs/>
        </w:rPr>
        <w:t>-DU</w:t>
      </w:r>
      <w:r w:rsidRPr="00B14027">
        <w:rPr>
          <w:rFonts w:eastAsia="MS Gothic"/>
          <w:i/>
        </w:rPr>
        <w:t xml:space="preserve"> type 1-O</w:t>
      </w:r>
      <w:r w:rsidR="00573D2A" w:rsidRPr="001877D6">
        <w:rPr>
          <w:rFonts w:eastAsia="MS Gothic"/>
          <w:iCs/>
        </w:rPr>
        <w:t>, IAB-MT-FR1-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MT</w:t>
      </w:r>
      <w:r w:rsidR="00573D2A" w:rsidRPr="001877D6">
        <w:rPr>
          <w:rFonts w:eastAsia="MS Gothic"/>
          <w:i/>
        </w:rPr>
        <w:t xml:space="preserve"> type 1-O, </w:t>
      </w:r>
      <w:r w:rsidR="00573D2A" w:rsidRPr="001877D6">
        <w:rPr>
          <w:rFonts w:eastAsia="MS Gothic"/>
          <w:iCs/>
        </w:rPr>
        <w:t>IAB-DU-FR2-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DU type 2-O</w:t>
      </w:r>
      <w:r w:rsidR="00573D2A" w:rsidRPr="001877D6">
        <w:rPr>
          <w:rFonts w:eastAsia="MS Gothic"/>
        </w:rPr>
        <w:t xml:space="preserve"> </w:t>
      </w:r>
      <w:r w:rsidR="00573D2A" w:rsidRPr="001877D6">
        <w:rPr>
          <w:rFonts w:eastAsia="MS Gothic" w:hint="eastAsia"/>
        </w:rPr>
        <w:t xml:space="preserve">or </w:t>
      </w:r>
      <w:r w:rsidR="00573D2A" w:rsidRPr="001877D6">
        <w:rPr>
          <w:rFonts w:eastAsia="MS Gothic"/>
        </w:rPr>
        <w:t>IAB-MT</w:t>
      </w:r>
      <w:r w:rsidR="00573D2A" w:rsidRPr="001877D6">
        <w:rPr>
          <w:rFonts w:eastAsia="MS Gothic" w:hint="eastAsia"/>
        </w:rPr>
        <w:t xml:space="preserve">-FR2-TM1.1 for </w:t>
      </w:r>
      <w:r w:rsidR="00573D2A" w:rsidRPr="001877D6">
        <w:rPr>
          <w:rFonts w:eastAsia="MS Gothic"/>
          <w:i/>
        </w:rPr>
        <w:t>IAB-MT type 2-O</w:t>
      </w:r>
      <w:r w:rsidR="00573D2A" w:rsidRPr="001877D6">
        <w:rPr>
          <w:rFonts w:eastAsia="MS Gothic"/>
        </w:rPr>
        <w:t xml:space="preserve"> in clause 4.9.2 </w:t>
      </w:r>
      <w:r w:rsidR="00573D2A" w:rsidRPr="001877D6">
        <w:rPr>
          <w:snapToGrid w:val="0"/>
        </w:rPr>
        <w:t xml:space="preserve">at </w:t>
      </w:r>
      <w:r w:rsidR="00573D2A" w:rsidRPr="001877D6">
        <w:t xml:space="preserve">manufacturers declared rated carrier </w:t>
      </w:r>
      <w:r w:rsidR="00573D2A" w:rsidRPr="001877D6">
        <w:rPr>
          <w:rFonts w:hint="eastAsia"/>
        </w:rPr>
        <w:t>EIRP</w:t>
      </w:r>
      <w:r w:rsidR="00573D2A" w:rsidRPr="001877D6">
        <w:t xml:space="preserve"> (P</w:t>
      </w:r>
      <w:r w:rsidR="00573D2A" w:rsidRPr="001877D6">
        <w:rPr>
          <w:vertAlign w:val="subscript"/>
        </w:rPr>
        <w:t>rated,c,EIRP</w:t>
      </w:r>
      <w:r w:rsidR="00573D2A" w:rsidRPr="001877D6">
        <w:t>, D.11)</w:t>
      </w:r>
      <w:r w:rsidR="00573D2A" w:rsidRPr="001877D6">
        <w:rPr>
          <w:rFonts w:eastAsia="MS Gothic"/>
        </w:rPr>
        <w:t>.</w:t>
      </w:r>
    </w:p>
    <w:p w14:paraId="74B28504" w14:textId="77777777" w:rsidR="00F9209A" w:rsidRDefault="00F9209A" w:rsidP="00F9209A">
      <w:pPr>
        <w:rPr>
          <w:rFonts w:eastAsia="MS Gothic"/>
        </w:rPr>
      </w:pPr>
      <w:bookmarkStart w:id="2742" w:name="_Toc75334071"/>
      <w:bookmarkStart w:id="2743" w:name="_Toc75508263"/>
      <w:bookmarkStart w:id="2744" w:name="_Toc75816002"/>
      <w:bookmarkStart w:id="2745" w:name="_Toc76541160"/>
      <w:bookmarkStart w:id="2746" w:name="_Toc76541727"/>
      <w:bookmarkStart w:id="2747" w:name="_Toc82429616"/>
      <w:bookmarkStart w:id="2748" w:name="_Toc89939867"/>
      <w:bookmarkStart w:id="2749" w:name="_Toc98754193"/>
      <w:bookmarkStart w:id="2750" w:name="_Toc106178007"/>
      <w:r w:rsidRPr="001877D6">
        <w:rPr>
          <w:rFonts w:eastAsia="MS Gothic"/>
        </w:rPr>
        <w:t xml:space="preserve">For a IAB declared to be capable of contiguous carrier aggregation operation, set the IAB to transmit according to IABDU-FR1-TM1.1 </w:t>
      </w:r>
      <w:r w:rsidRPr="001877D6">
        <w:rPr>
          <w:rFonts w:eastAsia="MS Gothic" w:hint="eastAsia"/>
        </w:rPr>
        <w:t xml:space="preserve">for </w:t>
      </w:r>
      <w:r w:rsidRPr="001877D6">
        <w:rPr>
          <w:rFonts w:eastAsia="MS Gothic"/>
          <w:i/>
        </w:rPr>
        <w:t>IAB-DU</w:t>
      </w:r>
      <w:r w:rsidRPr="001877D6">
        <w:rPr>
          <w:rFonts w:eastAsia="MS Gothic" w:hint="eastAsia"/>
          <w:i/>
        </w:rPr>
        <w:t xml:space="preserve"> type 1-O</w:t>
      </w:r>
      <w:r w:rsidRPr="001877D6">
        <w:rPr>
          <w:rFonts w:eastAsia="MS Gothic"/>
          <w:i/>
        </w:rPr>
        <w:t xml:space="preserve">, </w:t>
      </w:r>
      <w:r w:rsidRPr="001877D6">
        <w:rPr>
          <w:rFonts w:eastAsia="MS Gothic"/>
          <w:iCs/>
        </w:rPr>
        <w:t>IAB-MT-FR1-TM1.1 for</w:t>
      </w:r>
      <w:r w:rsidRPr="001877D6">
        <w:rPr>
          <w:rFonts w:eastAsia="MS Gothic"/>
          <w:i/>
        </w:rPr>
        <w:t xml:space="preserve"> IAB-MT type 1-O,</w:t>
      </w:r>
      <w:r w:rsidRPr="001877D6">
        <w:rPr>
          <w:rFonts w:eastAsia="MS Gothic" w:hint="eastAsia"/>
        </w:rPr>
        <w:t xml:space="preserve"> </w:t>
      </w:r>
      <w:r w:rsidRPr="001877D6">
        <w:rPr>
          <w:rFonts w:eastAsia="MS Gothic"/>
        </w:rPr>
        <w:t xml:space="preserve">IAB-DU-FR2-TM1.1 for </w:t>
      </w:r>
      <w:r w:rsidRPr="001877D6">
        <w:rPr>
          <w:rFonts w:eastAsia="MS Gothic"/>
          <w:i/>
        </w:rPr>
        <w:t>IAB-DU</w:t>
      </w:r>
      <w:r w:rsidRPr="001877D6">
        <w:rPr>
          <w:rFonts w:eastAsia="MS Gothic" w:hint="eastAsia"/>
          <w:i/>
        </w:rPr>
        <w:t xml:space="preserve"> type </w:t>
      </w:r>
      <w:r w:rsidRPr="001877D6">
        <w:rPr>
          <w:rFonts w:eastAsia="MS Gothic"/>
          <w:i/>
        </w:rPr>
        <w:t>2</w:t>
      </w:r>
      <w:r w:rsidRPr="001877D6">
        <w:rPr>
          <w:rFonts w:eastAsia="MS Gothic" w:hint="eastAsia"/>
          <w:i/>
        </w:rPr>
        <w:t>-O</w:t>
      </w:r>
      <w:r w:rsidRPr="001877D6">
        <w:rPr>
          <w:rFonts w:eastAsia="MS Gothic"/>
        </w:rPr>
        <w:t xml:space="preserve"> </w:t>
      </w:r>
      <w:r w:rsidRPr="001877D6">
        <w:rPr>
          <w:rFonts w:eastAsia="MS Gothic" w:hint="eastAsia"/>
        </w:rPr>
        <w:t xml:space="preserve">or </w:t>
      </w:r>
      <w:r w:rsidRPr="001877D6">
        <w:rPr>
          <w:rFonts w:eastAsia="MS Gothic"/>
        </w:rPr>
        <w:t>IAB</w:t>
      </w:r>
      <w:r w:rsidRPr="001877D6">
        <w:rPr>
          <w:rFonts w:eastAsia="MS Gothic" w:hint="eastAsia"/>
        </w:rPr>
        <w:t>-</w:t>
      </w:r>
      <w:r w:rsidRPr="001877D6">
        <w:rPr>
          <w:rFonts w:eastAsia="MS Gothic"/>
        </w:rPr>
        <w:t>MT-</w:t>
      </w:r>
      <w:r w:rsidRPr="001877D6">
        <w:rPr>
          <w:rFonts w:eastAsia="MS Gothic" w:hint="eastAsia"/>
        </w:rPr>
        <w:t xml:space="preserve">FR2-TM1.1 for </w:t>
      </w:r>
      <w:r w:rsidRPr="001877D6">
        <w:rPr>
          <w:rFonts w:eastAsia="MS Gothic"/>
          <w:i/>
        </w:rPr>
        <w:t>IAB-MT</w:t>
      </w:r>
      <w:r w:rsidRPr="001877D6">
        <w:rPr>
          <w:rFonts w:eastAsia="MS Gothic" w:hint="eastAsia"/>
          <w:i/>
        </w:rPr>
        <w:t xml:space="preserve"> type 2-O</w:t>
      </w:r>
      <w:r w:rsidRPr="001877D6">
        <w:rPr>
          <w:rFonts w:eastAsia="MS Gothic"/>
        </w:rPr>
        <w:t xml:space="preserve"> </w:t>
      </w:r>
      <w:r w:rsidRPr="001877D6">
        <w:rPr>
          <w:rFonts w:hint="eastAsia"/>
          <w:lang w:eastAsia="zh-CN"/>
        </w:rPr>
        <w:t>in clause</w:t>
      </w:r>
      <w:r w:rsidRPr="001877D6">
        <w:rPr>
          <w:lang w:eastAsia="zh-CN"/>
        </w:rPr>
        <w:t> </w:t>
      </w:r>
      <w:r w:rsidRPr="001877D6">
        <w:rPr>
          <w:rFonts w:hint="eastAsia"/>
          <w:lang w:eastAsia="zh-CN"/>
        </w:rPr>
        <w:t xml:space="preserve">4.9.2 </w:t>
      </w:r>
      <w:r w:rsidRPr="001877D6">
        <w:rPr>
          <w:rFonts w:eastAsia="MS Gothic"/>
        </w:rPr>
        <w:t>on all carriers configured using the applicable test configuration and corresponding power setting specified in clauses 4.7.2.3.1</w:t>
      </w:r>
      <w:r w:rsidRPr="001877D6">
        <w:rPr>
          <w:rFonts w:hint="eastAsia"/>
          <w:lang w:eastAsia="zh-CN"/>
        </w:rPr>
        <w:t xml:space="preserve"> and 4.8</w:t>
      </w:r>
      <w:r w:rsidRPr="001877D6">
        <w:rPr>
          <w:rFonts w:eastAsia="MS Gothic"/>
        </w:rPr>
        <w:t>.</w:t>
      </w:r>
    </w:p>
    <w:p w14:paraId="7FA5E675" w14:textId="77777777" w:rsidR="00F9209A" w:rsidRDefault="00F9209A" w:rsidP="00F9209A">
      <w:pPr>
        <w:rPr>
          <w:rFonts w:eastAsia="MS Gothic"/>
        </w:rPr>
      </w:pPr>
      <w:r>
        <w:rPr>
          <w:rFonts w:eastAsia="MS Gothic"/>
        </w:rPr>
        <w:t>For a</w:t>
      </w:r>
      <w:r>
        <w:rPr>
          <w:rFonts w:eastAsia="SimSun" w:hint="eastAsia"/>
          <w:lang w:val="en-US" w:eastAsia="zh-CN"/>
        </w:rPr>
        <w:t>n</w:t>
      </w:r>
      <w:r>
        <w:rPr>
          <w:rFonts w:eastAsia="MS Gothic"/>
        </w:rPr>
        <w:t xml:space="preserve"> IAB declared to be capable of </w:t>
      </w:r>
      <w:r>
        <w:rPr>
          <w:color w:val="000000"/>
          <w:lang w:eastAsia="zh-CN"/>
        </w:rPr>
        <w:t>Simultaneous transmission between IAB-DU and IAB-MT (D.</w:t>
      </w:r>
      <w:r w:rsidRPr="00984454">
        <w:rPr>
          <w:color w:val="000000"/>
          <w:lang w:eastAsia="zh-CN"/>
        </w:rPr>
        <w:t xml:space="preserve"> </w:t>
      </w:r>
      <w:r>
        <w:rPr>
          <w:color w:val="000000"/>
          <w:lang w:eastAsia="zh-CN"/>
        </w:rPr>
        <w:t>IAB-3)</w:t>
      </w:r>
      <w:r>
        <w:rPr>
          <w:rFonts w:eastAsia="MS Gothic"/>
        </w:rPr>
        <w:t xml:space="preserve">, set the IAB to transmit according to IABDU-FR1-TM1.1 </w:t>
      </w:r>
      <w:r>
        <w:rPr>
          <w:rFonts w:eastAsia="MS Gothic" w:hint="eastAsia"/>
        </w:rPr>
        <w:t xml:space="preserve">for </w:t>
      </w:r>
      <w:r>
        <w:rPr>
          <w:rFonts w:eastAsia="MS Gothic"/>
          <w:i/>
        </w:rPr>
        <w:t>IAB-DU</w:t>
      </w:r>
      <w:r>
        <w:rPr>
          <w:rFonts w:eastAsia="MS Gothic" w:hint="eastAsia"/>
          <w:i/>
        </w:rPr>
        <w:t xml:space="preserve"> type 1-O</w:t>
      </w:r>
      <w:r>
        <w:rPr>
          <w:rFonts w:eastAsia="MS Gothic"/>
          <w:i/>
        </w:rPr>
        <w:t xml:space="preserve">, </w:t>
      </w:r>
      <w:r>
        <w:rPr>
          <w:rFonts w:eastAsia="MS Gothic"/>
          <w:iCs/>
        </w:rPr>
        <w:t>IAB-MT-FR1-TM1.1 for</w:t>
      </w:r>
      <w:r>
        <w:rPr>
          <w:rFonts w:eastAsia="MS Gothic"/>
          <w:i/>
        </w:rPr>
        <w:t xml:space="preserve"> IAB-MT type 1-O,</w:t>
      </w:r>
      <w:r>
        <w:rPr>
          <w:rFonts w:eastAsia="MS Gothic" w:hint="eastAsia"/>
        </w:rPr>
        <w:t xml:space="preserve"> </w:t>
      </w:r>
      <w:r>
        <w:rPr>
          <w:rFonts w:eastAsia="MS Gothic"/>
        </w:rPr>
        <w:t xml:space="preserve">IAB-DU-FR2-TM1.1 for </w:t>
      </w:r>
      <w:r>
        <w:rPr>
          <w:rFonts w:eastAsia="MS Gothic"/>
          <w:i/>
        </w:rPr>
        <w:t>IAB-DU</w:t>
      </w:r>
      <w:r>
        <w:rPr>
          <w:rFonts w:eastAsia="MS Gothic" w:hint="eastAsia"/>
          <w:i/>
        </w:rPr>
        <w:t xml:space="preserve"> type </w:t>
      </w:r>
      <w:r>
        <w:rPr>
          <w:rFonts w:eastAsia="MS Gothic"/>
          <w:i/>
        </w:rPr>
        <w:t>2</w:t>
      </w:r>
      <w:r>
        <w:rPr>
          <w:rFonts w:eastAsia="MS Gothic" w:hint="eastAsia"/>
          <w:i/>
        </w:rPr>
        <w:t>-O</w:t>
      </w:r>
      <w:r>
        <w:rPr>
          <w:rFonts w:eastAsia="MS Gothic"/>
        </w:rPr>
        <w:t xml:space="preserve"> </w:t>
      </w:r>
      <w:r>
        <w:rPr>
          <w:rFonts w:eastAsia="MS Gothic" w:hint="eastAsia"/>
        </w:rPr>
        <w:t xml:space="preserve">or </w:t>
      </w:r>
      <w:r>
        <w:rPr>
          <w:rFonts w:eastAsia="MS Gothic"/>
        </w:rPr>
        <w:t>IAB</w:t>
      </w:r>
      <w:r>
        <w:rPr>
          <w:rFonts w:eastAsia="MS Gothic" w:hint="eastAsia"/>
        </w:rPr>
        <w:t>-</w:t>
      </w:r>
      <w:r>
        <w:rPr>
          <w:rFonts w:eastAsia="MS Gothic"/>
        </w:rPr>
        <w:t>MT-</w:t>
      </w:r>
      <w:r>
        <w:rPr>
          <w:rFonts w:eastAsia="MS Gothic" w:hint="eastAsia"/>
        </w:rPr>
        <w:t xml:space="preserve">FR2-TM1.1 for </w:t>
      </w:r>
      <w:r>
        <w:rPr>
          <w:rFonts w:eastAsia="MS Gothic"/>
          <w:i/>
        </w:rPr>
        <w:t>IAB-MT</w:t>
      </w:r>
      <w:r>
        <w:rPr>
          <w:rFonts w:eastAsia="MS Gothic" w:hint="eastAsia"/>
          <w:i/>
        </w:rPr>
        <w:t xml:space="preserve"> type 2-O</w:t>
      </w:r>
      <w:r>
        <w:rPr>
          <w:rFonts w:eastAsia="MS Gothic"/>
        </w:rPr>
        <w:t xml:space="preserve"> </w:t>
      </w:r>
      <w:r>
        <w:rPr>
          <w:rFonts w:hint="eastAsia"/>
          <w:lang w:eastAsia="zh-CN"/>
        </w:rPr>
        <w:t>in clause</w:t>
      </w:r>
      <w:r>
        <w:rPr>
          <w:lang w:eastAsia="zh-CN"/>
        </w:rPr>
        <w:t> </w:t>
      </w:r>
      <w:r>
        <w:rPr>
          <w:rFonts w:hint="eastAsia"/>
          <w:lang w:eastAsia="zh-CN"/>
        </w:rPr>
        <w:t>4.9.2</w:t>
      </w:r>
      <w:r>
        <w:rPr>
          <w:rFonts w:eastAsia="MS Gothic"/>
        </w:rPr>
        <w:t xml:space="preserve"> using the applicable test configuration and corresponding power setting specified in clauses 4.7.2</w:t>
      </w:r>
      <w:r>
        <w:rPr>
          <w:rFonts w:hint="eastAsia"/>
          <w:lang w:eastAsia="zh-CN"/>
        </w:rPr>
        <w:t xml:space="preserve"> and 4.8</w:t>
      </w:r>
      <w:r>
        <w:rPr>
          <w:rFonts w:eastAsia="MS Gothic"/>
        </w:rPr>
        <w:t>.</w:t>
      </w:r>
    </w:p>
    <w:p w14:paraId="3B9892F6" w14:textId="77777777" w:rsidR="00A70E9C" w:rsidRPr="00120294" w:rsidRDefault="00A70E9C" w:rsidP="000314BE">
      <w:pPr>
        <w:pStyle w:val="Heading5"/>
        <w:rPr>
          <w:lang w:eastAsia="sv-SE"/>
        </w:rPr>
      </w:pPr>
      <w:bookmarkStart w:id="2751" w:name="_Toc114148725"/>
      <w:bookmarkStart w:id="2752" w:name="_Toc124150970"/>
      <w:bookmarkStart w:id="2753" w:name="_Toc130393510"/>
      <w:bookmarkStart w:id="2754" w:name="_Toc137561897"/>
      <w:bookmarkStart w:id="2755" w:name="_Toc138871039"/>
      <w:r w:rsidRPr="00120294">
        <w:rPr>
          <w:lang w:eastAsia="sv-SE"/>
        </w:rPr>
        <w:t>6.7.2.4.2</w:t>
      </w:r>
      <w:r w:rsidRPr="00120294">
        <w:rPr>
          <w:lang w:eastAsia="sv-SE"/>
        </w:rPr>
        <w:tab/>
        <w:t>Procedure</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674AC8EC" w14:textId="77777777" w:rsidR="00A70E9C" w:rsidRPr="00120294" w:rsidRDefault="00A70E9C" w:rsidP="00A70E9C">
      <w:pPr>
        <w:ind w:left="568" w:hanging="284"/>
      </w:pPr>
      <w:r w:rsidRPr="00120294">
        <w:t>1)</w:t>
      </w:r>
      <w:r w:rsidRPr="00120294">
        <w:tab/>
        <w:t>Place the IAB at the positioner.</w:t>
      </w:r>
    </w:p>
    <w:p w14:paraId="3B0AF29B"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2E09FB3A" w14:textId="77777777" w:rsidR="00A70E9C" w:rsidRPr="00120294" w:rsidRDefault="00A70E9C" w:rsidP="00A70E9C">
      <w:pPr>
        <w:ind w:left="568" w:hanging="284"/>
      </w:pPr>
      <w:r w:rsidRPr="00120294">
        <w:t>3)</w:t>
      </w:r>
      <w:r w:rsidRPr="00120294">
        <w:tab/>
        <w:t>Orient the positioner (and IAB) in order that the direction to be tested aligns with the test antenna..</w:t>
      </w:r>
    </w:p>
    <w:p w14:paraId="4FF7AE85" w14:textId="77777777" w:rsidR="00A70E9C" w:rsidRPr="00120294" w:rsidRDefault="00A70E9C" w:rsidP="00A70E9C">
      <w:pPr>
        <w:ind w:left="568" w:hanging="284"/>
      </w:pPr>
      <w:r w:rsidRPr="00120294">
        <w:t>4)</w:t>
      </w:r>
      <w:r w:rsidRPr="00120294">
        <w:tab/>
        <w:t>Configure the beam peak direction of the IAB according to the declared beam direction pair.</w:t>
      </w:r>
    </w:p>
    <w:p w14:paraId="6BEF04F9" w14:textId="77777777" w:rsidR="00A70E9C" w:rsidRPr="00120294" w:rsidRDefault="00A70E9C" w:rsidP="00A70E9C">
      <w:pPr>
        <w:ind w:left="568" w:hanging="284"/>
        <w:rPr>
          <w:rFonts w:eastAsia="MS Gothic"/>
        </w:rPr>
      </w:pPr>
      <w:r w:rsidRPr="00120294">
        <w:rPr>
          <w:snapToGrid w:val="0"/>
        </w:rPr>
        <w:t>5)</w:t>
      </w:r>
      <w:r w:rsidRPr="00120294">
        <w:rPr>
          <w:snapToGrid w:val="0"/>
        </w:rPr>
        <w:tab/>
        <w:t xml:space="preserve">Set the </w:t>
      </w:r>
      <w:r w:rsidRPr="00120294">
        <w:rPr>
          <w:rFonts w:eastAsia="Yu Gothic UI"/>
          <w:snapToGrid w:val="0"/>
        </w:rPr>
        <w:t>IAB</w:t>
      </w:r>
      <w:r w:rsidRPr="00120294">
        <w:rPr>
          <w:snapToGrid w:val="0"/>
        </w:rPr>
        <w:t xml:space="preserve"> to transmit signal.</w:t>
      </w:r>
    </w:p>
    <w:p w14:paraId="4B9EAA6F" w14:textId="77777777" w:rsidR="00A70E9C" w:rsidRPr="00120294" w:rsidRDefault="00A70E9C" w:rsidP="00A70E9C">
      <w:pPr>
        <w:ind w:left="568" w:hanging="284"/>
      </w:pPr>
      <w:r w:rsidRPr="00120294">
        <w:t>6)</w:t>
      </w:r>
      <w:r w:rsidRPr="00120294">
        <w:tab/>
      </w:r>
      <w:r w:rsidRPr="00120294">
        <w:rPr>
          <w:rFonts w:hint="eastAsia"/>
        </w:rPr>
        <w:t>M</w:t>
      </w:r>
      <w:r w:rsidRPr="00120294">
        <w:t>easure the spectrum emission of the transmitted signal using at least the number of measurement points, and across a span, as listed in table 6.7.2.4.2-1</w:t>
      </w:r>
      <w:r w:rsidRPr="00120294">
        <w:rPr>
          <w:rFonts w:hint="eastAsia"/>
        </w:rPr>
        <w:t xml:space="preserve"> and table </w:t>
      </w:r>
      <w:r w:rsidRPr="00120294">
        <w:t>6.7.2.4.2-</w:t>
      </w:r>
      <w:r w:rsidRPr="00120294">
        <w:rPr>
          <w:rFonts w:hint="eastAsia"/>
        </w:rPr>
        <w:t>2</w:t>
      </w:r>
      <w:r w:rsidRPr="00120294">
        <w:t>. The selected resolution bandwidth (RBW) filter of the analyser shall be 30 kHz or less.</w:t>
      </w:r>
    </w:p>
    <w:p w14:paraId="20FD4668" w14:textId="7ACF3B20" w:rsidR="00A70E9C" w:rsidRPr="00120294" w:rsidRDefault="00124AE4" w:rsidP="00124AE4">
      <w:pPr>
        <w:pStyle w:val="NO"/>
      </w:pPr>
      <w:r w:rsidRPr="00120294">
        <w:t>NOTE</w:t>
      </w:r>
      <w:r w:rsidR="00A70E9C" w:rsidRPr="00120294">
        <w:t>:</w:t>
      </w:r>
      <w:r w:rsidR="00A70E9C" w:rsidRPr="00120294">
        <w:tab/>
        <w:t xml:space="preserve">The detection mode of the spectrum </w:t>
      </w:r>
      <w:r w:rsidR="001F6DF4" w:rsidRPr="00120294">
        <w:t>analyser</w:t>
      </w:r>
      <w:r w:rsidR="00A70E9C" w:rsidRPr="00120294">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2F82D4B5" w14:textId="77777777" w:rsidR="00A70E9C" w:rsidRPr="00120294" w:rsidRDefault="00A70E9C" w:rsidP="00124AE4">
      <w:pPr>
        <w:pStyle w:val="TH"/>
      </w:pPr>
      <w:r w:rsidRPr="00120294">
        <w:t xml:space="preserve">Table </w:t>
      </w:r>
      <w:r w:rsidRPr="00120294">
        <w:rPr>
          <w:lang w:eastAsia="zh-CN"/>
        </w:rPr>
        <w:t>6.7.2.4.2-1:</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t>FR1</w:t>
      </w:r>
    </w:p>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7"/>
        <w:gridCol w:w="862"/>
        <w:gridCol w:w="850"/>
        <w:gridCol w:w="780"/>
        <w:gridCol w:w="2009"/>
        <w:gridCol w:w="2009"/>
      </w:tblGrid>
      <w:tr w:rsidR="00A70E9C" w:rsidRPr="00120294" w14:paraId="4DCFAB35" w14:textId="77777777" w:rsidTr="00836A4B">
        <w:trPr>
          <w:cantSplit/>
          <w:jc w:val="center"/>
        </w:trPr>
        <w:tc>
          <w:tcPr>
            <w:tcW w:w="2687" w:type="dxa"/>
            <w:tcBorders>
              <w:bottom w:val="nil"/>
            </w:tcBorders>
            <w:shd w:val="clear" w:color="auto" w:fill="auto"/>
          </w:tcPr>
          <w:p w14:paraId="4926DDD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4501" w:type="dxa"/>
            <w:gridSpan w:val="4"/>
          </w:tcPr>
          <w:p w14:paraId="7318B8B9" w14:textId="07D46A43"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16737F94" w14:textId="6337E78F"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9" w:type="dxa"/>
          </w:tcPr>
          <w:p w14:paraId="67F219AB" w14:textId="56613E9B"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342A7999" w14:textId="77777777" w:rsidTr="00836A4B">
        <w:trPr>
          <w:cantSplit/>
          <w:jc w:val="center"/>
        </w:trPr>
        <w:tc>
          <w:tcPr>
            <w:tcW w:w="2687" w:type="dxa"/>
            <w:tcBorders>
              <w:top w:val="nil"/>
            </w:tcBorders>
            <w:shd w:val="clear" w:color="auto" w:fill="auto"/>
          </w:tcPr>
          <w:p w14:paraId="32E7F449" w14:textId="77777777" w:rsidR="00A70E9C" w:rsidRPr="00120294" w:rsidRDefault="00A70E9C" w:rsidP="00A70E9C">
            <w:pPr>
              <w:keepNext/>
              <w:keepLines/>
              <w:spacing w:after="0"/>
              <w:jc w:val="center"/>
              <w:rPr>
                <w:rFonts w:ascii="Arial" w:hAnsi="Arial"/>
                <w:b/>
                <w:sz w:val="18"/>
              </w:rPr>
            </w:pPr>
          </w:p>
        </w:tc>
        <w:tc>
          <w:tcPr>
            <w:tcW w:w="862" w:type="dxa"/>
          </w:tcPr>
          <w:p w14:paraId="07935ACE" w14:textId="355326CA"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p>
        </w:tc>
        <w:tc>
          <w:tcPr>
            <w:tcW w:w="850" w:type="dxa"/>
          </w:tcPr>
          <w:p w14:paraId="3B0F52D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15</w:t>
            </w:r>
          </w:p>
        </w:tc>
        <w:tc>
          <w:tcPr>
            <w:tcW w:w="780" w:type="dxa"/>
          </w:tcPr>
          <w:p w14:paraId="55EA29A5"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20</w:t>
            </w:r>
          </w:p>
        </w:tc>
        <w:tc>
          <w:tcPr>
            <w:tcW w:w="2009" w:type="dxa"/>
          </w:tcPr>
          <w:p w14:paraId="134C7E7A" w14:textId="7CE6E769"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c>
          <w:tcPr>
            <w:tcW w:w="2009" w:type="dxa"/>
          </w:tcPr>
          <w:p w14:paraId="789CD87F" w14:textId="17C23BB1"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r>
      <w:tr w:rsidR="00A70E9C" w:rsidRPr="00120294" w14:paraId="7119829D" w14:textId="77777777" w:rsidTr="00836A4B">
        <w:trPr>
          <w:cantSplit/>
          <w:jc w:val="center"/>
        </w:trPr>
        <w:tc>
          <w:tcPr>
            <w:tcW w:w="2687" w:type="dxa"/>
          </w:tcPr>
          <w:p w14:paraId="5C87A6FD" w14:textId="5C5D128F"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862" w:type="dxa"/>
          </w:tcPr>
          <w:p w14:paraId="5B1E31E4" w14:textId="77777777" w:rsidR="00A70E9C" w:rsidRPr="00120294" w:rsidRDefault="00A70E9C" w:rsidP="00A70E9C">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rPr>
              <w:t>0</w:t>
            </w:r>
          </w:p>
        </w:tc>
        <w:tc>
          <w:tcPr>
            <w:tcW w:w="850" w:type="dxa"/>
          </w:tcPr>
          <w:p w14:paraId="306CECF1" w14:textId="77777777" w:rsidR="00A70E9C" w:rsidRPr="00120294" w:rsidRDefault="00A70E9C" w:rsidP="00A70E9C">
            <w:pPr>
              <w:keepNext/>
              <w:keepLines/>
              <w:spacing w:after="0"/>
              <w:jc w:val="center"/>
              <w:rPr>
                <w:rFonts w:ascii="Arial" w:hAnsi="Arial"/>
                <w:sz w:val="18"/>
              </w:rPr>
            </w:pPr>
            <w:r w:rsidRPr="00120294">
              <w:rPr>
                <w:rFonts w:ascii="Arial" w:hAnsi="Arial"/>
                <w:sz w:val="18"/>
              </w:rPr>
              <w:t>3</w:t>
            </w:r>
            <w:r w:rsidRPr="00120294">
              <w:rPr>
                <w:rFonts w:ascii="Arial" w:hAnsi="Arial" w:hint="eastAsia"/>
                <w:sz w:val="18"/>
              </w:rPr>
              <w:t>0</w:t>
            </w:r>
          </w:p>
        </w:tc>
        <w:tc>
          <w:tcPr>
            <w:tcW w:w="780" w:type="dxa"/>
          </w:tcPr>
          <w:p w14:paraId="5DCAAFB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w:t>
            </w:r>
            <w:r w:rsidRPr="00120294">
              <w:rPr>
                <w:rFonts w:ascii="Arial" w:hAnsi="Arial" w:hint="eastAsia"/>
                <w:sz w:val="18"/>
              </w:rPr>
              <w:t>0</w:t>
            </w:r>
          </w:p>
        </w:tc>
        <w:tc>
          <w:tcPr>
            <w:tcW w:w="2009" w:type="dxa"/>
          </w:tcPr>
          <w:p w14:paraId="43C3FB56" w14:textId="43600025" w:rsidR="00A70E9C" w:rsidRPr="00120294" w:rsidRDefault="00A70E9C" w:rsidP="00A70E9C">
            <w:pPr>
              <w:keepNext/>
              <w:keepLines/>
              <w:spacing w:after="0"/>
              <w:jc w:val="center"/>
              <w:rPr>
                <w:rFonts w:ascii="Arial" w:hAnsi="Arial"/>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508DF5BF" w14:textId="004F4BAC"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3B17C25D" wp14:editId="4E146ABA">
                  <wp:extent cx="889000" cy="215900"/>
                  <wp:effectExtent l="0" t="0" r="635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53081EBB" w14:textId="77777777" w:rsidTr="00836A4B">
        <w:trPr>
          <w:cantSplit/>
          <w:jc w:val="center"/>
        </w:trPr>
        <w:tc>
          <w:tcPr>
            <w:tcW w:w="2687" w:type="dxa"/>
          </w:tcPr>
          <w:p w14:paraId="7AB4C641" w14:textId="10EED666"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862" w:type="dxa"/>
          </w:tcPr>
          <w:p w14:paraId="0426AA5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850" w:type="dxa"/>
          </w:tcPr>
          <w:p w14:paraId="5A60C54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780" w:type="dxa"/>
          </w:tcPr>
          <w:p w14:paraId="4D7C5B07"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2009" w:type="dxa"/>
          </w:tcPr>
          <w:p w14:paraId="36BD0485" w14:textId="065D49F0" w:rsidR="00A70E9C" w:rsidRPr="00120294" w:rsidRDefault="00000000" w:rsidP="00A70E9C">
            <w:pPr>
              <w:keepNext/>
              <w:keepLines/>
              <w:spacing w:after="0"/>
              <w:jc w:val="center"/>
              <w:rPr>
                <w:rFonts w:ascii="Arial" w:hAnsi="Arial"/>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0C632827" w14:textId="47842F16"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1D716D76" wp14:editId="29D0BA34">
                  <wp:extent cx="1130300" cy="43815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bl>
    <w:p w14:paraId="798FDF78" w14:textId="77777777" w:rsidR="00A70E9C" w:rsidRPr="00120294" w:rsidRDefault="00A70E9C" w:rsidP="00A70E9C"/>
    <w:p w14:paraId="1F7D023F" w14:textId="77777777" w:rsidR="00A70E9C" w:rsidRPr="00120294" w:rsidRDefault="00A70E9C" w:rsidP="00124AE4">
      <w:pPr>
        <w:pStyle w:val="TH"/>
      </w:pPr>
      <w:r w:rsidRPr="00120294">
        <w:t xml:space="preserve">Table </w:t>
      </w:r>
      <w:r w:rsidRPr="00120294">
        <w:rPr>
          <w:lang w:eastAsia="zh-CN"/>
        </w:rPr>
        <w:t>6.7.2.4.2-</w:t>
      </w:r>
      <w:r w:rsidRPr="00120294">
        <w:rPr>
          <w:rFonts w:hint="eastAsia"/>
        </w:rPr>
        <w:t>2</w:t>
      </w:r>
      <w:r w:rsidRPr="00120294">
        <w:rPr>
          <w:lang w:eastAsia="zh-CN"/>
        </w:rPr>
        <w:t>:</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rPr>
          <w:rFonts w:hint="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A70E9C" w:rsidRPr="00120294" w14:paraId="52DA84EE" w14:textId="77777777" w:rsidTr="00836A4B">
        <w:trPr>
          <w:cantSplit/>
          <w:jc w:val="center"/>
        </w:trPr>
        <w:tc>
          <w:tcPr>
            <w:tcW w:w="3659" w:type="dxa"/>
            <w:tcBorders>
              <w:bottom w:val="nil"/>
            </w:tcBorders>
            <w:shd w:val="clear" w:color="auto" w:fill="auto"/>
          </w:tcPr>
          <w:p w14:paraId="19CBE3E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2496" w:type="dxa"/>
            <w:gridSpan w:val="4"/>
          </w:tcPr>
          <w:p w14:paraId="3DF31DE3" w14:textId="18FEBB01"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32CE68CE" w14:textId="108A3ED3"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8" w:type="dxa"/>
          </w:tcPr>
          <w:p w14:paraId="33976A6C" w14:textId="34CADDCC"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20430F46" w14:textId="77777777" w:rsidTr="00836A4B">
        <w:trPr>
          <w:cantSplit/>
          <w:jc w:val="center"/>
        </w:trPr>
        <w:tc>
          <w:tcPr>
            <w:tcW w:w="3659" w:type="dxa"/>
            <w:tcBorders>
              <w:top w:val="nil"/>
            </w:tcBorders>
            <w:shd w:val="clear" w:color="auto" w:fill="auto"/>
          </w:tcPr>
          <w:p w14:paraId="242A742E" w14:textId="77777777" w:rsidR="00A70E9C" w:rsidRPr="00120294" w:rsidRDefault="00A70E9C" w:rsidP="00A70E9C">
            <w:pPr>
              <w:keepNext/>
              <w:keepLines/>
              <w:spacing w:after="0"/>
              <w:jc w:val="center"/>
              <w:rPr>
                <w:rFonts w:ascii="Arial" w:hAnsi="Arial"/>
                <w:b/>
                <w:sz w:val="18"/>
              </w:rPr>
            </w:pPr>
          </w:p>
        </w:tc>
        <w:tc>
          <w:tcPr>
            <w:tcW w:w="623" w:type="dxa"/>
          </w:tcPr>
          <w:p w14:paraId="0BB7DAC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p>
        </w:tc>
        <w:tc>
          <w:tcPr>
            <w:tcW w:w="623" w:type="dxa"/>
          </w:tcPr>
          <w:p w14:paraId="27501A59" w14:textId="08663326"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0</w:t>
            </w:r>
            <w:r w:rsidR="00836A4B" w:rsidRPr="00120294">
              <w:rPr>
                <w:rFonts w:ascii="Arial" w:hAnsi="Arial"/>
                <w:b/>
                <w:sz w:val="18"/>
              </w:rPr>
              <w:t xml:space="preserve"> </w:t>
            </w:r>
          </w:p>
        </w:tc>
        <w:tc>
          <w:tcPr>
            <w:tcW w:w="623" w:type="dxa"/>
          </w:tcPr>
          <w:p w14:paraId="470F81F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200</w:t>
            </w:r>
          </w:p>
        </w:tc>
        <w:tc>
          <w:tcPr>
            <w:tcW w:w="627" w:type="dxa"/>
          </w:tcPr>
          <w:p w14:paraId="38F93B4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400</w:t>
            </w:r>
          </w:p>
        </w:tc>
        <w:tc>
          <w:tcPr>
            <w:tcW w:w="2008" w:type="dxa"/>
          </w:tcPr>
          <w:p w14:paraId="4C63806F" w14:textId="46B1A06C"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50</w:t>
            </w:r>
          </w:p>
        </w:tc>
      </w:tr>
      <w:tr w:rsidR="00A70E9C" w:rsidRPr="00120294" w14:paraId="0EEF9A29" w14:textId="77777777" w:rsidTr="00836A4B">
        <w:trPr>
          <w:cantSplit/>
          <w:jc w:val="center"/>
        </w:trPr>
        <w:tc>
          <w:tcPr>
            <w:tcW w:w="3659" w:type="dxa"/>
          </w:tcPr>
          <w:p w14:paraId="47ADA7F4" w14:textId="45EACDB5"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2496" w:type="dxa"/>
            <w:gridSpan w:val="4"/>
          </w:tcPr>
          <w:p w14:paraId="6C1105F8" w14:textId="77777777" w:rsidR="00A70E9C" w:rsidRPr="00120294" w:rsidRDefault="00D8178E" w:rsidP="00A70E9C">
            <w:pPr>
              <w:keepNext/>
              <w:keepLines/>
              <w:spacing w:after="0"/>
              <w:jc w:val="center"/>
              <w:rPr>
                <w:rFonts w:ascii="Arial" w:hAnsi="Arial"/>
                <w:sz w:val="18"/>
              </w:rPr>
            </w:pPr>
            <w:r>
              <w:rPr>
                <w:rFonts w:ascii="Arial" w:hAnsi="Arial"/>
                <w:sz w:val="18"/>
              </w:rPr>
              <w:pict w14:anchorId="23810576">
                <v:shape id="_x0000_i1030" type="#_x0000_t75" style="width:58pt;height:21.5pt">
                  <v:imagedata r:id="rId32" o:title=""/>
                </v:shape>
              </w:pict>
            </w:r>
          </w:p>
        </w:tc>
        <w:tc>
          <w:tcPr>
            <w:tcW w:w="2008" w:type="dxa"/>
          </w:tcPr>
          <w:p w14:paraId="641EDC20" w14:textId="20016E5B"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27BB3F2F" wp14:editId="109ADC48">
                  <wp:extent cx="889000" cy="215900"/>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48B288A7" w14:textId="77777777" w:rsidTr="00836A4B">
        <w:trPr>
          <w:cantSplit/>
          <w:jc w:val="center"/>
        </w:trPr>
        <w:tc>
          <w:tcPr>
            <w:tcW w:w="3659" w:type="dxa"/>
          </w:tcPr>
          <w:p w14:paraId="18F9C4E7" w14:textId="7482D973"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2496" w:type="dxa"/>
            <w:gridSpan w:val="4"/>
          </w:tcPr>
          <w:p w14:paraId="410399A0" w14:textId="77777777" w:rsidR="00A70E9C" w:rsidRPr="00120294" w:rsidRDefault="00D8178E" w:rsidP="00A70E9C">
            <w:pPr>
              <w:keepNext/>
              <w:keepLines/>
              <w:spacing w:after="0"/>
              <w:jc w:val="center"/>
              <w:rPr>
                <w:rFonts w:ascii="Arial" w:hAnsi="Arial"/>
                <w:sz w:val="18"/>
              </w:rPr>
            </w:pPr>
            <w:r>
              <w:rPr>
                <w:rFonts w:ascii="Arial" w:hAnsi="Arial"/>
                <w:sz w:val="18"/>
              </w:rPr>
              <w:pict w14:anchorId="5573B435">
                <v:shape id="_x0000_i1031" type="#_x0000_t75" style="width:1in;height:44.5pt">
                  <v:imagedata r:id="rId33" o:title=""/>
                </v:shape>
              </w:pict>
            </w:r>
          </w:p>
        </w:tc>
        <w:tc>
          <w:tcPr>
            <w:tcW w:w="2008" w:type="dxa"/>
          </w:tcPr>
          <w:p w14:paraId="42296272" w14:textId="77777777" w:rsidR="00A70E9C" w:rsidRPr="00120294" w:rsidRDefault="00D8178E" w:rsidP="00A70E9C">
            <w:pPr>
              <w:keepNext/>
              <w:keepLines/>
              <w:spacing w:after="0"/>
              <w:jc w:val="center"/>
              <w:rPr>
                <w:rFonts w:ascii="Arial" w:hAnsi="Arial"/>
                <w:sz w:val="18"/>
              </w:rPr>
            </w:pPr>
            <w:r>
              <w:rPr>
                <w:rFonts w:ascii="Arial" w:hAnsi="Arial"/>
                <w:sz w:val="18"/>
              </w:rPr>
              <w:pict w14:anchorId="52D52FB1">
                <v:shape id="_x0000_i1032" type="#_x0000_t75" style="width:87.5pt;height:45.5pt">
                  <v:imagedata r:id="rId34" o:title=""/>
                </v:shape>
              </w:pict>
            </w:r>
          </w:p>
        </w:tc>
      </w:tr>
    </w:tbl>
    <w:p w14:paraId="04315553" w14:textId="77777777" w:rsidR="00A70E9C" w:rsidRPr="00120294" w:rsidRDefault="00A70E9C" w:rsidP="00A70E9C"/>
    <w:p w14:paraId="73A2FEC8" w14:textId="77777777" w:rsidR="00A70E9C" w:rsidRPr="00120294" w:rsidRDefault="00A70E9C" w:rsidP="00A70E9C">
      <w:pPr>
        <w:ind w:left="568" w:hanging="284"/>
      </w:pPr>
      <w:r w:rsidRPr="00120294">
        <w:t>7)</w:t>
      </w:r>
      <w:r w:rsidRPr="0012029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F15303F" w14:textId="77777777" w:rsidR="00A70E9C" w:rsidRPr="00120294" w:rsidRDefault="00A70E9C" w:rsidP="00A70E9C">
      <w:pPr>
        <w:ind w:left="568" w:hanging="284"/>
      </w:pPr>
      <w:r w:rsidRPr="00120294">
        <w:t>8)</w:t>
      </w:r>
      <w:r w:rsidRPr="00120294">
        <w:tab/>
        <w:t>Determine the lowest frequency, f1, for which the sum of all EIRP in the measurement cells from the beginning of the span to f1 exceeds P1.</w:t>
      </w:r>
    </w:p>
    <w:p w14:paraId="7AE8C8CF" w14:textId="77777777" w:rsidR="00A70E9C" w:rsidRPr="00120294" w:rsidRDefault="00A70E9C" w:rsidP="00A70E9C">
      <w:pPr>
        <w:ind w:left="568" w:hanging="284"/>
        <w:rPr>
          <w:rFonts w:eastAsia="MS Gothic"/>
        </w:rPr>
      </w:pPr>
      <w:r w:rsidRPr="00120294">
        <w:t>9)</w:t>
      </w:r>
      <w:r w:rsidRPr="00120294">
        <w:tab/>
        <w:t>Determine the highest frequency, f2, for which the sum of all EIRP in the measurement cells from the end of the span to f2 exceeds P1.</w:t>
      </w:r>
    </w:p>
    <w:p w14:paraId="4F6CAAEE" w14:textId="77777777" w:rsidR="00A70E9C" w:rsidRPr="00120294" w:rsidRDefault="00A70E9C" w:rsidP="00A70E9C">
      <w:pPr>
        <w:ind w:left="568" w:hanging="284"/>
      </w:pPr>
      <w:r w:rsidRPr="00120294">
        <w:t>10)</w:t>
      </w:r>
      <w:r w:rsidRPr="00120294">
        <w:tab/>
        <w:t>Compute the OTA occupied bandwidth as f2 - f1.</w:t>
      </w:r>
    </w:p>
    <w:p w14:paraId="16E63E83" w14:textId="77777777" w:rsidR="00A70E9C" w:rsidRPr="00120294" w:rsidRDefault="00A70E9C" w:rsidP="00A70E9C">
      <w:r w:rsidRPr="00120294">
        <w:t xml:space="preserve">In addition, for </w:t>
      </w:r>
      <w:r w:rsidRPr="00120294">
        <w:rPr>
          <w:i/>
        </w:rPr>
        <w:t>multi-band RIB</w:t>
      </w:r>
      <w:r w:rsidRPr="00120294">
        <w:rPr>
          <w:i/>
          <w:lang w:eastAsia="zh-CN"/>
        </w:rPr>
        <w:t>(s)</w:t>
      </w:r>
      <w:r w:rsidRPr="00120294">
        <w:t>, the following steps shall apply:</w:t>
      </w:r>
    </w:p>
    <w:p w14:paraId="19F8D719" w14:textId="77777777" w:rsidR="00A70E9C" w:rsidRPr="00120294" w:rsidRDefault="00A70E9C" w:rsidP="00A70E9C">
      <w:pPr>
        <w:ind w:left="568" w:hanging="284"/>
      </w:pPr>
      <w:r w:rsidRPr="00120294">
        <w:t xml:space="preserve">11) For </w:t>
      </w:r>
      <w:r w:rsidRPr="00120294">
        <w:rPr>
          <w:i/>
        </w:rPr>
        <w:t xml:space="preserve">multi-band </w:t>
      </w:r>
      <w:r w:rsidRPr="00120294">
        <w:rPr>
          <w:i/>
          <w:lang w:eastAsia="zh-CN"/>
        </w:rPr>
        <w:t>RIBs</w:t>
      </w:r>
      <w:r w:rsidRPr="00120294">
        <w:rPr>
          <w:lang w:eastAsia="zh-CN"/>
        </w:rPr>
        <w:t xml:space="preserve"> </w:t>
      </w:r>
      <w:r w:rsidRPr="00120294">
        <w:t xml:space="preserve">and single band tests, </w:t>
      </w:r>
      <w:r w:rsidRPr="00120294">
        <w:rPr>
          <w:lang w:eastAsia="zh-CN"/>
        </w:rPr>
        <w:t>repeat the steps 6) - 10) above per involved band where single band test configurations and test models shall apply with no carriers activated in the other band.</w:t>
      </w:r>
    </w:p>
    <w:p w14:paraId="7A6093B3" w14:textId="77777777" w:rsidR="00A70E9C" w:rsidRPr="00120294" w:rsidRDefault="00A70E9C" w:rsidP="00DD157E">
      <w:pPr>
        <w:pStyle w:val="Heading4"/>
        <w:rPr>
          <w:lang w:eastAsia="sv-SE"/>
        </w:rPr>
      </w:pPr>
      <w:bookmarkStart w:id="2756" w:name="_Toc75334072"/>
      <w:bookmarkStart w:id="2757" w:name="_Toc75508264"/>
      <w:bookmarkStart w:id="2758" w:name="_Toc75816003"/>
      <w:bookmarkStart w:id="2759" w:name="_Toc76541161"/>
      <w:bookmarkStart w:id="2760" w:name="_Toc76541728"/>
      <w:bookmarkStart w:id="2761" w:name="_Toc82429617"/>
      <w:bookmarkStart w:id="2762" w:name="_Toc89939868"/>
      <w:bookmarkStart w:id="2763" w:name="_Toc98754194"/>
      <w:bookmarkStart w:id="2764" w:name="_Toc106178008"/>
      <w:bookmarkStart w:id="2765" w:name="_Toc114148726"/>
      <w:bookmarkStart w:id="2766" w:name="_Toc124150971"/>
      <w:bookmarkStart w:id="2767" w:name="_Toc130393511"/>
      <w:bookmarkStart w:id="2768" w:name="_Toc137561898"/>
      <w:bookmarkStart w:id="2769" w:name="_Toc138871040"/>
      <w:r w:rsidRPr="00120294">
        <w:rPr>
          <w:lang w:eastAsia="sv-SE"/>
        </w:rPr>
        <w:t>6.</w:t>
      </w:r>
      <w:r w:rsidRPr="00120294">
        <w:rPr>
          <w:lang w:eastAsia="zh-CN"/>
        </w:rPr>
        <w:t>7.2.</w:t>
      </w:r>
      <w:r w:rsidRPr="00120294">
        <w:rPr>
          <w:lang w:eastAsia="sv-SE"/>
        </w:rPr>
        <w:t>5</w:t>
      </w:r>
      <w:r w:rsidRPr="00120294">
        <w:rPr>
          <w:lang w:eastAsia="sv-SE"/>
        </w:rPr>
        <w:tab/>
        <w:t>Test requirement</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660F2E04" w14:textId="77777777" w:rsidR="00A70E9C" w:rsidRPr="00120294" w:rsidRDefault="00A70E9C" w:rsidP="000314BE">
      <w:pPr>
        <w:pStyle w:val="Heading5"/>
      </w:pPr>
      <w:bookmarkStart w:id="2770" w:name="_Toc75334073"/>
      <w:bookmarkStart w:id="2771" w:name="_Toc75508265"/>
      <w:bookmarkStart w:id="2772" w:name="_Toc75816004"/>
      <w:bookmarkStart w:id="2773" w:name="_Toc76541162"/>
      <w:bookmarkStart w:id="2774" w:name="_Toc76541729"/>
      <w:bookmarkStart w:id="2775" w:name="_Toc82429618"/>
      <w:bookmarkStart w:id="2776" w:name="_Toc89939869"/>
      <w:bookmarkStart w:id="2777" w:name="_Toc98754195"/>
      <w:bookmarkStart w:id="2778" w:name="_Toc106178009"/>
      <w:bookmarkStart w:id="2779" w:name="_Toc114148727"/>
      <w:bookmarkStart w:id="2780" w:name="_Toc124150972"/>
      <w:bookmarkStart w:id="2781" w:name="_Toc130393512"/>
      <w:bookmarkStart w:id="2782" w:name="_Toc137561899"/>
      <w:bookmarkStart w:id="2783" w:name="_Toc138871041"/>
      <w:r w:rsidRPr="00120294">
        <w:t>6.7.2.5.1</w:t>
      </w:r>
      <w:r w:rsidRPr="00120294">
        <w:tab/>
      </w:r>
      <w:r w:rsidRPr="00120294">
        <w:rPr>
          <w:i/>
        </w:rPr>
        <w:t xml:space="preserve">IAB-DU type 1-O </w:t>
      </w:r>
      <w:r w:rsidRPr="00120294">
        <w:rPr>
          <w:iCs/>
        </w:rPr>
        <w:t>and</w:t>
      </w:r>
      <w:r w:rsidRPr="00120294">
        <w:rPr>
          <w:i/>
        </w:rPr>
        <w:t xml:space="preserve"> IAB-DU type 2-O</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6F65302F" w14:textId="77777777" w:rsidR="00A70E9C" w:rsidRPr="00120294" w:rsidRDefault="00A70E9C" w:rsidP="00A70E9C">
      <w:pPr>
        <w:rPr>
          <w:bCs/>
          <w:iCs/>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DU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DU </w:t>
      </w:r>
      <w:r w:rsidRPr="00120294">
        <w:rPr>
          <w:bCs/>
          <w:i/>
          <w:iCs/>
        </w:rPr>
        <w:t>Channel Bandwidth</w:t>
      </w:r>
      <w:r w:rsidRPr="00120294">
        <w:rPr>
          <w:bCs/>
          <w:iCs/>
        </w:rPr>
        <w:t>.</w:t>
      </w:r>
    </w:p>
    <w:p w14:paraId="17F66806" w14:textId="77777777" w:rsidR="00A70E9C" w:rsidRPr="00120294" w:rsidRDefault="00A70E9C" w:rsidP="000314BE">
      <w:pPr>
        <w:pStyle w:val="Heading5"/>
      </w:pPr>
      <w:bookmarkStart w:id="2784" w:name="_Toc75334074"/>
      <w:bookmarkStart w:id="2785" w:name="_Toc75508266"/>
      <w:bookmarkStart w:id="2786" w:name="_Toc75816005"/>
      <w:bookmarkStart w:id="2787" w:name="_Toc76541163"/>
      <w:bookmarkStart w:id="2788" w:name="_Toc76541730"/>
      <w:bookmarkStart w:id="2789" w:name="_Toc82429619"/>
      <w:bookmarkStart w:id="2790" w:name="_Toc89939870"/>
      <w:bookmarkStart w:id="2791" w:name="_Toc98754196"/>
      <w:bookmarkStart w:id="2792" w:name="_Toc106178010"/>
      <w:bookmarkStart w:id="2793" w:name="_Toc114148728"/>
      <w:bookmarkStart w:id="2794" w:name="_Toc124150973"/>
      <w:bookmarkStart w:id="2795" w:name="_Toc130393513"/>
      <w:bookmarkStart w:id="2796" w:name="_Toc137561900"/>
      <w:bookmarkStart w:id="2797" w:name="_Toc138871042"/>
      <w:r w:rsidRPr="00120294">
        <w:t>6.7.2.5.</w:t>
      </w:r>
      <w:r w:rsidRPr="00120294">
        <w:rPr>
          <w:rFonts w:hint="eastAsia"/>
        </w:rPr>
        <w:t>2</w:t>
      </w:r>
      <w:r w:rsidRPr="00120294">
        <w:tab/>
      </w:r>
      <w:r w:rsidRPr="00120294">
        <w:rPr>
          <w:i/>
        </w:rPr>
        <w:t xml:space="preserve">IAB-MT type 1-O </w:t>
      </w:r>
      <w:r w:rsidRPr="00120294">
        <w:rPr>
          <w:iCs/>
        </w:rPr>
        <w:t>and</w:t>
      </w:r>
      <w:r w:rsidRPr="00120294">
        <w:rPr>
          <w:i/>
        </w:rPr>
        <w:t xml:space="preserve"> IAB-MT type 2-O</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630165D9" w14:textId="77777777" w:rsidR="00A70E9C" w:rsidRPr="00120294" w:rsidRDefault="00A70E9C" w:rsidP="00A70E9C">
      <w:pPr>
        <w:rPr>
          <w:lang w:eastAsia="zh-CN"/>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MT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MT </w:t>
      </w:r>
      <w:r w:rsidRPr="00120294">
        <w:rPr>
          <w:bCs/>
          <w:i/>
          <w:iCs/>
        </w:rPr>
        <w:t>Channel Bandwidth</w:t>
      </w:r>
      <w:r w:rsidRPr="00120294">
        <w:rPr>
          <w:bCs/>
          <w:iCs/>
        </w:rPr>
        <w:t>.</w:t>
      </w:r>
    </w:p>
    <w:p w14:paraId="47AD3476" w14:textId="77777777" w:rsidR="00A70E9C" w:rsidRPr="00120294" w:rsidRDefault="00A70E9C" w:rsidP="00DD157E">
      <w:pPr>
        <w:pStyle w:val="Heading3"/>
      </w:pPr>
      <w:bookmarkStart w:id="2798" w:name="_Toc75334075"/>
      <w:bookmarkStart w:id="2799" w:name="_Toc75508267"/>
      <w:bookmarkStart w:id="2800" w:name="_Toc75816006"/>
      <w:bookmarkStart w:id="2801" w:name="_Toc76541164"/>
      <w:bookmarkStart w:id="2802" w:name="_Toc76541731"/>
      <w:bookmarkStart w:id="2803" w:name="_Toc82429620"/>
      <w:bookmarkStart w:id="2804" w:name="_Toc89939871"/>
      <w:bookmarkStart w:id="2805" w:name="_Toc98754197"/>
      <w:bookmarkStart w:id="2806" w:name="_Toc106178011"/>
      <w:bookmarkStart w:id="2807" w:name="_Toc114148729"/>
      <w:bookmarkStart w:id="2808" w:name="_Toc124150974"/>
      <w:bookmarkStart w:id="2809" w:name="_Toc130393514"/>
      <w:bookmarkStart w:id="2810" w:name="_Toc137561901"/>
      <w:bookmarkStart w:id="2811" w:name="_Toc138871043"/>
      <w:r w:rsidRPr="00120294">
        <w:t>6.7.3</w:t>
      </w:r>
      <w:r w:rsidRPr="00120294">
        <w:tab/>
        <w:t>OTA Adjacent Channel Leakage Power Ratio (ACLR)</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5AC26BA8" w14:textId="77777777" w:rsidR="00A70E9C" w:rsidRPr="00120294" w:rsidRDefault="00A70E9C" w:rsidP="00DD157E">
      <w:pPr>
        <w:pStyle w:val="Heading4"/>
        <w:rPr>
          <w:lang w:eastAsia="zh-CN"/>
        </w:rPr>
      </w:pPr>
      <w:bookmarkStart w:id="2812" w:name="_Toc75334076"/>
      <w:bookmarkStart w:id="2813" w:name="_Toc75508268"/>
      <w:bookmarkStart w:id="2814" w:name="_Toc75816007"/>
      <w:bookmarkStart w:id="2815" w:name="_Toc76541165"/>
      <w:bookmarkStart w:id="2816" w:name="_Toc76541732"/>
      <w:bookmarkStart w:id="2817" w:name="_Toc82429621"/>
      <w:bookmarkStart w:id="2818" w:name="_Toc89939872"/>
      <w:bookmarkStart w:id="2819" w:name="_Toc98754198"/>
      <w:bookmarkStart w:id="2820" w:name="_Toc106178012"/>
      <w:bookmarkStart w:id="2821" w:name="_Toc114148730"/>
      <w:bookmarkStart w:id="2822" w:name="_Toc124150975"/>
      <w:bookmarkStart w:id="2823" w:name="_Toc130393515"/>
      <w:bookmarkStart w:id="2824" w:name="_Toc137561902"/>
      <w:bookmarkStart w:id="2825" w:name="_Toc138871044"/>
      <w:r w:rsidRPr="00120294">
        <w:rPr>
          <w:lang w:eastAsia="zh-CN"/>
        </w:rPr>
        <w:t>6.7.3.1</w:t>
      </w:r>
      <w:r w:rsidRPr="00120294">
        <w:rPr>
          <w:lang w:eastAsia="zh-CN"/>
        </w:rPr>
        <w:tab/>
        <w:t>Definition and applicability</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6FA8EF3C" w14:textId="77777777" w:rsidR="00A70E9C" w:rsidRPr="00120294" w:rsidRDefault="00A70E9C" w:rsidP="00A70E9C">
      <w:r w:rsidRPr="00120294">
        <w:t>OTA Adjacent Channel Leakage power Ratio (ACLR) is the ratio of the filtered mean power centred on the assigned channel frequency to the filtered mean power centred on an adjacent channel frequency. The measured power is TRP.</w:t>
      </w:r>
    </w:p>
    <w:p w14:paraId="3EEEBD85" w14:textId="77777777" w:rsidR="00A70E9C" w:rsidRPr="00120294" w:rsidRDefault="00A70E9C" w:rsidP="00A70E9C">
      <w:r w:rsidRPr="00120294">
        <w:t xml:space="preserve">The requirement </w:t>
      </w:r>
      <w:r w:rsidRPr="00120294">
        <w:rPr>
          <w:lang w:eastAsia="zh-CN"/>
        </w:rPr>
        <w:t xml:space="preserve">shall be applied </w:t>
      </w:r>
      <w:r w:rsidRPr="00120294">
        <w:t xml:space="preserve">per RIB during the </w:t>
      </w:r>
      <w:r w:rsidRPr="00120294">
        <w:rPr>
          <w:i/>
        </w:rPr>
        <w:t>transmitter ON period</w:t>
      </w:r>
      <w:r w:rsidRPr="00120294">
        <w:t>.</w:t>
      </w:r>
    </w:p>
    <w:p w14:paraId="67E9605F" w14:textId="77777777" w:rsidR="00A70E9C" w:rsidRPr="00120294" w:rsidRDefault="00A70E9C" w:rsidP="00DD157E">
      <w:pPr>
        <w:pStyle w:val="Heading4"/>
        <w:rPr>
          <w:lang w:eastAsia="zh-CN"/>
        </w:rPr>
      </w:pPr>
      <w:bookmarkStart w:id="2826" w:name="_Toc75334077"/>
      <w:bookmarkStart w:id="2827" w:name="_Toc75508269"/>
      <w:bookmarkStart w:id="2828" w:name="_Toc75816008"/>
      <w:bookmarkStart w:id="2829" w:name="_Toc76541166"/>
      <w:bookmarkStart w:id="2830" w:name="_Toc76541733"/>
      <w:bookmarkStart w:id="2831" w:name="_Toc82429622"/>
      <w:bookmarkStart w:id="2832" w:name="_Toc89939873"/>
      <w:bookmarkStart w:id="2833" w:name="_Toc98754199"/>
      <w:bookmarkStart w:id="2834" w:name="_Toc106178013"/>
      <w:bookmarkStart w:id="2835" w:name="_Toc114148731"/>
      <w:bookmarkStart w:id="2836" w:name="_Toc124150976"/>
      <w:bookmarkStart w:id="2837" w:name="_Toc130393516"/>
      <w:bookmarkStart w:id="2838" w:name="_Toc137561903"/>
      <w:bookmarkStart w:id="2839" w:name="_Toc138871045"/>
      <w:r w:rsidRPr="00120294">
        <w:rPr>
          <w:lang w:eastAsia="zh-CN"/>
        </w:rPr>
        <w:t>6.7.3.2</w:t>
      </w:r>
      <w:r w:rsidRPr="00120294">
        <w:rPr>
          <w:lang w:eastAsia="zh-CN"/>
        </w:rPr>
        <w:tab/>
        <w:t>Minimum requirement</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F22FA2B"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1-O </w:t>
      </w:r>
      <w:r w:rsidRPr="00120294">
        <w:rPr>
          <w:iCs/>
          <w:lang w:eastAsia="zh-CN"/>
        </w:rPr>
        <w:t>and</w:t>
      </w:r>
      <w:r w:rsidRPr="00120294">
        <w:rPr>
          <w:i/>
          <w:lang w:eastAsia="zh-CN"/>
        </w:rPr>
        <w:t xml:space="preserve"> IAB-MT type 1-O </w:t>
      </w:r>
      <w:r w:rsidRPr="00120294">
        <w:rPr>
          <w:lang w:eastAsia="zh-CN"/>
        </w:rPr>
        <w:t>is in TS 38.174 [2], clause 9.7.3.2.</w:t>
      </w:r>
    </w:p>
    <w:p w14:paraId="7BE445C5"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2-O </w:t>
      </w:r>
      <w:r w:rsidRPr="00120294">
        <w:rPr>
          <w:iCs/>
          <w:lang w:eastAsia="zh-CN"/>
        </w:rPr>
        <w:t>and</w:t>
      </w:r>
      <w:r w:rsidRPr="00120294">
        <w:rPr>
          <w:i/>
          <w:lang w:eastAsia="zh-CN"/>
        </w:rPr>
        <w:t xml:space="preserve"> Wide Area IAB-MT type 2-O </w:t>
      </w:r>
      <w:r w:rsidRPr="00120294">
        <w:rPr>
          <w:lang w:eastAsia="zh-CN"/>
        </w:rPr>
        <w:t>is in TS 38.174 [2], clause 9.7.3.3.</w:t>
      </w:r>
    </w:p>
    <w:p w14:paraId="7F558408" w14:textId="77777777" w:rsidR="00A70E9C" w:rsidRPr="00120294" w:rsidRDefault="00A70E9C" w:rsidP="00DD157E">
      <w:pPr>
        <w:pStyle w:val="Heading4"/>
        <w:rPr>
          <w:lang w:eastAsia="zh-CN"/>
        </w:rPr>
      </w:pPr>
      <w:bookmarkStart w:id="2840" w:name="_Toc75334078"/>
      <w:bookmarkStart w:id="2841" w:name="_Toc75508270"/>
      <w:bookmarkStart w:id="2842" w:name="_Toc75816009"/>
      <w:bookmarkStart w:id="2843" w:name="_Toc76541167"/>
      <w:bookmarkStart w:id="2844" w:name="_Toc76541734"/>
      <w:bookmarkStart w:id="2845" w:name="_Toc82429623"/>
      <w:bookmarkStart w:id="2846" w:name="_Toc89939874"/>
      <w:bookmarkStart w:id="2847" w:name="_Toc98754200"/>
      <w:bookmarkStart w:id="2848" w:name="_Toc106178014"/>
      <w:bookmarkStart w:id="2849" w:name="_Toc114148732"/>
      <w:bookmarkStart w:id="2850" w:name="_Toc124150977"/>
      <w:bookmarkStart w:id="2851" w:name="_Toc130393517"/>
      <w:bookmarkStart w:id="2852" w:name="_Toc137561904"/>
      <w:bookmarkStart w:id="2853" w:name="_Toc138871046"/>
      <w:r w:rsidRPr="00120294">
        <w:rPr>
          <w:lang w:eastAsia="zh-CN"/>
        </w:rPr>
        <w:t>6.7.3.3</w:t>
      </w:r>
      <w:r w:rsidRPr="00120294">
        <w:rPr>
          <w:lang w:eastAsia="zh-CN"/>
        </w:rPr>
        <w:tab/>
        <w:t>Test purpos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EB735A6" w14:textId="77777777" w:rsidR="00A70E9C" w:rsidRPr="00120294" w:rsidRDefault="00A70E9C" w:rsidP="00A70E9C">
      <w:pPr>
        <w:rPr>
          <w:lang w:eastAsia="zh-CN"/>
        </w:rPr>
      </w:pPr>
      <w:r w:rsidRPr="00120294">
        <w:rPr>
          <w:lang w:eastAsia="zh-CN"/>
        </w:rPr>
        <w:t>To verify that the OTA adjacent channel leakage ratio requirement shall be met as specified by the minimum requirement.</w:t>
      </w:r>
    </w:p>
    <w:p w14:paraId="2591D5D5" w14:textId="77777777" w:rsidR="00A70E9C" w:rsidRPr="00120294" w:rsidRDefault="00A70E9C" w:rsidP="00DD157E">
      <w:pPr>
        <w:pStyle w:val="Heading4"/>
        <w:rPr>
          <w:lang w:eastAsia="zh-CN"/>
        </w:rPr>
      </w:pPr>
      <w:bookmarkStart w:id="2854" w:name="_Toc75334079"/>
      <w:bookmarkStart w:id="2855" w:name="_Toc75508271"/>
      <w:bookmarkStart w:id="2856" w:name="_Toc75816010"/>
      <w:bookmarkStart w:id="2857" w:name="_Toc76541168"/>
      <w:bookmarkStart w:id="2858" w:name="_Toc76541735"/>
      <w:bookmarkStart w:id="2859" w:name="_Toc82429624"/>
      <w:bookmarkStart w:id="2860" w:name="_Toc89939875"/>
      <w:bookmarkStart w:id="2861" w:name="_Toc98754201"/>
      <w:bookmarkStart w:id="2862" w:name="_Toc106178015"/>
      <w:bookmarkStart w:id="2863" w:name="_Toc114148733"/>
      <w:bookmarkStart w:id="2864" w:name="_Toc124150978"/>
      <w:bookmarkStart w:id="2865" w:name="_Toc130393518"/>
      <w:bookmarkStart w:id="2866" w:name="_Toc137561905"/>
      <w:bookmarkStart w:id="2867" w:name="_Toc138871047"/>
      <w:r w:rsidRPr="00120294">
        <w:rPr>
          <w:lang w:eastAsia="zh-CN"/>
        </w:rPr>
        <w:t>6.7.3.4</w:t>
      </w:r>
      <w:r w:rsidRPr="00120294">
        <w:rPr>
          <w:lang w:eastAsia="zh-CN"/>
        </w:rPr>
        <w:tab/>
        <w:t>Method of test</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66C50C84" w14:textId="77777777" w:rsidR="00A70E9C" w:rsidRPr="00120294" w:rsidRDefault="00A70E9C" w:rsidP="000314BE">
      <w:pPr>
        <w:pStyle w:val="Heading5"/>
        <w:rPr>
          <w:lang w:eastAsia="zh-CN"/>
        </w:rPr>
      </w:pPr>
      <w:bookmarkStart w:id="2868" w:name="_Toc75334080"/>
      <w:bookmarkStart w:id="2869" w:name="_Toc75508272"/>
      <w:bookmarkStart w:id="2870" w:name="_Toc75816011"/>
      <w:bookmarkStart w:id="2871" w:name="_Toc76541169"/>
      <w:bookmarkStart w:id="2872" w:name="_Toc76541736"/>
      <w:bookmarkStart w:id="2873" w:name="_Toc82429625"/>
      <w:bookmarkStart w:id="2874" w:name="_Toc89939876"/>
      <w:bookmarkStart w:id="2875" w:name="_Toc98754202"/>
      <w:bookmarkStart w:id="2876" w:name="_Toc106178016"/>
      <w:bookmarkStart w:id="2877" w:name="_Toc114148734"/>
      <w:bookmarkStart w:id="2878" w:name="_Toc124150979"/>
      <w:bookmarkStart w:id="2879" w:name="_Toc130393519"/>
      <w:bookmarkStart w:id="2880" w:name="_Toc137561906"/>
      <w:bookmarkStart w:id="2881" w:name="_Toc138871048"/>
      <w:r w:rsidRPr="00120294">
        <w:rPr>
          <w:lang w:eastAsia="zh-CN"/>
        </w:rPr>
        <w:t>6.7.3.4.1</w:t>
      </w:r>
      <w:r w:rsidRPr="00120294">
        <w:rPr>
          <w:lang w:eastAsia="zh-CN"/>
        </w:rPr>
        <w:tab/>
        <w:t>Initial condition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307E1060" w14:textId="77777777" w:rsidR="00A70E9C" w:rsidRPr="00120294" w:rsidRDefault="00A70E9C" w:rsidP="00A70E9C">
      <w:pPr>
        <w:rPr>
          <w:lang w:eastAsia="zh-CN"/>
        </w:rPr>
      </w:pPr>
      <w:r w:rsidRPr="00120294">
        <w:rPr>
          <w:lang w:eastAsia="zh-CN"/>
        </w:rPr>
        <w:t>Test environment:</w:t>
      </w:r>
      <w:r w:rsidRPr="00120294">
        <w:rPr>
          <w:lang w:eastAsia="zh-CN"/>
        </w:rPr>
        <w:tab/>
        <w:t>normal; see annex B.2.</w:t>
      </w:r>
    </w:p>
    <w:p w14:paraId="6F470658" w14:textId="77777777" w:rsidR="00A70E9C" w:rsidRPr="00120294" w:rsidRDefault="00A70E9C" w:rsidP="00A70E9C">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r>
      <w:r w:rsidRPr="00120294">
        <w:rPr>
          <w:rFonts w:hint="eastAsia"/>
          <w:lang w:eastAsia="zh-CN"/>
        </w:rPr>
        <w:t>B and T</w:t>
      </w:r>
      <w:r w:rsidRPr="00120294">
        <w:rPr>
          <w:lang w:eastAsia="zh-CN"/>
        </w:rPr>
        <w:t>; see clause 4.9.1.</w:t>
      </w:r>
    </w:p>
    <w:p w14:paraId="12CB4526" w14:textId="77777777" w:rsidR="00A70E9C" w:rsidRPr="00120294" w:rsidRDefault="00A70E9C" w:rsidP="00A70E9C">
      <w:pPr>
        <w:rPr>
          <w:lang w:eastAsia="zh-CN"/>
        </w:rPr>
      </w:pPr>
      <w:r w:rsidRPr="00120294">
        <w:rPr>
          <w:rFonts w:eastAsia="Yu Gothic UI"/>
          <w:i/>
        </w:rPr>
        <w:t>IAB RF Bandwidth</w:t>
      </w:r>
      <w:r w:rsidRPr="00120294">
        <w:rPr>
          <w:rFonts w:eastAsia="Yu Gothic UI"/>
        </w:rPr>
        <w:t xml:space="preserve"> </w:t>
      </w:r>
      <w:r w:rsidRPr="00120294">
        <w:t>positions to be tested for multi-carrier</w:t>
      </w:r>
      <w:r w:rsidRPr="00120294">
        <w:rPr>
          <w:rFonts w:hint="eastAsia"/>
          <w:lang w:eastAsia="zh-CN"/>
        </w:rPr>
        <w:t xml:space="preserve"> and/or CA</w:t>
      </w:r>
      <w:r w:rsidRPr="00120294">
        <w:t>:</w:t>
      </w:r>
    </w:p>
    <w:p w14:paraId="1B287AEE" w14:textId="77777777" w:rsidR="00A70E9C" w:rsidRPr="00120294" w:rsidRDefault="00A70E9C" w:rsidP="00B56291">
      <w:pPr>
        <w:pStyle w:val="B1"/>
      </w:pPr>
      <w:r w:rsidRPr="00120294">
        <w:t>-</w:t>
      </w:r>
      <w:r w:rsidRPr="00120294">
        <w:tab/>
        <w:t>B</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rPr>
          <w:rFonts w:hint="eastAsia"/>
          <w:lang w:eastAsia="zh-CN"/>
        </w:rPr>
        <w:t>a</w:t>
      </w:r>
      <w:r w:rsidRPr="00120294">
        <w:t>nd T</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t>in single-band operation, see clause 4.9.1;</w:t>
      </w:r>
    </w:p>
    <w:p w14:paraId="7B00B1CE" w14:textId="2DF4B2C8" w:rsidR="00A70E9C" w:rsidRPr="00120294" w:rsidRDefault="00A70E9C"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rPr>
          <w:rFonts w:hint="eastAsia"/>
          <w:vertAlign w:val="subscript"/>
          <w:lang w:eastAsia="zh-CN"/>
        </w:rPr>
        <w:t xml:space="preserve"> </w:t>
      </w:r>
      <w:r w:rsidRPr="00120294">
        <w:t xml:space="preserve">in multi-band </w:t>
      </w:r>
      <w:r w:rsidR="001F6DF4" w:rsidRPr="00120294">
        <w:t>operation</w:t>
      </w:r>
      <w:r w:rsidRPr="00120294">
        <w:t>, see clause 4.9.1.</w:t>
      </w:r>
    </w:p>
    <w:p w14:paraId="64B238A0" w14:textId="77777777" w:rsidR="00A70E9C" w:rsidRPr="00120294" w:rsidRDefault="00A70E9C" w:rsidP="00A70E9C">
      <w:pPr>
        <w:rPr>
          <w:lang w:eastAsia="zh-CN"/>
        </w:rPr>
      </w:pPr>
      <w:r w:rsidRPr="00120294">
        <w:t>Directions to be tested: As the requirement is TRP the beam pattern(s) may be set up to optimise the TRP measurement procedure (see annex I) as long as the required TRP level is achieved.</w:t>
      </w:r>
    </w:p>
    <w:p w14:paraId="243337A8" w14:textId="77777777" w:rsidR="00A70E9C" w:rsidRPr="00120294" w:rsidRDefault="00A70E9C" w:rsidP="000314BE">
      <w:pPr>
        <w:pStyle w:val="Heading5"/>
        <w:rPr>
          <w:lang w:eastAsia="zh-CN"/>
        </w:rPr>
      </w:pPr>
      <w:bookmarkStart w:id="2882" w:name="_Toc75334081"/>
      <w:bookmarkStart w:id="2883" w:name="_Toc75508273"/>
      <w:bookmarkStart w:id="2884" w:name="_Toc75816012"/>
      <w:bookmarkStart w:id="2885" w:name="_Toc76541170"/>
      <w:bookmarkStart w:id="2886" w:name="_Toc76541737"/>
      <w:bookmarkStart w:id="2887" w:name="_Toc82429626"/>
      <w:bookmarkStart w:id="2888" w:name="_Toc89939877"/>
      <w:bookmarkStart w:id="2889" w:name="_Toc98754203"/>
      <w:bookmarkStart w:id="2890" w:name="_Toc106178017"/>
      <w:bookmarkStart w:id="2891" w:name="_Toc114148735"/>
      <w:bookmarkStart w:id="2892" w:name="_Toc124150980"/>
      <w:bookmarkStart w:id="2893" w:name="_Toc130393520"/>
      <w:bookmarkStart w:id="2894" w:name="_Toc137561907"/>
      <w:bookmarkStart w:id="2895" w:name="_Toc138871049"/>
      <w:r w:rsidRPr="00120294">
        <w:rPr>
          <w:lang w:eastAsia="zh-CN"/>
        </w:rPr>
        <w:t>6.7.3.4.2</w:t>
      </w:r>
      <w:r w:rsidRPr="00120294">
        <w:rPr>
          <w:lang w:eastAsia="zh-CN"/>
        </w:rPr>
        <w:tab/>
        <w:t>Procedure</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5BEAE03A" w14:textId="60B05447" w:rsidR="00A70E9C" w:rsidRPr="00120294" w:rsidRDefault="00A70E9C" w:rsidP="00A70E9C">
      <w:pPr>
        <w:rPr>
          <w:lang w:eastAsia="zh-CN"/>
        </w:rPr>
      </w:pPr>
      <w:r w:rsidRPr="00120294">
        <w:rPr>
          <w:lang w:eastAsia="zh-CN"/>
        </w:rPr>
        <w:t>The following procedure for measuring TRP is based on the directional power measurements as described in annex</w:t>
      </w:r>
      <w:r w:rsidR="001F6DF4">
        <w:rPr>
          <w:lang w:eastAsia="zh-CN"/>
        </w:rPr>
        <w:t xml:space="preserve"> </w:t>
      </w:r>
      <w:r w:rsidRPr="00120294">
        <w:rPr>
          <w:lang w:eastAsia="zh-CN"/>
        </w:rPr>
        <w:t xml:space="preserve">I. An alternative method to measure TRP is to use a </w:t>
      </w:r>
      <w:r w:rsidRPr="00120294">
        <w:t xml:space="preserve">characterized and calibrated </w:t>
      </w:r>
      <w:r w:rsidRPr="00120294">
        <w:rPr>
          <w:lang w:eastAsia="zh-CN"/>
        </w:rPr>
        <w:t>reverberation chamber if so follow steps 1, 3, 4, 6, 8, 9, 10, 11, 12 and 13.</w:t>
      </w:r>
    </w:p>
    <w:p w14:paraId="5CA8F3C0" w14:textId="77777777" w:rsidR="00A70E9C" w:rsidRPr="00120294" w:rsidRDefault="00A70E9C" w:rsidP="00A70E9C">
      <w:pPr>
        <w:ind w:left="568" w:hanging="284"/>
      </w:pPr>
      <w:r w:rsidRPr="00120294">
        <w:t>1)</w:t>
      </w:r>
      <w:r w:rsidRPr="00120294">
        <w:tab/>
        <w:t>Place the IAB at the positioner.</w:t>
      </w:r>
    </w:p>
    <w:p w14:paraId="589BEF0E"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712ED1E9" w14:textId="77777777" w:rsidR="00A70E9C" w:rsidRPr="00120294" w:rsidRDefault="00A70E9C" w:rsidP="00A70E9C">
      <w:pPr>
        <w:ind w:left="568" w:hanging="284"/>
      </w:pPr>
      <w:r w:rsidRPr="00120294">
        <w:t>3)</w:t>
      </w:r>
      <w:r w:rsidRPr="00120294">
        <w:tab/>
        <w:t>The measurement devices characteristics shall be:</w:t>
      </w:r>
    </w:p>
    <w:p w14:paraId="2C37D214" w14:textId="77777777" w:rsidR="00A70E9C" w:rsidRPr="00120294" w:rsidRDefault="00A70E9C" w:rsidP="00A70E9C">
      <w:pPr>
        <w:ind w:left="568" w:hanging="284"/>
      </w:pPr>
      <w:r w:rsidRPr="00120294">
        <w:tab/>
        <w:t>- measurement filter bandwidth: defined in clause 6.7.3.5.</w:t>
      </w:r>
    </w:p>
    <w:p w14:paraId="74831B9C" w14:textId="77777777" w:rsidR="00A70E9C" w:rsidRPr="00120294" w:rsidRDefault="00A70E9C" w:rsidP="00A70E9C">
      <w:pPr>
        <w:ind w:left="568" w:hanging="284"/>
      </w:pPr>
      <w:r w:rsidRPr="00120294">
        <w:tab/>
        <w:t>- detection mode: true RMS voltage or true power averaging.</w:t>
      </w:r>
    </w:p>
    <w:p w14:paraId="01AC67BC" w14:textId="77777777" w:rsidR="00F9209A" w:rsidRPr="00120294" w:rsidRDefault="00F9209A" w:rsidP="00F9209A">
      <w:pPr>
        <w:ind w:left="568" w:hanging="284"/>
      </w:pPr>
      <w:r w:rsidRPr="00120294">
        <w:t>4)</w:t>
      </w:r>
      <w:r w:rsidRPr="00120294">
        <w:tab/>
        <w:t xml:space="preserve">For single carrier operation, set the IAB to transmit according to the applicable test configuration in clause 4.8 using the corresponding test model(s) in clause 4.9.2 at manufacturers declared </w:t>
      </w:r>
      <w:r w:rsidRPr="00120294">
        <w:rPr>
          <w:i/>
        </w:rPr>
        <w:t>rated carrier output power</w:t>
      </w:r>
      <w:r w:rsidRPr="00120294">
        <w:t xml:space="preserve"> (P</w:t>
      </w:r>
      <w:r w:rsidRPr="00120294">
        <w:rPr>
          <w:vertAlign w:val="subscript"/>
        </w:rPr>
        <w:t>rated,c,TRP</w:t>
      </w:r>
      <w:r w:rsidRPr="00120294">
        <w:t>).</w:t>
      </w:r>
    </w:p>
    <w:p w14:paraId="4E14448E" w14:textId="77777777" w:rsidR="00F9209A" w:rsidRDefault="00F9209A" w:rsidP="00F9209A">
      <w:pPr>
        <w:pStyle w:val="B1"/>
      </w:pPr>
      <w:r>
        <w:t>-</w:t>
      </w: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7A96CA56" w14:textId="77777777" w:rsidR="00F9209A" w:rsidRPr="00120294" w:rsidRDefault="00F9209A" w:rsidP="00F9209A">
      <w:pPr>
        <w:pStyle w:val="B1"/>
      </w:pPr>
      <w:r>
        <w:rPr>
          <w:lang w:val="en-US" w:eastAsia="zh-CN"/>
        </w:rPr>
        <w:t>-</w:t>
      </w:r>
      <w:r>
        <w:rPr>
          <w:rFonts w:hint="eastAsia"/>
          <w:lang w:val="en-US" w:eastAsia="zh-CN"/>
        </w:rPr>
        <w:tab/>
      </w:r>
      <w:r>
        <w:rPr>
          <w:color w:val="000000"/>
          <w:lang w:eastAsia="zh-CN"/>
        </w:rPr>
        <w:t>For an IAB node declared to be capable of Simultaneous transmission between IAB-DU and IAB-MT (D.</w:t>
      </w:r>
      <w:r w:rsidRPr="00984454">
        <w:rPr>
          <w:color w:val="000000"/>
          <w:lang w:eastAsia="zh-CN"/>
        </w:rPr>
        <w:t xml:space="preserve"> </w:t>
      </w:r>
      <w:r>
        <w:rPr>
          <w:color w:val="000000"/>
          <w:lang w:eastAsia="zh-CN"/>
        </w:rPr>
        <w:t xml:space="preserve">IAB-3), </w:t>
      </w:r>
      <w:r>
        <w:rPr>
          <w:rFonts w:hint="eastAsia"/>
          <w:color w:val="000000"/>
          <w:lang w:val="en-US" w:eastAsia="zh-CN"/>
        </w:rPr>
        <w:t>use the applicable test signal configuration and corresponding power setting</w:t>
      </w:r>
      <w:r>
        <w:rPr>
          <w:color w:val="000000"/>
          <w:lang w:eastAsia="zh-CN"/>
        </w:rPr>
        <w:t xml:space="preserve"> in clauses 4.7.2 and 4.8 </w:t>
      </w:r>
      <w:r>
        <w:rPr>
          <w:rFonts w:hint="eastAsia"/>
          <w:color w:val="000000"/>
          <w:lang w:val="en-US" w:eastAsia="zh-CN"/>
        </w:rPr>
        <w:t xml:space="preserve">using the corresponding test model(s) in clause 4.9.2 for </w:t>
      </w:r>
      <w:r>
        <w:rPr>
          <w:color w:val="000000"/>
          <w:lang w:eastAsia="zh-CN"/>
        </w:rPr>
        <w:t>IAB-MT and IAB-DU.</w:t>
      </w:r>
    </w:p>
    <w:p w14:paraId="79A16E97" w14:textId="77777777" w:rsidR="00A70E9C" w:rsidRPr="00120294" w:rsidRDefault="00A70E9C" w:rsidP="00A70E9C">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411C879F" w14:textId="77777777" w:rsidR="00A70E9C" w:rsidRPr="00120294" w:rsidRDefault="00A70E9C" w:rsidP="00A70E9C">
      <w:pPr>
        <w:ind w:left="568" w:hanging="284"/>
        <w:rPr>
          <w:strike/>
        </w:rPr>
      </w:pPr>
      <w:r w:rsidRPr="00120294">
        <w:t>6)</w:t>
      </w:r>
      <w:r w:rsidRPr="00120294">
        <w:tab/>
        <w:t>Measure the absolute power of the assigned channel frequency and the (adjacent channel frequency).</w:t>
      </w:r>
    </w:p>
    <w:p w14:paraId="7E8BC6D5" w14:textId="77777777" w:rsidR="00A70E9C" w:rsidRPr="00120294" w:rsidRDefault="00A70E9C" w:rsidP="00A70E9C">
      <w:pPr>
        <w:ind w:left="568" w:hanging="284"/>
      </w:pPr>
      <w:r w:rsidRPr="00120294">
        <w:t>7)</w:t>
      </w:r>
      <w:r w:rsidRPr="00120294">
        <w:tab/>
        <w:t>Repeat step 5-6 for all directions in the appropriated TRP measurement grid needed for TRP</w:t>
      </w:r>
      <w:r w:rsidRPr="00120294">
        <w:rPr>
          <w:vertAlign w:val="subscript"/>
        </w:rPr>
        <w:t xml:space="preserve">Estimate </w:t>
      </w:r>
      <w:r w:rsidRPr="00120294">
        <w:t>(see annex I).</w:t>
      </w:r>
    </w:p>
    <w:p w14:paraId="5357E50B" w14:textId="77777777" w:rsidR="00A70E9C" w:rsidRPr="00120294" w:rsidRDefault="00A70E9C" w:rsidP="00A70E9C">
      <w:pPr>
        <w:ind w:left="568" w:hanging="284"/>
      </w:pPr>
      <w:r w:rsidRPr="00120294">
        <w:t>8)</w:t>
      </w:r>
      <w:r w:rsidRPr="00120294">
        <w:tab/>
        <w:t>Calculate TRP</w:t>
      </w:r>
      <w:r w:rsidRPr="00120294">
        <w:rPr>
          <w:vertAlign w:val="subscript"/>
        </w:rPr>
        <w:t>Estimate</w:t>
      </w:r>
      <w:r w:rsidRPr="00120294">
        <w:t xml:space="preserve"> for the absolute total radiated power of the wanted channel and the adjacent channel using the measurements made in Step 7.</w:t>
      </w:r>
    </w:p>
    <w:p w14:paraId="6DFAC703" w14:textId="77777777" w:rsidR="00A70E9C" w:rsidRPr="00120294" w:rsidRDefault="00A70E9C" w:rsidP="00A70E9C">
      <w:pPr>
        <w:ind w:left="568" w:hanging="284"/>
      </w:pPr>
      <w:r w:rsidRPr="00120294">
        <w:t>9)</w:t>
      </w:r>
      <w:r w:rsidRPr="00120294">
        <w:tab/>
        <w:t>Calculate relative ACLR estimate.</w:t>
      </w:r>
    </w:p>
    <w:p w14:paraId="48B1AD22" w14:textId="58D231D0" w:rsidR="00A70E9C" w:rsidRPr="00120294" w:rsidRDefault="00124AE4" w:rsidP="00124AE4">
      <w:pPr>
        <w:pStyle w:val="NO"/>
      </w:pPr>
      <w:r w:rsidRPr="00120294">
        <w:t>NOTE</w:t>
      </w:r>
      <w:r w:rsidR="00A70E9C" w:rsidRPr="00120294">
        <w:t> 1:</w:t>
      </w:r>
      <w:r w:rsidR="00A70E9C" w:rsidRPr="00120294">
        <w:tab/>
        <w:t>ACLR is calculated by the ratio of the absolute TRP of the assigned channel frequency and the absolute TRP of the adjacent frequency channel.</w:t>
      </w:r>
    </w:p>
    <w:p w14:paraId="634BD2AE" w14:textId="6071903D" w:rsidR="00A70E9C" w:rsidRPr="00D94371" w:rsidRDefault="00124AE4" w:rsidP="00124AE4">
      <w:pPr>
        <w:pStyle w:val="NO"/>
      </w:pPr>
      <w:r w:rsidRPr="00D94371">
        <w:t>NOTE</w:t>
      </w:r>
      <w:r w:rsidR="00A70E9C" w:rsidRPr="00D94371">
        <w:t> 2:</w:t>
      </w:r>
      <w:r w:rsidR="00A70E9C" w:rsidRPr="00D94371">
        <w:tab/>
        <w:t>For FR1 the measurement uncertainty of the reverberation chamber for the relative ACLR is higher than the measurement uncertainty in clause 4.1.2 the test requirements in table 6.7.3.5.1-1 shall be tightened following the procedure in clause 4.1.3.</w:t>
      </w:r>
    </w:p>
    <w:p w14:paraId="6EDE5B8A" w14:textId="77777777" w:rsidR="00A70E9C" w:rsidRPr="00120294" w:rsidRDefault="00A70E9C" w:rsidP="00A70E9C">
      <w:pPr>
        <w:ind w:left="568" w:hanging="284"/>
      </w:pPr>
      <w:r w:rsidRPr="00D94371">
        <w:t>10)</w:t>
      </w:r>
      <w:r w:rsidRPr="00D94371">
        <w:tab/>
        <w:t xml:space="preserve">Measure OTA ACLR for the frequency offsets both side of channel frequency as specified in table 6.7.3.5.1-1 </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1-O</w:t>
      </w:r>
      <w:r w:rsidRPr="00D94371">
        <w:t xml:space="preserve"> or </w:t>
      </w:r>
      <w:r w:rsidRPr="00D94371">
        <w:rPr>
          <w:rFonts w:hint="eastAsia"/>
          <w:lang w:eastAsia="zh-CN"/>
        </w:rPr>
        <w:t>t</w:t>
      </w:r>
      <w:r w:rsidRPr="00D94371">
        <w:t>able 6.7.3.5.</w:t>
      </w:r>
      <w:r w:rsidRPr="00D94371">
        <w:rPr>
          <w:rFonts w:hint="eastAsia"/>
          <w:lang w:eastAsia="zh-CN"/>
        </w:rPr>
        <w:t>2</w:t>
      </w:r>
      <w:r w:rsidRPr="00D94371">
        <w:t>-1</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2-O</w:t>
      </w:r>
      <w:r w:rsidRPr="00D94371">
        <w:t xml:space="preserve"> respectively. In multiple carrier case o</w:t>
      </w:r>
      <w:r w:rsidRPr="00120294">
        <w:t>nly offset frequencies below the lowest and above the highest carrier frequency used shall be measured.</w:t>
      </w:r>
    </w:p>
    <w:p w14:paraId="636AA069" w14:textId="77777777" w:rsidR="00A70E9C" w:rsidRPr="00120294" w:rsidRDefault="00A70E9C" w:rsidP="00A70E9C">
      <w:pPr>
        <w:ind w:left="568" w:hanging="284"/>
        <w:rPr>
          <w:lang w:eastAsia="zh-CN"/>
        </w:rPr>
      </w:pPr>
      <w:r w:rsidRPr="00120294">
        <w:rPr>
          <w:lang w:eastAsia="zh-CN"/>
        </w:rPr>
        <w:t>11)</w:t>
      </w:r>
      <w:r w:rsidRPr="00120294">
        <w:rPr>
          <w:lang w:eastAsia="zh-CN"/>
        </w:rPr>
        <w:tab/>
      </w:r>
      <w:r w:rsidRPr="00120294">
        <w:rPr>
          <w:rFonts w:hint="eastAsia"/>
          <w:lang w:eastAsia="zh-CN"/>
        </w:rPr>
        <w:t xml:space="preserve">For the </w:t>
      </w:r>
      <w:r w:rsidRPr="00120294">
        <w:rPr>
          <w:lang w:eastAsia="zh-CN"/>
        </w:rPr>
        <w:t xml:space="preserve">OTA </w:t>
      </w:r>
      <w:r w:rsidRPr="00120294">
        <w:rPr>
          <w:rFonts w:hint="eastAsia"/>
          <w:lang w:eastAsia="zh-CN"/>
        </w:rPr>
        <w:t xml:space="preserve">ACLR requirement applied inside sub-block gap for non-contiguous spectrum </w:t>
      </w:r>
      <w:r w:rsidRPr="00120294">
        <w:rPr>
          <w:lang w:eastAsia="zh-CN"/>
        </w:rPr>
        <w:t>operation</w:t>
      </w:r>
      <w:r w:rsidRPr="00120294">
        <w:rPr>
          <w:rFonts w:hint="eastAsia"/>
          <w:lang w:eastAsia="zh-CN"/>
        </w:rPr>
        <w:t xml:space="preserve"> or inside </w:t>
      </w:r>
      <w:r w:rsidRPr="00120294">
        <w:rPr>
          <w:i/>
          <w:lang w:eastAsia="zh-CN"/>
        </w:rPr>
        <w:t>Inter RF Bandwidth gap</w:t>
      </w:r>
      <w:r w:rsidRPr="00120294">
        <w:rPr>
          <w:rFonts w:hint="eastAsia"/>
          <w:lang w:eastAsia="zh-CN"/>
        </w:rPr>
        <w:t xml:space="preserve"> for multi-band operation</w:t>
      </w:r>
      <w:r w:rsidRPr="00120294">
        <w:rPr>
          <w:lang w:eastAsia="zh-CN"/>
        </w:rPr>
        <w:t>:</w:t>
      </w:r>
    </w:p>
    <w:p w14:paraId="0C98CFEA" w14:textId="77777777" w:rsidR="00A70E9C" w:rsidRPr="00120294" w:rsidRDefault="00A70E9C" w:rsidP="00A70E9C">
      <w:pPr>
        <w:ind w:left="851" w:hanging="284"/>
        <w:rPr>
          <w:snapToGrid w:val="0"/>
          <w:lang w:eastAsia="zh-CN"/>
        </w:rPr>
      </w:pPr>
      <w:r w:rsidRPr="00120294">
        <w:t>a)</w:t>
      </w:r>
      <w:r w:rsidRPr="00120294">
        <w:tab/>
        <w:t xml:space="preserve">Measure OTA ACLR </w:t>
      </w:r>
      <w:r w:rsidRPr="00120294">
        <w:rPr>
          <w:rFonts w:hint="eastAsia"/>
          <w:snapToGrid w:val="0"/>
          <w:lang w:eastAsia="zh-CN"/>
        </w:rPr>
        <w:t xml:space="preserve">inside sub-block gap </w:t>
      </w:r>
      <w:r w:rsidRPr="00120294">
        <w:rPr>
          <w:lang w:eastAsia="zh-CN"/>
        </w:rPr>
        <w:t xml:space="preserve">or </w:t>
      </w:r>
      <w:r w:rsidRPr="00120294">
        <w:rPr>
          <w:i/>
          <w:lang w:eastAsia="zh-CN"/>
        </w:rPr>
        <w:t>Inter RF Bandwidth gap</w:t>
      </w:r>
      <w:r w:rsidRPr="00120294">
        <w:rPr>
          <w:snapToGrid w:val="0"/>
          <w:lang w:eastAsia="zh-CN"/>
        </w:rPr>
        <w:t>, if applicable</w:t>
      </w:r>
      <w:r w:rsidRPr="00120294">
        <w:rPr>
          <w:rFonts w:hint="eastAsia"/>
          <w:snapToGrid w:val="0"/>
          <w:lang w:eastAsia="zh-CN"/>
        </w:rPr>
        <w:t>.</w:t>
      </w:r>
    </w:p>
    <w:p w14:paraId="5D6CE978" w14:textId="77777777" w:rsidR="00A70E9C" w:rsidRPr="00120294" w:rsidRDefault="00A70E9C" w:rsidP="00A70E9C">
      <w:pPr>
        <w:ind w:left="851" w:hanging="284"/>
        <w:rPr>
          <w:lang w:eastAsia="zh-CN"/>
        </w:rPr>
      </w:pPr>
      <w:r w:rsidRPr="00120294">
        <w:t>b)</w:t>
      </w:r>
      <w:r w:rsidRPr="00120294">
        <w:tab/>
        <w:t xml:space="preserve">Measure OTA CACLR </w:t>
      </w:r>
      <w:r w:rsidRPr="00120294">
        <w:rPr>
          <w:rFonts w:hint="eastAsia"/>
          <w:lang w:eastAsia="zh-CN"/>
        </w:rPr>
        <w:t>inside sub-block gap</w:t>
      </w:r>
      <w:r w:rsidRPr="00120294">
        <w:rPr>
          <w:lang w:eastAsia="zh-CN"/>
        </w:rPr>
        <w:t xml:space="preserve"> or </w:t>
      </w:r>
      <w:r w:rsidRPr="00120294">
        <w:rPr>
          <w:i/>
          <w:lang w:eastAsia="zh-CN"/>
        </w:rPr>
        <w:t>Inter RF Bandwidth gap</w:t>
      </w:r>
      <w:r w:rsidRPr="00120294">
        <w:rPr>
          <w:lang w:eastAsia="zh-CN"/>
        </w:rPr>
        <w:t>, if applicable</w:t>
      </w:r>
      <w:r w:rsidRPr="00120294">
        <w:rPr>
          <w:rFonts w:hint="eastAsia"/>
          <w:lang w:eastAsia="zh-CN"/>
        </w:rPr>
        <w:t>.</w:t>
      </w:r>
    </w:p>
    <w:p w14:paraId="364599E7" w14:textId="77777777" w:rsidR="00A70E9C" w:rsidRPr="00120294" w:rsidRDefault="00A70E9C" w:rsidP="00A70E9C">
      <w:pPr>
        <w:ind w:left="568" w:hanging="284"/>
        <w:rPr>
          <w:lang w:eastAsia="zh-CN"/>
        </w:rPr>
      </w:pPr>
      <w:r w:rsidRPr="00120294">
        <w:rPr>
          <w:rFonts w:hint="eastAsia"/>
          <w:lang w:eastAsia="zh-CN"/>
        </w:rPr>
        <w:t>1</w:t>
      </w:r>
      <w:r w:rsidRPr="00120294">
        <w:rPr>
          <w:lang w:eastAsia="zh-CN"/>
        </w:rPr>
        <w:t>2</w:t>
      </w:r>
      <w:r w:rsidRPr="00120294">
        <w:t>)</w:t>
      </w:r>
      <w:r w:rsidRPr="00120294">
        <w:tab/>
        <w:t>Repeat the test with the channel set-up using IAB-</w:t>
      </w:r>
      <w:r w:rsidRPr="00120294">
        <w:rPr>
          <w:rFonts w:hint="eastAsia"/>
          <w:lang w:eastAsia="zh-CN"/>
        </w:rPr>
        <w:t xml:space="preserve"> FR1-</w:t>
      </w:r>
      <w:r w:rsidRPr="00120294">
        <w:t>TM1.</w:t>
      </w:r>
      <w:r w:rsidRPr="00120294">
        <w:rPr>
          <w:rFonts w:hint="eastAsia"/>
          <w:lang w:eastAsia="zh-CN"/>
        </w:rPr>
        <w:t xml:space="preserve">2 defined in </w:t>
      </w:r>
      <w:r w:rsidRPr="00120294">
        <w:t>clause 4.</w:t>
      </w:r>
      <w:r w:rsidRPr="00120294">
        <w:rPr>
          <w:rFonts w:hint="eastAsia"/>
          <w:lang w:eastAsia="zh-CN"/>
        </w:rPr>
        <w:t>9</w:t>
      </w:r>
      <w:r w:rsidRPr="00120294">
        <w:t>.</w:t>
      </w:r>
      <w:r w:rsidRPr="00120294">
        <w:rPr>
          <w:rFonts w:hint="eastAsia"/>
          <w:lang w:eastAsia="zh-CN"/>
        </w:rPr>
        <w:t xml:space="preserve">2 in </w:t>
      </w:r>
      <w:r w:rsidRPr="00120294">
        <w:t>TS 38.176-1 </w:t>
      </w:r>
      <w:r w:rsidRPr="00120294">
        <w:rPr>
          <w:rFonts w:hint="eastAsia"/>
          <w:lang w:eastAsia="zh-CN"/>
        </w:rPr>
        <w:t>[</w:t>
      </w:r>
      <w:r w:rsidRPr="00120294">
        <w:rPr>
          <w:lang w:eastAsia="zh-CN"/>
        </w:rPr>
        <w:t>3</w:t>
      </w:r>
      <w:r w:rsidRPr="00120294">
        <w:rPr>
          <w:rFonts w:hint="eastAsia"/>
          <w:lang w:eastAsia="zh-CN"/>
        </w:rPr>
        <w:t xml:space="preserve">] </w:t>
      </w:r>
      <w:r w:rsidRPr="00120294">
        <w:t xml:space="preserve">for </w:t>
      </w:r>
      <w:r w:rsidRPr="00120294">
        <w:rPr>
          <w:i/>
        </w:rPr>
        <w:t>IAB type 1-O</w:t>
      </w:r>
      <w:r w:rsidRPr="00120294">
        <w:rPr>
          <w:rFonts w:hint="eastAsia"/>
          <w:lang w:eastAsia="zh-CN"/>
        </w:rPr>
        <w:t>.</w:t>
      </w:r>
    </w:p>
    <w:p w14:paraId="272E0FAE" w14:textId="77777777" w:rsidR="00A70E9C" w:rsidRPr="00120294" w:rsidRDefault="00A70E9C" w:rsidP="00A70E9C">
      <w:r w:rsidRPr="00120294">
        <w:t xml:space="preserve">In addition, for </w:t>
      </w:r>
      <w:r w:rsidRPr="00120294">
        <w:rPr>
          <w:i/>
        </w:rPr>
        <w:t xml:space="preserve">multi-band </w:t>
      </w:r>
      <w:r w:rsidRPr="00120294">
        <w:rPr>
          <w:rFonts w:hint="eastAsia"/>
          <w:i/>
          <w:lang w:eastAsia="zh-CN"/>
        </w:rPr>
        <w:t>RIB</w:t>
      </w:r>
      <w:r w:rsidRPr="00120294">
        <w:t>, the following steps shall apply:</w:t>
      </w:r>
    </w:p>
    <w:p w14:paraId="2D1C5B1B" w14:textId="77777777" w:rsidR="00A70E9C" w:rsidRPr="00120294" w:rsidRDefault="00A70E9C" w:rsidP="00A70E9C">
      <w:pPr>
        <w:ind w:left="568" w:hanging="284"/>
      </w:pPr>
      <w:r w:rsidRPr="00120294">
        <w:rPr>
          <w:rFonts w:hint="eastAsia"/>
          <w:lang w:eastAsia="zh-CN"/>
        </w:rPr>
        <w:t>1</w:t>
      </w:r>
      <w:r w:rsidRPr="00120294">
        <w:rPr>
          <w:lang w:eastAsia="zh-CN"/>
        </w:rPr>
        <w:t>3</w:t>
      </w:r>
      <w:r w:rsidRPr="00120294">
        <w:t>)</w:t>
      </w:r>
      <w:r w:rsidRPr="00120294">
        <w:tab/>
        <w:t>For</w:t>
      </w:r>
      <w:r w:rsidRPr="00120294">
        <w:rPr>
          <w:rFonts w:hint="eastAsia"/>
          <w:lang w:eastAsia="zh-CN"/>
        </w:rPr>
        <w:t xml:space="preserve"> </w:t>
      </w:r>
      <w:r w:rsidRPr="00120294">
        <w:rPr>
          <w:i/>
          <w:iCs/>
          <w:lang w:eastAsia="zh-CN"/>
        </w:rPr>
        <w:t>IAB</w:t>
      </w:r>
      <w:r w:rsidRPr="00120294">
        <w:rPr>
          <w:rFonts w:hint="eastAsia"/>
          <w:i/>
          <w:iCs/>
          <w:lang w:eastAsia="zh-CN"/>
        </w:rPr>
        <w:t xml:space="preserve"> type 1-O </w:t>
      </w:r>
      <w:r w:rsidRPr="00120294">
        <w:rPr>
          <w:rFonts w:hint="eastAsia"/>
          <w:lang w:eastAsia="zh-CN"/>
        </w:rPr>
        <w:t>and</w:t>
      </w:r>
      <w:r w:rsidRPr="00120294">
        <w:t xml:space="preserve"> </w:t>
      </w:r>
      <w:r w:rsidRPr="00120294">
        <w:rPr>
          <w:i/>
        </w:rPr>
        <w:t xml:space="preserve">multi-band </w:t>
      </w:r>
      <w:r w:rsidRPr="00120294">
        <w:rPr>
          <w:rFonts w:hint="eastAsia"/>
          <w:i/>
          <w:lang w:eastAsia="zh-CN"/>
        </w:rPr>
        <w:t xml:space="preserve">RIB </w:t>
      </w:r>
      <w:r w:rsidRPr="00120294">
        <w:t>and single band tests, repeat the steps above per involved band where single band test configurations and test models shall apply with no carrier activated in the other band.</w:t>
      </w:r>
    </w:p>
    <w:p w14:paraId="33DFECEE" w14:textId="77777777" w:rsidR="00A70E9C" w:rsidRPr="00120294" w:rsidRDefault="00A70E9C" w:rsidP="00DD157E">
      <w:pPr>
        <w:pStyle w:val="Heading4"/>
        <w:rPr>
          <w:lang w:eastAsia="zh-CN"/>
        </w:rPr>
      </w:pPr>
      <w:bookmarkStart w:id="2896" w:name="_Toc75334082"/>
      <w:bookmarkStart w:id="2897" w:name="_Toc75508274"/>
      <w:bookmarkStart w:id="2898" w:name="_Toc75816013"/>
      <w:bookmarkStart w:id="2899" w:name="_Toc76541171"/>
      <w:bookmarkStart w:id="2900" w:name="_Toc76541738"/>
      <w:bookmarkStart w:id="2901" w:name="_Toc82429627"/>
      <w:bookmarkStart w:id="2902" w:name="_Toc89939878"/>
      <w:bookmarkStart w:id="2903" w:name="_Toc98754204"/>
      <w:bookmarkStart w:id="2904" w:name="_Toc106178018"/>
      <w:bookmarkStart w:id="2905" w:name="_Toc114148736"/>
      <w:bookmarkStart w:id="2906" w:name="_Toc124150981"/>
      <w:bookmarkStart w:id="2907" w:name="_Toc130393521"/>
      <w:bookmarkStart w:id="2908" w:name="_Toc137561908"/>
      <w:bookmarkStart w:id="2909" w:name="_Toc138871050"/>
      <w:r w:rsidRPr="00120294">
        <w:rPr>
          <w:lang w:eastAsia="zh-CN"/>
        </w:rPr>
        <w:t>6.7.3.5</w:t>
      </w:r>
      <w:r w:rsidRPr="00120294">
        <w:rPr>
          <w:lang w:eastAsia="zh-CN"/>
        </w:rPr>
        <w:tab/>
        <w:t>Test requirements</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3091434C" w14:textId="77777777" w:rsidR="00A70E9C" w:rsidRPr="00120294" w:rsidRDefault="00A70E9C" w:rsidP="000314BE">
      <w:pPr>
        <w:pStyle w:val="Heading5"/>
      </w:pPr>
      <w:bookmarkStart w:id="2910" w:name="_Toc75334083"/>
      <w:bookmarkStart w:id="2911" w:name="_Toc75508275"/>
      <w:bookmarkStart w:id="2912" w:name="_Toc75816014"/>
      <w:bookmarkStart w:id="2913" w:name="_Toc76541172"/>
      <w:bookmarkStart w:id="2914" w:name="_Toc76541739"/>
      <w:bookmarkStart w:id="2915" w:name="_Toc82429628"/>
      <w:bookmarkStart w:id="2916" w:name="_Toc89939879"/>
      <w:bookmarkStart w:id="2917" w:name="_Toc98754205"/>
      <w:bookmarkStart w:id="2918" w:name="_Toc106178019"/>
      <w:bookmarkStart w:id="2919" w:name="_Toc114148737"/>
      <w:bookmarkStart w:id="2920" w:name="_Toc124150982"/>
      <w:bookmarkStart w:id="2921" w:name="_Toc130393522"/>
      <w:bookmarkStart w:id="2922" w:name="_Toc137561909"/>
      <w:bookmarkStart w:id="2923" w:name="_Toc138871051"/>
      <w:r w:rsidRPr="00120294">
        <w:t>6.7.3.5.1</w:t>
      </w:r>
      <w:r w:rsidRPr="00120294">
        <w:tab/>
      </w:r>
      <w:r w:rsidRPr="00120294">
        <w:rPr>
          <w:i/>
        </w:rPr>
        <w:t xml:space="preserve">IAB-DU type 1-O </w:t>
      </w:r>
      <w:r w:rsidRPr="00120294">
        <w:rPr>
          <w:iCs/>
        </w:rPr>
        <w:t>and</w:t>
      </w:r>
      <w:r w:rsidRPr="00120294">
        <w:rPr>
          <w:i/>
        </w:rPr>
        <w:t xml:space="preserve"> IAB-MT type 1-O</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04DCC39B" w14:textId="77777777" w:rsidR="00A263AD" w:rsidRPr="00232B0C" w:rsidRDefault="00A263AD" w:rsidP="00A263AD">
      <w:pPr>
        <w:rPr>
          <w:lang w:eastAsia="ja-JP"/>
        </w:rPr>
      </w:pPr>
      <w:r w:rsidRPr="00232B0C">
        <w:t>For the OTA ACLR requirement either the OTA ACLR limits in tables 6.7.3.5.1-1/3 or the OTA ACLR absolute limits in table 6.7.3.5.1-2 shall apply, whichever is less stringent. The OTA CACLR limits in table 6.7.3.5.1-4 or the OTA CACLR absolute limits in table 6.7.3.5.1-5 shall apply, whichever is less stringent.</w:t>
      </w:r>
    </w:p>
    <w:p w14:paraId="2448D6FE" w14:textId="77777777" w:rsidR="00A263AD" w:rsidRPr="00232B0C" w:rsidRDefault="00A263AD" w:rsidP="00A263AD">
      <w:pPr>
        <w:rPr>
          <w:lang w:eastAsia="ko-KR"/>
        </w:rPr>
      </w:pPr>
      <w:r w:rsidRPr="00232B0C">
        <w:rPr>
          <w:lang w:eastAsia="ko-KR"/>
        </w:rPr>
        <w:t>The CACLR in a sub-block g</w:t>
      </w:r>
      <w:r w:rsidRPr="00232B0C">
        <w:rPr>
          <w:sz w:val="21"/>
          <w:szCs w:val="22"/>
          <w:lang w:eastAsia="ko-KR"/>
        </w:rPr>
        <w:t>ap</w:t>
      </w:r>
      <w:r w:rsidRPr="00232B0C">
        <w:rPr>
          <w:sz w:val="21"/>
          <w:szCs w:val="22"/>
          <w:lang w:val="en-US" w:eastAsia="zh-CN"/>
        </w:rPr>
        <w:t xml:space="preserve"> </w:t>
      </w:r>
      <w:r w:rsidRPr="00232B0C">
        <w:rPr>
          <w:lang w:val="en-US" w:eastAsia="zh-CN"/>
        </w:rPr>
        <w:t xml:space="preserve">and </w:t>
      </w:r>
      <w:r w:rsidRPr="00232B0C">
        <w:rPr>
          <w:lang w:eastAsia="ko-KR"/>
        </w:rPr>
        <w:t xml:space="preserve">Inter RF Bandwidth gap </w:t>
      </w:r>
      <w:r w:rsidRPr="00232B0C">
        <w:rPr>
          <w:sz w:val="21"/>
          <w:szCs w:val="22"/>
          <w:lang w:eastAsia="ko-KR"/>
        </w:rPr>
        <w:t>is the ratio of:</w:t>
      </w:r>
    </w:p>
    <w:p w14:paraId="196CA545" w14:textId="77777777" w:rsidR="00A263AD" w:rsidRPr="00232B0C" w:rsidRDefault="00A263AD" w:rsidP="00A263AD">
      <w:pPr>
        <w:pStyle w:val="B1"/>
        <w:rPr>
          <w:lang w:eastAsia="ja-JP"/>
        </w:rPr>
      </w:pPr>
      <w:r w:rsidRPr="00232B0C">
        <w:t>a)</w:t>
      </w:r>
      <w:r w:rsidRPr="00232B0C">
        <w:tab/>
        <w:t>the sum of the filtered mean power centred on the assigned channel frequencies for the two carriers adjacent to each side of the sub-block gap or the Inter RF Bandwidth gap, and</w:t>
      </w:r>
    </w:p>
    <w:p w14:paraId="780CF71E" w14:textId="77777777" w:rsidR="00A263AD" w:rsidRPr="00232B0C" w:rsidRDefault="00A263AD" w:rsidP="00A263AD">
      <w:pPr>
        <w:pStyle w:val="B1"/>
      </w:pPr>
      <w:r w:rsidRPr="00232B0C">
        <w:t>b)</w:t>
      </w:r>
      <w:r w:rsidRPr="00232B0C">
        <w:tab/>
        <w:t xml:space="preserve">the filtered mean power centred on a frequency channel adjacent to one of the respective sub-block edges or </w:t>
      </w:r>
      <w:r w:rsidRPr="00232B0C">
        <w:rPr>
          <w:rFonts w:cs="v5.0.0"/>
        </w:rPr>
        <w:t>Base Station</w:t>
      </w:r>
      <w:r w:rsidRPr="00232B0C">
        <w:t xml:space="preserve"> RF Bandwidth edges.</w:t>
      </w:r>
    </w:p>
    <w:p w14:paraId="24713CCD" w14:textId="77777777" w:rsidR="00A263AD" w:rsidRPr="00232B0C" w:rsidRDefault="00A263AD" w:rsidP="00A263AD">
      <w:r w:rsidRPr="00232B0C">
        <w:rPr>
          <w:lang w:eastAsia="ko-KR"/>
        </w:rPr>
        <w:t xml:space="preserve">The assumed filter for the adjacent channel frequency is defined in table </w:t>
      </w:r>
      <w:r w:rsidRPr="00232B0C">
        <w:rPr>
          <w:rFonts w:eastAsia="SimSun"/>
          <w:lang w:eastAsia="zh-CN"/>
        </w:rPr>
        <w:t>6.7.3.5.1-4</w:t>
      </w:r>
      <w:r w:rsidRPr="00232B0C">
        <w:rPr>
          <w:rFonts w:cs="v5.0.0"/>
          <w:lang w:eastAsia="ko-KR"/>
        </w:rPr>
        <w:t xml:space="preserve"> </w:t>
      </w:r>
      <w:r w:rsidRPr="00232B0C">
        <w:rPr>
          <w:lang w:eastAsia="ko-KR"/>
        </w:rPr>
        <w:t xml:space="preserve">and the filters on the assigned channels are defined in table </w:t>
      </w:r>
      <w:r w:rsidRPr="00232B0C">
        <w:rPr>
          <w:rFonts w:eastAsia="SimSun"/>
          <w:lang w:eastAsia="zh-CN"/>
        </w:rPr>
        <w:t>6.7.3.5.1-</w:t>
      </w:r>
      <w:r w:rsidRPr="00232B0C">
        <w:rPr>
          <w:rFonts w:eastAsia="SimSun"/>
          <w:lang w:val="en-US" w:eastAsia="zh-CN"/>
        </w:rPr>
        <w:t>6</w:t>
      </w:r>
      <w:r w:rsidRPr="00232B0C">
        <w:rPr>
          <w:lang w:eastAsia="ko-KR"/>
        </w:rPr>
        <w:t>.</w:t>
      </w:r>
    </w:p>
    <w:p w14:paraId="2736448A" w14:textId="77777777" w:rsidR="00A263AD" w:rsidRPr="00232B0C" w:rsidRDefault="00A263AD" w:rsidP="00A263AD">
      <w:r w:rsidRPr="00232B0C">
        <w:t>For operation in paired and unpaired spectrum, the OTA ACLR measurement result shall not be less than the OTA ACLR limit specified in table 6.7.3.5.1-1.</w:t>
      </w:r>
    </w:p>
    <w:p w14:paraId="079EBB29" w14:textId="07B1BEDC" w:rsidR="00A263AD" w:rsidRDefault="00A263AD" w:rsidP="00A70E9C"/>
    <w:p w14:paraId="3CAC88FB"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1: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limit</w:t>
      </w:r>
    </w:p>
    <w:tbl>
      <w:tblPr>
        <w:tblW w:w="104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A263AD" w:rsidRPr="00232B0C" w14:paraId="74FA406B" w14:textId="77777777" w:rsidTr="001C55C6">
        <w:trPr>
          <w:cantSplit/>
          <w:jc w:val="center"/>
        </w:trPr>
        <w:tc>
          <w:tcPr>
            <w:tcW w:w="2202" w:type="dxa"/>
            <w:tcBorders>
              <w:top w:val="single" w:sz="6" w:space="0" w:color="auto"/>
              <w:left w:val="single" w:sz="6" w:space="0" w:color="auto"/>
              <w:bottom w:val="single" w:sz="4" w:space="0" w:color="auto"/>
              <w:right w:val="single" w:sz="6" w:space="0" w:color="auto"/>
            </w:tcBorders>
            <w:hideMark/>
          </w:tcPr>
          <w:p w14:paraId="420FDCED" w14:textId="77777777" w:rsidR="00A263AD" w:rsidRPr="00232B0C" w:rsidRDefault="00A263AD" w:rsidP="00A263AD">
            <w:pPr>
              <w:pStyle w:val="TAH"/>
              <w:rPr>
                <w:lang w:eastAsia="ja-JP"/>
              </w:rPr>
            </w:pPr>
            <w:r w:rsidRPr="00232B0C">
              <w:rPr>
                <w:rFonts w:eastAsia="SimSun"/>
                <w:i/>
              </w:rPr>
              <w:t>IAB channel bandwidth</w:t>
            </w:r>
            <w:r w:rsidRPr="00232B0C">
              <w:t xml:space="preserve"> </w:t>
            </w:r>
            <w:r w:rsidRPr="00232B0C">
              <w:rPr>
                <w:rFonts w:eastAsia="SimSun"/>
              </w:rPr>
              <w:t>of l</w:t>
            </w:r>
            <w:r w:rsidRPr="00232B0C">
              <w:rPr>
                <w:rFonts w:eastAsia="SimSun" w:cs="Arial"/>
              </w:rPr>
              <w:t>owest/highest NR carrier</w:t>
            </w:r>
            <w:r w:rsidRPr="00232B0C">
              <w:t xml:space="preserve"> transmitted </w:t>
            </w:r>
            <w:r w:rsidRPr="00232B0C">
              <w:rPr>
                <w:rFonts w:cs="Arial"/>
              </w:rPr>
              <w:t>BW</w:t>
            </w:r>
            <w:r w:rsidRPr="00232B0C">
              <w:rPr>
                <w:rFonts w:cs="Arial"/>
                <w:vertAlign w:val="subscript"/>
              </w:rPr>
              <w:t>Channel</w:t>
            </w:r>
            <w:r w:rsidRPr="00232B0C">
              <w:t xml:space="preserve"> (MHz) </w:t>
            </w:r>
          </w:p>
        </w:tc>
        <w:tc>
          <w:tcPr>
            <w:tcW w:w="2191" w:type="dxa"/>
            <w:tcBorders>
              <w:top w:val="single" w:sz="6" w:space="0" w:color="auto"/>
              <w:left w:val="single" w:sz="6" w:space="0" w:color="auto"/>
              <w:bottom w:val="single" w:sz="6" w:space="0" w:color="auto"/>
              <w:right w:val="single" w:sz="6" w:space="0" w:color="auto"/>
            </w:tcBorders>
            <w:hideMark/>
          </w:tcPr>
          <w:p w14:paraId="759B3E78" w14:textId="77777777" w:rsidR="00A263AD" w:rsidRPr="00232B0C" w:rsidRDefault="00A263AD" w:rsidP="00A263AD">
            <w:pPr>
              <w:pStyle w:val="TAH"/>
            </w:pPr>
            <w:r w:rsidRPr="00232B0C">
              <w:t xml:space="preserve">IAB adjacent channel centre frequency offset below the </w:t>
            </w:r>
            <w:r w:rsidRPr="00232B0C">
              <w:rPr>
                <w:rFonts w:eastAsia="SimSun"/>
              </w:rPr>
              <w:t>lowest</w:t>
            </w:r>
            <w:r w:rsidRPr="00232B0C">
              <w:t xml:space="preserve"> or above the </w:t>
            </w:r>
            <w:r w:rsidRPr="00232B0C">
              <w:rPr>
                <w:rFonts w:eastAsia="SimSun"/>
              </w:rPr>
              <w:t>highest</w:t>
            </w:r>
            <w:r w:rsidRPr="00232B0C">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FB881A5" w14:textId="77777777" w:rsidR="00A263AD" w:rsidRPr="00232B0C" w:rsidRDefault="00A263AD" w:rsidP="00A263AD">
            <w:pPr>
              <w:pStyle w:val="TAH"/>
            </w:pPr>
            <w:r w:rsidRPr="00232B0C">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452811D" w14:textId="77777777" w:rsidR="00A263AD" w:rsidRPr="00232B0C" w:rsidRDefault="00A263AD" w:rsidP="00A263AD">
            <w:pPr>
              <w:pStyle w:val="TAH"/>
            </w:pPr>
            <w:r w:rsidRPr="00232B0C">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C301E23" w14:textId="77777777" w:rsidR="00A263AD" w:rsidRPr="00232B0C" w:rsidRDefault="00A263AD" w:rsidP="00A263AD">
            <w:pPr>
              <w:pStyle w:val="TAH"/>
            </w:pPr>
            <w:r w:rsidRPr="00232B0C">
              <w:t>OTA ACLR limit</w:t>
            </w:r>
          </w:p>
          <w:p w14:paraId="4D00EE12" w14:textId="77777777" w:rsidR="00A263AD" w:rsidRPr="00232B0C" w:rsidRDefault="00A263AD" w:rsidP="00A263AD">
            <w:pPr>
              <w:pStyle w:val="TAH"/>
            </w:pPr>
            <w:r w:rsidRPr="00232B0C">
              <w:t>(0 – 3 GHz)</w:t>
            </w:r>
          </w:p>
        </w:tc>
        <w:tc>
          <w:tcPr>
            <w:tcW w:w="1032" w:type="dxa"/>
            <w:tcBorders>
              <w:top w:val="single" w:sz="6" w:space="0" w:color="auto"/>
              <w:left w:val="single" w:sz="6" w:space="0" w:color="auto"/>
              <w:bottom w:val="single" w:sz="6" w:space="0" w:color="auto"/>
              <w:right w:val="single" w:sz="6" w:space="0" w:color="auto"/>
            </w:tcBorders>
            <w:hideMark/>
          </w:tcPr>
          <w:p w14:paraId="37B9FBB6" w14:textId="77777777" w:rsidR="00A263AD" w:rsidRPr="00232B0C" w:rsidRDefault="00A263AD" w:rsidP="00A263AD">
            <w:pPr>
              <w:pStyle w:val="TAH"/>
            </w:pPr>
            <w:r w:rsidRPr="00232B0C">
              <w:t>OTA ACLR limit (3 – 6 GHz)</w:t>
            </w:r>
          </w:p>
        </w:tc>
      </w:tr>
      <w:tr w:rsidR="00A263AD" w:rsidRPr="00232B0C" w14:paraId="06753780" w14:textId="77777777" w:rsidTr="001C55C6">
        <w:trPr>
          <w:cantSplit/>
          <w:jc w:val="center"/>
        </w:trPr>
        <w:tc>
          <w:tcPr>
            <w:tcW w:w="2202" w:type="dxa"/>
            <w:tcBorders>
              <w:top w:val="single" w:sz="4" w:space="0" w:color="auto"/>
              <w:left w:val="single" w:sz="4" w:space="0" w:color="auto"/>
              <w:bottom w:val="nil"/>
              <w:right w:val="single" w:sz="4" w:space="0" w:color="auto"/>
            </w:tcBorders>
            <w:hideMark/>
          </w:tcPr>
          <w:p w14:paraId="3F8637C4" w14:textId="0D624E09" w:rsidR="00A263AD" w:rsidRPr="00232B0C" w:rsidRDefault="00333B3E" w:rsidP="00A263AD">
            <w:pPr>
              <w:pStyle w:val="TAC"/>
              <w:rPr>
                <w:rFonts w:eastAsia="SimSun"/>
                <w:lang w:eastAsia="zh-CN"/>
              </w:rPr>
            </w:pPr>
            <w:r>
              <w:t>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top w:val="single" w:sz="6" w:space="0" w:color="auto"/>
              <w:left w:val="single" w:sz="4" w:space="0" w:color="auto"/>
              <w:bottom w:val="single" w:sz="6" w:space="0" w:color="auto"/>
              <w:right w:val="single" w:sz="6" w:space="0" w:color="auto"/>
            </w:tcBorders>
            <w:hideMark/>
          </w:tcPr>
          <w:p w14:paraId="1B162D73" w14:textId="77777777" w:rsidR="00A263AD" w:rsidRPr="00232B0C" w:rsidRDefault="00A263AD" w:rsidP="00A263AD">
            <w:pPr>
              <w:pStyle w:val="TAC"/>
              <w:rPr>
                <w:rFonts w:cs="v5.0.0"/>
                <w:lang w:eastAsia="ja-JP"/>
              </w:rPr>
            </w:pP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CDA670D"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1B02222"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7D1A45F8"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73FB3034" w14:textId="77777777" w:rsidR="00A263AD" w:rsidRPr="00232B0C" w:rsidRDefault="00A263AD" w:rsidP="00A263AD">
            <w:pPr>
              <w:pStyle w:val="TAC"/>
            </w:pPr>
            <w:r w:rsidRPr="00232B0C">
              <w:t>43.8 dB</w:t>
            </w:r>
          </w:p>
        </w:tc>
      </w:tr>
      <w:tr w:rsidR="00A263AD" w:rsidRPr="00232B0C" w14:paraId="5AEEC238" w14:textId="77777777" w:rsidTr="001C55C6">
        <w:trPr>
          <w:cantSplit/>
          <w:jc w:val="center"/>
        </w:trPr>
        <w:tc>
          <w:tcPr>
            <w:tcW w:w="2202" w:type="dxa"/>
            <w:tcBorders>
              <w:top w:val="nil"/>
              <w:left w:val="single" w:sz="4" w:space="0" w:color="auto"/>
              <w:bottom w:val="nil"/>
              <w:right w:val="single" w:sz="4" w:space="0" w:color="auto"/>
            </w:tcBorders>
          </w:tcPr>
          <w:p w14:paraId="59DEDFAC"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5637AFD6" w14:textId="77777777" w:rsidR="00A263AD" w:rsidRPr="00232B0C" w:rsidRDefault="00A263AD" w:rsidP="00A263AD">
            <w:pPr>
              <w:pStyle w:val="TAC"/>
              <w:rPr>
                <w:rFonts w:cs="v5.0.0"/>
              </w:rPr>
            </w:pPr>
            <w:r w:rsidRPr="00232B0C">
              <w:rPr>
                <w:rFonts w:cs="v5.0.0"/>
              </w:rPr>
              <w:t xml:space="preserve">2 x </w:t>
            </w: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161833A"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4F423C9"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250D9616"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15438916" w14:textId="77777777" w:rsidR="00A263AD" w:rsidRPr="00232B0C" w:rsidRDefault="00A263AD" w:rsidP="00A263AD">
            <w:pPr>
              <w:pStyle w:val="TAC"/>
            </w:pPr>
            <w:r w:rsidRPr="00232B0C">
              <w:t>43.8 dB</w:t>
            </w:r>
          </w:p>
        </w:tc>
      </w:tr>
      <w:tr w:rsidR="00A263AD" w:rsidRPr="00232B0C" w14:paraId="26510F8F" w14:textId="77777777" w:rsidTr="001C55C6">
        <w:trPr>
          <w:cantSplit/>
          <w:jc w:val="center"/>
        </w:trPr>
        <w:tc>
          <w:tcPr>
            <w:tcW w:w="2202" w:type="dxa"/>
            <w:tcBorders>
              <w:top w:val="nil"/>
              <w:left w:val="single" w:sz="4" w:space="0" w:color="auto"/>
              <w:bottom w:val="nil"/>
              <w:right w:val="single" w:sz="4" w:space="0" w:color="auto"/>
            </w:tcBorders>
          </w:tcPr>
          <w:p w14:paraId="149DC52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03A0FE60" w14:textId="77777777" w:rsidR="00A263AD" w:rsidRPr="00232B0C" w:rsidRDefault="00A263AD" w:rsidP="00A263AD">
            <w:pPr>
              <w:pStyle w:val="TAC"/>
            </w:pPr>
            <w:r w:rsidRPr="00232B0C">
              <w:t>BW</w:t>
            </w:r>
            <w:r w:rsidRPr="00232B0C">
              <w:rPr>
                <w:vertAlign w:val="subscript"/>
              </w:rPr>
              <w:t xml:space="preserve">Channel </w:t>
            </w:r>
            <w:r w:rsidRPr="00232B0C">
              <w:t>/2 + 2.5 MHz</w:t>
            </w:r>
          </w:p>
        </w:tc>
        <w:tc>
          <w:tcPr>
            <w:tcW w:w="1949" w:type="dxa"/>
            <w:tcBorders>
              <w:top w:val="single" w:sz="6" w:space="0" w:color="auto"/>
              <w:left w:val="single" w:sz="6" w:space="0" w:color="auto"/>
              <w:bottom w:val="single" w:sz="6" w:space="0" w:color="auto"/>
              <w:right w:val="single" w:sz="6" w:space="0" w:color="auto"/>
            </w:tcBorders>
            <w:hideMark/>
          </w:tcPr>
          <w:p w14:paraId="524B6BDC" w14:textId="77777777" w:rsidR="00A263AD" w:rsidRPr="00232B0C" w:rsidRDefault="00A263AD" w:rsidP="00A263AD">
            <w:pPr>
              <w:pStyle w:val="TAC"/>
              <w:rPr>
                <w:rFonts w:eastAsia="SimSun"/>
                <w:lang w:eastAsia="zh-CN"/>
              </w:rPr>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275BF99" w14:textId="77777777" w:rsidR="00A263AD" w:rsidRPr="00232B0C" w:rsidRDefault="00A263AD" w:rsidP="00A263AD">
            <w:pPr>
              <w:pStyle w:val="TAC"/>
              <w:rPr>
                <w:lang w:eastAsia="ja-JP"/>
              </w:rPr>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6A4420E7" w14:textId="77777777" w:rsidR="00A263AD" w:rsidRPr="00232B0C" w:rsidRDefault="00A263AD" w:rsidP="00A263AD">
            <w:pPr>
              <w:pStyle w:val="TAC"/>
            </w:pPr>
            <w:r w:rsidRPr="00232B0C">
              <w:t>44 dB (Note 3)</w:t>
            </w:r>
          </w:p>
        </w:tc>
        <w:tc>
          <w:tcPr>
            <w:tcW w:w="1032" w:type="dxa"/>
            <w:tcBorders>
              <w:top w:val="single" w:sz="6" w:space="0" w:color="auto"/>
              <w:left w:val="single" w:sz="6" w:space="0" w:color="auto"/>
              <w:bottom w:val="single" w:sz="6" w:space="0" w:color="auto"/>
              <w:right w:val="single" w:sz="6" w:space="0" w:color="auto"/>
            </w:tcBorders>
            <w:hideMark/>
          </w:tcPr>
          <w:p w14:paraId="52AF3354" w14:textId="77777777" w:rsidR="00A263AD" w:rsidRPr="00232B0C" w:rsidRDefault="00A263AD" w:rsidP="00A263AD">
            <w:pPr>
              <w:pStyle w:val="TAC"/>
            </w:pPr>
            <w:r w:rsidRPr="00232B0C">
              <w:t>43.8 dB (Note 3)</w:t>
            </w:r>
          </w:p>
        </w:tc>
      </w:tr>
      <w:tr w:rsidR="00A263AD" w:rsidRPr="00232B0C" w14:paraId="70339AE7" w14:textId="77777777" w:rsidTr="001C55C6">
        <w:trPr>
          <w:cantSplit/>
          <w:jc w:val="center"/>
        </w:trPr>
        <w:tc>
          <w:tcPr>
            <w:tcW w:w="2202" w:type="dxa"/>
            <w:tcBorders>
              <w:top w:val="nil"/>
              <w:left w:val="single" w:sz="4" w:space="0" w:color="auto"/>
              <w:bottom w:val="single" w:sz="4" w:space="0" w:color="auto"/>
              <w:right w:val="single" w:sz="4" w:space="0" w:color="auto"/>
            </w:tcBorders>
          </w:tcPr>
          <w:p w14:paraId="0ECEA5F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28C18D02" w14:textId="77777777" w:rsidR="00A263AD" w:rsidRPr="00232B0C" w:rsidRDefault="00A263AD" w:rsidP="00A263AD">
            <w:pPr>
              <w:pStyle w:val="TAC"/>
            </w:pPr>
            <w:r w:rsidRPr="00232B0C">
              <w:t>BW</w:t>
            </w:r>
            <w:r w:rsidRPr="00232B0C">
              <w:rPr>
                <w:vertAlign w:val="subscript"/>
              </w:rPr>
              <w:t xml:space="preserve">Channel </w:t>
            </w:r>
            <w:r w:rsidRPr="00232B0C">
              <w:t>/2 + 7.5 MHz</w:t>
            </w:r>
          </w:p>
        </w:tc>
        <w:tc>
          <w:tcPr>
            <w:tcW w:w="1949" w:type="dxa"/>
            <w:tcBorders>
              <w:top w:val="single" w:sz="6" w:space="0" w:color="auto"/>
              <w:left w:val="single" w:sz="6" w:space="0" w:color="auto"/>
              <w:bottom w:val="single" w:sz="6" w:space="0" w:color="auto"/>
              <w:right w:val="single" w:sz="6" w:space="0" w:color="auto"/>
            </w:tcBorders>
            <w:hideMark/>
          </w:tcPr>
          <w:p w14:paraId="244B59E0" w14:textId="77777777" w:rsidR="00A263AD" w:rsidRPr="00232B0C" w:rsidRDefault="00A263AD" w:rsidP="00A263AD">
            <w:pPr>
              <w:pStyle w:val="TAC"/>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9C3992C" w14:textId="77777777" w:rsidR="00A263AD" w:rsidRPr="00232B0C" w:rsidRDefault="00A263AD" w:rsidP="00A263AD">
            <w:pPr>
              <w:pStyle w:val="TAC"/>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5FD83308" w14:textId="77777777" w:rsidR="00A263AD" w:rsidRPr="00232B0C" w:rsidRDefault="00A263AD" w:rsidP="00A263AD">
            <w:pPr>
              <w:pStyle w:val="TAC"/>
            </w:pPr>
            <w:r w:rsidRPr="00232B0C">
              <w:t>44 dB</w:t>
            </w:r>
            <w:r w:rsidRPr="00232B0C">
              <w:rPr>
                <w:rFonts w:eastAsia="SimSun"/>
                <w:lang w:eastAsia="zh-CN"/>
              </w:rPr>
              <w:t xml:space="preserve"> </w:t>
            </w:r>
            <w:r w:rsidRPr="00232B0C">
              <w:t>(Note 3)</w:t>
            </w:r>
          </w:p>
        </w:tc>
        <w:tc>
          <w:tcPr>
            <w:tcW w:w="1032" w:type="dxa"/>
            <w:tcBorders>
              <w:top w:val="single" w:sz="6" w:space="0" w:color="auto"/>
              <w:left w:val="single" w:sz="6" w:space="0" w:color="auto"/>
              <w:bottom w:val="single" w:sz="6" w:space="0" w:color="auto"/>
              <w:right w:val="single" w:sz="6" w:space="0" w:color="auto"/>
            </w:tcBorders>
            <w:hideMark/>
          </w:tcPr>
          <w:p w14:paraId="042A921A" w14:textId="77777777" w:rsidR="00A263AD" w:rsidRPr="00232B0C" w:rsidRDefault="00A263AD" w:rsidP="00A263AD">
            <w:pPr>
              <w:pStyle w:val="TAC"/>
            </w:pPr>
            <w:r w:rsidRPr="00232B0C">
              <w:t>43.8 dB</w:t>
            </w:r>
            <w:r w:rsidRPr="00232B0C">
              <w:rPr>
                <w:rFonts w:eastAsia="SimSun"/>
                <w:lang w:eastAsia="zh-CN"/>
              </w:rPr>
              <w:t xml:space="preserve"> </w:t>
            </w:r>
            <w:r w:rsidRPr="00232B0C">
              <w:t>(Note 3)</w:t>
            </w:r>
          </w:p>
        </w:tc>
      </w:tr>
      <w:tr w:rsidR="00A263AD" w:rsidRPr="00232B0C" w14:paraId="1D95AAC8" w14:textId="77777777" w:rsidTr="001C55C6">
        <w:trPr>
          <w:cantSplit/>
          <w:jc w:val="center"/>
        </w:trPr>
        <w:tc>
          <w:tcPr>
            <w:tcW w:w="10465" w:type="dxa"/>
            <w:gridSpan w:val="6"/>
            <w:tcBorders>
              <w:top w:val="single" w:sz="6" w:space="0" w:color="auto"/>
              <w:left w:val="single" w:sz="6" w:space="0" w:color="auto"/>
              <w:bottom w:val="single" w:sz="6" w:space="0" w:color="auto"/>
              <w:right w:val="single" w:sz="6" w:space="0" w:color="auto"/>
            </w:tcBorders>
            <w:hideMark/>
          </w:tcPr>
          <w:p w14:paraId="06CA773F" w14:textId="77777777" w:rsidR="00A263AD" w:rsidRPr="00232B0C" w:rsidRDefault="00A263AD" w:rsidP="00A263AD">
            <w:pPr>
              <w:pStyle w:val="TAN"/>
            </w:pPr>
            <w:r w:rsidRPr="00232B0C">
              <w:t>NOTE 1:</w:t>
            </w:r>
            <w:r w:rsidRPr="00232B0C">
              <w:tab/>
              <w:t>BW</w:t>
            </w:r>
            <w:r w:rsidRPr="00232B0C">
              <w:rPr>
                <w:vertAlign w:val="subscript"/>
              </w:rPr>
              <w:t>Channel</w:t>
            </w:r>
            <w:r w:rsidRPr="00232B0C">
              <w:t xml:space="preserve"> and BW</w:t>
            </w:r>
            <w:r w:rsidRPr="00232B0C">
              <w:rPr>
                <w:vertAlign w:val="subscript"/>
              </w:rPr>
              <w:t>Config</w:t>
            </w:r>
            <w:r w:rsidRPr="00232B0C">
              <w:t xml:space="preserve"> are the </w:t>
            </w:r>
            <w:r w:rsidRPr="00232B0C">
              <w:rPr>
                <w:i/>
              </w:rPr>
              <w:t>IAB channel bandwidth</w:t>
            </w:r>
            <w:r w:rsidRPr="00232B0C">
              <w:t xml:space="preserve"> and transmission bandwidth configuration of the </w:t>
            </w:r>
            <w:r w:rsidRPr="00232B0C">
              <w:rPr>
                <w:rFonts w:eastAsia="SimSun"/>
              </w:rPr>
              <w:t xml:space="preserve">lowest/highest </w:t>
            </w:r>
            <w:r w:rsidRPr="00232B0C">
              <w:rPr>
                <w:rFonts w:eastAsia="SimSun"/>
                <w:lang w:eastAsia="zh-CN"/>
              </w:rPr>
              <w:t>NR</w:t>
            </w:r>
            <w:r w:rsidRPr="00232B0C">
              <w:t xml:space="preserve"> </w:t>
            </w:r>
            <w:r w:rsidRPr="00232B0C">
              <w:rPr>
                <w:rFonts w:eastAsia="SimSun"/>
              </w:rPr>
              <w:t>carrier</w:t>
            </w:r>
            <w:r w:rsidRPr="00232B0C">
              <w:t xml:space="preserve"> transmitted on the assigned channel frequency.</w:t>
            </w:r>
          </w:p>
          <w:p w14:paraId="204D71F2" w14:textId="77777777" w:rsidR="00A263AD" w:rsidRPr="00232B0C" w:rsidRDefault="00A263AD" w:rsidP="00A263AD">
            <w:pPr>
              <w:pStyle w:val="TAN"/>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6192462" w14:textId="77777777" w:rsidR="00A263AD" w:rsidRPr="00232B0C" w:rsidRDefault="00A263AD" w:rsidP="00A263AD">
            <w:pPr>
              <w:pStyle w:val="TAN"/>
            </w:pPr>
            <w:r w:rsidRPr="00232B0C">
              <w:t>NOTE 3:</w:t>
            </w:r>
            <w:r w:rsidRPr="00232B0C">
              <w:tab/>
            </w:r>
            <w:r w:rsidRPr="00232B0C">
              <w:rPr>
                <w:rFonts w:eastAsia="SimSun"/>
                <w:lang w:eastAsia="zh-CN"/>
              </w:rPr>
              <w:t>The requirements are applicable when the band is also defined for E-UTRA or UTRA</w:t>
            </w:r>
            <w:r w:rsidRPr="00232B0C">
              <w:t>.</w:t>
            </w:r>
          </w:p>
        </w:tc>
      </w:tr>
    </w:tbl>
    <w:p w14:paraId="11C572B5" w14:textId="77777777" w:rsidR="00A263AD" w:rsidRPr="00232B0C" w:rsidRDefault="00A263AD" w:rsidP="00A263AD">
      <w:pPr>
        <w:rPr>
          <w:color w:val="000000"/>
          <w:lang w:eastAsia="ja-JP"/>
        </w:rPr>
      </w:pPr>
    </w:p>
    <w:p w14:paraId="5ECE3822" w14:textId="77777777" w:rsidR="00A263AD" w:rsidRPr="00232B0C" w:rsidRDefault="00A263AD" w:rsidP="00A263AD">
      <w:r w:rsidRPr="00232B0C">
        <w:t>The absolute total power measurement shall not exceed the OTA ACLR absolute limit specified in table 6.7.3.5.1-2.</w:t>
      </w:r>
    </w:p>
    <w:p w14:paraId="284C5AE7"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2: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absolute</w:t>
      </w:r>
      <w:r w:rsidRPr="00232B0C">
        <w:rPr>
          <w:rFonts w:cs="v5.0.0"/>
          <w:i/>
          <w:iCs/>
          <w:lang w:val="en-US" w:eastAsia="zh-CN"/>
        </w:rPr>
        <w:t xml:space="preserve"> </w:t>
      </w:r>
      <w:r w:rsidRPr="00232B0C">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0B7DD3C7"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4480EA3"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2B6637F7" w14:textId="77777777" w:rsidR="00A263AD" w:rsidRPr="00232B0C" w:rsidRDefault="00A263AD" w:rsidP="00A263AD">
            <w:pPr>
              <w:pStyle w:val="TAH"/>
            </w:pPr>
            <w:r w:rsidRPr="00232B0C">
              <w:t>OTA ACLR absolute</w:t>
            </w:r>
            <w:r w:rsidRPr="00232B0C">
              <w:rPr>
                <w:iCs/>
                <w:lang w:val="en-US" w:eastAsia="zh-CN"/>
              </w:rPr>
              <w:t xml:space="preserve"> </w:t>
            </w:r>
            <w:r w:rsidRPr="00232B0C">
              <w:t>limit</w:t>
            </w:r>
          </w:p>
        </w:tc>
      </w:tr>
      <w:tr w:rsidR="00A263AD" w:rsidRPr="00232B0C" w14:paraId="6616798C"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53232FC"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21DAE882" w14:textId="77777777" w:rsidR="00A263AD" w:rsidRPr="00232B0C" w:rsidRDefault="00A263AD" w:rsidP="00A263AD">
            <w:pPr>
              <w:pStyle w:val="TAC"/>
              <w:rPr>
                <w:lang w:eastAsia="ja-JP"/>
              </w:rPr>
            </w:pPr>
            <w:r w:rsidRPr="00232B0C">
              <w:t>-4 dBm/MHz</w:t>
            </w:r>
          </w:p>
        </w:tc>
      </w:tr>
      <w:tr w:rsidR="00A263AD" w:rsidRPr="00232B0C" w14:paraId="250A14D3"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741E427"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05DA5C0D" w14:textId="77777777" w:rsidR="00A263AD" w:rsidRPr="00232B0C" w:rsidRDefault="00A263AD" w:rsidP="00A263AD">
            <w:pPr>
              <w:pStyle w:val="TAC"/>
            </w:pPr>
            <w:r w:rsidRPr="00232B0C">
              <w:t>-6 dBm/MHz</w:t>
            </w:r>
          </w:p>
        </w:tc>
      </w:tr>
      <w:tr w:rsidR="00A263AD" w:rsidRPr="00232B0C" w14:paraId="450F65B1"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ECD9BAD"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00D9F818" w14:textId="77777777" w:rsidR="00A263AD" w:rsidRPr="00232B0C" w:rsidRDefault="00A263AD" w:rsidP="00A263AD">
            <w:pPr>
              <w:pStyle w:val="TAC"/>
            </w:pPr>
            <w:r w:rsidRPr="00232B0C">
              <w:t>-16 dBm/MHz</w:t>
            </w:r>
          </w:p>
        </w:tc>
      </w:tr>
      <w:tr w:rsidR="00A263AD" w:rsidRPr="00232B0C" w14:paraId="6F2115E9"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ABD213F" w14:textId="77777777" w:rsidR="00A263AD" w:rsidRPr="00232B0C" w:rsidRDefault="00A263AD" w:rsidP="00A263AD">
            <w:pPr>
              <w:pStyle w:val="TAC"/>
            </w:pPr>
            <w:r w:rsidRPr="00232B0C">
              <w:t>Local Area IAB-DU and</w:t>
            </w:r>
          </w:p>
          <w:p w14:paraId="44B17369" w14:textId="77777777" w:rsidR="00A263AD" w:rsidRPr="00232B0C" w:rsidRDefault="00A263AD" w:rsidP="00A263AD">
            <w:pPr>
              <w:pStyle w:val="TAC"/>
            </w:pPr>
            <w:r w:rsidRPr="00232B0C">
              <w:t xml:space="preserve"> Local Area IAB-MT</w:t>
            </w:r>
          </w:p>
        </w:tc>
        <w:tc>
          <w:tcPr>
            <w:tcW w:w="3361" w:type="dxa"/>
            <w:tcBorders>
              <w:top w:val="single" w:sz="6" w:space="0" w:color="auto"/>
              <w:left w:val="single" w:sz="6" w:space="0" w:color="auto"/>
              <w:bottom w:val="single" w:sz="6" w:space="0" w:color="auto"/>
              <w:right w:val="single" w:sz="6" w:space="0" w:color="auto"/>
            </w:tcBorders>
            <w:hideMark/>
          </w:tcPr>
          <w:p w14:paraId="66A550FE" w14:textId="77777777" w:rsidR="00A263AD" w:rsidRPr="00232B0C" w:rsidRDefault="00A263AD" w:rsidP="00A263AD">
            <w:pPr>
              <w:pStyle w:val="TAC"/>
            </w:pPr>
            <w:r w:rsidRPr="00232B0C">
              <w:t>-23 dBm/MHz</w:t>
            </w:r>
          </w:p>
        </w:tc>
      </w:tr>
      <w:tr w:rsidR="00A263AD" w:rsidRPr="00232B0C" w14:paraId="6C0ECC27"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63526C3A"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0EBAE144" w14:textId="77777777" w:rsidR="00A263AD" w:rsidRPr="00232B0C" w:rsidRDefault="00A263AD" w:rsidP="00A263AD">
      <w:pPr>
        <w:rPr>
          <w:color w:val="000000"/>
          <w:lang w:eastAsia="ja-JP"/>
        </w:rPr>
      </w:pPr>
    </w:p>
    <w:p w14:paraId="3260B32A" w14:textId="77777777" w:rsidR="00A263AD" w:rsidRPr="00232B0C" w:rsidRDefault="00A263AD" w:rsidP="00A263AD">
      <w:r w:rsidRPr="00232B0C">
        <w:t>For operation in non-contiguous spectrum or multiple bands, the OTA ACLR measurement result shall not be less than the OTA ACLR limit specified in table 6.7.3.5.1-3.</w:t>
      </w:r>
    </w:p>
    <w:p w14:paraId="42C61458" w14:textId="77777777" w:rsidR="00A263AD" w:rsidRPr="00232B0C" w:rsidRDefault="00A263AD" w:rsidP="00A263AD">
      <w:pPr>
        <w:pStyle w:val="TH"/>
        <w:rPr>
          <w:lang w:val="en-US"/>
        </w:rPr>
      </w:pPr>
      <w:r w:rsidRPr="00232B0C">
        <w:rPr>
          <w:lang w:val="en-US"/>
        </w:rPr>
        <w:t xml:space="preserve">Table 6.7.3.5.1-3: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lang w:val="en-US"/>
        </w:rPr>
        <w:t xml:space="preserve"> type 1-O</w:t>
      </w:r>
      <w:r w:rsidRPr="00232B0C">
        <w:rPr>
          <w:lang w:val="en-US"/>
        </w:rPr>
        <w:t xml:space="preserve"> </w:t>
      </w:r>
      <w:r w:rsidRPr="00232B0C">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A263AD" w:rsidRPr="00232B0C" w14:paraId="14B7822E" w14:textId="77777777" w:rsidTr="001C55C6">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40755C0"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68718229"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659B4FCF"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1251AE24" w14:textId="77777777" w:rsidR="00A263AD" w:rsidRPr="00232B0C" w:rsidRDefault="00A263AD" w:rsidP="00A263AD">
            <w:pPr>
              <w:pStyle w:val="TAH"/>
              <w:rPr>
                <w:lang w:eastAsia="zh-CN"/>
              </w:rPr>
            </w:pPr>
            <w:r w:rsidRPr="00232B0C">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62924ACE"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214CB5BA" w14:textId="77777777" w:rsidR="00A263AD" w:rsidRPr="00232B0C" w:rsidRDefault="00A263AD" w:rsidP="00A263AD">
            <w:pPr>
              <w:pStyle w:val="TAH"/>
              <w:rPr>
                <w:lang w:eastAsia="zh-CN"/>
              </w:rPr>
            </w:pPr>
            <w:r w:rsidRPr="00232B0C">
              <w:rPr>
                <w:lang w:eastAsia="zh-CN"/>
              </w:rPr>
              <w:t>OTA ACLR limit</w:t>
            </w:r>
          </w:p>
          <w:p w14:paraId="16E461D6" w14:textId="77777777" w:rsidR="00A263AD" w:rsidRPr="00232B0C" w:rsidRDefault="00A263AD" w:rsidP="00A263AD">
            <w:pPr>
              <w:pStyle w:val="TAH"/>
              <w:rPr>
                <w:lang w:eastAsia="zh-CN"/>
              </w:rPr>
            </w:pPr>
            <w:r w:rsidRPr="00232B0C">
              <w:rPr>
                <w:lang w:eastAsia="zh-CN"/>
              </w:rPr>
              <w:t>(0-3GHz)</w:t>
            </w:r>
          </w:p>
        </w:tc>
        <w:tc>
          <w:tcPr>
            <w:tcW w:w="836" w:type="dxa"/>
            <w:tcBorders>
              <w:top w:val="single" w:sz="6" w:space="0" w:color="auto"/>
              <w:left w:val="single" w:sz="6" w:space="0" w:color="auto"/>
              <w:bottom w:val="single" w:sz="6" w:space="0" w:color="auto"/>
              <w:right w:val="single" w:sz="6" w:space="0" w:color="auto"/>
            </w:tcBorders>
            <w:hideMark/>
          </w:tcPr>
          <w:p w14:paraId="528A0A3C" w14:textId="77777777" w:rsidR="00A263AD" w:rsidRPr="00232B0C" w:rsidRDefault="00A263AD" w:rsidP="00A263AD">
            <w:pPr>
              <w:pStyle w:val="TAH"/>
              <w:rPr>
                <w:lang w:eastAsia="zh-CN"/>
              </w:rPr>
            </w:pPr>
            <w:r w:rsidRPr="00232B0C">
              <w:rPr>
                <w:lang w:eastAsia="zh-CN"/>
              </w:rPr>
              <w:t>OTA ACLR limit (3-6GHz)</w:t>
            </w:r>
          </w:p>
        </w:tc>
      </w:tr>
      <w:tr w:rsidR="00A263AD" w:rsidRPr="00232B0C" w14:paraId="79B066FA"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5F09E524" w14:textId="77777777" w:rsidR="00A263AD" w:rsidRPr="00232B0C" w:rsidRDefault="00A263AD" w:rsidP="00A263AD">
            <w:pPr>
              <w:pStyle w:val="TAC"/>
              <w:rPr>
                <w:rFonts w:eastAsia="SimSun"/>
                <w:lang w:eastAsia="zh-CN"/>
              </w:rPr>
            </w:pPr>
            <w:r w:rsidRPr="00232B0C">
              <w:rPr>
                <w:lang w:eastAsia="zh-CN"/>
              </w:rPr>
              <w:t>10, 15, 20</w:t>
            </w:r>
          </w:p>
        </w:tc>
        <w:tc>
          <w:tcPr>
            <w:tcW w:w="1493" w:type="dxa"/>
            <w:tcBorders>
              <w:top w:val="single" w:sz="6" w:space="0" w:color="auto"/>
              <w:left w:val="single" w:sz="4" w:space="0" w:color="auto"/>
              <w:bottom w:val="single" w:sz="6" w:space="0" w:color="auto"/>
              <w:right w:val="single" w:sz="6" w:space="0" w:color="auto"/>
            </w:tcBorders>
            <w:hideMark/>
          </w:tcPr>
          <w:p w14:paraId="19A88C64"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15 (Note 3)</w:t>
            </w:r>
          </w:p>
          <w:p w14:paraId="721EAAE5"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1D8F19D7" w14:textId="77777777" w:rsidR="00A263AD" w:rsidRPr="00232B0C" w:rsidRDefault="00A263AD" w:rsidP="00A263AD">
            <w:pPr>
              <w:pStyle w:val="TAC"/>
              <w:rPr>
                <w:lang w:eastAsia="zh-CN"/>
              </w:rPr>
            </w:pPr>
            <w:r w:rsidRPr="00232B0C">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5DF1052"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981CAA5"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347DFE6"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27657118" w14:textId="77777777" w:rsidR="00A263AD" w:rsidRPr="00232B0C" w:rsidRDefault="00A263AD" w:rsidP="00A263AD">
            <w:pPr>
              <w:pStyle w:val="TAC"/>
              <w:rPr>
                <w:lang w:eastAsia="zh-CN"/>
              </w:rPr>
            </w:pPr>
            <w:r w:rsidRPr="00232B0C">
              <w:t>43.8 dB</w:t>
            </w:r>
          </w:p>
        </w:tc>
      </w:tr>
      <w:tr w:rsidR="00A263AD" w:rsidRPr="00232B0C" w14:paraId="0550F3C6"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7F6B8D09"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5C0E9B2A" w14:textId="77777777" w:rsidR="00A263AD" w:rsidRPr="00232B0C" w:rsidRDefault="00A263AD" w:rsidP="00A263AD">
            <w:pPr>
              <w:pStyle w:val="TAC"/>
              <w:rPr>
                <w:color w:val="000000"/>
                <w:lang w:eastAsia="zh-CN"/>
              </w:rPr>
            </w:pPr>
            <w:r w:rsidRPr="00232B0C">
              <w:rPr>
                <w:lang w:eastAsia="zh-CN"/>
              </w:rPr>
              <w:t>Wgap ≥ 20 (Note 3)</w:t>
            </w:r>
          </w:p>
          <w:p w14:paraId="37636EB4" w14:textId="77777777" w:rsidR="00A263AD" w:rsidRPr="00232B0C" w:rsidRDefault="00A263AD" w:rsidP="00A263AD">
            <w:pPr>
              <w:pStyle w:val="TAC"/>
              <w:rPr>
                <w:lang w:eastAsia="zh-CN"/>
              </w:rPr>
            </w:pPr>
            <w:r w:rsidRPr="00232B0C">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7C9ABE10" w14:textId="77777777" w:rsidR="00A263AD" w:rsidRPr="00232B0C" w:rsidRDefault="00A263AD" w:rsidP="00A263AD">
            <w:pPr>
              <w:pStyle w:val="TAC"/>
              <w:rPr>
                <w:lang w:eastAsia="zh-CN"/>
              </w:rPr>
            </w:pPr>
            <w:r w:rsidRPr="00232B0C">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577A6160"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0CF6799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66A27369"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013264C8" w14:textId="77777777" w:rsidR="00A263AD" w:rsidRPr="00232B0C" w:rsidRDefault="00A263AD" w:rsidP="00A263AD">
            <w:pPr>
              <w:pStyle w:val="TAC"/>
              <w:rPr>
                <w:lang w:eastAsia="zh-CN"/>
              </w:rPr>
            </w:pPr>
            <w:r w:rsidRPr="00232B0C">
              <w:t>43.8 dB</w:t>
            </w:r>
          </w:p>
        </w:tc>
      </w:tr>
      <w:tr w:rsidR="00A263AD" w:rsidRPr="00232B0C" w14:paraId="6E0ADC75"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0DA49F5E" w14:textId="096F53BF" w:rsidR="00A263AD" w:rsidRPr="00232B0C" w:rsidRDefault="00333B3E" w:rsidP="00A263A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hideMark/>
          </w:tcPr>
          <w:p w14:paraId="7F828D1A" w14:textId="77777777" w:rsidR="00A263AD" w:rsidRPr="00232B0C" w:rsidRDefault="00A263AD" w:rsidP="00A263AD">
            <w:pPr>
              <w:pStyle w:val="TAC"/>
              <w:rPr>
                <w:lang w:eastAsia="zh-CN"/>
              </w:rPr>
            </w:pPr>
            <w:r w:rsidRPr="00232B0C">
              <w:rPr>
                <w:lang w:eastAsia="zh-CN"/>
              </w:rPr>
              <w:t>Wgap ≥ 60 (Note 4)</w:t>
            </w:r>
          </w:p>
          <w:p w14:paraId="4E6C28F8" w14:textId="77777777" w:rsidR="00A263AD" w:rsidRPr="00232B0C" w:rsidRDefault="00A263AD" w:rsidP="00A263AD">
            <w:pPr>
              <w:pStyle w:val="TAC"/>
              <w:rPr>
                <w:lang w:eastAsia="zh-CN"/>
              </w:rPr>
            </w:pPr>
            <w:r w:rsidRPr="00232B0C">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266C8E2F" w14:textId="77777777" w:rsidR="00A263AD" w:rsidRPr="00232B0C" w:rsidRDefault="00A263AD" w:rsidP="00A263AD">
            <w:pPr>
              <w:pStyle w:val="TAC"/>
              <w:rPr>
                <w:lang w:eastAsia="zh-CN"/>
              </w:rPr>
            </w:pPr>
            <w:r w:rsidRPr="00232B0C">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2D975D9E"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F4740"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08D155A" w14:textId="77777777" w:rsidR="00A263AD" w:rsidRPr="00232B0C" w:rsidRDefault="00A263AD" w:rsidP="00A263AD">
            <w:pPr>
              <w:pStyle w:val="TAC"/>
              <w:rPr>
                <w:lang w:eastAsia="zh-CN"/>
              </w:rPr>
            </w:pPr>
            <w:r w:rsidRPr="00232B0C">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4F78F2E3" w14:textId="77777777" w:rsidR="00A263AD" w:rsidRPr="00232B0C" w:rsidRDefault="00A263AD" w:rsidP="00A263AD">
            <w:pPr>
              <w:pStyle w:val="TAC"/>
              <w:rPr>
                <w:lang w:eastAsia="zh-CN"/>
              </w:rPr>
            </w:pPr>
            <w:r w:rsidRPr="00232B0C">
              <w:t xml:space="preserve">43.8 dB </w:t>
            </w:r>
          </w:p>
        </w:tc>
      </w:tr>
      <w:tr w:rsidR="00A263AD" w:rsidRPr="00232B0C" w14:paraId="7D2FFB91"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31B86738"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0A5CACC8" w14:textId="77777777" w:rsidR="00A263AD" w:rsidRPr="00232B0C" w:rsidRDefault="00A263AD" w:rsidP="00A263AD">
            <w:pPr>
              <w:pStyle w:val="TAC"/>
              <w:rPr>
                <w:color w:val="000000"/>
                <w:lang w:eastAsia="zh-CN"/>
              </w:rPr>
            </w:pPr>
            <w:r w:rsidRPr="00232B0C">
              <w:rPr>
                <w:lang w:eastAsia="zh-CN"/>
              </w:rPr>
              <w:t>Wgap ≥ 80 (Note 4)</w:t>
            </w:r>
          </w:p>
          <w:p w14:paraId="205D3B8A" w14:textId="77777777" w:rsidR="00A263AD" w:rsidRPr="00232B0C" w:rsidRDefault="00A263AD" w:rsidP="00A263AD">
            <w:pPr>
              <w:pStyle w:val="TAC"/>
              <w:rPr>
                <w:lang w:eastAsia="zh-CN"/>
              </w:rPr>
            </w:pPr>
            <w:r w:rsidRPr="00232B0C">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33C1F087" w14:textId="77777777" w:rsidR="00A263AD" w:rsidRPr="00232B0C" w:rsidRDefault="00A263AD" w:rsidP="00A263AD">
            <w:pPr>
              <w:pStyle w:val="TAC"/>
              <w:rPr>
                <w:lang w:eastAsia="zh-CN"/>
              </w:rPr>
            </w:pPr>
            <w:r w:rsidRPr="00232B0C">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32354B41"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4194B8C8"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181A508"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65A4C53F"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2258C2E5"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4D2F4BE"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1C03FBA9"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FDA45AE"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53B00265" w14:textId="77777777" w:rsidR="00A263AD" w:rsidRPr="00232B0C" w:rsidRDefault="00A263AD" w:rsidP="00A263AD">
            <w:pPr>
              <w:pStyle w:val="TAN"/>
              <w:rPr>
                <w:lang w:eastAsia="zh-CN"/>
              </w:rPr>
            </w:pPr>
            <w:r w:rsidRPr="00232B0C">
              <w:rPr>
                <w:rFonts w:eastAsia="SimSun"/>
                <w:lang w:eastAsia="zh-CN"/>
              </w:rPr>
              <w:t>NOTE 4:</w:t>
            </w:r>
            <w:r w:rsidRPr="00232B0C">
              <w:rPr>
                <w:rFonts w:eastAsia="SimSun"/>
                <w:lang w:eastAsia="zh-CN"/>
              </w:rPr>
              <w:tab/>
              <w:t xml:space="preserve">Applicable in case the </w:t>
            </w:r>
            <w:r w:rsidRPr="00232B0C">
              <w:rPr>
                <w:rFonts w:cs="Arial"/>
                <w:i/>
              </w:rPr>
              <w:t>IAB channel bandwidth</w:t>
            </w:r>
            <w:r w:rsidRPr="00232B0C">
              <w:rPr>
                <w:rFonts w:cs="Arial"/>
              </w:rPr>
              <w:t xml:space="preserve"> </w:t>
            </w:r>
            <w:r w:rsidRPr="00232B0C">
              <w:rPr>
                <w:rFonts w:eastAsia="SimSun"/>
                <w:lang w:eastAsia="zh-CN"/>
              </w:rPr>
              <w:t>of the NR carrier transmitted at the other edge of the gap is 25, 30, 40, 50, 60, 70, 80, 90, 100 MHz.</w:t>
            </w:r>
          </w:p>
        </w:tc>
      </w:tr>
    </w:tbl>
    <w:p w14:paraId="42399BBD" w14:textId="77777777" w:rsidR="00A263AD" w:rsidRPr="00232B0C" w:rsidRDefault="00A263AD" w:rsidP="00A263AD">
      <w:pPr>
        <w:rPr>
          <w:color w:val="000000"/>
          <w:lang w:eastAsia="ja-JP"/>
        </w:rPr>
      </w:pPr>
    </w:p>
    <w:p w14:paraId="3718859E" w14:textId="77777777" w:rsidR="00A263AD" w:rsidRPr="00232B0C" w:rsidRDefault="00A263AD" w:rsidP="00A263AD">
      <w:r w:rsidRPr="00232B0C">
        <w:t>The OTA CACLR measurement result shall not less than the OTA CACLR limit specified in table 6.7.3.5.1-4.</w:t>
      </w:r>
    </w:p>
    <w:p w14:paraId="42CABDB7" w14:textId="77777777" w:rsidR="00A263AD" w:rsidRPr="00232B0C" w:rsidRDefault="00A263AD" w:rsidP="00A263AD">
      <w:pPr>
        <w:pStyle w:val="TH"/>
        <w:rPr>
          <w:rFonts w:eastAsia="SimSun"/>
          <w:lang w:eastAsia="zh-CN"/>
        </w:rPr>
      </w:pPr>
      <w:r w:rsidRPr="00232B0C">
        <w:t xml:space="preserve">Table </w:t>
      </w:r>
      <w:r w:rsidRPr="00232B0C">
        <w:rPr>
          <w:rFonts w:eastAsia="SimSun"/>
          <w:lang w:eastAsia="zh-CN"/>
        </w:rPr>
        <w:t>6.7.3.5.1-4</w:t>
      </w:r>
      <w:r w:rsidRPr="00232B0C">
        <w:t xml:space="preserve">: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CACLR </w:t>
      </w:r>
      <w:r w:rsidRPr="00232B0C">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A263AD" w:rsidRPr="00232B0C" w14:paraId="1FA3DC6A" w14:textId="77777777" w:rsidTr="001C55C6">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76DCDB9C" w14:textId="77777777" w:rsidR="00A263AD" w:rsidRPr="00232B0C" w:rsidRDefault="00A263AD" w:rsidP="00A263AD">
            <w:pPr>
              <w:pStyle w:val="TAH"/>
              <w:rPr>
                <w:lang w:eastAsia="zh-CN"/>
              </w:rPr>
            </w:pPr>
            <w:r w:rsidRPr="00232B0C">
              <w:rPr>
                <w:rFonts w:eastAsia="SimSun"/>
                <w:i/>
                <w:lang w:eastAsia="zh-CN"/>
              </w:rPr>
              <w:t xml:space="preserve">IAB-DU </w:t>
            </w:r>
            <w:r w:rsidRPr="006D2DE6">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51" w:type="dxa"/>
            <w:tcBorders>
              <w:top w:val="single" w:sz="6" w:space="0" w:color="auto"/>
              <w:left w:val="single" w:sz="6" w:space="0" w:color="auto"/>
              <w:bottom w:val="single" w:sz="6" w:space="0" w:color="auto"/>
              <w:right w:val="single" w:sz="6" w:space="0" w:color="auto"/>
            </w:tcBorders>
            <w:hideMark/>
          </w:tcPr>
          <w:p w14:paraId="11E1F07A"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23D33517"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78A872BE" w14:textId="77777777" w:rsidR="00A263AD" w:rsidRPr="00232B0C" w:rsidRDefault="00A263AD" w:rsidP="00A263AD">
            <w:pPr>
              <w:pStyle w:val="TAH"/>
              <w:rPr>
                <w:lang w:eastAsia="zh-CN"/>
              </w:rPr>
            </w:pPr>
            <w:r w:rsidRPr="00232B0C">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7146D67C"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59F4FCD" w14:textId="77777777" w:rsidR="00A263AD" w:rsidRPr="00232B0C" w:rsidRDefault="00A263AD" w:rsidP="00A263AD">
            <w:pPr>
              <w:pStyle w:val="TAH"/>
              <w:rPr>
                <w:lang w:eastAsia="zh-CN"/>
              </w:rPr>
            </w:pPr>
            <w:r w:rsidRPr="00232B0C">
              <w:rPr>
                <w:lang w:eastAsia="zh-CN"/>
              </w:rPr>
              <w:t>OTA CACLR limit</w:t>
            </w:r>
          </w:p>
          <w:p w14:paraId="0BC555F3" w14:textId="77777777" w:rsidR="00A263AD" w:rsidRPr="00232B0C" w:rsidRDefault="00A263AD" w:rsidP="00A263AD">
            <w:pPr>
              <w:pStyle w:val="TAH"/>
              <w:rPr>
                <w:lang w:eastAsia="zh-CN"/>
              </w:rPr>
            </w:pPr>
            <w:r w:rsidRPr="00232B0C">
              <w:rPr>
                <w:lang w:eastAsia="zh-CN"/>
              </w:rPr>
              <w:t>(0-3 GHz)</w:t>
            </w:r>
          </w:p>
        </w:tc>
        <w:tc>
          <w:tcPr>
            <w:tcW w:w="938" w:type="dxa"/>
            <w:tcBorders>
              <w:top w:val="single" w:sz="6" w:space="0" w:color="auto"/>
              <w:left w:val="single" w:sz="6" w:space="0" w:color="auto"/>
              <w:bottom w:val="single" w:sz="6" w:space="0" w:color="auto"/>
              <w:right w:val="single" w:sz="6" w:space="0" w:color="auto"/>
            </w:tcBorders>
            <w:hideMark/>
          </w:tcPr>
          <w:p w14:paraId="2C7F0307" w14:textId="77777777" w:rsidR="00A263AD" w:rsidRPr="00232B0C" w:rsidRDefault="00A263AD" w:rsidP="00A263AD">
            <w:pPr>
              <w:pStyle w:val="TAH"/>
              <w:rPr>
                <w:lang w:eastAsia="zh-CN"/>
              </w:rPr>
            </w:pPr>
            <w:r w:rsidRPr="00232B0C">
              <w:rPr>
                <w:lang w:eastAsia="zh-CN"/>
              </w:rPr>
              <w:t>OTA CACLR limit (3-6 GHz)</w:t>
            </w:r>
          </w:p>
        </w:tc>
      </w:tr>
      <w:tr w:rsidR="00A263AD" w:rsidRPr="00232B0C" w14:paraId="17A68C81"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C4BA32D" w14:textId="77777777" w:rsidR="00A263AD" w:rsidRPr="00232B0C" w:rsidRDefault="00A263AD" w:rsidP="00A263AD">
            <w:pPr>
              <w:pStyle w:val="TAC"/>
              <w:rPr>
                <w:rFonts w:eastAsia="SimSun"/>
                <w:lang w:eastAsia="zh-CN"/>
              </w:rPr>
            </w:pPr>
            <w:r w:rsidRPr="00232B0C">
              <w:rPr>
                <w:lang w:eastAsia="zh-CN"/>
              </w:rPr>
              <w:t>10, 15, 20</w:t>
            </w:r>
          </w:p>
        </w:tc>
        <w:tc>
          <w:tcPr>
            <w:tcW w:w="1451" w:type="dxa"/>
            <w:tcBorders>
              <w:top w:val="single" w:sz="6" w:space="0" w:color="auto"/>
              <w:left w:val="single" w:sz="4" w:space="0" w:color="auto"/>
              <w:bottom w:val="single" w:sz="6" w:space="0" w:color="auto"/>
              <w:right w:val="single" w:sz="6" w:space="0" w:color="auto"/>
            </w:tcBorders>
            <w:hideMark/>
          </w:tcPr>
          <w:p w14:paraId="2CBFD8EE" w14:textId="77777777" w:rsidR="00A263AD" w:rsidRPr="00232B0C" w:rsidRDefault="00A263AD" w:rsidP="00A263AD">
            <w:pPr>
              <w:pStyle w:val="TAC"/>
              <w:rPr>
                <w:lang w:val="en-US" w:eastAsia="ja-JP"/>
              </w:rPr>
            </w:pPr>
            <w:r w:rsidRPr="00232B0C">
              <w:rPr>
                <w:lang w:eastAsia="zh-CN"/>
              </w:rPr>
              <w:t xml:space="preserve">5 ≤ Wgap &lt; 15 </w:t>
            </w:r>
            <w:r w:rsidRPr="00232B0C">
              <w:rPr>
                <w:lang w:val="en-US"/>
              </w:rPr>
              <w:t>(Note 3)</w:t>
            </w:r>
          </w:p>
          <w:p w14:paraId="56F1E55F" w14:textId="77777777" w:rsidR="00A263AD" w:rsidRPr="00232B0C" w:rsidRDefault="00A263AD" w:rsidP="00A263AD">
            <w:pPr>
              <w:pStyle w:val="TAC"/>
              <w:rPr>
                <w:lang w:eastAsia="zh-CN"/>
              </w:rPr>
            </w:pPr>
            <w:r w:rsidRPr="00232B0C">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18F94F39" w14:textId="77777777" w:rsidR="00A263AD" w:rsidRPr="00232B0C" w:rsidRDefault="00A263AD" w:rsidP="00A263AD">
            <w:pPr>
              <w:pStyle w:val="TAC"/>
              <w:rPr>
                <w:lang w:eastAsia="zh-CN"/>
              </w:rPr>
            </w:pPr>
            <w:r w:rsidRPr="00232B0C">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2F60EBCA"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3442730F"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444D5A5"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FC51AEC" w14:textId="77777777" w:rsidR="00A263AD" w:rsidRPr="00232B0C" w:rsidRDefault="00A263AD" w:rsidP="00A263AD">
            <w:pPr>
              <w:pStyle w:val="TAC"/>
              <w:rPr>
                <w:lang w:eastAsia="zh-CN"/>
              </w:rPr>
            </w:pPr>
            <w:r w:rsidRPr="00232B0C">
              <w:t>43.8 dB</w:t>
            </w:r>
          </w:p>
        </w:tc>
      </w:tr>
      <w:tr w:rsidR="00A263AD" w:rsidRPr="00232B0C" w14:paraId="603F14EE"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6B68F040"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33D5BAB7" w14:textId="77777777" w:rsidR="00A263AD" w:rsidRPr="00232B0C" w:rsidRDefault="00A263AD" w:rsidP="00A263AD">
            <w:pPr>
              <w:pStyle w:val="TAC"/>
              <w:rPr>
                <w:color w:val="000000"/>
                <w:lang w:val="en-US" w:eastAsia="ja-JP"/>
              </w:rPr>
            </w:pPr>
            <w:r w:rsidRPr="00232B0C">
              <w:rPr>
                <w:lang w:eastAsia="zh-CN"/>
              </w:rPr>
              <w:t xml:space="preserve">10 &lt; Wgap &lt; 20 </w:t>
            </w:r>
            <w:r w:rsidRPr="00232B0C">
              <w:rPr>
                <w:lang w:val="en-US"/>
              </w:rPr>
              <w:t>(Note 3)</w:t>
            </w:r>
          </w:p>
          <w:p w14:paraId="2968D4E0" w14:textId="77777777" w:rsidR="00A263AD" w:rsidRPr="00232B0C" w:rsidRDefault="00A263AD" w:rsidP="00A263AD">
            <w:pPr>
              <w:pStyle w:val="TAC"/>
              <w:rPr>
                <w:lang w:eastAsia="zh-CN"/>
              </w:rPr>
            </w:pPr>
            <w:r w:rsidRPr="00232B0C">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35BB5969" w14:textId="77777777" w:rsidR="00A263AD" w:rsidRPr="00232B0C" w:rsidRDefault="00A263AD" w:rsidP="00A263AD">
            <w:pPr>
              <w:pStyle w:val="TAC"/>
              <w:rPr>
                <w:lang w:eastAsia="zh-CN"/>
              </w:rPr>
            </w:pPr>
            <w:r w:rsidRPr="00232B0C">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6F61E849"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1A191BE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04F34D2"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9AA2AF8" w14:textId="77777777" w:rsidR="00A263AD" w:rsidRPr="00232B0C" w:rsidRDefault="00A263AD" w:rsidP="00A263AD">
            <w:pPr>
              <w:pStyle w:val="TAC"/>
              <w:rPr>
                <w:lang w:eastAsia="zh-CN"/>
              </w:rPr>
            </w:pPr>
            <w:r w:rsidRPr="00232B0C">
              <w:t>43.8 dB</w:t>
            </w:r>
          </w:p>
        </w:tc>
      </w:tr>
      <w:tr w:rsidR="00A263AD" w:rsidRPr="00232B0C" w14:paraId="6AC321C5"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F12C813" w14:textId="5AEB4E85" w:rsidR="00A263AD" w:rsidRPr="00232B0C" w:rsidRDefault="00783D26" w:rsidP="00A263A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3E926408" w14:textId="77777777" w:rsidR="00A263AD" w:rsidRPr="00232B0C" w:rsidRDefault="00A263AD" w:rsidP="00A263AD">
            <w:pPr>
              <w:pStyle w:val="TAC"/>
              <w:rPr>
                <w:lang w:val="en-US" w:eastAsia="ja-JP"/>
              </w:rPr>
            </w:pPr>
            <w:r w:rsidRPr="00232B0C">
              <w:rPr>
                <w:lang w:eastAsia="zh-CN"/>
              </w:rPr>
              <w:t xml:space="preserve">20 ≤ Wgap &lt; 60 </w:t>
            </w:r>
            <w:r w:rsidRPr="00232B0C">
              <w:rPr>
                <w:lang w:val="en-US"/>
              </w:rPr>
              <w:t>(Note 4)</w:t>
            </w:r>
          </w:p>
          <w:p w14:paraId="11146CBD" w14:textId="77777777" w:rsidR="00A263AD" w:rsidRPr="00232B0C" w:rsidRDefault="00A263AD" w:rsidP="00A263AD">
            <w:pPr>
              <w:pStyle w:val="TAC"/>
              <w:rPr>
                <w:lang w:eastAsia="zh-CN"/>
              </w:rPr>
            </w:pPr>
            <w:r w:rsidRPr="00232B0C">
              <w:rPr>
                <w:lang w:eastAsia="zh-CN"/>
              </w:rPr>
              <w:t>20 ≤ Wgap &lt; 30 (Note 3)</w:t>
            </w:r>
          </w:p>
          <w:p w14:paraId="579C3C5E" w14:textId="77777777" w:rsidR="00A263AD" w:rsidRPr="00232B0C" w:rsidRDefault="00A263AD" w:rsidP="00A263AD">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1FC4B459" w14:textId="77777777" w:rsidR="00A263AD" w:rsidRPr="00232B0C" w:rsidRDefault="00A263AD" w:rsidP="00A263AD">
            <w:pPr>
              <w:pStyle w:val="TAC"/>
              <w:rPr>
                <w:lang w:eastAsia="zh-CN"/>
              </w:rPr>
            </w:pPr>
            <w:r w:rsidRPr="00232B0C">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584777C6"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48CABEAC"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5019ADD" w14:textId="77777777" w:rsidR="00A263AD" w:rsidRPr="00232B0C" w:rsidRDefault="00A263AD" w:rsidP="00A263AD">
            <w:pPr>
              <w:pStyle w:val="TAC"/>
              <w:rPr>
                <w:lang w:eastAsia="zh-CN"/>
              </w:rPr>
            </w:pPr>
            <w:r w:rsidRPr="00232B0C">
              <w:t xml:space="preserve">44 dB </w:t>
            </w:r>
          </w:p>
        </w:tc>
        <w:tc>
          <w:tcPr>
            <w:tcW w:w="938" w:type="dxa"/>
            <w:tcBorders>
              <w:top w:val="single" w:sz="6" w:space="0" w:color="auto"/>
              <w:left w:val="single" w:sz="6" w:space="0" w:color="auto"/>
              <w:bottom w:val="single" w:sz="6" w:space="0" w:color="auto"/>
              <w:right w:val="single" w:sz="6" w:space="0" w:color="auto"/>
            </w:tcBorders>
            <w:hideMark/>
          </w:tcPr>
          <w:p w14:paraId="499EC39C" w14:textId="77777777" w:rsidR="00A263AD" w:rsidRPr="00232B0C" w:rsidRDefault="00A263AD" w:rsidP="00A263AD">
            <w:pPr>
              <w:pStyle w:val="TAC"/>
              <w:rPr>
                <w:lang w:eastAsia="zh-CN"/>
              </w:rPr>
            </w:pPr>
            <w:r w:rsidRPr="00232B0C">
              <w:t xml:space="preserve">43.8 dB </w:t>
            </w:r>
          </w:p>
        </w:tc>
      </w:tr>
      <w:tr w:rsidR="00A263AD" w:rsidRPr="00232B0C" w14:paraId="7181D095"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5AF36432"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4657C601" w14:textId="77777777" w:rsidR="00A263AD" w:rsidRPr="00232B0C" w:rsidRDefault="00A263AD" w:rsidP="00A263AD">
            <w:pPr>
              <w:pStyle w:val="TAC"/>
              <w:rPr>
                <w:color w:val="000000"/>
                <w:lang w:val="en-US" w:eastAsia="ja-JP"/>
              </w:rPr>
            </w:pPr>
            <w:r w:rsidRPr="00232B0C">
              <w:rPr>
                <w:lang w:eastAsia="zh-CN"/>
              </w:rPr>
              <w:t xml:space="preserve">40 &lt; Wgap &lt; 80 </w:t>
            </w:r>
            <w:r w:rsidRPr="00232B0C">
              <w:rPr>
                <w:lang w:val="en-US"/>
              </w:rPr>
              <w:t>(Note 4)</w:t>
            </w:r>
          </w:p>
          <w:p w14:paraId="3053E729" w14:textId="77777777" w:rsidR="00A263AD" w:rsidRPr="00232B0C" w:rsidRDefault="00A263AD" w:rsidP="00A263AD">
            <w:pPr>
              <w:pStyle w:val="TAC"/>
              <w:rPr>
                <w:lang w:eastAsia="zh-CN"/>
              </w:rPr>
            </w:pPr>
            <w:r w:rsidRPr="00232B0C">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1DD7DEB9" w14:textId="77777777" w:rsidR="00A263AD" w:rsidRPr="00232B0C" w:rsidRDefault="00A263AD" w:rsidP="00A263AD">
            <w:pPr>
              <w:pStyle w:val="TAC"/>
              <w:rPr>
                <w:lang w:eastAsia="zh-CN"/>
              </w:rPr>
            </w:pPr>
            <w:r w:rsidRPr="00232B0C">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7D8815FA"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68C00F8E"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B219E9E"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hideMark/>
          </w:tcPr>
          <w:p w14:paraId="43CED9AE"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4C52DAF7"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1C2BE54F"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5B08C0DE"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79DBF530"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065A2BE6" w14:textId="2B075ED4" w:rsidR="00A263AD" w:rsidRPr="00232B0C" w:rsidRDefault="00783D26" w:rsidP="00A263AD">
            <w:pPr>
              <w:pStyle w:val="TAN"/>
              <w:rPr>
                <w:lang w:eastAsia="zh-CN"/>
              </w:rPr>
            </w:pPr>
            <w:r>
              <w:rPr>
                <w:rFonts w:eastAsia="SimSun"/>
                <w:lang w:eastAsia="zh-CN"/>
              </w:rPr>
              <w:t>NOTE 4:</w:t>
            </w:r>
            <w:r>
              <w:rPr>
                <w:rFonts w:eastAsia="SimSun"/>
                <w:lang w:eastAsia="zh-CN"/>
              </w:rPr>
              <w:tab/>
              <w:t xml:space="preserve">Applicable in case the </w:t>
            </w:r>
            <w:r>
              <w:rPr>
                <w:rFonts w:cs="Arial"/>
                <w:i/>
              </w:rPr>
              <w:t>IAB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21A7095A" w14:textId="77777777" w:rsidR="00A263AD" w:rsidRPr="00232B0C" w:rsidRDefault="00A263AD" w:rsidP="00A263AD">
      <w:pPr>
        <w:rPr>
          <w:color w:val="000000"/>
          <w:lang w:eastAsia="ja-JP"/>
        </w:rPr>
      </w:pPr>
    </w:p>
    <w:p w14:paraId="201E9072" w14:textId="77777777" w:rsidR="00A263AD" w:rsidRPr="00232B0C" w:rsidRDefault="00A263AD" w:rsidP="00A263AD">
      <w:r w:rsidRPr="00232B0C">
        <w:t>The absolute total power measurement shall not exceed the OTA CACLR absolute limit specified in table 6.7.3.5.1-5.</w:t>
      </w:r>
    </w:p>
    <w:p w14:paraId="4F983B95"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5: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w:t>
      </w:r>
      <w:r w:rsidRPr="00232B0C">
        <w:rPr>
          <w:rFonts w:eastAsia="SimSun"/>
          <w:lang w:val="en-US" w:eastAsia="zh-CN"/>
        </w:rPr>
        <w:t>C</w:t>
      </w:r>
      <w:r w:rsidRPr="00232B0C">
        <w:t>ACLR absolute</w:t>
      </w:r>
      <w:r w:rsidRPr="00232B0C">
        <w:rPr>
          <w:i/>
          <w:iCs/>
          <w:lang w:val="en-US" w:eastAsia="zh-CN"/>
        </w:rPr>
        <w:t xml:space="preserve"> </w:t>
      </w:r>
      <w:r w:rsidRPr="00232B0C">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6288E5E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E3298A0"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1615EF45" w14:textId="77777777" w:rsidR="00A263AD" w:rsidRPr="00232B0C" w:rsidRDefault="00A263AD" w:rsidP="00A263AD">
            <w:pPr>
              <w:pStyle w:val="TAH"/>
            </w:pPr>
            <w:r w:rsidRPr="00232B0C">
              <w:rPr>
                <w:rFonts w:eastAsia="SimSun"/>
                <w:lang w:val="en-US" w:eastAsia="zh-CN"/>
              </w:rPr>
              <w:t>OTA C</w:t>
            </w:r>
            <w:r w:rsidRPr="00232B0C">
              <w:t>ACLR absolute</w:t>
            </w:r>
            <w:r w:rsidRPr="00232B0C">
              <w:rPr>
                <w:i/>
                <w:iCs/>
                <w:lang w:val="en-US" w:eastAsia="zh-CN"/>
              </w:rPr>
              <w:t xml:space="preserve"> </w:t>
            </w:r>
            <w:r w:rsidRPr="00232B0C">
              <w:rPr>
                <w:iCs/>
              </w:rPr>
              <w:t>limit</w:t>
            </w:r>
          </w:p>
        </w:tc>
      </w:tr>
      <w:tr w:rsidR="00A263AD" w:rsidRPr="00232B0C" w14:paraId="3EE23E06"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8E9E0AF"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7F5D71C3" w14:textId="77777777" w:rsidR="00A263AD" w:rsidRPr="00232B0C" w:rsidRDefault="00A263AD" w:rsidP="00A263AD">
            <w:pPr>
              <w:pStyle w:val="TAC"/>
              <w:rPr>
                <w:lang w:eastAsia="ja-JP"/>
              </w:rPr>
            </w:pPr>
            <w:r w:rsidRPr="00232B0C">
              <w:t>-4 dBm/MHz</w:t>
            </w:r>
          </w:p>
        </w:tc>
      </w:tr>
      <w:tr w:rsidR="00A263AD" w:rsidRPr="00232B0C" w14:paraId="357CAC1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8725382"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4FA6836" w14:textId="77777777" w:rsidR="00A263AD" w:rsidRPr="00232B0C" w:rsidRDefault="00A263AD" w:rsidP="00A263AD">
            <w:pPr>
              <w:pStyle w:val="TAC"/>
            </w:pPr>
            <w:r w:rsidRPr="00232B0C">
              <w:t>-6 dBm/MHz</w:t>
            </w:r>
          </w:p>
        </w:tc>
      </w:tr>
      <w:tr w:rsidR="00A263AD" w:rsidRPr="00232B0C" w14:paraId="5EDF7ECB"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AE3E633"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6402EA32" w14:textId="77777777" w:rsidR="00A263AD" w:rsidRPr="00232B0C" w:rsidRDefault="00A263AD" w:rsidP="00A263AD">
            <w:pPr>
              <w:pStyle w:val="TAC"/>
            </w:pPr>
            <w:r w:rsidRPr="00232B0C">
              <w:t>-16 dBm/MHz</w:t>
            </w:r>
          </w:p>
        </w:tc>
      </w:tr>
      <w:tr w:rsidR="00A263AD" w:rsidRPr="00232B0C" w14:paraId="010042B2"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F100A89" w14:textId="77777777" w:rsidR="00A263AD" w:rsidRPr="00232B0C" w:rsidRDefault="00A263AD" w:rsidP="00A263AD">
            <w:pPr>
              <w:pStyle w:val="TAC"/>
            </w:pPr>
            <w:r w:rsidRPr="00232B0C">
              <w:t>Local Area IAB-DU and</w:t>
            </w:r>
          </w:p>
          <w:p w14:paraId="65710CF9" w14:textId="77777777" w:rsidR="00A263AD" w:rsidRPr="00232B0C" w:rsidRDefault="00A263AD" w:rsidP="00A263AD">
            <w:pPr>
              <w:pStyle w:val="TAC"/>
            </w:pPr>
            <w:r w:rsidRPr="00232B0C">
              <w:t>Local Area IAB-MT</w:t>
            </w:r>
          </w:p>
        </w:tc>
        <w:tc>
          <w:tcPr>
            <w:tcW w:w="3361" w:type="dxa"/>
            <w:tcBorders>
              <w:top w:val="single" w:sz="6" w:space="0" w:color="auto"/>
              <w:left w:val="single" w:sz="6" w:space="0" w:color="auto"/>
              <w:bottom w:val="single" w:sz="6" w:space="0" w:color="auto"/>
              <w:right w:val="single" w:sz="6" w:space="0" w:color="auto"/>
            </w:tcBorders>
            <w:hideMark/>
          </w:tcPr>
          <w:p w14:paraId="3D0B992E" w14:textId="77777777" w:rsidR="00A263AD" w:rsidRPr="00232B0C" w:rsidRDefault="00A263AD" w:rsidP="00A263AD">
            <w:pPr>
              <w:pStyle w:val="TAC"/>
            </w:pPr>
            <w:r w:rsidRPr="00232B0C">
              <w:t>-23 dBm/MHz</w:t>
            </w:r>
          </w:p>
        </w:tc>
      </w:tr>
      <w:tr w:rsidR="00A263AD" w:rsidRPr="00232B0C" w14:paraId="08152E30"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020B56FF"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2F99933B" w14:textId="77777777" w:rsidR="00A263AD" w:rsidRPr="00232B0C" w:rsidRDefault="00A263AD" w:rsidP="00A263AD">
      <w:pPr>
        <w:rPr>
          <w:color w:val="000000"/>
          <w:lang w:eastAsia="ja-JP"/>
        </w:rPr>
      </w:pPr>
    </w:p>
    <w:p w14:paraId="31B21AF1" w14:textId="77777777" w:rsidR="00A263AD" w:rsidRPr="00232B0C" w:rsidRDefault="00A263AD" w:rsidP="00A263AD">
      <w:pPr>
        <w:pStyle w:val="TH"/>
      </w:pPr>
      <w:r w:rsidRPr="00232B0C">
        <w:t>Table 6.7.3.5.1-</w:t>
      </w:r>
      <w:r w:rsidRPr="00232B0C">
        <w:rPr>
          <w:rFonts w:eastAsia="SimSun"/>
          <w:lang w:eastAsia="zh-CN"/>
        </w:rPr>
        <w:t>6</w:t>
      </w:r>
      <w:r w:rsidRPr="00232B0C">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A263AD" w:rsidRPr="00232B0C" w14:paraId="330640F5"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8C06E7D" w14:textId="77777777" w:rsidR="00A263AD" w:rsidRPr="00232B0C" w:rsidRDefault="00A263AD" w:rsidP="00A263AD">
            <w:pPr>
              <w:pStyle w:val="TAH"/>
              <w:rPr>
                <w:rFonts w:eastAsia="SimSun"/>
              </w:rPr>
            </w:pPr>
            <w:r w:rsidRPr="00232B0C">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295B6A35" w14:textId="77777777" w:rsidR="00A263AD" w:rsidRPr="00232B0C" w:rsidRDefault="00A263AD" w:rsidP="00A263AD">
            <w:pPr>
              <w:pStyle w:val="TAH"/>
            </w:pPr>
            <w:r w:rsidRPr="00232B0C">
              <w:t>Filter on the assigned channel frequency and corresponding filter bandwidth</w:t>
            </w:r>
          </w:p>
        </w:tc>
      </w:tr>
      <w:tr w:rsidR="00A263AD" w:rsidRPr="00232B0C" w14:paraId="5604BC38"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1F6B858" w14:textId="77777777" w:rsidR="00A263AD" w:rsidRPr="00232B0C" w:rsidRDefault="00A263AD" w:rsidP="00A263AD">
            <w:pPr>
              <w:pStyle w:val="TAC"/>
              <w:rPr>
                <w:rFonts w:eastAsia="SimSun"/>
              </w:rPr>
            </w:pPr>
            <w:r w:rsidRPr="00232B0C">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410ACA6E" w14:textId="77777777" w:rsidR="00A263AD" w:rsidRPr="00232B0C" w:rsidRDefault="00A263AD" w:rsidP="00A263AD">
            <w:pPr>
              <w:pStyle w:val="TAC"/>
              <w:rPr>
                <w:rFonts w:cs="Arial"/>
              </w:rPr>
            </w:pPr>
            <w:r w:rsidRPr="00232B0C">
              <w:t xml:space="preserve">NR of same BW with SCS that provides largest </w:t>
            </w:r>
            <w:r w:rsidRPr="00232B0C">
              <w:rPr>
                <w:rFonts w:cs="Arial"/>
              </w:rPr>
              <w:t>transmission bandwidth configuration</w:t>
            </w:r>
          </w:p>
        </w:tc>
      </w:tr>
    </w:tbl>
    <w:p w14:paraId="0EB59D85" w14:textId="77777777" w:rsidR="00A263AD" w:rsidRPr="00232B0C" w:rsidRDefault="00A263AD" w:rsidP="00A263AD"/>
    <w:p w14:paraId="105D7C8D" w14:textId="77777777" w:rsidR="00A70E9C" w:rsidRPr="00120294" w:rsidRDefault="00A70E9C" w:rsidP="000314BE">
      <w:pPr>
        <w:pStyle w:val="Heading5"/>
      </w:pPr>
      <w:bookmarkStart w:id="2924" w:name="_Toc75334084"/>
      <w:bookmarkStart w:id="2925" w:name="_Toc75508276"/>
      <w:bookmarkStart w:id="2926" w:name="_Toc75816015"/>
      <w:bookmarkStart w:id="2927" w:name="_Toc76541173"/>
      <w:bookmarkStart w:id="2928" w:name="_Toc76541740"/>
      <w:bookmarkStart w:id="2929" w:name="_Toc82429629"/>
      <w:bookmarkStart w:id="2930" w:name="_Toc89939880"/>
      <w:bookmarkStart w:id="2931" w:name="_Toc98754206"/>
      <w:bookmarkStart w:id="2932" w:name="_Toc106178020"/>
      <w:bookmarkStart w:id="2933" w:name="_Toc114148738"/>
      <w:bookmarkStart w:id="2934" w:name="_Toc124150983"/>
      <w:bookmarkStart w:id="2935" w:name="_Toc130393523"/>
      <w:bookmarkStart w:id="2936" w:name="_Toc137561910"/>
      <w:bookmarkStart w:id="2937" w:name="_Toc138871052"/>
      <w:r w:rsidRPr="00120294">
        <w:t>6.7.3.5.2</w:t>
      </w:r>
      <w:r w:rsidRPr="00120294">
        <w:tab/>
      </w:r>
      <w:r w:rsidRPr="00120294">
        <w:rPr>
          <w:i/>
        </w:rPr>
        <w:t xml:space="preserve">IAB-DU type 2-O </w:t>
      </w:r>
      <w:r w:rsidRPr="00120294">
        <w:rPr>
          <w:iCs/>
        </w:rPr>
        <w:t>and</w:t>
      </w:r>
      <w:r w:rsidRPr="00120294">
        <w:rPr>
          <w:i/>
        </w:rPr>
        <w:t xml:space="preserve"> Wide Area IAB-MT type 2-O</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46B23386" w14:textId="67609DDF" w:rsidR="00D543F6" w:rsidRPr="00232B0C" w:rsidRDefault="00D543F6" w:rsidP="00D543F6">
      <w:r w:rsidRPr="00232B0C">
        <w:t>The OTA ACLR  absolute limit in table 6.7.3.5.2-2 or the OTA ACLR limit in table 6.7.3.5.2-1/3, whichever is less stringent, shall apply. The OTA CACLR absolute limit in table 6.7.3.5.2-5 or the OTA CACLR limit in table 6.7.3.5.2-4, whichever is less stringent, shall apply.</w:t>
      </w:r>
    </w:p>
    <w:p w14:paraId="3D6F7DC3" w14:textId="77777777" w:rsidR="00D543F6" w:rsidRPr="00232B0C" w:rsidRDefault="00D543F6" w:rsidP="00D543F6">
      <w:r w:rsidRPr="00232B0C">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2-</w:t>
      </w:r>
      <w:r w:rsidRPr="00232B0C">
        <w:rPr>
          <w:lang w:eastAsia="zh-CN"/>
        </w:rPr>
        <w:t xml:space="preserve">1 shall </w:t>
      </w:r>
      <w:r w:rsidRPr="00232B0C">
        <w:t>apply to </w:t>
      </w:r>
      <w:r w:rsidRPr="00232B0C">
        <w:rPr>
          <w:i/>
          <w:iCs/>
          <w:lang w:eastAsia="zh-CN"/>
        </w:rPr>
        <w:t xml:space="preserve">IAB-DU </w:t>
      </w:r>
      <w:r w:rsidRPr="00232B0C">
        <w:rPr>
          <w:lang w:eastAsia="zh-CN"/>
        </w:rPr>
        <w:t>and</w:t>
      </w:r>
      <w:r w:rsidRPr="00232B0C">
        <w:rPr>
          <w:i/>
          <w:iCs/>
          <w:lang w:eastAsia="zh-CN"/>
        </w:rPr>
        <w:t xml:space="preserve"> 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2-3 shall apply in </w:t>
      </w:r>
      <w:r w:rsidRPr="00232B0C">
        <w:rPr>
          <w:i/>
        </w:rPr>
        <w:t>sub-block gaps</w:t>
      </w:r>
      <w:r w:rsidRPr="00232B0C">
        <w:t xml:space="preserve"> for the frequency ranges defined in the table, while the OTA CACLR requirement in table 6.7.3.5.2-4 shall apply in </w:t>
      </w:r>
      <w:r w:rsidRPr="00232B0C">
        <w:rPr>
          <w:i/>
        </w:rPr>
        <w:t>sub-block gaps</w:t>
      </w:r>
      <w:r w:rsidRPr="00232B0C">
        <w:t xml:space="preserve"> for the frequency ranges defined in the table.</w:t>
      </w:r>
    </w:p>
    <w:p w14:paraId="00FDA9AB" w14:textId="77777777" w:rsidR="00A70E9C" w:rsidRPr="00120294" w:rsidRDefault="00A70E9C" w:rsidP="00A70E9C">
      <w:r w:rsidRPr="00120294">
        <w:t xml:space="preserve">The CACLR in a </w:t>
      </w:r>
      <w:r w:rsidRPr="00120294">
        <w:rPr>
          <w:i/>
        </w:rPr>
        <w:t>sub-block gap</w:t>
      </w:r>
      <w:r w:rsidRPr="00120294">
        <w:t xml:space="preserve"> is the ratio of:</w:t>
      </w:r>
    </w:p>
    <w:p w14:paraId="1E62BA2C" w14:textId="77777777" w:rsidR="00A70E9C" w:rsidRPr="00120294" w:rsidRDefault="00A70E9C" w:rsidP="00D543F6">
      <w:pPr>
        <w:pStyle w:val="B1"/>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4C8CF48A" w14:textId="77777777" w:rsidR="00A70E9C" w:rsidRPr="00120294" w:rsidRDefault="00A70E9C" w:rsidP="00D543F6">
      <w:pPr>
        <w:pStyle w:val="B1"/>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568E2D35" w14:textId="77777777" w:rsidR="00A70E9C" w:rsidRPr="00120294" w:rsidRDefault="00A70E9C" w:rsidP="00A70E9C">
      <w:r w:rsidRPr="00120294">
        <w:t>The assumed filter for the adjacent channel frequency is defined in table 6.7.3.5.2-4 and the filters on the assigned channels are defined in table 6.7.3.5.2-6.</w:t>
      </w:r>
    </w:p>
    <w:p w14:paraId="27692EF6"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2-4.</w:t>
      </w:r>
    </w:p>
    <w:p w14:paraId="093B4BA4" w14:textId="77777777" w:rsidR="00A70E9C" w:rsidRPr="00120294" w:rsidRDefault="00A70E9C" w:rsidP="00124AE4">
      <w:pPr>
        <w:pStyle w:val="TH"/>
      </w:pPr>
      <w:r w:rsidRPr="00120294">
        <w:t xml:space="preserve">Table 6.7.3.5.2-1: </w:t>
      </w:r>
      <w:r w:rsidRPr="00120294">
        <w:rPr>
          <w:i/>
        </w:rPr>
        <w:t>IAB-DU type 2-O</w:t>
      </w:r>
      <w:r w:rsidRPr="00120294">
        <w:t xml:space="preserve"> and Wide area </w:t>
      </w:r>
      <w:r w:rsidRPr="00120294">
        <w:rPr>
          <w:i/>
          <w:iCs/>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206A0555"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42D195DD" w14:textId="0D19C066"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7D6F1D77" w14:textId="29E4A579" w:rsidR="00A70E9C" w:rsidRPr="00120294" w:rsidRDefault="00A70E9C" w:rsidP="00026F76">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ACA6ACC" w14:textId="64FA0BF8"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326FE4A9" w14:textId="77151C5A" w:rsidR="00A70E9C" w:rsidRPr="00120294" w:rsidRDefault="00A70E9C" w:rsidP="00026F76">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09A3E4FD" w14:textId="50FBE9BB" w:rsidR="00A70E9C" w:rsidRPr="00120294" w:rsidRDefault="00A70E9C" w:rsidP="00026F76">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6F947D39" w14:textId="72D826FE" w:rsidR="00A70E9C" w:rsidRPr="00120294" w:rsidRDefault="00A70E9C" w:rsidP="00026F76">
            <w:pPr>
              <w:pStyle w:val="TAH"/>
            </w:pPr>
            <w:r w:rsidRPr="00120294">
              <w:t>ACLR</w:t>
            </w:r>
            <w:r w:rsidR="00836A4B" w:rsidRPr="00120294">
              <w:t xml:space="preserve"> </w:t>
            </w:r>
            <w:r w:rsidRPr="00120294">
              <w:t>limit</w:t>
            </w:r>
          </w:p>
          <w:p w14:paraId="2E94E034" w14:textId="77777777" w:rsidR="00A70E9C" w:rsidRPr="00120294" w:rsidRDefault="00A70E9C" w:rsidP="00026F76">
            <w:pPr>
              <w:pStyle w:val="TAH"/>
            </w:pPr>
            <w:r w:rsidRPr="00120294">
              <w:t>(dB)</w:t>
            </w:r>
          </w:p>
        </w:tc>
      </w:tr>
      <w:tr w:rsidR="00D543F6" w:rsidRPr="00120294" w14:paraId="631B6CDF"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1E5B4A93" w14:textId="3197F2AE" w:rsidR="00D543F6" w:rsidRPr="00120294" w:rsidRDefault="00D543F6" w:rsidP="00026F76">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hideMark/>
          </w:tcPr>
          <w:p w14:paraId="2F48A1D3" w14:textId="6BEA78CC" w:rsidR="00D543F6" w:rsidRPr="00120294" w:rsidRDefault="00D543F6" w:rsidP="00026F76">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1074ECE1" w14:textId="4C779132" w:rsidR="00D543F6" w:rsidRPr="00120294" w:rsidRDefault="00D543F6" w:rsidP="00026F76">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70B02351" w14:textId="7526EC44" w:rsidR="00D543F6" w:rsidRPr="00120294" w:rsidRDefault="00D543F6" w:rsidP="00026F76">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2DA7478D" w14:textId="77777777" w:rsidR="00D543F6" w:rsidRPr="00232B0C" w:rsidRDefault="00D543F6" w:rsidP="00026F76">
            <w:pPr>
              <w:pStyle w:val="TAC"/>
            </w:pPr>
            <w:r w:rsidRPr="00232B0C">
              <w:t>25.7 for IAB-DU (Note 3)</w:t>
            </w:r>
          </w:p>
          <w:p w14:paraId="0570C35E" w14:textId="77777777" w:rsidR="00D543F6" w:rsidRPr="00232B0C" w:rsidRDefault="00D543F6" w:rsidP="00026F76">
            <w:pPr>
              <w:pStyle w:val="TAC"/>
            </w:pPr>
            <w:r w:rsidRPr="00232B0C">
              <w:t>23.4 for IAB-DU (Note 4)</w:t>
            </w:r>
          </w:p>
          <w:p w14:paraId="5203AA24" w14:textId="77777777" w:rsidR="00D543F6" w:rsidRPr="00232B0C" w:rsidRDefault="00D543F6" w:rsidP="00026F76">
            <w:pPr>
              <w:pStyle w:val="TAC"/>
            </w:pPr>
            <w:r w:rsidRPr="00232B0C">
              <w:t>25.2 for IAB-MT (Note 3)</w:t>
            </w:r>
          </w:p>
          <w:p w14:paraId="4BD26FE4" w14:textId="71A2FB5F" w:rsidR="00D543F6" w:rsidRPr="00120294" w:rsidRDefault="00D543F6" w:rsidP="00026F76">
            <w:pPr>
              <w:pStyle w:val="TAC"/>
            </w:pPr>
            <w:r w:rsidRPr="00232B0C">
              <w:t>23.1 for IAB-MT (Note 4)</w:t>
            </w:r>
          </w:p>
        </w:tc>
      </w:tr>
      <w:tr w:rsidR="00A70E9C" w:rsidRPr="00120294" w14:paraId="3C5688B5" w14:textId="77777777" w:rsidTr="00D543F6">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2E2C8832" w14:textId="5EE4E2BF" w:rsidR="00A70E9C" w:rsidRPr="00120294" w:rsidRDefault="00A70E9C" w:rsidP="00026F76">
            <w:pPr>
              <w:pStyle w:val="TAN"/>
            </w:pPr>
            <w:r w:rsidRPr="00120294">
              <w:t>NOTE</w:t>
            </w:r>
            <w:r w:rsidR="00836A4B" w:rsidRPr="00120294">
              <w:t xml:space="preserve"> </w:t>
            </w:r>
            <w:r w:rsidRPr="00120294">
              <w:t>1:</w:t>
            </w:r>
            <w:r w:rsidRPr="00120294">
              <w:tab/>
              <w:t>BW</w:t>
            </w:r>
            <w:r w:rsidRPr="00120294">
              <w:rPr>
                <w:vertAlign w:val="subscript"/>
              </w:rPr>
              <w:t>Channel</w:t>
            </w:r>
            <w:r w:rsidR="00836A4B" w:rsidRPr="00120294">
              <w:t xml:space="preserve"> </w:t>
            </w:r>
            <w:r w:rsidRPr="00120294">
              <w:t>and</w:t>
            </w:r>
            <w:r w:rsidR="00836A4B" w:rsidRPr="00120294">
              <w:t xml:space="preserve"> </w:t>
            </w:r>
            <w:r w:rsidRPr="00120294">
              <w:rPr>
                <w:rFonts w:cs="Arial"/>
                <w:lang w:eastAsia="zh-CN"/>
              </w:rPr>
              <w:t>BW</w:t>
            </w:r>
            <w:r w:rsidRPr="00120294">
              <w:rPr>
                <w:rFonts w:cs="Arial"/>
                <w:vertAlign w:val="subscript"/>
                <w:lang w:eastAsia="zh-CN"/>
              </w:rPr>
              <w:t>Config</w:t>
            </w:r>
            <w:r w:rsidR="00836A4B" w:rsidRPr="00120294">
              <w:t xml:space="preserve"> </w:t>
            </w:r>
            <w:r w:rsidRPr="00120294">
              <w:t>are</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Cs/>
              </w:rPr>
              <w:t>and</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nd</w:t>
            </w:r>
            <w:r w:rsidR="00836A4B" w:rsidRPr="00120294">
              <w:t xml:space="preserve"> </w:t>
            </w:r>
            <w:r w:rsidRPr="00120294">
              <w:rPr>
                <w:i/>
              </w:rPr>
              <w:t>transmission</w:t>
            </w:r>
            <w:r w:rsidR="00836A4B" w:rsidRPr="00120294">
              <w:rPr>
                <w:i/>
              </w:rPr>
              <w:t xml:space="preserve"> </w:t>
            </w:r>
            <w:r w:rsidRPr="00120294">
              <w:rPr>
                <w:i/>
              </w:rPr>
              <w:t>bandwidth</w:t>
            </w:r>
            <w:r w:rsidR="00836A4B" w:rsidRPr="00120294">
              <w:rPr>
                <w:i/>
              </w:rPr>
              <w:t xml:space="preserve"> </w:t>
            </w:r>
            <w:r w:rsidRPr="00120294">
              <w:rPr>
                <w:i/>
              </w:rPr>
              <w:t>configuration</w:t>
            </w:r>
            <w:r w:rsidR="00836A4B" w:rsidRPr="00120294">
              <w:t xml:space="preserve"> </w:t>
            </w:r>
            <w:r w:rsidRPr="00120294">
              <w:t>of</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transmitted</w:t>
            </w:r>
            <w:r w:rsidR="00836A4B" w:rsidRPr="00120294">
              <w:t xml:space="preserve"> </w:t>
            </w:r>
            <w:r w:rsidRPr="00120294">
              <w:t>on</w:t>
            </w:r>
            <w:r w:rsidR="00836A4B" w:rsidRPr="00120294">
              <w:t xml:space="preserve"> </w:t>
            </w:r>
            <w:r w:rsidRPr="00120294">
              <w:t>the</w:t>
            </w:r>
            <w:r w:rsidR="00836A4B" w:rsidRPr="00120294">
              <w:t xml:space="preserve"> </w:t>
            </w:r>
            <w:r w:rsidRPr="00120294">
              <w:t>assigned</w:t>
            </w:r>
            <w:r w:rsidR="00836A4B" w:rsidRPr="00120294">
              <w:t xml:space="preserve"> </w:t>
            </w:r>
            <w:r w:rsidRPr="00120294">
              <w:t>channel</w:t>
            </w:r>
            <w:r w:rsidR="00836A4B" w:rsidRPr="00120294">
              <w:t xml:space="preserve"> </w:t>
            </w:r>
            <w:r w:rsidRPr="00120294">
              <w:t>frequency.</w:t>
            </w:r>
          </w:p>
          <w:p w14:paraId="7D71B031" w14:textId="2E38B191"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0D813354" w14:textId="076414A0" w:rsidR="00A70E9C" w:rsidRPr="00120294" w:rsidRDefault="00A70E9C" w:rsidP="00026F76">
            <w:pPr>
              <w:pStyle w:val="TAN"/>
            </w:pPr>
            <w:r w:rsidRPr="00120294">
              <w:t>NOTE</w:t>
            </w:r>
            <w:r w:rsidR="00836A4B" w:rsidRPr="00120294">
              <w:t xml:space="preserve"> </w:t>
            </w:r>
            <w:r w:rsidRPr="00120294">
              <w:t>3:</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09AC3CE" w14:textId="77340D53" w:rsidR="00A70E9C" w:rsidRPr="00120294" w:rsidRDefault="00A70E9C" w:rsidP="00026F76">
            <w:pPr>
              <w:pStyle w:val="TAN"/>
            </w:pPr>
            <w:r w:rsidRPr="00120294">
              <w:t>NOTE</w:t>
            </w:r>
            <w:r w:rsidR="00836A4B" w:rsidRPr="00120294">
              <w:t xml:space="preserve"> </w:t>
            </w:r>
            <w:r w:rsidRPr="00120294">
              <w:t>4:</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r>
    </w:tbl>
    <w:p w14:paraId="5EC75D8C" w14:textId="77777777" w:rsidR="00A70E9C" w:rsidRPr="00120294" w:rsidRDefault="00A70E9C" w:rsidP="00A70E9C"/>
    <w:p w14:paraId="215C9CE0" w14:textId="77777777" w:rsidR="00A70E9C" w:rsidRPr="00120294" w:rsidRDefault="00A70E9C" w:rsidP="00124AE4">
      <w:pPr>
        <w:pStyle w:val="TH"/>
      </w:pPr>
      <w:r w:rsidRPr="00120294">
        <w:t xml:space="preserve">Table 6.7.3.5.2-2: </w:t>
      </w:r>
      <w:r w:rsidRPr="00120294">
        <w:rPr>
          <w:i/>
        </w:rPr>
        <w:t>IAB-DU type 2-O</w:t>
      </w:r>
      <w:r w:rsidRPr="00120294">
        <w:t xml:space="preserve"> and Wide area I</w:t>
      </w:r>
      <w:r w:rsidRPr="00120294">
        <w:rPr>
          <w:i/>
          <w:iCs/>
        </w:rPr>
        <w:t>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0"/>
        <w:gridCol w:w="4811"/>
      </w:tblGrid>
      <w:tr w:rsidR="00A70E9C" w:rsidRPr="00120294" w14:paraId="1271B605"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78FB0F1E" w14:textId="36210F04" w:rsidR="00A70E9C" w:rsidRPr="00120294" w:rsidRDefault="00A70E9C" w:rsidP="00A70E9C">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4811" w:type="dxa"/>
            <w:tcBorders>
              <w:top w:val="single" w:sz="4" w:space="0" w:color="auto"/>
              <w:left w:val="single" w:sz="4" w:space="0" w:color="auto"/>
              <w:bottom w:val="single" w:sz="4" w:space="0" w:color="auto"/>
              <w:right w:val="single" w:sz="4" w:space="0" w:color="auto"/>
            </w:tcBorders>
            <w:hideMark/>
          </w:tcPr>
          <w:p w14:paraId="527FF89E" w14:textId="0B1C07B2" w:rsidR="00A70E9C" w:rsidRPr="00120294" w:rsidRDefault="00A70E9C" w:rsidP="00A70E9C">
            <w:pPr>
              <w:keepNext/>
              <w:keepLines/>
              <w:spacing w:after="0"/>
              <w:jc w:val="center"/>
              <w:rPr>
                <w:rFonts w:ascii="Arial" w:hAnsi="Arial"/>
                <w:b/>
                <w:sz w:val="18"/>
              </w:rPr>
            </w:pPr>
            <w:r w:rsidRPr="00120294">
              <w:rPr>
                <w:rFonts w:ascii="Arial" w:hAnsi="Arial"/>
                <w:b/>
                <w:sz w:val="18"/>
              </w:rPr>
              <w:t>ACLR</w:t>
            </w:r>
            <w:r w:rsidR="00836A4B" w:rsidRPr="00120294">
              <w:rPr>
                <w:rFonts w:ascii="Arial" w:hAnsi="Arial"/>
                <w:b/>
                <w:sz w:val="18"/>
              </w:rPr>
              <w:t xml:space="preserve"> </w:t>
            </w:r>
            <w:r w:rsidRPr="00120294">
              <w:rPr>
                <w:rFonts w:ascii="Arial" w:hAnsi="Arial"/>
                <w:b/>
                <w:sz w:val="18"/>
              </w:rPr>
              <w:t>absolute</w:t>
            </w:r>
            <w:r w:rsidR="00836A4B" w:rsidRPr="00120294">
              <w:rPr>
                <w:rFonts w:ascii="Arial" w:hAnsi="Arial"/>
                <w:b/>
                <w:sz w:val="18"/>
              </w:rPr>
              <w:t xml:space="preserve"> </w:t>
            </w:r>
            <w:r w:rsidRPr="00120294">
              <w:rPr>
                <w:rFonts w:ascii="Arial" w:hAnsi="Arial"/>
                <w:b/>
                <w:sz w:val="18"/>
              </w:rPr>
              <w:t>limit</w:t>
            </w:r>
          </w:p>
        </w:tc>
      </w:tr>
      <w:tr w:rsidR="00D543F6" w:rsidRPr="00120294" w14:paraId="7CB33D6E"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2F609185" w14:textId="009572DF" w:rsidR="00D543F6" w:rsidRPr="00120294" w:rsidRDefault="00D543F6" w:rsidP="00026F76">
            <w:pPr>
              <w:pStyle w:val="TAC"/>
            </w:pPr>
            <w:r w:rsidRPr="00232B0C">
              <w:t xml:space="preserve">Wide area IAB-DU </w:t>
            </w:r>
          </w:p>
        </w:tc>
        <w:tc>
          <w:tcPr>
            <w:tcW w:w="4811" w:type="dxa"/>
            <w:tcBorders>
              <w:top w:val="single" w:sz="4" w:space="0" w:color="auto"/>
              <w:left w:val="single" w:sz="4" w:space="0" w:color="auto"/>
              <w:bottom w:val="single" w:sz="4" w:space="0" w:color="auto"/>
              <w:right w:val="single" w:sz="4" w:space="0" w:color="auto"/>
            </w:tcBorders>
            <w:hideMark/>
          </w:tcPr>
          <w:p w14:paraId="26BB5B88" w14:textId="622101FA" w:rsidR="00D543F6" w:rsidRPr="00120294" w:rsidRDefault="00D543F6" w:rsidP="00026F76">
            <w:pPr>
              <w:pStyle w:val="TAC"/>
            </w:pPr>
            <w:r w:rsidRPr="00232B0C">
              <w:t>-10.3 dBm/MHz</w:t>
            </w:r>
          </w:p>
        </w:tc>
      </w:tr>
      <w:tr w:rsidR="00D543F6" w:rsidRPr="00120294" w14:paraId="780F3747"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tcPr>
          <w:p w14:paraId="739C43F4" w14:textId="2755BA40" w:rsidR="00D543F6" w:rsidRPr="00120294" w:rsidRDefault="00D543F6" w:rsidP="00026F76">
            <w:pPr>
              <w:pStyle w:val="TAC"/>
            </w:pPr>
            <w:r w:rsidRPr="00232B0C">
              <w:t>Wide Area IAB-MT</w:t>
            </w:r>
          </w:p>
        </w:tc>
        <w:tc>
          <w:tcPr>
            <w:tcW w:w="4811" w:type="dxa"/>
            <w:tcBorders>
              <w:top w:val="single" w:sz="4" w:space="0" w:color="auto"/>
              <w:left w:val="single" w:sz="4" w:space="0" w:color="auto"/>
              <w:bottom w:val="single" w:sz="4" w:space="0" w:color="auto"/>
              <w:right w:val="single" w:sz="4" w:space="0" w:color="auto"/>
            </w:tcBorders>
          </w:tcPr>
          <w:p w14:paraId="1ED6E858" w14:textId="77777777" w:rsidR="00D543F6" w:rsidRPr="00232B0C" w:rsidRDefault="00D543F6" w:rsidP="00026F76">
            <w:pPr>
              <w:pStyle w:val="TAC"/>
            </w:pPr>
            <w:r w:rsidRPr="00232B0C">
              <w:t>-10.1 dBm/MHz (Note 1)</w:t>
            </w:r>
          </w:p>
          <w:p w14:paraId="4CE7EA2A" w14:textId="359C2933" w:rsidR="00D543F6" w:rsidRPr="00120294" w:rsidRDefault="00D543F6" w:rsidP="00026F76">
            <w:pPr>
              <w:pStyle w:val="TAC"/>
            </w:pPr>
            <w:r w:rsidRPr="00232B0C">
              <w:t>-10.0 dBm/MHz (Note 2)</w:t>
            </w:r>
          </w:p>
        </w:tc>
      </w:tr>
      <w:tr w:rsidR="00D543F6" w:rsidRPr="00120294" w14:paraId="49A53408"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03489AAD" w14:textId="71536AA9" w:rsidR="00D543F6" w:rsidRPr="00120294" w:rsidRDefault="00D543F6" w:rsidP="00026F76">
            <w:pPr>
              <w:pStyle w:val="TAC"/>
            </w:pPr>
            <w:r w:rsidRPr="00232B0C">
              <w:t>Medium range IAB-DU</w:t>
            </w:r>
          </w:p>
        </w:tc>
        <w:tc>
          <w:tcPr>
            <w:tcW w:w="4811" w:type="dxa"/>
            <w:tcBorders>
              <w:top w:val="single" w:sz="4" w:space="0" w:color="auto"/>
              <w:left w:val="single" w:sz="4" w:space="0" w:color="auto"/>
              <w:bottom w:val="single" w:sz="4" w:space="0" w:color="auto"/>
              <w:right w:val="single" w:sz="4" w:space="0" w:color="auto"/>
            </w:tcBorders>
            <w:hideMark/>
          </w:tcPr>
          <w:p w14:paraId="1362A01D" w14:textId="4AB567D9" w:rsidR="00D543F6" w:rsidRPr="00120294" w:rsidRDefault="00D543F6" w:rsidP="00026F76">
            <w:pPr>
              <w:pStyle w:val="TAC"/>
            </w:pPr>
            <w:r w:rsidRPr="00232B0C">
              <w:t>-17.3 dBm/MHz</w:t>
            </w:r>
          </w:p>
        </w:tc>
      </w:tr>
      <w:tr w:rsidR="00D543F6" w:rsidRPr="00120294" w14:paraId="5A98F1C9"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61C9E9ED" w14:textId="25B83587" w:rsidR="00D543F6" w:rsidRPr="00120294" w:rsidRDefault="00D543F6" w:rsidP="00026F76">
            <w:pPr>
              <w:pStyle w:val="TAC"/>
            </w:pPr>
            <w:r w:rsidRPr="00232B0C">
              <w:t>Local area IAB-DU</w:t>
            </w:r>
          </w:p>
        </w:tc>
        <w:tc>
          <w:tcPr>
            <w:tcW w:w="4811" w:type="dxa"/>
            <w:tcBorders>
              <w:top w:val="single" w:sz="4" w:space="0" w:color="auto"/>
              <w:left w:val="single" w:sz="4" w:space="0" w:color="auto"/>
              <w:bottom w:val="single" w:sz="4" w:space="0" w:color="auto"/>
              <w:right w:val="single" w:sz="4" w:space="0" w:color="auto"/>
            </w:tcBorders>
            <w:hideMark/>
          </w:tcPr>
          <w:p w14:paraId="1A200CD4" w14:textId="04EB07ED" w:rsidR="00D543F6" w:rsidRPr="00120294" w:rsidRDefault="00D543F6" w:rsidP="00026F76">
            <w:pPr>
              <w:pStyle w:val="TAC"/>
            </w:pPr>
            <w:r w:rsidRPr="00232B0C">
              <w:t>-17.3 dBm/MHz</w:t>
            </w:r>
          </w:p>
        </w:tc>
      </w:tr>
      <w:tr w:rsidR="00D543F6" w:rsidRPr="00120294" w14:paraId="2DD45C5B" w14:textId="77777777" w:rsidTr="00E461CF">
        <w:trPr>
          <w:jc w:val="center"/>
        </w:trPr>
        <w:tc>
          <w:tcPr>
            <w:tcW w:w="8591" w:type="dxa"/>
            <w:gridSpan w:val="2"/>
            <w:tcBorders>
              <w:top w:val="single" w:sz="4" w:space="0" w:color="auto"/>
              <w:left w:val="single" w:sz="4" w:space="0" w:color="auto"/>
              <w:bottom w:val="single" w:sz="4" w:space="0" w:color="auto"/>
              <w:right w:val="single" w:sz="4" w:space="0" w:color="auto"/>
            </w:tcBorders>
          </w:tcPr>
          <w:p w14:paraId="07938F19" w14:textId="78C2547E" w:rsidR="00D543F6" w:rsidRPr="00232B0C" w:rsidRDefault="00D543F6" w:rsidP="00026F76">
            <w:pPr>
              <w:pStyle w:val="TAN"/>
            </w:pPr>
            <w:r w:rsidRPr="00232B0C">
              <w:t xml:space="preserve">NOTE </w:t>
            </w:r>
            <w:r>
              <w:t>1</w:t>
            </w:r>
            <w:r w:rsidRPr="00232B0C">
              <w:t>:</w:t>
            </w:r>
            <w:r w:rsidRPr="00232B0C">
              <w:tab/>
              <w:t>Applicable to bands defined within the frequency spectrum range of 24.25 – 33.4 GHz</w:t>
            </w:r>
          </w:p>
          <w:p w14:paraId="3DF2FCAD" w14:textId="613F6ACA" w:rsidR="00D543F6" w:rsidRPr="00120294" w:rsidRDefault="00D543F6" w:rsidP="00026F76">
            <w:pPr>
              <w:pStyle w:val="TAN"/>
            </w:pPr>
            <w:r w:rsidRPr="00232B0C">
              <w:t xml:space="preserve">NOTE </w:t>
            </w:r>
            <w:r>
              <w:t>2</w:t>
            </w:r>
            <w:r w:rsidRPr="00232B0C">
              <w:t>:</w:t>
            </w:r>
            <w:r w:rsidRPr="00232B0C">
              <w:tab/>
              <w:t>Applicable to bands defined within the frequency spectrum range of 37 – 52.6 GHz</w:t>
            </w:r>
          </w:p>
        </w:tc>
      </w:tr>
    </w:tbl>
    <w:p w14:paraId="3880A4E1" w14:textId="77777777" w:rsidR="00A70E9C" w:rsidRPr="00120294" w:rsidRDefault="00A70E9C" w:rsidP="00A70E9C"/>
    <w:p w14:paraId="3A42250E" w14:textId="77777777" w:rsidR="00A70E9C" w:rsidRPr="00120294" w:rsidRDefault="00A70E9C" w:rsidP="00124AE4">
      <w:pPr>
        <w:pStyle w:val="TH"/>
      </w:pPr>
      <w:r w:rsidRPr="00120294">
        <w:t xml:space="preserve">Table 6.7.3.5.2-3: </w:t>
      </w:r>
      <w:r w:rsidRPr="00120294">
        <w:rPr>
          <w:i/>
        </w:rPr>
        <w:t>IAB DU type 2-O</w:t>
      </w:r>
      <w:r w:rsidRPr="00120294">
        <w:t xml:space="preserve"> and Wide Area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54"/>
        <w:gridCol w:w="2192"/>
        <w:gridCol w:w="1296"/>
        <w:gridCol w:w="2144"/>
        <w:gridCol w:w="1230"/>
      </w:tblGrid>
      <w:tr w:rsidR="00937EA3" w:rsidRPr="00120294" w14:paraId="218967CF"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16945158" w14:textId="06191E32"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w:t>
            </w:r>
            <w:r w:rsidRPr="00120294">
              <w:t>(MHz)</w:t>
            </w:r>
          </w:p>
        </w:tc>
        <w:tc>
          <w:tcPr>
            <w:tcW w:w="1354" w:type="dxa"/>
            <w:tcBorders>
              <w:top w:val="single" w:sz="6" w:space="0" w:color="auto"/>
              <w:left w:val="single" w:sz="6" w:space="0" w:color="auto"/>
              <w:bottom w:val="single" w:sz="6" w:space="0" w:color="auto"/>
              <w:right w:val="single" w:sz="6" w:space="0" w:color="auto"/>
            </w:tcBorders>
            <w:hideMark/>
          </w:tcPr>
          <w:p w14:paraId="53016CD7" w14:textId="31CC449D" w:rsidR="00937EA3" w:rsidRPr="00120294" w:rsidRDefault="00937EA3"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92" w:type="dxa"/>
            <w:tcBorders>
              <w:top w:val="single" w:sz="6" w:space="0" w:color="auto"/>
              <w:left w:val="single" w:sz="6" w:space="0" w:color="auto"/>
              <w:bottom w:val="single" w:sz="6" w:space="0" w:color="auto"/>
              <w:right w:val="single" w:sz="6" w:space="0" w:color="auto"/>
            </w:tcBorders>
            <w:hideMark/>
          </w:tcPr>
          <w:p w14:paraId="78B96611" w14:textId="293A1E4C"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296" w:type="dxa"/>
            <w:tcBorders>
              <w:top w:val="single" w:sz="6" w:space="0" w:color="auto"/>
              <w:left w:val="single" w:sz="6" w:space="0" w:color="auto"/>
              <w:bottom w:val="single" w:sz="6" w:space="0" w:color="auto"/>
              <w:right w:val="single" w:sz="6" w:space="0" w:color="auto"/>
            </w:tcBorders>
            <w:hideMark/>
          </w:tcPr>
          <w:p w14:paraId="7B8DA4F1" w14:textId="55E6DE29" w:rsidR="00937EA3" w:rsidRPr="00120294" w:rsidRDefault="00937EA3" w:rsidP="00026F76">
            <w:pPr>
              <w:pStyle w:val="TAH"/>
              <w:rPr>
                <w:lang w:eastAsia="zh-CN"/>
              </w:rPr>
            </w:pPr>
            <w:r w:rsidRPr="00120294">
              <w:rPr>
                <w:lang w:eastAsia="zh-CN"/>
              </w:rPr>
              <w:t>Assumed adjacent channel carrier</w:t>
            </w:r>
          </w:p>
        </w:tc>
        <w:tc>
          <w:tcPr>
            <w:tcW w:w="2144" w:type="dxa"/>
            <w:tcBorders>
              <w:top w:val="single" w:sz="6" w:space="0" w:color="auto"/>
              <w:left w:val="single" w:sz="6" w:space="0" w:color="auto"/>
              <w:bottom w:val="single" w:sz="6" w:space="0" w:color="auto"/>
              <w:right w:val="single" w:sz="6" w:space="0" w:color="auto"/>
            </w:tcBorders>
            <w:hideMark/>
          </w:tcPr>
          <w:p w14:paraId="03FD9AAE" w14:textId="5676B9C1" w:rsidR="00937EA3" w:rsidRPr="00120294" w:rsidRDefault="00937EA3" w:rsidP="00026F76">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29B5C8FE" w14:textId="77777777" w:rsidR="00937EA3" w:rsidRPr="00232B0C" w:rsidRDefault="00937EA3" w:rsidP="00026F76">
            <w:pPr>
              <w:pStyle w:val="TAH"/>
              <w:rPr>
                <w:lang w:eastAsia="zh-CN"/>
              </w:rPr>
            </w:pPr>
            <w:r w:rsidRPr="00232B0C">
              <w:rPr>
                <w:lang w:eastAsia="zh-CN"/>
              </w:rPr>
              <w:t>ACLR limit</w:t>
            </w:r>
          </w:p>
          <w:p w14:paraId="7B8B13F4" w14:textId="006475FC" w:rsidR="00937EA3" w:rsidRPr="00120294" w:rsidRDefault="00937EA3" w:rsidP="00026F76">
            <w:pPr>
              <w:pStyle w:val="TAH"/>
              <w:rPr>
                <w:lang w:eastAsia="zh-CN"/>
              </w:rPr>
            </w:pPr>
            <w:r w:rsidRPr="00232B0C">
              <w:rPr>
                <w:lang w:eastAsia="zh-CN"/>
              </w:rPr>
              <w:t>(dB)</w:t>
            </w:r>
          </w:p>
        </w:tc>
      </w:tr>
      <w:tr w:rsidR="00937EA3" w:rsidRPr="00120294" w14:paraId="7CE1CFE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F6046E5" w14:textId="40B24410" w:rsidR="00937EA3" w:rsidRPr="00120294" w:rsidRDefault="00937EA3" w:rsidP="00026F76">
            <w:pPr>
              <w:pStyle w:val="TAC"/>
              <w:rPr>
                <w:lang w:eastAsia="zh-CN"/>
              </w:rPr>
            </w:pPr>
            <w:r w:rsidRPr="00120294">
              <w:rPr>
                <w:lang w:eastAsia="zh-CN"/>
              </w:rPr>
              <w:t>50, 100</w:t>
            </w:r>
          </w:p>
        </w:tc>
        <w:tc>
          <w:tcPr>
            <w:tcW w:w="1354" w:type="dxa"/>
            <w:tcBorders>
              <w:top w:val="single" w:sz="6" w:space="0" w:color="auto"/>
              <w:left w:val="single" w:sz="6" w:space="0" w:color="auto"/>
              <w:bottom w:val="single" w:sz="6" w:space="0" w:color="auto"/>
              <w:right w:val="single" w:sz="6" w:space="0" w:color="auto"/>
            </w:tcBorders>
            <w:hideMark/>
          </w:tcPr>
          <w:p w14:paraId="1B8C78BD" w14:textId="6E0487D9"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5)</w:t>
            </w:r>
          </w:p>
          <w:p w14:paraId="7700B151" w14:textId="7E6D0D16"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6)</w:t>
            </w:r>
          </w:p>
        </w:tc>
        <w:tc>
          <w:tcPr>
            <w:tcW w:w="2192" w:type="dxa"/>
            <w:tcBorders>
              <w:top w:val="single" w:sz="6" w:space="0" w:color="auto"/>
              <w:left w:val="single" w:sz="6" w:space="0" w:color="auto"/>
              <w:bottom w:val="single" w:sz="6" w:space="0" w:color="auto"/>
              <w:right w:val="single" w:sz="6" w:space="0" w:color="auto"/>
            </w:tcBorders>
            <w:hideMark/>
          </w:tcPr>
          <w:p w14:paraId="709F5547" w14:textId="53CB08FC" w:rsidR="00937EA3" w:rsidRPr="00120294" w:rsidRDefault="00937EA3" w:rsidP="00026F76">
            <w:pPr>
              <w:pStyle w:val="TAC"/>
              <w:rPr>
                <w:lang w:eastAsia="zh-CN"/>
              </w:rPr>
            </w:pPr>
            <w:r w:rsidRPr="00120294">
              <w:rPr>
                <w:rFonts w:cs="Arial"/>
                <w:lang w:eastAsia="zh-CN"/>
              </w:rPr>
              <w:t>25 MHz</w:t>
            </w:r>
          </w:p>
        </w:tc>
        <w:tc>
          <w:tcPr>
            <w:tcW w:w="1296" w:type="dxa"/>
            <w:tcBorders>
              <w:top w:val="single" w:sz="6" w:space="0" w:color="auto"/>
              <w:left w:val="single" w:sz="6" w:space="0" w:color="auto"/>
              <w:bottom w:val="single" w:sz="6" w:space="0" w:color="auto"/>
              <w:right w:val="single" w:sz="6" w:space="0" w:color="auto"/>
            </w:tcBorders>
            <w:hideMark/>
          </w:tcPr>
          <w:p w14:paraId="2B977184" w14:textId="663D8C57" w:rsidR="00937EA3" w:rsidRPr="00120294" w:rsidRDefault="00937EA3" w:rsidP="00026F76">
            <w:pPr>
              <w:pStyle w:val="TAC"/>
              <w:rPr>
                <w:lang w:eastAsia="zh-CN"/>
              </w:rPr>
            </w:pPr>
            <w:r w:rsidRPr="00120294">
              <w:rPr>
                <w:lang w:eastAsia="zh-CN"/>
              </w:rPr>
              <w:t xml:space="preserve">5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6BEA9E01" w14:textId="78BAA97E"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DD28BCB" w14:textId="77777777" w:rsidR="00937EA3" w:rsidRPr="00232B0C" w:rsidRDefault="00937EA3" w:rsidP="00026F76">
            <w:pPr>
              <w:pStyle w:val="TAC"/>
            </w:pPr>
            <w:r w:rsidRPr="00232B0C">
              <w:t>25.7 for IAB-DU (Note 3)</w:t>
            </w:r>
          </w:p>
          <w:p w14:paraId="3149AF88" w14:textId="77777777" w:rsidR="00937EA3" w:rsidRPr="00232B0C" w:rsidRDefault="00937EA3" w:rsidP="00026F76">
            <w:pPr>
              <w:pStyle w:val="TAC"/>
            </w:pPr>
            <w:r w:rsidRPr="00232B0C">
              <w:t>23.4 for IAB-DU (Note 4)</w:t>
            </w:r>
          </w:p>
          <w:p w14:paraId="72DFC480" w14:textId="77777777" w:rsidR="00937EA3" w:rsidRPr="00232B0C" w:rsidRDefault="00937EA3" w:rsidP="00026F76">
            <w:pPr>
              <w:pStyle w:val="TAC"/>
            </w:pPr>
            <w:r w:rsidRPr="00232B0C">
              <w:t>25.2 for IAB-MT (Note 3)</w:t>
            </w:r>
          </w:p>
          <w:p w14:paraId="36FC01E7" w14:textId="0D826960" w:rsidR="00937EA3" w:rsidRPr="00120294" w:rsidRDefault="00937EA3" w:rsidP="00026F76">
            <w:pPr>
              <w:pStyle w:val="TAC"/>
              <w:rPr>
                <w:lang w:eastAsia="zh-CN"/>
              </w:rPr>
            </w:pPr>
            <w:r w:rsidRPr="00232B0C">
              <w:t>23.1 for IAB-MT (Note 4)</w:t>
            </w:r>
          </w:p>
        </w:tc>
      </w:tr>
      <w:tr w:rsidR="00937EA3" w:rsidRPr="00120294" w14:paraId="51E1E994"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DF1108D" w14:textId="04A65530" w:rsidR="00937EA3" w:rsidRPr="00120294" w:rsidRDefault="00937EA3" w:rsidP="00026F76">
            <w:pPr>
              <w:pStyle w:val="TAC"/>
              <w:rPr>
                <w:lang w:eastAsia="zh-CN"/>
              </w:rPr>
            </w:pPr>
            <w:r w:rsidRPr="00120294">
              <w:rPr>
                <w:lang w:eastAsia="zh-CN"/>
              </w:rPr>
              <w:t>200, 400</w:t>
            </w:r>
          </w:p>
        </w:tc>
        <w:tc>
          <w:tcPr>
            <w:tcW w:w="1354" w:type="dxa"/>
            <w:tcBorders>
              <w:top w:val="single" w:sz="6" w:space="0" w:color="auto"/>
              <w:left w:val="single" w:sz="6" w:space="0" w:color="auto"/>
              <w:bottom w:val="single" w:sz="6" w:space="0" w:color="auto"/>
              <w:right w:val="single" w:sz="6" w:space="0" w:color="auto"/>
            </w:tcBorders>
            <w:hideMark/>
          </w:tcPr>
          <w:p w14:paraId="2414F061" w14:textId="71824956"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6)</w:t>
            </w:r>
          </w:p>
          <w:p w14:paraId="52567627" w14:textId="1C174E19"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5)</w:t>
            </w:r>
          </w:p>
        </w:tc>
        <w:tc>
          <w:tcPr>
            <w:tcW w:w="2192" w:type="dxa"/>
            <w:tcBorders>
              <w:top w:val="single" w:sz="6" w:space="0" w:color="auto"/>
              <w:left w:val="single" w:sz="6" w:space="0" w:color="auto"/>
              <w:bottom w:val="single" w:sz="6" w:space="0" w:color="auto"/>
              <w:right w:val="single" w:sz="6" w:space="0" w:color="auto"/>
            </w:tcBorders>
            <w:hideMark/>
          </w:tcPr>
          <w:p w14:paraId="59FFA9DB" w14:textId="5ACF2F3C" w:rsidR="00937EA3" w:rsidRPr="00120294" w:rsidRDefault="00937EA3" w:rsidP="00026F76">
            <w:pPr>
              <w:pStyle w:val="TAC"/>
              <w:rPr>
                <w:lang w:eastAsia="zh-CN"/>
              </w:rPr>
            </w:pPr>
            <w:r w:rsidRPr="00120294">
              <w:rPr>
                <w:rFonts w:cs="Arial"/>
                <w:lang w:eastAsia="zh-CN"/>
              </w:rPr>
              <w:t>100 MHz</w:t>
            </w:r>
          </w:p>
        </w:tc>
        <w:tc>
          <w:tcPr>
            <w:tcW w:w="1296" w:type="dxa"/>
            <w:tcBorders>
              <w:top w:val="single" w:sz="6" w:space="0" w:color="auto"/>
              <w:left w:val="single" w:sz="6" w:space="0" w:color="auto"/>
              <w:bottom w:val="single" w:sz="6" w:space="0" w:color="auto"/>
              <w:right w:val="single" w:sz="6" w:space="0" w:color="auto"/>
            </w:tcBorders>
            <w:hideMark/>
          </w:tcPr>
          <w:p w14:paraId="402421C8" w14:textId="5E8169C7" w:rsidR="00937EA3" w:rsidRPr="00120294" w:rsidRDefault="00937EA3" w:rsidP="00026F76">
            <w:pPr>
              <w:pStyle w:val="TAC"/>
              <w:rPr>
                <w:lang w:eastAsia="zh-CN"/>
              </w:rPr>
            </w:pPr>
            <w:r w:rsidRPr="00120294">
              <w:rPr>
                <w:lang w:eastAsia="zh-CN"/>
              </w:rPr>
              <w:t xml:space="preserve">20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4530CCB9" w14:textId="66A1FB58"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32D9C079" w14:textId="77777777" w:rsidR="00937EA3" w:rsidRPr="00232B0C" w:rsidRDefault="00937EA3" w:rsidP="00026F76">
            <w:pPr>
              <w:pStyle w:val="TAC"/>
            </w:pPr>
            <w:r w:rsidRPr="00232B0C">
              <w:t>25.7 for IAB-DU (Note 3)</w:t>
            </w:r>
          </w:p>
          <w:p w14:paraId="66B9AB29" w14:textId="77777777" w:rsidR="00937EA3" w:rsidRPr="00232B0C" w:rsidRDefault="00937EA3" w:rsidP="00026F76">
            <w:pPr>
              <w:pStyle w:val="TAC"/>
            </w:pPr>
            <w:r w:rsidRPr="00232B0C">
              <w:t>23.4 for IAB-DU (Note 4)</w:t>
            </w:r>
          </w:p>
          <w:p w14:paraId="7BE82F7D" w14:textId="77777777" w:rsidR="00937EA3" w:rsidRPr="00232B0C" w:rsidRDefault="00937EA3" w:rsidP="00026F76">
            <w:pPr>
              <w:pStyle w:val="TAC"/>
            </w:pPr>
            <w:r w:rsidRPr="00232B0C">
              <w:t>25.2 for IAB-MT (Note 3)</w:t>
            </w:r>
          </w:p>
          <w:p w14:paraId="0CEBECA3" w14:textId="1572C852" w:rsidR="00937EA3" w:rsidRPr="00120294" w:rsidRDefault="00937EA3" w:rsidP="00026F76">
            <w:pPr>
              <w:pStyle w:val="TAC"/>
              <w:rPr>
                <w:lang w:eastAsia="zh-CN"/>
              </w:rPr>
            </w:pPr>
            <w:r w:rsidRPr="00232B0C">
              <w:t>23.1 for IAB-MT (Note 4)</w:t>
            </w:r>
          </w:p>
        </w:tc>
      </w:tr>
      <w:tr w:rsidR="00A70E9C" w:rsidRPr="00120294" w14:paraId="649A15B2"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62CAADBA" w14:textId="3B1C0AFF"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transmission</w:t>
            </w:r>
            <w:r w:rsidR="00836A4B" w:rsidRPr="00120294">
              <w:rPr>
                <w:i/>
                <w:lang w:eastAsia="zh-CN"/>
              </w:rPr>
              <w:t xml:space="preserve"> </w:t>
            </w:r>
            <w:r w:rsidRPr="00120294">
              <w:rPr>
                <w:i/>
                <w:lang w:eastAsia="zh-CN"/>
              </w:rPr>
              <w:t>bandwidth</w:t>
            </w:r>
            <w:r w:rsidR="00836A4B" w:rsidRPr="00120294">
              <w:rPr>
                <w:i/>
                <w:lang w:eastAsia="zh-CN"/>
              </w:rPr>
              <w:t xml:space="preserve"> </w:t>
            </w:r>
            <w:r w:rsidRPr="00120294">
              <w:rPr>
                <w:i/>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1477A60B" w14:textId="67002423"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D29B5EF" w14:textId="00EF7C68"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543565AB" w14:textId="566CB366"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1F8A34C7" w14:textId="489F17AC"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1417801A" w14:textId="598FE652"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063F4CF9" w14:textId="77777777" w:rsidR="00A70E9C" w:rsidRPr="00120294" w:rsidRDefault="00A70E9C" w:rsidP="00A70E9C">
      <w:pPr>
        <w:rPr>
          <w:szCs w:val="24"/>
        </w:rPr>
      </w:pPr>
    </w:p>
    <w:p w14:paraId="457890DF" w14:textId="77777777" w:rsidR="00A70E9C" w:rsidRPr="00120294" w:rsidRDefault="00A70E9C" w:rsidP="00124AE4">
      <w:pPr>
        <w:pStyle w:val="TH"/>
      </w:pPr>
      <w:r w:rsidRPr="00120294">
        <w:t xml:space="preserve">Table 6.7.3.5.2-4: </w:t>
      </w:r>
      <w:r w:rsidRPr="00120294">
        <w:rPr>
          <w:i/>
        </w:rPr>
        <w:t>IAB DU type 2-O</w:t>
      </w:r>
      <w:r w:rsidRPr="00120294">
        <w:t xml:space="preserve"> and Wide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026F76" w:rsidRPr="00120294" w14:paraId="4FFF945E"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3D5A9F7E" w14:textId="07B9CE1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8A56E80" w14:textId="32DEA1A9" w:rsidR="00026F76" w:rsidRPr="00120294" w:rsidRDefault="00026F76"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5D8D1A83" w14:textId="4ECE3DD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93EF0A8" w14:textId="18D083AF" w:rsidR="00026F76" w:rsidRPr="00120294" w:rsidRDefault="00026F76" w:rsidP="00026F76">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4EA30112" w14:textId="524D1380" w:rsidR="00026F76" w:rsidRPr="00120294" w:rsidRDefault="00026F76" w:rsidP="00026F76">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2CAE0248" w14:textId="77777777" w:rsidR="00026F76" w:rsidRPr="00232B0C" w:rsidRDefault="00026F76" w:rsidP="00026F76">
            <w:pPr>
              <w:pStyle w:val="TAH"/>
              <w:rPr>
                <w:lang w:eastAsia="zh-CN"/>
              </w:rPr>
            </w:pPr>
            <w:r w:rsidRPr="00232B0C">
              <w:rPr>
                <w:lang w:eastAsia="zh-CN"/>
              </w:rPr>
              <w:t>CACLR limit</w:t>
            </w:r>
          </w:p>
          <w:p w14:paraId="15614778" w14:textId="2A9A4904" w:rsidR="00026F76" w:rsidRPr="00120294" w:rsidRDefault="00026F76" w:rsidP="00026F76">
            <w:pPr>
              <w:pStyle w:val="TAH"/>
              <w:rPr>
                <w:lang w:eastAsia="zh-CN"/>
              </w:rPr>
            </w:pPr>
            <w:r w:rsidRPr="00232B0C">
              <w:rPr>
                <w:lang w:eastAsia="zh-CN"/>
              </w:rPr>
              <w:t>(dB)</w:t>
            </w:r>
          </w:p>
        </w:tc>
      </w:tr>
      <w:tr w:rsidR="00026F76" w:rsidRPr="00120294" w14:paraId="743CA91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1AEBC8D2" w14:textId="0D6152C6" w:rsidR="00026F76" w:rsidRPr="00120294" w:rsidRDefault="00026F76" w:rsidP="00026F76">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283DEA1" w14:textId="6C1AED65" w:rsidR="00026F76" w:rsidRPr="00120294" w:rsidRDefault="00026F76" w:rsidP="00026F76">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5)</w:t>
            </w:r>
          </w:p>
          <w:p w14:paraId="7800A51F" w14:textId="6562CB28" w:rsidR="00026F76" w:rsidRPr="00120294" w:rsidRDefault="00026F76" w:rsidP="00026F76">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4BCB7FE9" w14:textId="3CD5A4C9" w:rsidR="00026F76" w:rsidRPr="00120294" w:rsidRDefault="00026F76" w:rsidP="00026F76">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58F6EBFA" w14:textId="0953541E" w:rsidR="00026F76" w:rsidRPr="00120294" w:rsidRDefault="00026F76" w:rsidP="00026F76">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13C7C9F6" w14:textId="02AFF89A"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AACBB4" w14:textId="77777777" w:rsidR="00026F76" w:rsidRPr="00232B0C" w:rsidRDefault="00026F76" w:rsidP="00026F76">
            <w:pPr>
              <w:pStyle w:val="TAC"/>
            </w:pPr>
            <w:r w:rsidRPr="00232B0C">
              <w:t>25.7 for IAB-DU (Note 3)</w:t>
            </w:r>
          </w:p>
          <w:p w14:paraId="165590E2" w14:textId="77777777" w:rsidR="00026F76" w:rsidRPr="00232B0C" w:rsidRDefault="00026F76" w:rsidP="00026F76">
            <w:pPr>
              <w:pStyle w:val="TAC"/>
            </w:pPr>
            <w:r w:rsidRPr="00232B0C">
              <w:t>23.4 for IAB-DU (Note 4)</w:t>
            </w:r>
          </w:p>
          <w:p w14:paraId="6BA3F56E" w14:textId="77777777" w:rsidR="00026F76" w:rsidRPr="00232B0C" w:rsidRDefault="00026F76" w:rsidP="00026F76">
            <w:pPr>
              <w:pStyle w:val="TAC"/>
            </w:pPr>
            <w:r w:rsidRPr="00232B0C">
              <w:t>25.2 for IAB-MT (Note 3)</w:t>
            </w:r>
          </w:p>
          <w:p w14:paraId="58EF6D30" w14:textId="0C0B7A2B" w:rsidR="00026F76" w:rsidRPr="00120294" w:rsidRDefault="00026F76" w:rsidP="00026F76">
            <w:pPr>
              <w:pStyle w:val="TAC"/>
              <w:rPr>
                <w:lang w:eastAsia="zh-CN"/>
              </w:rPr>
            </w:pPr>
            <w:r w:rsidRPr="00232B0C">
              <w:t>23.1 for IAB-MT (Note 4)</w:t>
            </w:r>
          </w:p>
        </w:tc>
      </w:tr>
      <w:tr w:rsidR="00026F76" w:rsidRPr="00120294" w14:paraId="11A42BB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562F0130" w14:textId="24539D10" w:rsidR="00026F76" w:rsidRPr="00120294" w:rsidRDefault="00026F76" w:rsidP="00026F76">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644D6CC5" w14:textId="59231553" w:rsidR="00026F76" w:rsidRPr="00120294" w:rsidRDefault="00026F76" w:rsidP="00026F76">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6)</w:t>
            </w:r>
          </w:p>
          <w:p w14:paraId="0952B5B5" w14:textId="5B5A86CD" w:rsidR="00026F76" w:rsidRPr="00120294" w:rsidRDefault="00026F76" w:rsidP="00026F76">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4511A90F" w14:textId="7CADD6CE" w:rsidR="00026F76" w:rsidRPr="00120294" w:rsidRDefault="00026F76" w:rsidP="00026F76">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518F8927" w14:textId="7C077FFF" w:rsidR="00026F76" w:rsidRPr="00120294" w:rsidRDefault="00026F76" w:rsidP="00026F76">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A8D7BCE" w14:textId="3FB6DE34"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9A2918" w14:textId="77777777" w:rsidR="00026F76" w:rsidRPr="00232B0C" w:rsidRDefault="00026F76" w:rsidP="00026F76">
            <w:pPr>
              <w:pStyle w:val="TAC"/>
            </w:pPr>
            <w:r w:rsidRPr="00232B0C">
              <w:t>25.7 for IAB-DU (Note 3)</w:t>
            </w:r>
          </w:p>
          <w:p w14:paraId="18275F34" w14:textId="77777777" w:rsidR="00026F76" w:rsidRPr="00232B0C" w:rsidRDefault="00026F76" w:rsidP="00026F76">
            <w:pPr>
              <w:pStyle w:val="TAC"/>
            </w:pPr>
            <w:r w:rsidRPr="00232B0C">
              <w:t>23.4 for IAB-DU (Note 4)</w:t>
            </w:r>
          </w:p>
          <w:p w14:paraId="397C0D6E" w14:textId="77777777" w:rsidR="00026F76" w:rsidRPr="00232B0C" w:rsidRDefault="00026F76" w:rsidP="00026F76">
            <w:pPr>
              <w:pStyle w:val="TAC"/>
            </w:pPr>
            <w:r w:rsidRPr="00232B0C">
              <w:t>25.2 for IAB-MT (Note 3)</w:t>
            </w:r>
          </w:p>
          <w:p w14:paraId="75DBF072" w14:textId="671C0FFF" w:rsidR="00026F76" w:rsidRPr="00120294" w:rsidRDefault="00026F76" w:rsidP="00026F76">
            <w:pPr>
              <w:pStyle w:val="TAC"/>
              <w:rPr>
                <w:lang w:eastAsia="zh-CN"/>
              </w:rPr>
            </w:pPr>
            <w:r w:rsidRPr="00232B0C">
              <w:t>23.1 for IAB-MT (Note 4)</w:t>
            </w:r>
          </w:p>
        </w:tc>
      </w:tr>
      <w:tr w:rsidR="00A70E9C" w:rsidRPr="00120294" w14:paraId="26170CCB"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22CFCE4" w14:textId="783A6D7D"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72EE9DA1" w14:textId="5A997048"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7220B6B" w14:textId="565FDAF0"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001CF14D" w14:textId="7278EF23"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7161B9E3" w14:textId="5DFFA1A4"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4D252C08" w14:textId="361E64FE"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5D529213" w14:textId="77777777" w:rsidR="00A70E9C" w:rsidRPr="00120294" w:rsidRDefault="00A70E9C" w:rsidP="00A70E9C">
      <w:pPr>
        <w:rPr>
          <w:szCs w:val="24"/>
        </w:rPr>
      </w:pPr>
    </w:p>
    <w:p w14:paraId="43BAC3EF" w14:textId="77777777" w:rsidR="00A70E9C" w:rsidRPr="00120294" w:rsidRDefault="00A70E9C" w:rsidP="00124AE4">
      <w:pPr>
        <w:pStyle w:val="TH"/>
      </w:pPr>
      <w:r w:rsidRPr="00120294">
        <w:t xml:space="preserve">Table 6.7.3.5.2-5: </w:t>
      </w:r>
      <w:r w:rsidRPr="00120294">
        <w:rPr>
          <w:i/>
        </w:rPr>
        <w:t>IAB-DU type 2-O</w:t>
      </w:r>
      <w:r w:rsidRPr="00120294">
        <w:t xml:space="preserve"> and Wide area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1"/>
        <w:gridCol w:w="3339"/>
      </w:tblGrid>
      <w:tr w:rsidR="00A70E9C" w:rsidRPr="00120294" w14:paraId="417F6EDA"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6EFB8A47" w14:textId="006B168D" w:rsidR="00A70E9C" w:rsidRPr="00120294" w:rsidRDefault="00A70E9C" w:rsidP="00DD3000">
            <w:pPr>
              <w:pStyle w:val="TAH"/>
            </w:pPr>
            <w:r w:rsidRPr="00120294">
              <w:t>IAB-DU</w:t>
            </w:r>
            <w:r w:rsidR="00836A4B" w:rsidRPr="00120294">
              <w:t xml:space="preserve"> </w:t>
            </w:r>
            <w:r w:rsidRPr="00120294">
              <w:t>and</w:t>
            </w:r>
            <w:r w:rsidR="00836A4B" w:rsidRPr="00120294">
              <w:t xml:space="preserve"> </w:t>
            </w:r>
            <w:r w:rsidRPr="00120294">
              <w:t>IAB-MT</w:t>
            </w:r>
            <w:r w:rsidR="00836A4B" w:rsidRPr="00120294">
              <w:t xml:space="preserve"> </w:t>
            </w:r>
            <w:r w:rsidRPr="00120294">
              <w:t>class</w:t>
            </w:r>
          </w:p>
        </w:tc>
        <w:tc>
          <w:tcPr>
            <w:tcW w:w="3339" w:type="dxa"/>
            <w:tcBorders>
              <w:top w:val="single" w:sz="4" w:space="0" w:color="auto"/>
              <w:left w:val="single" w:sz="4" w:space="0" w:color="auto"/>
              <w:bottom w:val="single" w:sz="4" w:space="0" w:color="auto"/>
              <w:right w:val="single" w:sz="4" w:space="0" w:color="auto"/>
            </w:tcBorders>
            <w:hideMark/>
          </w:tcPr>
          <w:p w14:paraId="42F4B98F" w14:textId="69DDD910" w:rsidR="00A70E9C" w:rsidRPr="00120294" w:rsidRDefault="00A70E9C" w:rsidP="00DD3000">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026F76" w:rsidRPr="00120294" w14:paraId="243435D5"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50CC7B1C" w14:textId="3DDAE086" w:rsidR="00026F76" w:rsidRPr="00120294" w:rsidRDefault="00026F76" w:rsidP="00DD3000">
            <w:pPr>
              <w:pStyle w:val="TAC"/>
            </w:pPr>
            <w:r w:rsidRPr="00232B0C">
              <w:t xml:space="preserve">Wide area IAB-DU </w:t>
            </w:r>
          </w:p>
        </w:tc>
        <w:tc>
          <w:tcPr>
            <w:tcW w:w="3339" w:type="dxa"/>
            <w:tcBorders>
              <w:top w:val="single" w:sz="4" w:space="0" w:color="auto"/>
              <w:left w:val="single" w:sz="4" w:space="0" w:color="auto"/>
              <w:bottom w:val="single" w:sz="4" w:space="0" w:color="auto"/>
              <w:right w:val="single" w:sz="4" w:space="0" w:color="auto"/>
            </w:tcBorders>
            <w:hideMark/>
          </w:tcPr>
          <w:p w14:paraId="4F9BB9D0" w14:textId="4592EAD6" w:rsidR="00026F76" w:rsidRPr="00120294" w:rsidRDefault="00026F76" w:rsidP="00DD3000">
            <w:pPr>
              <w:pStyle w:val="TAC"/>
            </w:pPr>
            <w:r w:rsidRPr="00232B0C">
              <w:t>-10.3 dBm/MHz</w:t>
            </w:r>
          </w:p>
        </w:tc>
      </w:tr>
      <w:tr w:rsidR="00026F76" w:rsidRPr="00120294" w14:paraId="5975B2EE"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tcPr>
          <w:p w14:paraId="7F3A77A2" w14:textId="3047ED0F" w:rsidR="00026F76" w:rsidRPr="00120294" w:rsidRDefault="00026F76" w:rsidP="00DD3000">
            <w:pPr>
              <w:pStyle w:val="TAC"/>
            </w:pPr>
            <w:r w:rsidRPr="00232B0C">
              <w:t>Wide area IAB-MT</w:t>
            </w:r>
          </w:p>
        </w:tc>
        <w:tc>
          <w:tcPr>
            <w:tcW w:w="3339" w:type="dxa"/>
            <w:tcBorders>
              <w:top w:val="single" w:sz="4" w:space="0" w:color="auto"/>
              <w:left w:val="single" w:sz="4" w:space="0" w:color="auto"/>
              <w:bottom w:val="single" w:sz="4" w:space="0" w:color="auto"/>
              <w:right w:val="single" w:sz="4" w:space="0" w:color="auto"/>
            </w:tcBorders>
          </w:tcPr>
          <w:p w14:paraId="525E1FB5" w14:textId="77777777" w:rsidR="00026F76" w:rsidRPr="00232B0C" w:rsidRDefault="00026F76" w:rsidP="00DD3000">
            <w:pPr>
              <w:pStyle w:val="TAC"/>
            </w:pPr>
            <w:r w:rsidRPr="00232B0C">
              <w:t>-10.1 dBm/MHz (Note 1)</w:t>
            </w:r>
          </w:p>
          <w:p w14:paraId="010C8C79" w14:textId="7FF332A0" w:rsidR="00026F76" w:rsidRPr="00120294" w:rsidRDefault="00026F76" w:rsidP="00DD3000">
            <w:pPr>
              <w:pStyle w:val="TAC"/>
            </w:pPr>
            <w:r w:rsidRPr="00232B0C">
              <w:t>-10.0 dBm/MHz (Note 2)</w:t>
            </w:r>
          </w:p>
        </w:tc>
      </w:tr>
      <w:tr w:rsidR="00026F76" w:rsidRPr="00120294" w14:paraId="0688BB4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0201FAFC" w14:textId="425E54D6" w:rsidR="00026F76" w:rsidRPr="00120294" w:rsidRDefault="00026F76" w:rsidP="00DD3000">
            <w:pPr>
              <w:pStyle w:val="TAC"/>
            </w:pPr>
            <w:r w:rsidRPr="00232B0C">
              <w:t>Medium range IAB-DU</w:t>
            </w:r>
          </w:p>
        </w:tc>
        <w:tc>
          <w:tcPr>
            <w:tcW w:w="3339" w:type="dxa"/>
            <w:tcBorders>
              <w:top w:val="single" w:sz="4" w:space="0" w:color="auto"/>
              <w:left w:val="single" w:sz="4" w:space="0" w:color="auto"/>
              <w:bottom w:val="single" w:sz="4" w:space="0" w:color="auto"/>
              <w:right w:val="single" w:sz="4" w:space="0" w:color="auto"/>
            </w:tcBorders>
            <w:hideMark/>
          </w:tcPr>
          <w:p w14:paraId="2106376B" w14:textId="0F00749C" w:rsidR="00026F76" w:rsidRPr="00120294" w:rsidRDefault="00026F76" w:rsidP="00DD3000">
            <w:pPr>
              <w:pStyle w:val="TAC"/>
            </w:pPr>
            <w:r w:rsidRPr="00232B0C">
              <w:t>-17.3 dBm/MHz</w:t>
            </w:r>
          </w:p>
        </w:tc>
      </w:tr>
      <w:tr w:rsidR="00026F76" w:rsidRPr="00120294" w14:paraId="7A629F5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46843348" w14:textId="7BA075EA" w:rsidR="00026F76" w:rsidRPr="00120294" w:rsidRDefault="00026F76" w:rsidP="00DD3000">
            <w:pPr>
              <w:pStyle w:val="TAC"/>
            </w:pPr>
            <w:r w:rsidRPr="00232B0C">
              <w:t>Local area IAB-DU</w:t>
            </w:r>
          </w:p>
        </w:tc>
        <w:tc>
          <w:tcPr>
            <w:tcW w:w="3339" w:type="dxa"/>
            <w:tcBorders>
              <w:top w:val="single" w:sz="4" w:space="0" w:color="auto"/>
              <w:left w:val="single" w:sz="4" w:space="0" w:color="auto"/>
              <w:bottom w:val="single" w:sz="4" w:space="0" w:color="auto"/>
              <w:right w:val="single" w:sz="4" w:space="0" w:color="auto"/>
            </w:tcBorders>
            <w:hideMark/>
          </w:tcPr>
          <w:p w14:paraId="58B0315D" w14:textId="6CCD7D0F" w:rsidR="00026F76" w:rsidRPr="00120294" w:rsidRDefault="00026F76" w:rsidP="00DD3000">
            <w:pPr>
              <w:pStyle w:val="TAC"/>
            </w:pPr>
            <w:r w:rsidRPr="00232B0C">
              <w:t>-17.3 dBm/MHz</w:t>
            </w:r>
          </w:p>
        </w:tc>
      </w:tr>
      <w:tr w:rsidR="00026F76" w:rsidRPr="00120294" w14:paraId="3523C259" w14:textId="77777777" w:rsidTr="000860EB">
        <w:trPr>
          <w:jc w:val="center"/>
        </w:trPr>
        <w:tc>
          <w:tcPr>
            <w:tcW w:w="8040" w:type="dxa"/>
            <w:gridSpan w:val="2"/>
            <w:tcBorders>
              <w:top w:val="single" w:sz="4" w:space="0" w:color="auto"/>
              <w:left w:val="single" w:sz="4" w:space="0" w:color="auto"/>
              <w:bottom w:val="single" w:sz="4" w:space="0" w:color="auto"/>
              <w:right w:val="single" w:sz="4" w:space="0" w:color="auto"/>
            </w:tcBorders>
          </w:tcPr>
          <w:p w14:paraId="459DF433" w14:textId="6D9A9B5A" w:rsidR="00026F76" w:rsidRPr="00232B0C" w:rsidRDefault="00026F76" w:rsidP="00DD3000">
            <w:pPr>
              <w:pStyle w:val="TAN"/>
            </w:pPr>
            <w:r w:rsidRPr="00232B0C">
              <w:t xml:space="preserve">NOTE </w:t>
            </w:r>
            <w:r>
              <w:t>1</w:t>
            </w:r>
            <w:r w:rsidRPr="00232B0C">
              <w:t>:</w:t>
            </w:r>
            <w:r w:rsidRPr="00232B0C">
              <w:tab/>
              <w:t>Applicable to bands defined within the frequency spectrum range of 24.25 – 33.4 GHz</w:t>
            </w:r>
          </w:p>
          <w:p w14:paraId="0523453C" w14:textId="1BD9821F" w:rsidR="00026F76" w:rsidRPr="00120294" w:rsidRDefault="00026F76" w:rsidP="00DD3000">
            <w:pPr>
              <w:pStyle w:val="TAN"/>
            </w:pPr>
            <w:r w:rsidRPr="00232B0C">
              <w:t xml:space="preserve">NOTE </w:t>
            </w:r>
            <w:r>
              <w:t>2</w:t>
            </w:r>
            <w:r w:rsidRPr="00232B0C">
              <w:t>:</w:t>
            </w:r>
            <w:r w:rsidRPr="00232B0C">
              <w:tab/>
              <w:t>Applicable to bands defined within the frequency spectrum range of 37 – 52.6 GHz</w:t>
            </w:r>
          </w:p>
        </w:tc>
      </w:tr>
    </w:tbl>
    <w:p w14:paraId="3486BACC" w14:textId="77777777" w:rsidR="00A70E9C" w:rsidRPr="00120294" w:rsidRDefault="00A70E9C" w:rsidP="00A70E9C"/>
    <w:p w14:paraId="2FB8EBF8" w14:textId="77777777" w:rsidR="00A70E9C" w:rsidRPr="00120294" w:rsidRDefault="00A70E9C" w:rsidP="00124AE4">
      <w:pPr>
        <w:pStyle w:val="TH"/>
      </w:pPr>
      <w:r w:rsidRPr="00120294">
        <w:t>Table 6.7.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66EDD8AE"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44143FC" w14:textId="6BB1D1BA"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6DA11E9" w14:textId="7086732F"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53041FE8"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4D9E7E86"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5468C96C" w14:textId="588B1EE2"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6048E1CB" w14:textId="77777777" w:rsidR="00A70E9C" w:rsidRPr="00120294" w:rsidRDefault="00A70E9C" w:rsidP="00A70E9C"/>
    <w:p w14:paraId="670B12C4" w14:textId="77777777" w:rsidR="00A70E9C" w:rsidRPr="00120294" w:rsidRDefault="00A70E9C" w:rsidP="000314BE">
      <w:pPr>
        <w:pStyle w:val="Heading5"/>
      </w:pPr>
      <w:bookmarkStart w:id="2938" w:name="_Toc75334085"/>
      <w:bookmarkStart w:id="2939" w:name="_Toc75508277"/>
      <w:bookmarkStart w:id="2940" w:name="_Toc75816016"/>
      <w:bookmarkStart w:id="2941" w:name="_Toc76541174"/>
      <w:bookmarkStart w:id="2942" w:name="_Toc76541741"/>
      <w:bookmarkStart w:id="2943" w:name="_Toc82429630"/>
      <w:bookmarkStart w:id="2944" w:name="_Toc89939881"/>
      <w:bookmarkStart w:id="2945" w:name="_Toc98754207"/>
      <w:bookmarkStart w:id="2946" w:name="_Toc106178021"/>
      <w:bookmarkStart w:id="2947" w:name="_Toc114148739"/>
      <w:bookmarkStart w:id="2948" w:name="_Toc124150984"/>
      <w:bookmarkStart w:id="2949" w:name="_Toc130393524"/>
      <w:bookmarkStart w:id="2950" w:name="_Toc137561911"/>
      <w:bookmarkStart w:id="2951" w:name="_Toc138871053"/>
      <w:r w:rsidRPr="00120294">
        <w:t>6.7.3.5.3</w:t>
      </w:r>
      <w:r w:rsidRPr="00120294">
        <w:tab/>
        <w:t xml:space="preserve"> </w:t>
      </w:r>
      <w:r w:rsidRPr="00120294">
        <w:rPr>
          <w:i/>
        </w:rPr>
        <w:t>Local Area IAB-MT type 2-O</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30A3FEC3" w14:textId="023BE954" w:rsidR="00E84E4D" w:rsidRPr="00232B0C" w:rsidRDefault="00E84E4D" w:rsidP="00E84E4D">
      <w:bookmarkStart w:id="2952" w:name="_Hlk82419854"/>
      <w:r w:rsidRPr="00232B0C">
        <w:t>The OTA ACLR  absolute limit in table 6.7.3.5.3-2 or the ACLR  limit in table 6.7.3.5.3-1/3, whichever is less stringent, shall apply. The OTA CACLR absolute limit in table 6.7.3.5.3-</w:t>
      </w:r>
      <w:r w:rsidRPr="00232B0C">
        <w:rPr>
          <w:lang w:eastAsia="zh-CN"/>
        </w:rPr>
        <w:t>5</w:t>
      </w:r>
      <w:r w:rsidRPr="00232B0C">
        <w:t xml:space="preserve"> or the CACLR limit in table 6.7.3.5.3-4, whichever is less stringent, shall apply.</w:t>
      </w:r>
    </w:p>
    <w:p w14:paraId="73D17CDC" w14:textId="79B5074C" w:rsidR="00A70E9C" w:rsidRPr="00120294" w:rsidRDefault="00E84E4D" w:rsidP="00E84E4D">
      <w:r w:rsidRPr="00232B0C">
        <w:t xml:space="preserve">Requirements specified for Local Area </w:t>
      </w:r>
      <w:r w:rsidRPr="00232B0C">
        <w:rPr>
          <w:i/>
          <w:iCs/>
        </w:rPr>
        <w:t>IAB-DU type 2-O</w:t>
      </w:r>
      <w:r w:rsidRPr="00232B0C">
        <w:t xml:space="preserve"> in clause 6.7.3.5.3 shall apply to Local Area </w:t>
      </w:r>
      <w:r w:rsidRPr="00232B0C">
        <w:rPr>
          <w:i/>
          <w:iCs/>
        </w:rPr>
        <w:t>IAB-MT type 2-O</w:t>
      </w:r>
      <w:r w:rsidRPr="00232B0C">
        <w:t xml:space="preserve"> during transmission in DL timeslot</w:t>
      </w:r>
      <w:bookmarkEnd w:id="2952"/>
      <w:r w:rsidR="00A70E9C" w:rsidRPr="00120294">
        <w:t>.</w:t>
      </w:r>
    </w:p>
    <w:p w14:paraId="46AFF5AA" w14:textId="54AD0AF4" w:rsidR="00A70E9C" w:rsidRPr="00120294" w:rsidRDefault="00A70E9C" w:rsidP="00A70E9C">
      <w:r w:rsidRPr="00120294">
        <w:t xml:space="preserve">For </w:t>
      </w:r>
      <w:r w:rsidRPr="00120294">
        <w:rPr>
          <w:lang w:eastAsia="zh-CN"/>
        </w:rPr>
        <w:t xml:space="preserve">a </w:t>
      </w:r>
      <w:r w:rsidRPr="00120294">
        <w:rPr>
          <w:i/>
          <w:iCs/>
          <w:lang w:eastAsia="zh-CN"/>
        </w:rPr>
        <w:t>RIB</w:t>
      </w:r>
      <w:r w:rsidRPr="00120294">
        <w:rPr>
          <w:lang w:eastAsia="zh-CN"/>
        </w:rPr>
        <w:t xml:space="preserve"> </w:t>
      </w:r>
      <w:r w:rsidRPr="00120294">
        <w:t xml:space="preserve">operating </w:t>
      </w:r>
      <w:r w:rsidRPr="00120294">
        <w:rPr>
          <w:lang w:eastAsia="zh-CN"/>
        </w:rPr>
        <w:t xml:space="preserve">in </w:t>
      </w:r>
      <w:r w:rsidRPr="00120294">
        <w:t>multi-carrier or contiguous CA,</w:t>
      </w:r>
      <w:r w:rsidRPr="00120294">
        <w:rPr>
          <w:lang w:eastAsia="zh-CN"/>
        </w:rPr>
        <w:t xml:space="preserve"> </w:t>
      </w:r>
      <w:r w:rsidRPr="00120294">
        <w:t xml:space="preserve">the </w:t>
      </w:r>
      <w:r w:rsidRPr="00120294">
        <w:rPr>
          <w:lang w:eastAsia="zh-CN"/>
        </w:rPr>
        <w:t xml:space="preserve">OTA ACLR </w:t>
      </w:r>
      <w:r w:rsidRPr="00120294">
        <w:t>requirements in table 6.7.3.5.3-</w:t>
      </w:r>
      <w:r w:rsidRPr="00120294">
        <w:rPr>
          <w:lang w:eastAsia="zh-CN"/>
        </w:rPr>
        <w:t xml:space="preserve">1 shall </w:t>
      </w:r>
      <w:r w:rsidRPr="00120294">
        <w:t>apply to </w:t>
      </w:r>
      <w:r w:rsidRPr="00120294">
        <w:rPr>
          <w:i/>
          <w:iCs/>
          <w:lang w:eastAsia="zh-CN"/>
        </w:rPr>
        <w:t xml:space="preserve">IAB-MT </w:t>
      </w:r>
      <w:r w:rsidRPr="00120294">
        <w:rPr>
          <w:i/>
          <w:iCs/>
        </w:rPr>
        <w:t>channel bandwidths</w:t>
      </w:r>
      <w:r w:rsidRPr="00120294">
        <w:t xml:space="preserve"> of the outermost carrier</w:t>
      </w:r>
      <w:r w:rsidRPr="00120294">
        <w:rPr>
          <w:lang w:eastAsia="zh-CN"/>
        </w:rPr>
        <w:t xml:space="preserve"> </w:t>
      </w:r>
      <w:r w:rsidRPr="00120294">
        <w:t xml:space="preserve">for the frequency ranges defined in </w:t>
      </w:r>
      <w:r w:rsidRPr="00120294">
        <w:rPr>
          <w:lang w:eastAsia="zh-CN"/>
        </w:rPr>
        <w:t xml:space="preserve">the </w:t>
      </w:r>
      <w:r w:rsidR="001F6DF4" w:rsidRPr="00120294">
        <w:t>table</w:t>
      </w:r>
      <w:r w:rsidR="001F6DF4" w:rsidRPr="00120294">
        <w:rPr>
          <w:lang w:eastAsia="zh-CN"/>
        </w:rPr>
        <w:t>.</w:t>
      </w:r>
      <w:r w:rsidR="001F6DF4" w:rsidRPr="00120294">
        <w:t xml:space="preserve"> For</w:t>
      </w:r>
      <w:r w:rsidRPr="00120294">
        <w:t xml:space="preserve"> a RIB operating in </w:t>
      </w:r>
      <w:r w:rsidRPr="00120294">
        <w:rPr>
          <w:i/>
        </w:rPr>
        <w:t>non-contiguous spectrum</w:t>
      </w:r>
      <w:r w:rsidRPr="00120294">
        <w:t xml:space="preserve">, the OTA ACLR requirement in table 6.7.3.5.3-3 shall apply in </w:t>
      </w:r>
      <w:r w:rsidRPr="00120294">
        <w:rPr>
          <w:i/>
        </w:rPr>
        <w:t>sub-block gaps</w:t>
      </w:r>
      <w:r w:rsidRPr="00120294">
        <w:t xml:space="preserve"> for the frequency ranges defined in the table, while the OTA CACLR requirement in table 6.7.3.5.3-4 shall apply in </w:t>
      </w:r>
      <w:r w:rsidRPr="00120294">
        <w:rPr>
          <w:i/>
        </w:rPr>
        <w:t>sub-block gaps</w:t>
      </w:r>
      <w:r w:rsidRPr="00120294">
        <w:t xml:space="preserve"> for the frequency ranges defined in the table.</w:t>
      </w:r>
    </w:p>
    <w:p w14:paraId="67704A68" w14:textId="77777777" w:rsidR="00A70E9C" w:rsidRPr="00120294" w:rsidRDefault="00A70E9C" w:rsidP="00A70E9C">
      <w:r w:rsidRPr="00120294">
        <w:t xml:space="preserve">The CACLR in a </w:t>
      </w:r>
      <w:r w:rsidRPr="00120294">
        <w:rPr>
          <w:i/>
        </w:rPr>
        <w:t>sub-block gap</w:t>
      </w:r>
      <w:r w:rsidRPr="00120294">
        <w:t xml:space="preserve"> is the ratio of:</w:t>
      </w:r>
    </w:p>
    <w:p w14:paraId="59E354D7" w14:textId="77777777" w:rsidR="00A70E9C" w:rsidRPr="00120294" w:rsidRDefault="00A70E9C" w:rsidP="00A70E9C">
      <w:pPr>
        <w:ind w:left="568" w:hanging="284"/>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013AACE0" w14:textId="77777777" w:rsidR="00A70E9C" w:rsidRPr="00120294" w:rsidRDefault="00A70E9C" w:rsidP="00A70E9C">
      <w:pPr>
        <w:ind w:left="568" w:hanging="284"/>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4306CF03" w14:textId="77777777" w:rsidR="00A70E9C" w:rsidRPr="00120294" w:rsidRDefault="00A70E9C" w:rsidP="00A70E9C">
      <w:r w:rsidRPr="00120294">
        <w:t>The assumed filter for the adjacent channel frequency is defined in table 6.7.3.5.3-4 and the filters on the assigned channels are defined in table 6.7.3.5.3-6.</w:t>
      </w:r>
    </w:p>
    <w:p w14:paraId="7740846C"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3-4.</w:t>
      </w:r>
    </w:p>
    <w:p w14:paraId="012522D7" w14:textId="77777777" w:rsidR="00A70E9C" w:rsidRPr="00120294" w:rsidRDefault="00A70E9C" w:rsidP="00124AE4">
      <w:pPr>
        <w:pStyle w:val="TH"/>
      </w:pPr>
      <w:r w:rsidRPr="00120294">
        <w:t xml:space="preserve">Table 6.7.3.3.5-1: Local Area </w:t>
      </w:r>
      <w:r w:rsidRPr="00120294">
        <w:rPr>
          <w:i/>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01AEA9D7"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hideMark/>
          </w:tcPr>
          <w:p w14:paraId="08B65279" w14:textId="55E41BA1" w:rsidR="00A70E9C" w:rsidRPr="00120294" w:rsidRDefault="00A70E9C" w:rsidP="00E84E4D">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5586A08F" w14:textId="73B1D5E8" w:rsidR="00A70E9C" w:rsidRPr="00120294" w:rsidRDefault="00A70E9C" w:rsidP="00E84E4D">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8CA608F" w14:textId="22C5E90D" w:rsidR="00A70E9C" w:rsidRPr="00120294" w:rsidRDefault="00A70E9C" w:rsidP="00E84E4D">
            <w:pPr>
              <w:pStyle w:val="TAH"/>
            </w:pP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76E71E92" w14:textId="3711A633" w:rsidR="00A70E9C" w:rsidRPr="00120294" w:rsidRDefault="00A70E9C" w:rsidP="00E84E4D">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1B8CB1F7" w14:textId="75FCDD2A" w:rsidR="00A70E9C" w:rsidRPr="00120294" w:rsidRDefault="00A70E9C" w:rsidP="00E84E4D">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7F940BFF" w14:textId="028B14EA" w:rsidR="00A70E9C" w:rsidRPr="00120294" w:rsidRDefault="00A70E9C" w:rsidP="00E84E4D">
            <w:pPr>
              <w:pStyle w:val="TAH"/>
            </w:pPr>
            <w:r w:rsidRPr="00120294">
              <w:t>ACLR</w:t>
            </w:r>
            <w:r w:rsidR="00836A4B" w:rsidRPr="00120294">
              <w:t xml:space="preserve"> </w:t>
            </w:r>
            <w:r w:rsidRPr="00120294">
              <w:t>limit</w:t>
            </w:r>
          </w:p>
          <w:p w14:paraId="6D9D2979" w14:textId="77777777" w:rsidR="00A70E9C" w:rsidRPr="00120294" w:rsidRDefault="00A70E9C" w:rsidP="00E84E4D">
            <w:pPr>
              <w:pStyle w:val="TAH"/>
            </w:pPr>
            <w:r w:rsidRPr="00120294">
              <w:t>(dB)</w:t>
            </w:r>
          </w:p>
          <w:p w14:paraId="414D0044" w14:textId="77777777" w:rsidR="00A70E9C" w:rsidRPr="00120294" w:rsidRDefault="00A70E9C" w:rsidP="00E84E4D">
            <w:pPr>
              <w:pStyle w:val="TAH"/>
            </w:pPr>
          </w:p>
          <w:p w14:paraId="42100D8A" w14:textId="77777777" w:rsidR="00A70E9C" w:rsidRPr="00120294" w:rsidRDefault="00A70E9C" w:rsidP="00E84E4D">
            <w:pPr>
              <w:pStyle w:val="TAH"/>
            </w:pPr>
          </w:p>
          <w:p w14:paraId="7CE442FE" w14:textId="77777777" w:rsidR="00A70E9C" w:rsidRPr="00120294" w:rsidRDefault="00A70E9C" w:rsidP="00E84E4D">
            <w:pPr>
              <w:pStyle w:val="TAH"/>
            </w:pPr>
          </w:p>
          <w:p w14:paraId="5BEAFEA3" w14:textId="77777777" w:rsidR="00A70E9C" w:rsidRPr="00120294" w:rsidRDefault="00A70E9C" w:rsidP="00E84E4D">
            <w:pPr>
              <w:pStyle w:val="TAH"/>
            </w:pPr>
          </w:p>
          <w:p w14:paraId="61379080" w14:textId="77777777" w:rsidR="00A70E9C" w:rsidRPr="00120294" w:rsidRDefault="00A70E9C" w:rsidP="00E84E4D">
            <w:pPr>
              <w:pStyle w:val="TAH"/>
            </w:pPr>
          </w:p>
          <w:p w14:paraId="2BAF5DCF" w14:textId="77777777" w:rsidR="00A70E9C" w:rsidRPr="00120294" w:rsidRDefault="00A70E9C" w:rsidP="00E84E4D">
            <w:pPr>
              <w:pStyle w:val="TAH"/>
            </w:pPr>
          </w:p>
        </w:tc>
      </w:tr>
      <w:tr w:rsidR="00E84E4D" w:rsidRPr="00120294" w14:paraId="3CEA852C"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4B65634" w14:textId="39F9ACD2" w:rsidR="00E84E4D" w:rsidRPr="00120294" w:rsidRDefault="00E84E4D" w:rsidP="002724C1">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215CC1C" w14:textId="3930D29F" w:rsidR="00E84E4D" w:rsidRPr="00120294" w:rsidRDefault="00E84E4D" w:rsidP="002724C1">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43EFAB" w14:textId="07E8931D" w:rsidR="00E84E4D" w:rsidRPr="00120294" w:rsidRDefault="00E84E4D" w:rsidP="002724C1">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5E4E2E04" w14:textId="112B949E" w:rsidR="00E84E4D" w:rsidRPr="00120294" w:rsidRDefault="00E84E4D" w:rsidP="002724C1">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4FF11BA9" w14:textId="5103E59D" w:rsidR="00E84E4D" w:rsidRPr="00232B0C" w:rsidRDefault="00E84E4D" w:rsidP="002724C1">
            <w:pPr>
              <w:pStyle w:val="TAC"/>
            </w:pPr>
            <w:r w:rsidRPr="00232B0C">
              <w:t>21.2 (Note 3)</w:t>
            </w:r>
          </w:p>
          <w:p w14:paraId="05843B7B" w14:textId="6FBEF552" w:rsidR="00E84E4D" w:rsidRPr="00120294" w:rsidRDefault="00E84E4D" w:rsidP="002724C1">
            <w:pPr>
              <w:pStyle w:val="TAC"/>
            </w:pPr>
            <w:r w:rsidRPr="00232B0C">
              <w:t>21.1 (Note 4)</w:t>
            </w:r>
          </w:p>
        </w:tc>
      </w:tr>
      <w:tr w:rsidR="00A70E9C" w:rsidRPr="00120294" w14:paraId="2955B522" w14:textId="77777777" w:rsidTr="00E84E4D">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4D7EBD28" w14:textId="77777777" w:rsidR="00E84E4D" w:rsidRPr="00232B0C" w:rsidRDefault="00E84E4D" w:rsidP="002724C1">
            <w:pPr>
              <w:pStyle w:val="TAN"/>
            </w:pPr>
            <w:r w:rsidRPr="00232B0C">
              <w:t>NOTE 1:</w:t>
            </w:r>
            <w:r w:rsidRPr="00232B0C">
              <w:tab/>
              <w:t>BW</w:t>
            </w:r>
            <w:r w:rsidRPr="00232B0C">
              <w:rPr>
                <w:vertAlign w:val="subscript"/>
              </w:rPr>
              <w:t>Channel</w:t>
            </w:r>
            <w:r w:rsidRPr="00232B0C">
              <w:t xml:space="preserve"> and </w:t>
            </w:r>
            <w:r w:rsidRPr="00232B0C">
              <w:rPr>
                <w:rFonts w:cs="Arial"/>
                <w:lang w:eastAsia="zh-CN"/>
              </w:rPr>
              <w:t>BW</w:t>
            </w:r>
            <w:r w:rsidRPr="00232B0C">
              <w:rPr>
                <w:rFonts w:cs="Arial"/>
                <w:vertAlign w:val="subscript"/>
                <w:lang w:eastAsia="zh-CN"/>
              </w:rPr>
              <w:t>Config</w:t>
            </w:r>
            <w:r w:rsidRPr="00232B0C">
              <w:t xml:space="preserve"> are the </w:t>
            </w:r>
            <w:r w:rsidRPr="00232B0C">
              <w:rPr>
                <w:i/>
              </w:rPr>
              <w:t>IAB-MT channel bandwidth</w:t>
            </w:r>
            <w:r w:rsidRPr="00232B0C">
              <w:t xml:space="preserve"> and </w:t>
            </w:r>
            <w:r w:rsidRPr="00232B0C">
              <w:rPr>
                <w:i/>
              </w:rPr>
              <w:t>transmission bandwidth configuration</w:t>
            </w:r>
            <w:r w:rsidRPr="00232B0C">
              <w:t xml:space="preserve"> of the </w:t>
            </w:r>
            <w:r w:rsidRPr="00232B0C">
              <w:rPr>
                <w:i/>
              </w:rPr>
              <w:t>lowest/highest carrier</w:t>
            </w:r>
            <w:r w:rsidRPr="00232B0C">
              <w:t xml:space="preserve"> transmitted on the assigned channel frequency.</w:t>
            </w:r>
          </w:p>
          <w:p w14:paraId="122B9587" w14:textId="77777777" w:rsidR="00E84E4D" w:rsidRPr="00232B0C" w:rsidRDefault="00E84E4D" w:rsidP="002724C1">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2D142865" w14:textId="1D8C9373" w:rsidR="00E84E4D" w:rsidRPr="00232B0C" w:rsidRDefault="00E84E4D" w:rsidP="002724C1">
            <w:pPr>
              <w:pStyle w:val="TAN"/>
            </w:pPr>
            <w:r w:rsidRPr="00232B0C">
              <w:t>NOTE 3:</w:t>
            </w:r>
            <w:r w:rsidRPr="00232B0C">
              <w:tab/>
              <w:t>Applicable to bands defined within the frequency spectrum range of 24.25 – 33.4 GHz</w:t>
            </w:r>
          </w:p>
          <w:p w14:paraId="4942F8F5" w14:textId="795E880D" w:rsidR="00A70E9C" w:rsidRPr="00120294" w:rsidRDefault="00E84E4D" w:rsidP="002724C1">
            <w:pPr>
              <w:pStyle w:val="TAN"/>
            </w:pPr>
            <w:r w:rsidRPr="00232B0C">
              <w:t>NOTE 4:</w:t>
            </w:r>
            <w:r w:rsidRPr="00232B0C">
              <w:tab/>
              <w:t>Applicable to bands defined within the frequency spectrum range of 37 – 52.6 GHz</w:t>
            </w:r>
          </w:p>
        </w:tc>
      </w:tr>
    </w:tbl>
    <w:p w14:paraId="5812A2EE" w14:textId="77777777" w:rsidR="00A70E9C" w:rsidRPr="00120294" w:rsidRDefault="00A70E9C" w:rsidP="00A70E9C"/>
    <w:p w14:paraId="5E016C89" w14:textId="77777777" w:rsidR="00A70E9C" w:rsidRPr="00120294" w:rsidRDefault="00A70E9C" w:rsidP="00124AE4">
      <w:pPr>
        <w:pStyle w:val="TH"/>
      </w:pPr>
      <w:r w:rsidRPr="00120294">
        <w:t xml:space="preserve">Table 6.7.3.5.3-2: </w:t>
      </w:r>
      <w:r w:rsidRPr="00120294">
        <w:rPr>
          <w:iCs/>
        </w:rPr>
        <w:t>Local Area</w:t>
      </w:r>
      <w:r w:rsidRPr="00120294">
        <w:t xml:space="preserve"> </w:t>
      </w:r>
      <w:r w:rsidRPr="00120294">
        <w:rPr>
          <w:i/>
          <w:iCs/>
        </w:rPr>
        <w:t>I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292"/>
      </w:tblGrid>
      <w:tr w:rsidR="00A70E9C" w:rsidRPr="00120294" w14:paraId="05FAC1B5"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7ADA912" w14:textId="69D17673" w:rsidR="00A70E9C" w:rsidRPr="00120294" w:rsidRDefault="00A70E9C" w:rsidP="00762A8C">
            <w:pPr>
              <w:pStyle w:val="TAH"/>
            </w:pPr>
            <w:r w:rsidRPr="00120294">
              <w:t>IAB-MT</w:t>
            </w:r>
            <w:r w:rsidR="00836A4B" w:rsidRPr="00120294">
              <w:t xml:space="preserve"> </w:t>
            </w:r>
            <w:r w:rsidRPr="00120294">
              <w:t>class</w:t>
            </w:r>
          </w:p>
        </w:tc>
        <w:tc>
          <w:tcPr>
            <w:tcW w:w="3292" w:type="dxa"/>
            <w:tcBorders>
              <w:top w:val="single" w:sz="4" w:space="0" w:color="auto"/>
              <w:left w:val="single" w:sz="4" w:space="0" w:color="auto"/>
              <w:bottom w:val="single" w:sz="4" w:space="0" w:color="auto"/>
              <w:right w:val="single" w:sz="4" w:space="0" w:color="auto"/>
            </w:tcBorders>
            <w:hideMark/>
          </w:tcPr>
          <w:p w14:paraId="5C3C078E" w14:textId="76B56345" w:rsidR="00A70E9C" w:rsidRPr="00120294" w:rsidRDefault="00A70E9C" w:rsidP="00762A8C">
            <w:pPr>
              <w:pStyle w:val="TAH"/>
            </w:pPr>
            <w:r w:rsidRPr="00120294">
              <w:t>ACLR</w:t>
            </w:r>
            <w:r w:rsidR="00836A4B" w:rsidRPr="00120294">
              <w:t xml:space="preserve"> </w:t>
            </w:r>
            <w:r w:rsidRPr="00120294">
              <w:t>absolute</w:t>
            </w:r>
            <w:r w:rsidR="00836A4B" w:rsidRPr="00120294">
              <w:t xml:space="preserve"> </w:t>
            </w:r>
            <w:r w:rsidRPr="00120294">
              <w:t>limit</w:t>
            </w:r>
          </w:p>
        </w:tc>
      </w:tr>
      <w:tr w:rsidR="00762A8C" w:rsidRPr="00120294" w14:paraId="2D47BB64"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FE5FE8A" w14:textId="45F13829" w:rsidR="00762A8C" w:rsidRPr="00120294" w:rsidRDefault="00762A8C" w:rsidP="00762A8C">
            <w:pPr>
              <w:pStyle w:val="TAC"/>
            </w:pPr>
            <w:r w:rsidRPr="00232B0C">
              <w:t>Local area IAB-MT</w:t>
            </w:r>
          </w:p>
        </w:tc>
        <w:tc>
          <w:tcPr>
            <w:tcW w:w="3292" w:type="dxa"/>
            <w:tcBorders>
              <w:top w:val="single" w:sz="4" w:space="0" w:color="auto"/>
              <w:left w:val="single" w:sz="4" w:space="0" w:color="auto"/>
              <w:bottom w:val="single" w:sz="4" w:space="0" w:color="auto"/>
              <w:right w:val="single" w:sz="4" w:space="0" w:color="auto"/>
            </w:tcBorders>
            <w:hideMark/>
          </w:tcPr>
          <w:p w14:paraId="09B73089" w14:textId="35016D55" w:rsidR="00762A8C" w:rsidRPr="00232B0C" w:rsidRDefault="00762A8C" w:rsidP="00762A8C">
            <w:pPr>
              <w:pStyle w:val="TAC"/>
            </w:pPr>
            <w:r w:rsidRPr="00232B0C">
              <w:t>-17.1 dBm/MHz (Note 1)</w:t>
            </w:r>
          </w:p>
          <w:p w14:paraId="3562E068" w14:textId="53CDADDE" w:rsidR="00762A8C" w:rsidRPr="00120294" w:rsidRDefault="00762A8C" w:rsidP="00762A8C">
            <w:pPr>
              <w:pStyle w:val="TAC"/>
            </w:pPr>
            <w:r w:rsidRPr="00232B0C">
              <w:t>-17.0 dBm/MHz (Note 2)</w:t>
            </w:r>
          </w:p>
        </w:tc>
      </w:tr>
      <w:tr w:rsidR="00762A8C" w:rsidRPr="00120294" w14:paraId="1D0098E3" w14:textId="77777777" w:rsidTr="00762A8C">
        <w:trPr>
          <w:jc w:val="center"/>
        </w:trPr>
        <w:tc>
          <w:tcPr>
            <w:tcW w:w="7970" w:type="dxa"/>
            <w:gridSpan w:val="2"/>
            <w:tcBorders>
              <w:top w:val="single" w:sz="4" w:space="0" w:color="auto"/>
              <w:left w:val="single" w:sz="4" w:space="0" w:color="auto"/>
              <w:bottom w:val="single" w:sz="4" w:space="0" w:color="auto"/>
              <w:right w:val="single" w:sz="4" w:space="0" w:color="auto"/>
            </w:tcBorders>
          </w:tcPr>
          <w:p w14:paraId="09174B95" w14:textId="77777777" w:rsidR="00762A8C" w:rsidRPr="00232B0C" w:rsidRDefault="00762A8C" w:rsidP="00762A8C">
            <w:pPr>
              <w:pStyle w:val="TAN"/>
            </w:pPr>
            <w:r w:rsidRPr="00232B0C">
              <w:t>NOTE 1:</w:t>
            </w:r>
            <w:r w:rsidRPr="00232B0C">
              <w:tab/>
              <w:t>Applicable to bands defined within the frequency spectrum range of 24.25 – 33.4 GHz</w:t>
            </w:r>
          </w:p>
          <w:p w14:paraId="003F71E2" w14:textId="5DBB3A77" w:rsidR="00762A8C" w:rsidRPr="00120294" w:rsidRDefault="00762A8C" w:rsidP="00762A8C">
            <w:pPr>
              <w:pStyle w:val="TAN"/>
            </w:pPr>
            <w:r w:rsidRPr="00232B0C">
              <w:t>NOTE 2:</w:t>
            </w:r>
            <w:r w:rsidRPr="00232B0C">
              <w:tab/>
              <w:t>Applicable to bands defined within the frequency spectrum range of 37 – 52.6 GHz</w:t>
            </w:r>
          </w:p>
        </w:tc>
      </w:tr>
    </w:tbl>
    <w:p w14:paraId="33ECBB5A" w14:textId="77777777" w:rsidR="00A70E9C" w:rsidRPr="00120294" w:rsidRDefault="00A70E9C" w:rsidP="00A70E9C"/>
    <w:p w14:paraId="1BDC453D" w14:textId="77777777" w:rsidR="00A70E9C" w:rsidRPr="00120294" w:rsidRDefault="00A70E9C" w:rsidP="00124AE4">
      <w:pPr>
        <w:pStyle w:val="TH"/>
      </w:pPr>
      <w:r w:rsidRPr="00120294">
        <w:t xml:space="preserve">Table 6.7.3.5.3-3: </w:t>
      </w:r>
      <w:r w:rsidRPr="00120294">
        <w:rPr>
          <w:iCs/>
        </w:rPr>
        <w:t>Local Area</w:t>
      </w:r>
      <w:r w:rsidRPr="00120294">
        <w:t xml:space="preserve">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83"/>
        <w:gridCol w:w="2113"/>
        <w:gridCol w:w="1310"/>
        <w:gridCol w:w="2180"/>
        <w:gridCol w:w="1230"/>
      </w:tblGrid>
      <w:tr w:rsidR="00DA1BBF" w:rsidRPr="00120294" w14:paraId="2C594C5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C58EAF5" w14:textId="376A5CB3" w:rsidR="00DA1BBF" w:rsidRPr="00120294" w:rsidRDefault="00DA1BBF" w:rsidP="00DA1BBF">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w:t>
            </w:r>
            <w:r w:rsidRPr="00120294">
              <w:t>(MHz)</w:t>
            </w:r>
          </w:p>
        </w:tc>
        <w:tc>
          <w:tcPr>
            <w:tcW w:w="1383" w:type="dxa"/>
            <w:tcBorders>
              <w:top w:val="single" w:sz="6" w:space="0" w:color="auto"/>
              <w:left w:val="single" w:sz="6" w:space="0" w:color="auto"/>
              <w:bottom w:val="single" w:sz="6" w:space="0" w:color="auto"/>
              <w:right w:val="single" w:sz="6" w:space="0" w:color="auto"/>
            </w:tcBorders>
            <w:hideMark/>
          </w:tcPr>
          <w:p w14:paraId="2A3AA2E1" w14:textId="4F9FB3FD" w:rsidR="00DA1BBF" w:rsidRPr="00120294" w:rsidRDefault="00DA1BBF" w:rsidP="00DA1BBF">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13" w:type="dxa"/>
            <w:tcBorders>
              <w:top w:val="single" w:sz="6" w:space="0" w:color="auto"/>
              <w:left w:val="single" w:sz="6" w:space="0" w:color="auto"/>
              <w:bottom w:val="single" w:sz="6" w:space="0" w:color="auto"/>
              <w:right w:val="single" w:sz="6" w:space="0" w:color="auto"/>
            </w:tcBorders>
            <w:hideMark/>
          </w:tcPr>
          <w:p w14:paraId="26875E8B" w14:textId="5A1B7E4C" w:rsidR="00DA1BBF" w:rsidRPr="00120294" w:rsidRDefault="00DA1BBF" w:rsidP="00DA1BBF">
            <w:pPr>
              <w:pStyle w:val="TAH"/>
              <w:rPr>
                <w:lang w:eastAsia="zh-CN"/>
              </w:rPr>
            </w:pPr>
            <w:r w:rsidRPr="00120294">
              <w:rPr>
                <w:lang w:eastAsia="zh-CN"/>
              </w:rPr>
              <w:t>IAB-MT adjacent channel centre frequency offset below or above the sub-block edge (inside the gap)</w:t>
            </w:r>
          </w:p>
        </w:tc>
        <w:tc>
          <w:tcPr>
            <w:tcW w:w="1310" w:type="dxa"/>
            <w:tcBorders>
              <w:top w:val="single" w:sz="6" w:space="0" w:color="auto"/>
              <w:left w:val="single" w:sz="6" w:space="0" w:color="auto"/>
              <w:bottom w:val="single" w:sz="6" w:space="0" w:color="auto"/>
              <w:right w:val="single" w:sz="6" w:space="0" w:color="auto"/>
            </w:tcBorders>
            <w:hideMark/>
          </w:tcPr>
          <w:p w14:paraId="3242B4F1" w14:textId="1D0D48DF" w:rsidR="00DA1BBF" w:rsidRPr="00120294" w:rsidRDefault="00DA1BBF" w:rsidP="00DA1BBF">
            <w:pPr>
              <w:pStyle w:val="TAH"/>
              <w:rPr>
                <w:lang w:eastAsia="zh-CN"/>
              </w:rPr>
            </w:pPr>
            <w:r w:rsidRPr="00120294">
              <w:rPr>
                <w:lang w:eastAsia="zh-CN"/>
              </w:rPr>
              <w:t>Assumed adjacent channel carrier</w:t>
            </w:r>
          </w:p>
        </w:tc>
        <w:tc>
          <w:tcPr>
            <w:tcW w:w="2180" w:type="dxa"/>
            <w:tcBorders>
              <w:top w:val="single" w:sz="6" w:space="0" w:color="auto"/>
              <w:left w:val="single" w:sz="6" w:space="0" w:color="auto"/>
              <w:bottom w:val="single" w:sz="6" w:space="0" w:color="auto"/>
              <w:right w:val="single" w:sz="6" w:space="0" w:color="auto"/>
            </w:tcBorders>
            <w:hideMark/>
          </w:tcPr>
          <w:p w14:paraId="44244F1A" w14:textId="491BBDE4" w:rsidR="00DA1BBF" w:rsidRPr="00120294" w:rsidRDefault="00DA1BBF" w:rsidP="00DA1BBF">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FFB7236" w14:textId="0EB1D9E0" w:rsidR="00DA1BBF" w:rsidRPr="00120294" w:rsidRDefault="00DA1BBF" w:rsidP="00DA1BBF">
            <w:pPr>
              <w:pStyle w:val="TAH"/>
              <w:rPr>
                <w:lang w:eastAsia="zh-CN"/>
              </w:rPr>
            </w:pPr>
            <w:r w:rsidRPr="00232B0C">
              <w:rPr>
                <w:lang w:eastAsia="zh-CN"/>
              </w:rPr>
              <w:t>ACLR limit</w:t>
            </w:r>
          </w:p>
        </w:tc>
      </w:tr>
      <w:tr w:rsidR="00DA1BBF" w:rsidRPr="00120294" w14:paraId="3D2DF0C0"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8D1C34C" w14:textId="18FEDAC3" w:rsidR="00DA1BBF" w:rsidRPr="00120294" w:rsidRDefault="00DA1BBF" w:rsidP="00DA1BBF">
            <w:pPr>
              <w:pStyle w:val="TAC"/>
              <w:rPr>
                <w:lang w:eastAsia="zh-CN"/>
              </w:rPr>
            </w:pPr>
            <w:r w:rsidRPr="00120294">
              <w:rPr>
                <w:lang w:eastAsia="zh-CN"/>
              </w:rPr>
              <w:t>50, 100</w:t>
            </w:r>
          </w:p>
        </w:tc>
        <w:tc>
          <w:tcPr>
            <w:tcW w:w="1383" w:type="dxa"/>
            <w:tcBorders>
              <w:top w:val="single" w:sz="6" w:space="0" w:color="auto"/>
              <w:left w:val="single" w:sz="6" w:space="0" w:color="auto"/>
              <w:bottom w:val="single" w:sz="6" w:space="0" w:color="auto"/>
              <w:right w:val="single" w:sz="6" w:space="0" w:color="auto"/>
            </w:tcBorders>
            <w:hideMark/>
          </w:tcPr>
          <w:p w14:paraId="223E2ED3" w14:textId="136ABE46"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4)</w:t>
            </w:r>
          </w:p>
          <w:p w14:paraId="46972400" w14:textId="40053A7B"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5)</w:t>
            </w:r>
          </w:p>
        </w:tc>
        <w:tc>
          <w:tcPr>
            <w:tcW w:w="2113" w:type="dxa"/>
            <w:tcBorders>
              <w:top w:val="single" w:sz="6" w:space="0" w:color="auto"/>
              <w:left w:val="single" w:sz="6" w:space="0" w:color="auto"/>
              <w:bottom w:val="single" w:sz="6" w:space="0" w:color="auto"/>
              <w:right w:val="single" w:sz="6" w:space="0" w:color="auto"/>
            </w:tcBorders>
            <w:hideMark/>
          </w:tcPr>
          <w:p w14:paraId="2F4CFB8D" w14:textId="0237000B" w:rsidR="00DA1BBF" w:rsidRPr="00120294" w:rsidRDefault="00DA1BBF" w:rsidP="00DA1BBF">
            <w:pPr>
              <w:pStyle w:val="TAC"/>
              <w:rPr>
                <w:lang w:eastAsia="zh-CN"/>
              </w:rPr>
            </w:pPr>
            <w:r w:rsidRPr="00120294">
              <w:rPr>
                <w:rFonts w:cs="Arial"/>
                <w:lang w:eastAsia="zh-CN"/>
              </w:rPr>
              <w:t>25 MHz</w:t>
            </w:r>
          </w:p>
        </w:tc>
        <w:tc>
          <w:tcPr>
            <w:tcW w:w="1310" w:type="dxa"/>
            <w:tcBorders>
              <w:top w:val="single" w:sz="6" w:space="0" w:color="auto"/>
              <w:left w:val="single" w:sz="6" w:space="0" w:color="auto"/>
              <w:bottom w:val="single" w:sz="6" w:space="0" w:color="auto"/>
              <w:right w:val="single" w:sz="6" w:space="0" w:color="auto"/>
            </w:tcBorders>
            <w:hideMark/>
          </w:tcPr>
          <w:p w14:paraId="375B2B1D" w14:textId="27F57DC3" w:rsidR="00DA1BBF" w:rsidRPr="00120294" w:rsidRDefault="00DA1BBF" w:rsidP="00DA1BBF">
            <w:pPr>
              <w:pStyle w:val="TAC"/>
              <w:rPr>
                <w:lang w:eastAsia="zh-CN"/>
              </w:rPr>
            </w:pPr>
            <w:r w:rsidRPr="00120294">
              <w:rPr>
                <w:lang w:eastAsia="zh-CN"/>
              </w:rPr>
              <w:t xml:space="preserve">5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F91B7AD" w14:textId="158B91C3"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A566A8E" w14:textId="77777777" w:rsidR="00DA1BBF" w:rsidRPr="00232B0C" w:rsidRDefault="00DA1BBF" w:rsidP="00DA1BBF">
            <w:pPr>
              <w:pStyle w:val="TAC"/>
            </w:pPr>
            <w:r w:rsidRPr="00232B0C">
              <w:t>21.2 (Note 3)</w:t>
            </w:r>
          </w:p>
          <w:p w14:paraId="54402DE8" w14:textId="12CC2575" w:rsidR="00DA1BBF" w:rsidRPr="00120294" w:rsidRDefault="00DA1BBF" w:rsidP="00DA1BBF">
            <w:pPr>
              <w:pStyle w:val="TAC"/>
            </w:pPr>
            <w:r w:rsidRPr="00232B0C">
              <w:t>21.1 (Note 6)</w:t>
            </w:r>
          </w:p>
        </w:tc>
      </w:tr>
      <w:tr w:rsidR="00DA1BBF" w:rsidRPr="00120294" w14:paraId="4AFCAA83"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79DCEE" w14:textId="41E0DB50" w:rsidR="00DA1BBF" w:rsidRPr="00120294" w:rsidRDefault="00DA1BBF" w:rsidP="00DA1BBF">
            <w:pPr>
              <w:pStyle w:val="TAC"/>
              <w:rPr>
                <w:lang w:eastAsia="zh-CN"/>
              </w:rPr>
            </w:pPr>
            <w:r w:rsidRPr="00120294">
              <w:rPr>
                <w:lang w:eastAsia="zh-CN"/>
              </w:rPr>
              <w:t>200, 400</w:t>
            </w:r>
          </w:p>
        </w:tc>
        <w:tc>
          <w:tcPr>
            <w:tcW w:w="1383" w:type="dxa"/>
            <w:tcBorders>
              <w:top w:val="single" w:sz="6" w:space="0" w:color="auto"/>
              <w:left w:val="single" w:sz="6" w:space="0" w:color="auto"/>
              <w:bottom w:val="single" w:sz="6" w:space="0" w:color="auto"/>
              <w:right w:val="single" w:sz="6" w:space="0" w:color="auto"/>
            </w:tcBorders>
            <w:hideMark/>
          </w:tcPr>
          <w:p w14:paraId="2C1D4E82" w14:textId="3EA346F0"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5)</w:t>
            </w:r>
          </w:p>
          <w:p w14:paraId="7B59A5F8" w14:textId="78174436"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4)</w:t>
            </w:r>
          </w:p>
        </w:tc>
        <w:tc>
          <w:tcPr>
            <w:tcW w:w="2113" w:type="dxa"/>
            <w:tcBorders>
              <w:top w:val="single" w:sz="6" w:space="0" w:color="auto"/>
              <w:left w:val="single" w:sz="6" w:space="0" w:color="auto"/>
              <w:bottom w:val="single" w:sz="6" w:space="0" w:color="auto"/>
              <w:right w:val="single" w:sz="6" w:space="0" w:color="auto"/>
            </w:tcBorders>
            <w:hideMark/>
          </w:tcPr>
          <w:p w14:paraId="394105A4" w14:textId="4753420D" w:rsidR="00DA1BBF" w:rsidRPr="00120294" w:rsidRDefault="00DA1BBF" w:rsidP="00DA1BBF">
            <w:pPr>
              <w:pStyle w:val="TAC"/>
              <w:rPr>
                <w:lang w:eastAsia="zh-CN"/>
              </w:rPr>
            </w:pPr>
            <w:r w:rsidRPr="00120294">
              <w:rPr>
                <w:rFonts w:cs="Arial"/>
                <w:lang w:eastAsia="zh-CN"/>
              </w:rPr>
              <w:t>100 MHz</w:t>
            </w:r>
          </w:p>
        </w:tc>
        <w:tc>
          <w:tcPr>
            <w:tcW w:w="1310" w:type="dxa"/>
            <w:tcBorders>
              <w:top w:val="single" w:sz="6" w:space="0" w:color="auto"/>
              <w:left w:val="single" w:sz="6" w:space="0" w:color="auto"/>
              <w:bottom w:val="single" w:sz="6" w:space="0" w:color="auto"/>
              <w:right w:val="single" w:sz="6" w:space="0" w:color="auto"/>
            </w:tcBorders>
            <w:hideMark/>
          </w:tcPr>
          <w:p w14:paraId="0E8249CF" w14:textId="72E9718E" w:rsidR="00DA1BBF" w:rsidRPr="00120294" w:rsidRDefault="00DA1BBF" w:rsidP="00DA1BBF">
            <w:pPr>
              <w:pStyle w:val="TAC"/>
              <w:rPr>
                <w:lang w:eastAsia="zh-CN"/>
              </w:rPr>
            </w:pPr>
            <w:r w:rsidRPr="00120294">
              <w:rPr>
                <w:lang w:eastAsia="zh-CN"/>
              </w:rPr>
              <w:t xml:space="preserve">20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7564CE3" w14:textId="695C0F1E"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A0FDFD9" w14:textId="77777777" w:rsidR="00DA1BBF" w:rsidRPr="00232B0C" w:rsidRDefault="00DA1BBF" w:rsidP="00DA1BBF">
            <w:pPr>
              <w:pStyle w:val="TAC"/>
            </w:pPr>
            <w:r w:rsidRPr="00232B0C">
              <w:t>21.2 (Note 3)</w:t>
            </w:r>
          </w:p>
          <w:p w14:paraId="04D06D45" w14:textId="3CC5A93C" w:rsidR="00DA1BBF" w:rsidRPr="00120294" w:rsidRDefault="00DA1BBF" w:rsidP="00DA1BBF">
            <w:pPr>
              <w:pStyle w:val="TAC"/>
            </w:pPr>
            <w:r w:rsidRPr="00232B0C">
              <w:t>21.1 (Note 6)</w:t>
            </w:r>
          </w:p>
        </w:tc>
      </w:tr>
      <w:tr w:rsidR="00A70E9C" w:rsidRPr="00120294" w14:paraId="3520BF2F"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DDDB794" w14:textId="77777777" w:rsidR="00DA1BBF" w:rsidRPr="00232B0C" w:rsidRDefault="00DA1BBF" w:rsidP="004F76B8">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w:t>
            </w:r>
            <w:r w:rsidRPr="00232B0C">
              <w:rPr>
                <w:i/>
                <w:lang w:eastAsia="zh-CN"/>
              </w:rPr>
              <w:t>transmission bandwidth configuration</w:t>
            </w:r>
            <w:r w:rsidRPr="00232B0C">
              <w:rPr>
                <w:lang w:eastAsia="zh-CN"/>
              </w:rPr>
              <w:t xml:space="preserve"> of the assumed adjacent channel carrier.</w:t>
            </w:r>
          </w:p>
          <w:p w14:paraId="4DD88214" w14:textId="77777777" w:rsidR="00DA1BBF" w:rsidRPr="00232B0C" w:rsidRDefault="00DA1BBF" w:rsidP="004F76B8">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060326E4" w14:textId="05FA3153" w:rsidR="00DA1BBF" w:rsidRPr="00232B0C" w:rsidRDefault="00DA1BBF" w:rsidP="004F76B8">
            <w:pPr>
              <w:pStyle w:val="TAN"/>
              <w:rPr>
                <w:lang w:eastAsia="zh-CN"/>
              </w:rPr>
            </w:pPr>
            <w:r w:rsidRPr="00232B0C">
              <w:rPr>
                <w:lang w:eastAsia="zh-CN"/>
              </w:rPr>
              <w:t>NOTE 3:</w:t>
            </w:r>
            <w:r w:rsidRPr="00232B0C">
              <w:rPr>
                <w:lang w:eastAsia="zh-CN"/>
              </w:rPr>
              <w:tab/>
              <w:t>Applicable to bands defined within the frequency spectrum range of 24.25 – 33.4 GHz.</w:t>
            </w:r>
          </w:p>
          <w:p w14:paraId="41F7A257" w14:textId="77777777" w:rsidR="00DA1BBF" w:rsidRPr="00232B0C" w:rsidRDefault="00DA1BBF" w:rsidP="004F76B8">
            <w:pPr>
              <w:pStyle w:val="TAN"/>
              <w:rPr>
                <w:lang w:eastAsia="zh-CN"/>
              </w:rPr>
            </w:pPr>
            <w:r w:rsidRPr="00232B0C">
              <w:rPr>
                <w:lang w:eastAsia="zh-CN"/>
              </w:rPr>
              <w:t>NOTE 4:</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50 or 100 MHz.</w:t>
            </w:r>
          </w:p>
          <w:p w14:paraId="541BAF35" w14:textId="77777777" w:rsidR="00DA1BBF" w:rsidRPr="00232B0C" w:rsidRDefault="00DA1BBF" w:rsidP="004F76B8">
            <w:pPr>
              <w:pStyle w:val="TAN"/>
              <w:rPr>
                <w:lang w:eastAsia="zh-CN"/>
              </w:rPr>
            </w:pPr>
            <w:r w:rsidRPr="00232B0C">
              <w:rPr>
                <w:lang w:eastAsia="zh-CN"/>
              </w:rPr>
              <w:t>NOTE 5:</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200 or 400 MHz.</w:t>
            </w:r>
          </w:p>
          <w:p w14:paraId="11F9BEFE" w14:textId="451D68A8" w:rsidR="00A70E9C" w:rsidRPr="00120294" w:rsidRDefault="00DA1BBF" w:rsidP="004F76B8">
            <w:pPr>
              <w:pStyle w:val="TAN"/>
              <w:rPr>
                <w:lang w:eastAsia="zh-CN"/>
              </w:rPr>
            </w:pPr>
            <w:r w:rsidRPr="00232B0C">
              <w:rPr>
                <w:lang w:eastAsia="zh-CN"/>
              </w:rPr>
              <w:t>NOTE 6:</w:t>
            </w:r>
            <w:r w:rsidRPr="00232B0C">
              <w:rPr>
                <w:lang w:eastAsia="zh-CN"/>
              </w:rPr>
              <w:tab/>
              <w:t>Applicable to bands defined within the frequency spectrum range of 37 – 52.6 GHz.</w:t>
            </w:r>
          </w:p>
        </w:tc>
      </w:tr>
    </w:tbl>
    <w:p w14:paraId="44534EA8" w14:textId="77777777" w:rsidR="00A70E9C" w:rsidRPr="00120294" w:rsidRDefault="00A70E9C" w:rsidP="00A70E9C">
      <w:pPr>
        <w:rPr>
          <w:szCs w:val="24"/>
        </w:rPr>
      </w:pPr>
    </w:p>
    <w:p w14:paraId="4AFD620A" w14:textId="77777777" w:rsidR="00A70E9C" w:rsidRPr="00120294" w:rsidRDefault="00A70E9C" w:rsidP="00124AE4">
      <w:pPr>
        <w:pStyle w:val="TH"/>
      </w:pPr>
      <w:r w:rsidRPr="00120294">
        <w:t xml:space="preserve">Table 6.7.3.5.3-4: Local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4F76B8" w:rsidRPr="00120294" w14:paraId="1F5CE72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5A6FFC2" w14:textId="4D63ED9A" w:rsidR="004F76B8" w:rsidRPr="00120294" w:rsidRDefault="004F76B8" w:rsidP="004F76B8">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2AEA56C" w14:textId="2A758946" w:rsidR="004F76B8" w:rsidRPr="00120294" w:rsidRDefault="004F76B8" w:rsidP="004F76B8">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0CE219" w14:textId="13CB372E" w:rsidR="004F76B8" w:rsidRPr="00120294" w:rsidRDefault="004F76B8" w:rsidP="004F76B8">
            <w:pPr>
              <w:pStyle w:val="TAH"/>
              <w:rPr>
                <w:lang w:eastAsia="zh-CN"/>
              </w:rPr>
            </w:pPr>
            <w:r w:rsidRPr="00120294">
              <w:rPr>
                <w:lang w:eastAsia="zh-CN"/>
              </w:rPr>
              <w:t>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64AA5F6" w14:textId="002A0C95" w:rsidR="004F76B8" w:rsidRPr="00120294" w:rsidRDefault="004F76B8" w:rsidP="004F76B8">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8CD8FC7" w14:textId="0DEB0581" w:rsidR="004F76B8" w:rsidRPr="00120294" w:rsidRDefault="004F76B8" w:rsidP="004F76B8">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0111B517" w14:textId="4A5779A5" w:rsidR="004F76B8" w:rsidRPr="00120294" w:rsidRDefault="004F76B8" w:rsidP="004F76B8">
            <w:pPr>
              <w:pStyle w:val="TAH"/>
              <w:rPr>
                <w:lang w:eastAsia="zh-CN"/>
              </w:rPr>
            </w:pPr>
            <w:r w:rsidRPr="00232B0C">
              <w:rPr>
                <w:b w:val="0"/>
                <w:lang w:eastAsia="zh-CN"/>
              </w:rPr>
              <w:t>CACLR limit</w:t>
            </w:r>
          </w:p>
        </w:tc>
      </w:tr>
      <w:tr w:rsidR="004F76B8" w:rsidRPr="00120294" w14:paraId="67E098BC"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A1BCA89" w14:textId="1D656E3A" w:rsidR="004F76B8" w:rsidRPr="00120294" w:rsidRDefault="004F76B8" w:rsidP="004F76B8">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2735BE2E" w14:textId="5FEB0F84" w:rsidR="004F76B8" w:rsidRPr="00120294" w:rsidRDefault="004F76B8" w:rsidP="004F76B8">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4)</w:t>
            </w:r>
          </w:p>
          <w:p w14:paraId="53CDA2C2" w14:textId="6EB6E926" w:rsidR="004F76B8" w:rsidRPr="00120294" w:rsidRDefault="004F76B8" w:rsidP="004F76B8">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12E9C139" w14:textId="0347F7AF" w:rsidR="004F76B8" w:rsidRPr="00120294" w:rsidRDefault="004F76B8" w:rsidP="004F76B8">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CA66BE5" w14:textId="6D7BDD95" w:rsidR="004F76B8" w:rsidRPr="00120294" w:rsidRDefault="004F76B8" w:rsidP="004F76B8">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785EEE9" w14:textId="7E4CB497"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5C2F109"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382B1565" w14:textId="6A42FE6A" w:rsidR="004F76B8" w:rsidRPr="00120294" w:rsidRDefault="004F76B8" w:rsidP="004F76B8">
            <w:pPr>
              <w:pStyle w:val="TAC"/>
            </w:pPr>
            <w:r w:rsidRPr="00232B0C">
              <w:t>21.1 (Note 6)</w:t>
            </w:r>
          </w:p>
        </w:tc>
      </w:tr>
      <w:tr w:rsidR="004F76B8" w:rsidRPr="00120294" w14:paraId="6C4A03C3"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E50445B" w14:textId="4F5C505E" w:rsidR="004F76B8" w:rsidRPr="00120294" w:rsidRDefault="004F76B8" w:rsidP="004F76B8">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85B2BA7" w14:textId="5D682748" w:rsidR="004F76B8" w:rsidRPr="00120294" w:rsidRDefault="004F76B8" w:rsidP="004F76B8">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5)</w:t>
            </w:r>
          </w:p>
          <w:p w14:paraId="3CA68248" w14:textId="374C5882" w:rsidR="004F76B8" w:rsidRPr="00120294" w:rsidRDefault="004F76B8" w:rsidP="004F76B8">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5AE0CB1D" w14:textId="2E6D03DB" w:rsidR="004F76B8" w:rsidRPr="00120294" w:rsidRDefault="004F76B8" w:rsidP="004F76B8">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7CDCF1E5" w14:textId="03F3188A" w:rsidR="004F76B8" w:rsidRPr="00120294" w:rsidRDefault="004F76B8" w:rsidP="004F76B8">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4338E0A4" w14:textId="63299F66"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1596DBAC"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780ED68E" w14:textId="27270A5E" w:rsidR="004F76B8" w:rsidRPr="00120294" w:rsidRDefault="004F76B8" w:rsidP="004F76B8">
            <w:pPr>
              <w:pStyle w:val="TAC"/>
            </w:pPr>
            <w:r w:rsidRPr="00232B0C">
              <w:t>21.1 (Note 6)</w:t>
            </w:r>
          </w:p>
        </w:tc>
      </w:tr>
      <w:tr w:rsidR="00A70E9C" w:rsidRPr="00120294" w14:paraId="6C709C5F"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E7F4B8B" w14:textId="41AFE102"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24820F81" w14:textId="761D2D51" w:rsidR="00A70E9C" w:rsidRPr="00120294" w:rsidRDefault="00A70E9C" w:rsidP="004F76B8">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2C999305" w14:textId="45B8963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1AA9E16A" w14:textId="4383D34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023954A3" w14:textId="46D4C4F3"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372BDA55" w14:textId="77777777" w:rsidR="00A70E9C" w:rsidRPr="00120294" w:rsidRDefault="00A70E9C" w:rsidP="00A70E9C">
      <w:pPr>
        <w:rPr>
          <w:szCs w:val="24"/>
        </w:rPr>
      </w:pPr>
    </w:p>
    <w:p w14:paraId="2863B5FD" w14:textId="77777777" w:rsidR="00A70E9C" w:rsidRPr="00120294" w:rsidRDefault="00A70E9C" w:rsidP="00124AE4">
      <w:pPr>
        <w:pStyle w:val="TH"/>
      </w:pPr>
      <w:r w:rsidRPr="00120294">
        <w:t xml:space="preserve">Table 6.7.3.5.3-5: </w:t>
      </w:r>
      <w:r w:rsidRPr="00120294">
        <w:rPr>
          <w:iCs/>
        </w:rPr>
        <w:t>Local Area</w:t>
      </w:r>
      <w:r w:rsidRPr="00120294">
        <w:t xml:space="preserve">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754"/>
      </w:tblGrid>
      <w:tr w:rsidR="00A70E9C" w:rsidRPr="00120294" w14:paraId="6C119480"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14496CDA" w14:textId="3CCAA64D" w:rsidR="00A70E9C" w:rsidRPr="00120294" w:rsidRDefault="00A70E9C" w:rsidP="004F76B8">
            <w:pPr>
              <w:pStyle w:val="TAH"/>
            </w:pPr>
            <w:r w:rsidRPr="00120294">
              <w:t>IAB-MT</w:t>
            </w:r>
            <w:r w:rsidR="00836A4B" w:rsidRPr="00120294">
              <w:t xml:space="preserve"> </w:t>
            </w:r>
            <w:r w:rsidRPr="00120294">
              <w:t>class</w:t>
            </w:r>
          </w:p>
        </w:tc>
        <w:tc>
          <w:tcPr>
            <w:tcW w:w="3754" w:type="dxa"/>
            <w:tcBorders>
              <w:top w:val="single" w:sz="4" w:space="0" w:color="auto"/>
              <w:left w:val="single" w:sz="4" w:space="0" w:color="auto"/>
              <w:bottom w:val="single" w:sz="4" w:space="0" w:color="auto"/>
              <w:right w:val="single" w:sz="4" w:space="0" w:color="auto"/>
            </w:tcBorders>
            <w:hideMark/>
          </w:tcPr>
          <w:p w14:paraId="5FE194AD" w14:textId="3590C330" w:rsidR="00A70E9C" w:rsidRPr="00120294" w:rsidRDefault="00A70E9C" w:rsidP="004F76B8">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4F76B8" w:rsidRPr="00120294" w14:paraId="65FE5B8B"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797AE2AA" w14:textId="2020F6FE" w:rsidR="004F76B8" w:rsidRPr="00120294" w:rsidRDefault="004F76B8" w:rsidP="004F76B8">
            <w:pPr>
              <w:pStyle w:val="TAC"/>
            </w:pPr>
            <w:r w:rsidRPr="00232B0C">
              <w:t>Local area IAB-MT</w:t>
            </w:r>
          </w:p>
        </w:tc>
        <w:tc>
          <w:tcPr>
            <w:tcW w:w="3754" w:type="dxa"/>
            <w:tcBorders>
              <w:top w:val="single" w:sz="4" w:space="0" w:color="auto"/>
              <w:left w:val="single" w:sz="4" w:space="0" w:color="auto"/>
              <w:bottom w:val="single" w:sz="4" w:space="0" w:color="auto"/>
              <w:right w:val="single" w:sz="4" w:space="0" w:color="auto"/>
            </w:tcBorders>
            <w:hideMark/>
          </w:tcPr>
          <w:p w14:paraId="20F9FE2E" w14:textId="77777777" w:rsidR="004F76B8" w:rsidRPr="00232B0C" w:rsidRDefault="004F76B8" w:rsidP="004F76B8">
            <w:pPr>
              <w:pStyle w:val="TAC"/>
            </w:pPr>
            <w:r w:rsidRPr="00232B0C">
              <w:t>-17.1 dBm/MHz (Note 1)</w:t>
            </w:r>
          </w:p>
          <w:p w14:paraId="7A5690CF" w14:textId="1FC5742B" w:rsidR="004F76B8" w:rsidRPr="00120294" w:rsidRDefault="004F76B8" w:rsidP="004F76B8">
            <w:pPr>
              <w:pStyle w:val="TAC"/>
            </w:pPr>
            <w:r w:rsidRPr="00232B0C">
              <w:t>-17.0 dBm/MHz (Note 2)</w:t>
            </w:r>
          </w:p>
        </w:tc>
      </w:tr>
      <w:tr w:rsidR="004F76B8" w:rsidRPr="00120294" w14:paraId="00CC4681" w14:textId="77777777" w:rsidTr="004F76B8">
        <w:trPr>
          <w:jc w:val="center"/>
        </w:trPr>
        <w:tc>
          <w:tcPr>
            <w:tcW w:w="8432" w:type="dxa"/>
            <w:gridSpan w:val="2"/>
            <w:tcBorders>
              <w:top w:val="single" w:sz="4" w:space="0" w:color="auto"/>
              <w:left w:val="single" w:sz="4" w:space="0" w:color="auto"/>
              <w:bottom w:val="single" w:sz="4" w:space="0" w:color="auto"/>
              <w:right w:val="single" w:sz="4" w:space="0" w:color="auto"/>
            </w:tcBorders>
          </w:tcPr>
          <w:p w14:paraId="0006AC34" w14:textId="77777777" w:rsidR="004F76B8" w:rsidRPr="00232B0C" w:rsidRDefault="004F76B8" w:rsidP="004F76B8">
            <w:pPr>
              <w:pStyle w:val="TAN"/>
            </w:pPr>
            <w:r w:rsidRPr="00232B0C">
              <w:t>NOTE 1:</w:t>
            </w:r>
            <w:r w:rsidRPr="00232B0C">
              <w:tab/>
              <w:t>Applicable to bands defined within the frequency spectrum range of 24.25 – 33.4 GHz</w:t>
            </w:r>
          </w:p>
          <w:p w14:paraId="7BD04AA3" w14:textId="1B08FA98" w:rsidR="004F76B8" w:rsidRPr="00120294" w:rsidRDefault="004F76B8" w:rsidP="004F76B8">
            <w:pPr>
              <w:pStyle w:val="TAN"/>
            </w:pPr>
            <w:r w:rsidRPr="00232B0C">
              <w:t>NOTE 2:</w:t>
            </w:r>
            <w:r w:rsidRPr="00232B0C">
              <w:tab/>
              <w:t>Applicable to bands defined within the frequency spectrum range of 37 – 52.6 GHz</w:t>
            </w:r>
          </w:p>
        </w:tc>
      </w:tr>
    </w:tbl>
    <w:p w14:paraId="6A0AD78F" w14:textId="77777777" w:rsidR="00A70E9C" w:rsidRPr="00120294" w:rsidRDefault="00A70E9C" w:rsidP="00A70E9C"/>
    <w:p w14:paraId="3CFC70A7" w14:textId="77777777" w:rsidR="00A70E9C" w:rsidRPr="00120294" w:rsidRDefault="00A70E9C" w:rsidP="00124AE4">
      <w:pPr>
        <w:pStyle w:val="TH"/>
      </w:pPr>
      <w:r w:rsidRPr="00120294">
        <w:t>Table 6.7.3.5.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7AECEF0E"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B7A7921" w14:textId="3FAE973E"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6485C53F" w14:textId="2630AD96"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6DADAA9F"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E9BDEE0"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5" w:type="dxa"/>
            <w:tcBorders>
              <w:top w:val="single" w:sz="6" w:space="0" w:color="auto"/>
              <w:left w:val="single" w:sz="6" w:space="0" w:color="auto"/>
              <w:bottom w:val="single" w:sz="6" w:space="0" w:color="auto"/>
              <w:right w:val="single" w:sz="6" w:space="0" w:color="auto"/>
            </w:tcBorders>
            <w:hideMark/>
          </w:tcPr>
          <w:p w14:paraId="6CC21BB4" w14:textId="6E1AD5F5"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3A7774B2" w14:textId="77777777" w:rsidR="00A70E9C" w:rsidRPr="00120294" w:rsidRDefault="00A70E9C" w:rsidP="00A70E9C"/>
    <w:p w14:paraId="7B9CDF38" w14:textId="501CBE56" w:rsidR="00A70E9C" w:rsidRPr="00D94371" w:rsidRDefault="00A70E9C" w:rsidP="001F6DF4">
      <w:pPr>
        <w:pStyle w:val="Heading3"/>
      </w:pPr>
      <w:bookmarkStart w:id="2953" w:name="_Toc75334086"/>
      <w:bookmarkStart w:id="2954" w:name="_Toc75508278"/>
      <w:bookmarkStart w:id="2955" w:name="_Toc75816017"/>
      <w:bookmarkStart w:id="2956" w:name="_Toc76541175"/>
      <w:bookmarkStart w:id="2957" w:name="_Toc76541742"/>
      <w:bookmarkStart w:id="2958" w:name="_Toc82429631"/>
      <w:bookmarkStart w:id="2959" w:name="_Toc89939882"/>
      <w:bookmarkStart w:id="2960" w:name="_Toc98754208"/>
      <w:bookmarkStart w:id="2961" w:name="_Toc106178022"/>
      <w:bookmarkStart w:id="2962" w:name="_Toc114148740"/>
      <w:bookmarkStart w:id="2963" w:name="_Toc124150985"/>
      <w:bookmarkStart w:id="2964" w:name="_Toc130393525"/>
      <w:bookmarkStart w:id="2965" w:name="_Toc137561912"/>
      <w:bookmarkStart w:id="2966" w:name="_Toc138871054"/>
      <w:r w:rsidRPr="00D94371">
        <w:t>6.7.4</w:t>
      </w:r>
      <w:r w:rsidRPr="00D94371">
        <w:tab/>
        <w:t>OTA operating band unwanted emissions</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r w:rsidRPr="00D94371">
        <w:tab/>
      </w:r>
    </w:p>
    <w:p w14:paraId="4C2C7149" w14:textId="77777777" w:rsidR="00A70E9C" w:rsidRPr="00D94371" w:rsidRDefault="00A70E9C" w:rsidP="00DD157E">
      <w:pPr>
        <w:pStyle w:val="Heading4"/>
        <w:rPr>
          <w:lang w:eastAsia="zh-CN"/>
        </w:rPr>
      </w:pPr>
      <w:bookmarkStart w:id="2967" w:name="_Toc75334087"/>
      <w:bookmarkStart w:id="2968" w:name="_Toc75508279"/>
      <w:bookmarkStart w:id="2969" w:name="_Toc75816018"/>
      <w:bookmarkStart w:id="2970" w:name="_Toc76541176"/>
      <w:bookmarkStart w:id="2971" w:name="_Toc76541743"/>
      <w:bookmarkStart w:id="2972" w:name="_Toc82429632"/>
      <w:bookmarkStart w:id="2973" w:name="_Toc89939883"/>
      <w:bookmarkStart w:id="2974" w:name="_Toc98754209"/>
      <w:bookmarkStart w:id="2975" w:name="_Toc106178023"/>
      <w:bookmarkStart w:id="2976" w:name="_Toc114148741"/>
      <w:bookmarkStart w:id="2977" w:name="_Toc124150986"/>
      <w:bookmarkStart w:id="2978" w:name="_Toc130393526"/>
      <w:bookmarkStart w:id="2979" w:name="_Toc137561913"/>
      <w:bookmarkStart w:id="2980" w:name="_Toc138871055"/>
      <w:r w:rsidRPr="00D94371">
        <w:rPr>
          <w:lang w:eastAsia="zh-CN"/>
        </w:rPr>
        <w:t>6.7.4.1</w:t>
      </w:r>
      <w:r w:rsidRPr="00D94371">
        <w:rPr>
          <w:lang w:eastAsia="zh-CN"/>
        </w:rPr>
        <w:tab/>
        <w:t>Definition and applicability</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6002E6CB" w14:textId="77777777" w:rsidR="00A70E9C" w:rsidRPr="00D94371" w:rsidRDefault="00A70E9C" w:rsidP="00A70E9C">
      <w:r w:rsidRPr="00D94371">
        <w:t>The OTA limits for operating band unwanted emissions are specified as TRP per RIB, unless otherwise stated.</w:t>
      </w:r>
    </w:p>
    <w:p w14:paraId="6A5CDB73" w14:textId="77777777" w:rsidR="00A70E9C" w:rsidRPr="00D94371" w:rsidRDefault="00A70E9C" w:rsidP="000314BE">
      <w:pPr>
        <w:pStyle w:val="Heading5"/>
        <w:rPr>
          <w:lang w:eastAsia="zh-CN"/>
        </w:rPr>
      </w:pPr>
      <w:bookmarkStart w:id="2981" w:name="_Toc75334088"/>
      <w:bookmarkStart w:id="2982" w:name="_Toc75508280"/>
      <w:bookmarkStart w:id="2983" w:name="_Toc75816019"/>
      <w:bookmarkStart w:id="2984" w:name="_Toc76541177"/>
      <w:bookmarkStart w:id="2985" w:name="_Toc76541744"/>
      <w:bookmarkStart w:id="2986" w:name="_Toc82429633"/>
      <w:bookmarkStart w:id="2987" w:name="_Toc89939884"/>
      <w:bookmarkStart w:id="2988" w:name="_Toc98754210"/>
      <w:bookmarkStart w:id="2989" w:name="_Toc106178024"/>
      <w:bookmarkStart w:id="2990" w:name="_Toc114148742"/>
      <w:bookmarkStart w:id="2991" w:name="_Toc124150987"/>
      <w:bookmarkStart w:id="2992" w:name="_Toc130393527"/>
      <w:bookmarkStart w:id="2993" w:name="_Toc137561914"/>
      <w:bookmarkStart w:id="2994" w:name="_Toc138871056"/>
      <w:r w:rsidRPr="00D94371">
        <w:rPr>
          <w:lang w:eastAsia="zh-CN"/>
        </w:rPr>
        <w:t>6.7.4.1.1</w:t>
      </w:r>
      <w:r w:rsidRPr="00D94371">
        <w:rPr>
          <w:lang w:eastAsia="zh-CN"/>
        </w:rPr>
        <w:tab/>
      </w:r>
      <w:r w:rsidRPr="00D94371">
        <w:rPr>
          <w:i/>
          <w:iCs/>
          <w:lang w:eastAsia="zh-CN"/>
        </w:rPr>
        <w:t>IAB-DU type 1-O</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32D24775" w14:textId="75065C0D" w:rsidR="00E225C0" w:rsidRPr="00232B0C" w:rsidRDefault="00E225C0" w:rsidP="00E225C0">
      <w:pPr>
        <w:rPr>
          <w:lang w:eastAsia="ja-JP"/>
        </w:rPr>
      </w:pPr>
      <w:r w:rsidRPr="00232B0C">
        <w:rPr>
          <w:lang w:val="en-US" w:eastAsia="zh-CN"/>
        </w:rPr>
        <w:t xml:space="preserve">For </w:t>
      </w:r>
      <w:r w:rsidRPr="00232B0C">
        <w:rPr>
          <w:i/>
          <w:iCs/>
          <w:lang w:val="en-US" w:eastAsia="zh-CN"/>
        </w:rPr>
        <w:t>IAB-DU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DU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676F9236" w14:textId="77777777" w:rsidR="00E225C0" w:rsidRPr="00120294" w:rsidRDefault="00E225C0" w:rsidP="00A70E9C"/>
    <w:p w14:paraId="6B3E621C" w14:textId="77777777" w:rsidR="00A70E9C" w:rsidRPr="00120294" w:rsidRDefault="00A70E9C" w:rsidP="000314BE">
      <w:pPr>
        <w:pStyle w:val="Heading5"/>
        <w:rPr>
          <w:lang w:eastAsia="zh-CN"/>
        </w:rPr>
      </w:pPr>
      <w:bookmarkStart w:id="2995" w:name="_Toc75334089"/>
      <w:bookmarkStart w:id="2996" w:name="_Toc75508281"/>
      <w:bookmarkStart w:id="2997" w:name="_Toc75816020"/>
      <w:bookmarkStart w:id="2998" w:name="_Toc76541178"/>
      <w:bookmarkStart w:id="2999" w:name="_Toc76541745"/>
      <w:bookmarkStart w:id="3000" w:name="_Toc82429634"/>
      <w:bookmarkStart w:id="3001" w:name="_Toc89939885"/>
      <w:bookmarkStart w:id="3002" w:name="_Toc98754211"/>
      <w:bookmarkStart w:id="3003" w:name="_Toc106178025"/>
      <w:bookmarkStart w:id="3004" w:name="_Toc114148743"/>
      <w:bookmarkStart w:id="3005" w:name="_Toc124150988"/>
      <w:bookmarkStart w:id="3006" w:name="_Toc130393528"/>
      <w:bookmarkStart w:id="3007" w:name="_Toc137561915"/>
      <w:bookmarkStart w:id="3008" w:name="_Toc138871057"/>
      <w:r w:rsidRPr="00120294">
        <w:rPr>
          <w:lang w:eastAsia="zh-CN"/>
        </w:rPr>
        <w:t>6.7.4.1.2</w:t>
      </w:r>
      <w:r w:rsidRPr="00120294">
        <w:rPr>
          <w:lang w:eastAsia="zh-CN"/>
        </w:rPr>
        <w:tab/>
      </w:r>
      <w:r w:rsidRPr="00120294">
        <w:rPr>
          <w:i/>
          <w:iCs/>
          <w:lang w:eastAsia="zh-CN"/>
        </w:rPr>
        <w:t>IAB-MT type 1-O</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7D54ABA2" w14:textId="393C78B1" w:rsidR="00E225C0" w:rsidRPr="00232B0C" w:rsidRDefault="00E225C0" w:rsidP="00E225C0">
      <w:pPr>
        <w:rPr>
          <w:lang w:eastAsia="ja-JP"/>
        </w:rPr>
      </w:pPr>
      <w:r w:rsidRPr="00232B0C">
        <w:rPr>
          <w:lang w:val="en-US" w:eastAsia="zh-CN"/>
        </w:rPr>
        <w:t xml:space="preserve">For </w:t>
      </w:r>
      <w:r w:rsidRPr="00232B0C">
        <w:rPr>
          <w:i/>
          <w:iCs/>
          <w:lang w:val="en-US" w:eastAsia="zh-CN"/>
        </w:rPr>
        <w:t>IAB-MT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MT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5CD7B4E9" w14:textId="77777777" w:rsidR="00E225C0" w:rsidRPr="00120294" w:rsidRDefault="00E225C0" w:rsidP="00A70E9C"/>
    <w:p w14:paraId="2FF6134E" w14:textId="67ECAB28" w:rsidR="00A70E9C" w:rsidRPr="00120294" w:rsidRDefault="00A70E9C" w:rsidP="000314BE">
      <w:pPr>
        <w:pStyle w:val="Heading5"/>
        <w:rPr>
          <w:lang w:eastAsia="zh-CN"/>
        </w:rPr>
      </w:pPr>
      <w:bookmarkStart w:id="3009" w:name="_Toc75334090"/>
      <w:bookmarkStart w:id="3010" w:name="_Toc75508282"/>
      <w:bookmarkStart w:id="3011" w:name="_Toc75816021"/>
      <w:bookmarkStart w:id="3012" w:name="_Toc76541179"/>
      <w:bookmarkStart w:id="3013" w:name="_Toc76541746"/>
      <w:bookmarkStart w:id="3014" w:name="_Toc82429635"/>
      <w:bookmarkStart w:id="3015" w:name="_Toc89939886"/>
      <w:bookmarkStart w:id="3016" w:name="_Toc98754212"/>
      <w:bookmarkStart w:id="3017" w:name="_Toc106178026"/>
      <w:bookmarkStart w:id="3018" w:name="_Toc114148744"/>
      <w:bookmarkStart w:id="3019" w:name="_Toc124150989"/>
      <w:bookmarkStart w:id="3020" w:name="_Toc130393529"/>
      <w:bookmarkStart w:id="3021" w:name="_Toc137561916"/>
      <w:bookmarkStart w:id="3022" w:name="_Toc138871058"/>
      <w:r w:rsidRPr="00120294">
        <w:rPr>
          <w:lang w:eastAsia="zh-CN"/>
        </w:rPr>
        <w:t>6.7.4.1.</w:t>
      </w:r>
      <w:r w:rsidR="00E225C0" w:rsidRPr="00E225C0" w:rsidDel="00A057BA">
        <w:rPr>
          <w:lang w:eastAsia="zh-CN"/>
        </w:rPr>
        <w:t xml:space="preserve"> </w:t>
      </w:r>
      <w:r w:rsidR="00E225C0" w:rsidRPr="00232B0C">
        <w:rPr>
          <w:lang w:eastAsia="zh-CN"/>
        </w:rPr>
        <w:t>3</w:t>
      </w:r>
      <w:r w:rsidRPr="00120294">
        <w:rPr>
          <w:lang w:eastAsia="zh-CN"/>
        </w:rPr>
        <w:tab/>
      </w:r>
      <w:r w:rsidRPr="00120294">
        <w:rPr>
          <w:i/>
          <w:iCs/>
          <w:lang w:eastAsia="zh-CN"/>
        </w:rPr>
        <w:t xml:space="preserve">IAB-DU type 2-O </w:t>
      </w:r>
      <w:r w:rsidRPr="00120294">
        <w:rPr>
          <w:lang w:eastAsia="zh-CN"/>
        </w:rPr>
        <w:t>and</w:t>
      </w:r>
      <w:r w:rsidRPr="00120294">
        <w:rPr>
          <w:i/>
          <w:iCs/>
          <w:lang w:eastAsia="zh-CN"/>
        </w:rPr>
        <w:t xml:space="preserve"> IAB-MT type 2-O</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202AEF19" w14:textId="77777777" w:rsidR="00E225C0" w:rsidRPr="00232B0C" w:rsidRDefault="00E225C0" w:rsidP="00E225C0">
      <w:pPr>
        <w:rPr>
          <w:lang w:eastAsia="ja-JP"/>
        </w:rPr>
      </w:pPr>
      <w:r w:rsidRPr="00232B0C">
        <w:rPr>
          <w:lang w:val="en-US" w:eastAsia="zh-CN"/>
        </w:rPr>
        <w:t xml:space="preserve">For </w:t>
      </w:r>
      <w:r w:rsidRPr="00232B0C">
        <w:rPr>
          <w:i/>
          <w:iCs/>
          <w:lang w:val="en-US" w:eastAsia="zh-CN"/>
        </w:rPr>
        <w:t xml:space="preserve">IAB-DU type 2-O </w:t>
      </w:r>
      <w:r w:rsidRPr="006D2DE6">
        <w:rPr>
          <w:lang w:val="en-US" w:eastAsia="zh-CN"/>
        </w:rPr>
        <w:t>and</w:t>
      </w:r>
      <w:r w:rsidRPr="00232B0C">
        <w:rPr>
          <w:i/>
          <w:iCs/>
          <w:lang w:val="en-US" w:eastAsia="zh-CN"/>
        </w:rPr>
        <w:t xml:space="preserve"> IAB-MT type 2-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requirements </w:t>
      </w:r>
      <w:r w:rsidRPr="00232B0C">
        <w:t xml:space="preserve">apply to </w:t>
      </w:r>
      <w:r w:rsidRPr="00232B0C">
        <w:rPr>
          <w:lang w:val="en-US" w:eastAsia="zh-CN"/>
        </w:rPr>
        <w:t xml:space="preserve">the </w:t>
      </w:r>
      <w:r w:rsidRPr="00232B0C">
        <w:t>frequencies (Δf</w:t>
      </w:r>
      <w:r w:rsidRPr="00232B0C">
        <w:rPr>
          <w:vertAlign w:val="subscript"/>
        </w:rPr>
        <w:t>OBUE</w:t>
      </w:r>
      <w:r w:rsidRPr="00232B0C">
        <w:rPr>
          <w:snapToGrid w:val="0"/>
        </w:rPr>
        <w:t>)</w:t>
      </w:r>
      <w:r w:rsidRPr="00232B0C">
        <w:t xml:space="preserve"> starting from the edge of the</w:t>
      </w:r>
      <w:r w:rsidRPr="00232B0C">
        <w:rPr>
          <w:i/>
          <w:iCs/>
          <w:lang w:val="en-US" w:eastAsia="zh-CN"/>
        </w:rPr>
        <w:t xml:space="preserve"> </w:t>
      </w:r>
      <w:r w:rsidRPr="00232B0C">
        <w:rPr>
          <w:i/>
          <w:iCs/>
        </w:rPr>
        <w:t>contiguous transmission bandwidth</w:t>
      </w:r>
      <w:r w:rsidRPr="00232B0C">
        <w:rPr>
          <w:i/>
          <w:iCs/>
          <w:lang w:val="en-US" w:eastAsia="zh-CN"/>
        </w:rPr>
        <w:t xml:space="preserve">. </w:t>
      </w:r>
      <w:r w:rsidRPr="00232B0C">
        <w:rPr>
          <w:rFonts w:cs="v5.0.0"/>
        </w:rPr>
        <w:t>In addition, for a</w:t>
      </w:r>
      <w:r w:rsidRPr="00232B0C">
        <w:rPr>
          <w:rFonts w:cs="v5.0.0"/>
          <w:lang w:val="en-US" w:eastAsia="zh-CN"/>
        </w:rPr>
        <w:t xml:space="preserve"> </w:t>
      </w:r>
      <w:r w:rsidRPr="00232B0C">
        <w:rPr>
          <w:rFonts w:eastAsia="Malgun Gothic" w:cs="v5.0.0"/>
          <w:i/>
        </w:rPr>
        <w:t>RIB</w:t>
      </w:r>
      <w:r w:rsidRPr="00232B0C">
        <w:rPr>
          <w:rFonts w:eastAsia="Malgun Gothic" w:cs="v5.0.0"/>
        </w:rPr>
        <w:t xml:space="preserve"> </w:t>
      </w:r>
      <w:r w:rsidRPr="00232B0C">
        <w:rPr>
          <w:rFonts w:cs="v5.0.0"/>
        </w:rPr>
        <w:t>operating in non-contiguous spectrum, the requirements apply inside any sub-block gap.</w:t>
      </w:r>
    </w:p>
    <w:p w14:paraId="1750D2C4" w14:textId="77777777" w:rsidR="00E225C0" w:rsidRPr="00120294" w:rsidRDefault="00E225C0" w:rsidP="00E225C0"/>
    <w:p w14:paraId="01DCD948" w14:textId="77777777" w:rsidR="00A70E9C" w:rsidRPr="00120294" w:rsidRDefault="00A70E9C" w:rsidP="00DD157E">
      <w:pPr>
        <w:pStyle w:val="Heading4"/>
        <w:rPr>
          <w:lang w:eastAsia="zh-CN"/>
        </w:rPr>
      </w:pPr>
      <w:bookmarkStart w:id="3023" w:name="_Toc75334091"/>
      <w:bookmarkStart w:id="3024" w:name="_Toc75508283"/>
      <w:bookmarkStart w:id="3025" w:name="_Toc75816022"/>
      <w:bookmarkStart w:id="3026" w:name="_Toc76541180"/>
      <w:bookmarkStart w:id="3027" w:name="_Toc76541747"/>
      <w:bookmarkStart w:id="3028" w:name="_Toc82429636"/>
      <w:bookmarkStart w:id="3029" w:name="_Toc89939887"/>
      <w:bookmarkStart w:id="3030" w:name="_Toc98754213"/>
      <w:bookmarkStart w:id="3031" w:name="_Toc106178027"/>
      <w:bookmarkStart w:id="3032" w:name="_Toc114148745"/>
      <w:bookmarkStart w:id="3033" w:name="_Toc124150990"/>
      <w:bookmarkStart w:id="3034" w:name="_Toc130393530"/>
      <w:bookmarkStart w:id="3035" w:name="_Toc137561917"/>
      <w:bookmarkStart w:id="3036" w:name="_Toc138871059"/>
      <w:r w:rsidRPr="00120294">
        <w:rPr>
          <w:lang w:eastAsia="zh-CN"/>
        </w:rPr>
        <w:t>6.7.4.2</w:t>
      </w:r>
      <w:r w:rsidRPr="00120294">
        <w:rPr>
          <w:lang w:eastAsia="zh-CN"/>
        </w:rPr>
        <w:tab/>
        <w:t>Minimum requirement</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10883F14"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IAB-DU type 1-O</w:t>
      </w:r>
      <w:r w:rsidRPr="00120294">
        <w:rPr>
          <w:lang w:eastAsia="zh-CN"/>
        </w:rPr>
        <w:t xml:space="preserve"> is defined in TS 38.174 [2], clause 9.7.4.2.</w:t>
      </w:r>
    </w:p>
    <w:p w14:paraId="55E8A447" w14:textId="77777777" w:rsidR="00A70E9C" w:rsidRPr="00120294" w:rsidRDefault="00A70E9C" w:rsidP="00A70E9C">
      <w:pPr>
        <w:rPr>
          <w:lang w:eastAsia="zh-CN"/>
        </w:rPr>
      </w:pPr>
      <w:r w:rsidRPr="00120294">
        <w:rPr>
          <w:lang w:eastAsia="zh-CN"/>
        </w:rPr>
        <w:t>The minimum requirement for IA</w:t>
      </w:r>
      <w:r w:rsidRPr="00120294">
        <w:rPr>
          <w:i/>
          <w:lang w:eastAsia="zh-CN"/>
        </w:rPr>
        <w:t>B-MT type 1-O</w:t>
      </w:r>
      <w:r w:rsidRPr="00120294">
        <w:rPr>
          <w:lang w:eastAsia="zh-CN"/>
        </w:rPr>
        <w:t xml:space="preserve"> is defined in TS 38.174 [2], clause 9.7.4.3.</w:t>
      </w:r>
    </w:p>
    <w:p w14:paraId="58F3299C" w14:textId="77777777" w:rsidR="00A70E9C" w:rsidRPr="00120294" w:rsidRDefault="00A70E9C" w:rsidP="00A70E9C">
      <w:pPr>
        <w:rPr>
          <w:lang w:eastAsia="zh-CN"/>
        </w:rPr>
      </w:pPr>
      <w:r w:rsidRPr="00120294">
        <w:rPr>
          <w:lang w:eastAsia="zh-CN"/>
        </w:rPr>
        <w:t>The minimum requirement for IA</w:t>
      </w:r>
      <w:r w:rsidRPr="00120294">
        <w:rPr>
          <w:i/>
          <w:lang w:eastAsia="zh-CN"/>
        </w:rPr>
        <w:t>B-DU type 2-O</w:t>
      </w:r>
      <w:r w:rsidRPr="00120294">
        <w:rPr>
          <w:lang w:eastAsia="zh-CN"/>
        </w:rPr>
        <w:t xml:space="preserve"> and IA</w:t>
      </w:r>
      <w:r w:rsidRPr="00120294">
        <w:rPr>
          <w:i/>
          <w:lang w:eastAsia="zh-CN"/>
        </w:rPr>
        <w:t>B-MT type 2-O</w:t>
      </w:r>
      <w:r w:rsidRPr="00120294">
        <w:rPr>
          <w:lang w:eastAsia="zh-CN"/>
        </w:rPr>
        <w:t xml:space="preserve"> are defined in TS 38.174 [2], clause 9.7.4.5.</w:t>
      </w:r>
    </w:p>
    <w:p w14:paraId="03901C25" w14:textId="77777777" w:rsidR="00A70E9C" w:rsidRPr="00120294" w:rsidRDefault="00A70E9C" w:rsidP="00DD157E">
      <w:pPr>
        <w:pStyle w:val="Heading4"/>
        <w:rPr>
          <w:lang w:eastAsia="zh-CN"/>
        </w:rPr>
      </w:pPr>
      <w:bookmarkStart w:id="3037" w:name="_Toc75334092"/>
      <w:bookmarkStart w:id="3038" w:name="_Toc75508284"/>
      <w:bookmarkStart w:id="3039" w:name="_Toc75816023"/>
      <w:bookmarkStart w:id="3040" w:name="_Toc76541181"/>
      <w:bookmarkStart w:id="3041" w:name="_Toc76541748"/>
      <w:bookmarkStart w:id="3042" w:name="_Toc82429637"/>
      <w:bookmarkStart w:id="3043" w:name="_Toc89939888"/>
      <w:bookmarkStart w:id="3044" w:name="_Toc98754214"/>
      <w:bookmarkStart w:id="3045" w:name="_Toc106178028"/>
      <w:bookmarkStart w:id="3046" w:name="_Toc114148746"/>
      <w:bookmarkStart w:id="3047" w:name="_Toc124150991"/>
      <w:bookmarkStart w:id="3048" w:name="_Toc130393531"/>
      <w:bookmarkStart w:id="3049" w:name="_Toc137561918"/>
      <w:bookmarkStart w:id="3050" w:name="_Toc138871060"/>
      <w:r w:rsidRPr="00120294">
        <w:rPr>
          <w:lang w:eastAsia="zh-CN"/>
        </w:rPr>
        <w:t>6.7.4.3</w:t>
      </w:r>
      <w:r w:rsidRPr="00120294">
        <w:rPr>
          <w:lang w:eastAsia="zh-CN"/>
        </w:rPr>
        <w:tab/>
        <w:t>Test purpose</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4A945C15" w14:textId="77777777" w:rsidR="00A70E9C" w:rsidRPr="00120294" w:rsidRDefault="00A70E9C" w:rsidP="00A70E9C">
      <w:pPr>
        <w:rPr>
          <w:color w:val="000000"/>
          <w:lang w:eastAsia="zh-CN"/>
        </w:rPr>
      </w:pPr>
      <w:r w:rsidRPr="00120294">
        <w:rPr>
          <w:color w:val="000000"/>
          <w:lang w:eastAsia="zh-CN"/>
        </w:rPr>
        <w:t xml:space="preserve"> This test measures the emissions of the IAB-Node, close to the assigned channel bandwidth of the wanted signal, while the IAB-Node is in operation.</w:t>
      </w:r>
    </w:p>
    <w:p w14:paraId="389D64A6" w14:textId="77777777" w:rsidR="00A70E9C" w:rsidRPr="00120294" w:rsidRDefault="00A70E9C" w:rsidP="00DD157E">
      <w:pPr>
        <w:pStyle w:val="Heading4"/>
        <w:rPr>
          <w:lang w:eastAsia="zh-CN"/>
        </w:rPr>
      </w:pPr>
      <w:bookmarkStart w:id="3051" w:name="_Toc75334093"/>
      <w:bookmarkStart w:id="3052" w:name="_Toc75508285"/>
      <w:bookmarkStart w:id="3053" w:name="_Toc75816024"/>
      <w:bookmarkStart w:id="3054" w:name="_Toc76541182"/>
      <w:bookmarkStart w:id="3055" w:name="_Toc76541749"/>
      <w:bookmarkStart w:id="3056" w:name="_Toc82429638"/>
      <w:bookmarkStart w:id="3057" w:name="_Toc89939889"/>
      <w:bookmarkStart w:id="3058" w:name="_Toc98754215"/>
      <w:bookmarkStart w:id="3059" w:name="_Toc106178029"/>
      <w:bookmarkStart w:id="3060" w:name="_Toc114148747"/>
      <w:bookmarkStart w:id="3061" w:name="_Toc124150992"/>
      <w:bookmarkStart w:id="3062" w:name="_Toc130393532"/>
      <w:bookmarkStart w:id="3063" w:name="_Toc137561919"/>
      <w:bookmarkStart w:id="3064" w:name="_Toc138871061"/>
      <w:r w:rsidRPr="00120294">
        <w:rPr>
          <w:lang w:eastAsia="zh-CN"/>
        </w:rPr>
        <w:t>6.7.4.4</w:t>
      </w:r>
      <w:r w:rsidRPr="00120294">
        <w:rPr>
          <w:lang w:eastAsia="zh-CN"/>
        </w:rPr>
        <w:tab/>
        <w:t>Method of test</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092B180A" w14:textId="77777777" w:rsidR="00A70E9C" w:rsidRPr="00120294" w:rsidRDefault="00A70E9C" w:rsidP="000314BE">
      <w:pPr>
        <w:pStyle w:val="Heading5"/>
        <w:rPr>
          <w:lang w:eastAsia="zh-CN"/>
        </w:rPr>
      </w:pPr>
      <w:bookmarkStart w:id="3065" w:name="_Toc75334094"/>
      <w:bookmarkStart w:id="3066" w:name="_Toc75508286"/>
      <w:bookmarkStart w:id="3067" w:name="_Toc75816025"/>
      <w:bookmarkStart w:id="3068" w:name="_Toc76541183"/>
      <w:bookmarkStart w:id="3069" w:name="_Toc76541750"/>
      <w:bookmarkStart w:id="3070" w:name="_Toc82429639"/>
      <w:bookmarkStart w:id="3071" w:name="_Toc89939890"/>
      <w:bookmarkStart w:id="3072" w:name="_Toc98754216"/>
      <w:bookmarkStart w:id="3073" w:name="_Toc106178030"/>
      <w:bookmarkStart w:id="3074" w:name="_Toc114148748"/>
      <w:bookmarkStart w:id="3075" w:name="_Toc124150993"/>
      <w:bookmarkStart w:id="3076" w:name="_Toc130393533"/>
      <w:bookmarkStart w:id="3077" w:name="_Toc137561920"/>
      <w:bookmarkStart w:id="3078" w:name="_Toc138871062"/>
      <w:r w:rsidRPr="00120294">
        <w:rPr>
          <w:lang w:eastAsia="zh-CN"/>
        </w:rPr>
        <w:t>6.7.4.4.1</w:t>
      </w:r>
      <w:r w:rsidRPr="00120294">
        <w:rPr>
          <w:lang w:eastAsia="zh-CN"/>
        </w:rPr>
        <w:tab/>
        <w:t>Initial conditions</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5545E20B" w14:textId="6EFFE81E" w:rsidR="00A70E9C" w:rsidRPr="00120294" w:rsidRDefault="00A70E9C" w:rsidP="00A70E9C">
      <w:pPr>
        <w:rPr>
          <w:color w:val="000000"/>
          <w:lang w:eastAsia="zh-CN"/>
        </w:rPr>
      </w:pPr>
      <w:r w:rsidRPr="00120294">
        <w:rPr>
          <w:color w:val="000000"/>
          <w:lang w:eastAsia="zh-CN"/>
        </w:rPr>
        <w:t>Test environment: normal; see annex B.2.</w:t>
      </w:r>
    </w:p>
    <w:p w14:paraId="74FD927D" w14:textId="77777777" w:rsidR="00A70E9C" w:rsidRPr="00120294" w:rsidRDefault="00A70E9C" w:rsidP="00A70E9C">
      <w:pPr>
        <w:rPr>
          <w:color w:val="000000"/>
          <w:lang w:eastAsia="zh-CN"/>
        </w:rPr>
      </w:pPr>
      <w:r w:rsidRPr="00120294">
        <w:rPr>
          <w:color w:val="000000"/>
          <w:lang w:eastAsia="zh-CN"/>
        </w:rPr>
        <w:t>RF channels to be tested</w:t>
      </w:r>
      <w:r w:rsidRPr="00120294">
        <w:rPr>
          <w:rFonts w:hint="eastAsia"/>
          <w:color w:val="000000"/>
          <w:lang w:eastAsia="zh-CN"/>
        </w:rPr>
        <w:t xml:space="preserve"> for single carrier</w:t>
      </w:r>
      <w:r w:rsidRPr="00120294">
        <w:rPr>
          <w:color w:val="000000"/>
          <w:lang w:eastAsia="zh-CN"/>
        </w:rPr>
        <w:t xml:space="preserve">: </w:t>
      </w:r>
      <w:r w:rsidRPr="00120294">
        <w:rPr>
          <w:rFonts w:hint="eastAsia"/>
          <w:color w:val="000000"/>
          <w:lang w:eastAsia="zh-CN"/>
        </w:rPr>
        <w:t>B, M and T</w:t>
      </w:r>
      <w:r w:rsidRPr="00120294">
        <w:rPr>
          <w:color w:val="000000"/>
          <w:lang w:eastAsia="zh-CN"/>
        </w:rPr>
        <w:t>; see clause 4.9.1.</w:t>
      </w:r>
    </w:p>
    <w:p w14:paraId="3EE9C51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rFonts w:eastAsia="Yu Gothic UI"/>
          <w:color w:val="000000"/>
          <w:lang w:eastAsia="ja-JP"/>
        </w:rPr>
        <w:t xml:space="preserve"> </w:t>
      </w:r>
      <w:r w:rsidRPr="00120294">
        <w:rPr>
          <w:color w:val="000000"/>
          <w:lang w:eastAsia="ja-JP"/>
        </w:rPr>
        <w:t>positions to be tested for multi-carrier</w:t>
      </w:r>
      <w:r w:rsidRPr="00120294">
        <w:rPr>
          <w:rFonts w:hint="eastAsia"/>
          <w:color w:val="000000"/>
          <w:lang w:eastAsia="zh-CN"/>
        </w:rPr>
        <w:t xml:space="preserve"> and/or CA</w:t>
      </w:r>
      <w:r w:rsidRPr="00120294">
        <w:rPr>
          <w:color w:val="000000"/>
          <w:lang w:eastAsia="ja-JP"/>
        </w:rPr>
        <w:t>:</w:t>
      </w:r>
    </w:p>
    <w:p w14:paraId="293ACA9D"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w:t>
      </w:r>
      <w:r w:rsidRPr="00120294">
        <w:rPr>
          <w:color w:val="000000"/>
          <w:vertAlign w:val="subscript"/>
          <w:lang w:eastAsia="zh-CN"/>
        </w:rPr>
        <w:t>BW</w:t>
      </w:r>
      <w:r w:rsidRPr="00120294">
        <w:rPr>
          <w:rFonts w:hint="eastAsia"/>
          <w:color w:val="000000"/>
          <w:lang w:eastAsia="zh-CN"/>
        </w:rPr>
        <w:t xml:space="preserve">, </w:t>
      </w:r>
      <w:r w:rsidRPr="00120294">
        <w:rPr>
          <w:color w:val="000000"/>
          <w:lang w:eastAsia="ja-JP"/>
        </w:rPr>
        <w:t>M</w:t>
      </w:r>
      <w:r w:rsidRPr="00120294">
        <w:rPr>
          <w:color w:val="000000"/>
          <w:vertAlign w:val="subscript"/>
          <w:lang w:eastAsia="ja-JP"/>
        </w:rPr>
        <w:t>RFBW</w:t>
      </w:r>
      <w:r w:rsidRPr="00120294">
        <w:rPr>
          <w:rFonts w:hint="eastAsia"/>
          <w:color w:val="000000"/>
          <w:vertAlign w:val="subscript"/>
          <w:lang w:eastAsia="zh-CN"/>
        </w:rPr>
        <w:t xml:space="preserve"> </w:t>
      </w:r>
      <w:r w:rsidRPr="00120294">
        <w:rPr>
          <w:rFonts w:hint="eastAsia"/>
          <w:color w:val="000000"/>
          <w:lang w:eastAsia="zh-CN"/>
        </w:rPr>
        <w:t xml:space="preserve">and </w:t>
      </w:r>
      <w:r w:rsidRPr="00120294">
        <w:rPr>
          <w:color w:val="000000"/>
          <w:lang w:eastAsia="ja-JP"/>
        </w:rPr>
        <w:t>T</w:t>
      </w:r>
      <w:r w:rsidRPr="00120294">
        <w:rPr>
          <w:color w:val="000000"/>
          <w:vertAlign w:val="subscript"/>
          <w:lang w:eastAsia="ja-JP"/>
        </w:rPr>
        <w:t>RF</w:t>
      </w:r>
      <w:r w:rsidRPr="00120294">
        <w:rPr>
          <w:color w:val="000000"/>
          <w:vertAlign w:val="subscript"/>
          <w:lang w:eastAsia="zh-CN"/>
        </w:rPr>
        <w:t xml:space="preserve">BW </w:t>
      </w:r>
      <w:r w:rsidRPr="00120294">
        <w:rPr>
          <w:color w:val="000000"/>
          <w:lang w:eastAsia="ja-JP"/>
        </w:rPr>
        <w:t>in single-band operation, see clause 4.9.1;</w:t>
      </w:r>
    </w:p>
    <w:p w14:paraId="4F7BB8E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in multi-band operation, see clause 4.9.1.</w:t>
      </w:r>
    </w:p>
    <w:p w14:paraId="176AEB4B" w14:textId="50100343" w:rsidR="00A70E9C" w:rsidRPr="001F6DF4" w:rsidRDefault="00A70E9C" w:rsidP="00A70E9C">
      <w:pPr>
        <w:rPr>
          <w:color w:val="000000"/>
          <w:lang w:eastAsia="zh-CN"/>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7BD15F01" w14:textId="77777777" w:rsidR="00A70E9C" w:rsidRPr="00120294" w:rsidRDefault="00A70E9C" w:rsidP="000314BE">
      <w:pPr>
        <w:pStyle w:val="Heading5"/>
        <w:rPr>
          <w:lang w:eastAsia="zh-CN"/>
        </w:rPr>
      </w:pPr>
      <w:bookmarkStart w:id="3079" w:name="_Toc75334095"/>
      <w:bookmarkStart w:id="3080" w:name="_Toc75508287"/>
      <w:bookmarkStart w:id="3081" w:name="_Toc75816026"/>
      <w:bookmarkStart w:id="3082" w:name="_Toc76541184"/>
      <w:bookmarkStart w:id="3083" w:name="_Toc76541751"/>
      <w:bookmarkStart w:id="3084" w:name="_Toc82429640"/>
      <w:bookmarkStart w:id="3085" w:name="_Toc89939891"/>
      <w:bookmarkStart w:id="3086" w:name="_Toc98754217"/>
      <w:bookmarkStart w:id="3087" w:name="_Toc106178031"/>
      <w:bookmarkStart w:id="3088" w:name="_Toc114148749"/>
      <w:bookmarkStart w:id="3089" w:name="_Toc124150994"/>
      <w:bookmarkStart w:id="3090" w:name="_Toc130393534"/>
      <w:bookmarkStart w:id="3091" w:name="_Toc137561921"/>
      <w:bookmarkStart w:id="3092" w:name="_Toc138871063"/>
      <w:r w:rsidRPr="00120294">
        <w:rPr>
          <w:lang w:eastAsia="zh-CN"/>
        </w:rPr>
        <w:t>6.7.4.4.2</w:t>
      </w:r>
      <w:r w:rsidRPr="00120294">
        <w:rPr>
          <w:lang w:eastAsia="zh-CN"/>
        </w:rPr>
        <w:tab/>
        <w:t>Procedur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2A36A380" w14:textId="76BC53ED" w:rsidR="00A70E9C" w:rsidRPr="00120294" w:rsidRDefault="00A70E9C" w:rsidP="00A70E9C">
      <w:pPr>
        <w:rPr>
          <w:color w:val="000000"/>
          <w:lang w:eastAsia="zh-CN"/>
        </w:rPr>
      </w:pPr>
      <w:r w:rsidRPr="00120294">
        <w:rPr>
          <w:color w:val="000000"/>
          <w:lang w:eastAsia="zh-CN"/>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zh-CN"/>
        </w:rPr>
        <w:t>reverberation chamber if so follow steps 1, 3, 4, 6 and 9.</w:t>
      </w:r>
    </w:p>
    <w:p w14:paraId="0D2B1BF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9DCFB52"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Node with the test system.</w:t>
      </w:r>
    </w:p>
    <w:p w14:paraId="3DA246CA"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The measurement devices characteristics shall be:</w:t>
      </w:r>
    </w:p>
    <w:p w14:paraId="15829099" w14:textId="77777777" w:rsidR="00A70E9C" w:rsidRPr="00120294" w:rsidRDefault="00A70E9C" w:rsidP="00A70E9C">
      <w:pPr>
        <w:ind w:left="568" w:hanging="284"/>
        <w:rPr>
          <w:color w:val="000000"/>
          <w:lang w:eastAsia="ja-JP"/>
        </w:rPr>
      </w:pPr>
      <w:r w:rsidRPr="00120294">
        <w:rPr>
          <w:color w:val="000000"/>
          <w:lang w:eastAsia="ja-JP"/>
        </w:rPr>
        <w:tab/>
        <w:t>- measurement filter bandwidth: defined in clause 6.7.4.5.</w:t>
      </w:r>
    </w:p>
    <w:p w14:paraId="4CF1EF8F" w14:textId="77777777" w:rsidR="00A70E9C" w:rsidRPr="00120294" w:rsidRDefault="00A70E9C" w:rsidP="00A70E9C">
      <w:pPr>
        <w:ind w:left="568" w:hanging="284"/>
        <w:rPr>
          <w:color w:val="000000"/>
          <w:lang w:eastAsia="ja-JP"/>
        </w:rPr>
      </w:pPr>
      <w:r w:rsidRPr="00120294">
        <w:rPr>
          <w:color w:val="000000"/>
          <w:lang w:eastAsia="ja-JP"/>
        </w:rPr>
        <w:tab/>
        <w:t>- detection mode: true RMS voltage or true power averaging.</w:t>
      </w:r>
    </w:p>
    <w:p w14:paraId="516417E9" w14:textId="77777777" w:rsidR="0028332F" w:rsidRPr="00120294" w:rsidRDefault="0028332F" w:rsidP="0028332F">
      <w:pPr>
        <w:ind w:left="568" w:hanging="284"/>
        <w:rPr>
          <w:color w:val="000000"/>
          <w:lang w:eastAsia="ja-JP"/>
        </w:rPr>
      </w:pPr>
      <w:r w:rsidRPr="00120294">
        <w:rPr>
          <w:color w:val="000000"/>
          <w:lang w:eastAsia="ja-JP"/>
        </w:rPr>
        <w:t>4)</w:t>
      </w:r>
      <w:r w:rsidRPr="00120294">
        <w:rPr>
          <w:color w:val="000000"/>
          <w:lang w:eastAsia="ja-JP"/>
        </w:rPr>
        <w:tab/>
        <w:t xml:space="preserve">For single carrier operation, set the IAB-Node to transmit according to the applicable test configuration in clause 4.8 using the corresponding test model(s) in clause 4.9.2 at manufacturers declared </w:t>
      </w:r>
      <w:r w:rsidRPr="00120294">
        <w:rPr>
          <w:i/>
          <w:color w:val="000000"/>
          <w:lang w:eastAsia="ja-JP"/>
        </w:rPr>
        <w:t>rated carrier output power</w:t>
      </w:r>
      <w:r w:rsidRPr="00120294">
        <w:rPr>
          <w:color w:val="000000"/>
          <w:lang w:eastAsia="ja-JP"/>
        </w:rPr>
        <w:t xml:space="preserve"> (P</w:t>
      </w:r>
      <w:r w:rsidRPr="00120294">
        <w:rPr>
          <w:color w:val="000000"/>
          <w:vertAlign w:val="subscript"/>
          <w:lang w:eastAsia="ja-JP"/>
        </w:rPr>
        <w:t>rated,c,TRP</w:t>
      </w:r>
      <w:r w:rsidRPr="00120294">
        <w:rPr>
          <w:color w:val="000000"/>
          <w:lang w:eastAsia="ja-JP"/>
        </w:rPr>
        <w:t>).</w:t>
      </w:r>
    </w:p>
    <w:p w14:paraId="07F626AE" w14:textId="77777777" w:rsidR="0028332F" w:rsidRDefault="0028332F" w:rsidP="0028332F">
      <w:pPr>
        <w:pStyle w:val="B1"/>
        <w:rPr>
          <w:lang w:eastAsia="ja-JP"/>
        </w:rPr>
      </w:pPr>
      <w:r>
        <w:rPr>
          <w:lang w:eastAsia="ja-JP"/>
        </w:rPr>
        <w:t>-</w:t>
      </w:r>
      <w:r w:rsidRPr="00120294">
        <w:rPr>
          <w:lang w:eastAsia="ja-JP"/>
        </w:rPr>
        <w:tab/>
        <w:t xml:space="preserve">For a IAB declared to be capable of multi-carrier and/or CA operation, use the applicable test signal configuration and corresponding power setting specified in clause 4.7.2 </w:t>
      </w:r>
      <w:r w:rsidRPr="00120294">
        <w:rPr>
          <w:rFonts w:hint="eastAsia"/>
          <w:lang w:eastAsia="zh-CN"/>
        </w:rPr>
        <w:t xml:space="preserve">and 4.8 using </w:t>
      </w:r>
      <w:r w:rsidRPr="00120294">
        <w:rPr>
          <w:lang w:eastAsia="ja-JP"/>
        </w:rPr>
        <w:t>the corresponding test model(s) in clause 4.9.2</w:t>
      </w:r>
      <w:r w:rsidRPr="00120294">
        <w:rPr>
          <w:rFonts w:hint="eastAsia"/>
          <w:lang w:eastAsia="zh-CN"/>
        </w:rPr>
        <w:t xml:space="preserve"> </w:t>
      </w:r>
      <w:r w:rsidRPr="00120294">
        <w:rPr>
          <w:snapToGrid w:val="0"/>
          <w:lang w:eastAsia="ja-JP"/>
        </w:rPr>
        <w:t>on all carriers configured</w:t>
      </w:r>
      <w:r w:rsidRPr="00120294">
        <w:rPr>
          <w:lang w:eastAsia="ja-JP"/>
        </w:rPr>
        <w:t>.</w:t>
      </w:r>
    </w:p>
    <w:p w14:paraId="09369D4F" w14:textId="77777777" w:rsidR="0028332F" w:rsidRPr="00120294" w:rsidRDefault="0028332F" w:rsidP="0028332F">
      <w:pPr>
        <w:pStyle w:val="B1"/>
        <w:rPr>
          <w:lang w:eastAsia="ja-JP"/>
        </w:rPr>
      </w:pPr>
      <w:r>
        <w:rPr>
          <w:lang w:eastAsia="ja-JP"/>
        </w:rPr>
        <w:t>-</w:t>
      </w:r>
      <w:r w:rsidRPr="00120294">
        <w:rPr>
          <w:lang w:eastAsia="ja-JP"/>
        </w:rPr>
        <w:tab/>
      </w:r>
      <w:r>
        <w:rPr>
          <w:lang w:eastAsia="zh-CN"/>
        </w:rPr>
        <w:t xml:space="preserve">For an IAB node declared to be capable of Simultaneous transmission between IAB-DU and IAB-MT (D.IAB-3), </w:t>
      </w:r>
      <w:r>
        <w:rPr>
          <w:rFonts w:hint="eastAsia"/>
          <w:lang w:val="en-US" w:eastAsia="zh-CN"/>
        </w:rPr>
        <w:t xml:space="preserve">use the applicable test signal configuration and corresponding power setting </w:t>
      </w:r>
      <w:r>
        <w:rPr>
          <w:lang w:eastAsia="zh-CN"/>
        </w:rPr>
        <w:t xml:space="preserve">in clauses 4.7.2 and 4.8 </w:t>
      </w:r>
      <w:r>
        <w:rPr>
          <w:rFonts w:hint="eastAsia"/>
          <w:lang w:val="en-US" w:eastAsia="zh-CN"/>
        </w:rPr>
        <w:t xml:space="preserve">using the corresponding test model(s) in clause 4.9.2 for </w:t>
      </w:r>
      <w:r>
        <w:rPr>
          <w:lang w:eastAsia="zh-CN"/>
        </w:rPr>
        <w:t>IAB-</w:t>
      </w:r>
      <w:r>
        <w:rPr>
          <w:rFonts w:hint="eastAsia"/>
          <w:lang w:val="en-US" w:eastAsia="zh-CN"/>
        </w:rPr>
        <w:t>DU</w:t>
      </w:r>
      <w:r>
        <w:rPr>
          <w:lang w:eastAsia="zh-CN"/>
        </w:rPr>
        <w:t xml:space="preserve"> and IAB-</w:t>
      </w:r>
      <w:r>
        <w:rPr>
          <w:rFonts w:hint="eastAsia"/>
          <w:lang w:val="en-US" w:eastAsia="zh-CN"/>
        </w:rPr>
        <w:t>MT</w:t>
      </w:r>
      <w:r>
        <w:rPr>
          <w:lang w:eastAsia="zh-CN"/>
        </w:rPr>
        <w:t xml:space="preserve">. </w:t>
      </w:r>
    </w:p>
    <w:p w14:paraId="7CA164E9" w14:textId="77777777" w:rsidR="00A70E9C" w:rsidRPr="00120294" w:rsidRDefault="00A70E9C" w:rsidP="00A70E9C">
      <w:pPr>
        <w:ind w:left="568" w:hanging="284"/>
        <w:rPr>
          <w:color w:val="000000"/>
          <w:lang w:eastAsia="ja-JP"/>
        </w:rPr>
      </w:pPr>
      <w:r w:rsidRPr="00120294">
        <w:rPr>
          <w:color w:val="000000"/>
          <w:lang w:eastAsia="ja-JP"/>
        </w:rPr>
        <w:t>5) Orient the positioner (and IAB) in order that the direction to be tested aligns with the test antenna such that measurements to determine TRP can be performed (see annex I).</w:t>
      </w:r>
    </w:p>
    <w:p w14:paraId="56A9316F" w14:textId="77777777" w:rsidR="00A70E9C" w:rsidRPr="00120294" w:rsidRDefault="00A70E9C" w:rsidP="00A70E9C">
      <w:pPr>
        <w:ind w:left="568" w:hanging="284"/>
        <w:rPr>
          <w:strike/>
          <w:color w:val="000000"/>
          <w:lang w:eastAsia="ja-JP"/>
        </w:rPr>
      </w:pPr>
      <w:r w:rsidRPr="00120294">
        <w:rPr>
          <w:color w:val="000000"/>
          <w:lang w:eastAsia="ja-JP"/>
        </w:rPr>
        <w:t>6)</w:t>
      </w:r>
      <w:r w:rsidRPr="00120294">
        <w:rPr>
          <w:color w:val="000000"/>
          <w:lang w:eastAsia="ja-JP"/>
        </w:rPr>
        <w:tab/>
        <w:t>Sweep the centre frequency of the measurement filter in contiguous steps and measure emission power within the specified frequency ranges with the specified measurement bandwidth.</w:t>
      </w:r>
    </w:p>
    <w:p w14:paraId="33DA53A7" w14:textId="77777777"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Repeat step 5-6 for all directions in the appropriated TRP measurement grid needed for TRP</w:t>
      </w:r>
      <w:r w:rsidRPr="00120294">
        <w:rPr>
          <w:color w:val="000000"/>
          <w:vertAlign w:val="subscript"/>
          <w:lang w:eastAsia="ja-JP"/>
        </w:rPr>
        <w:t>Estimate</w:t>
      </w:r>
      <w:r w:rsidRPr="00120294">
        <w:rPr>
          <w:color w:val="000000"/>
          <w:lang w:eastAsia="ja-JP"/>
        </w:rPr>
        <w:t xml:space="preserve"> (see annex I).</w:t>
      </w:r>
    </w:p>
    <w:p w14:paraId="59C80FD3"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Calculate TRP</w:t>
      </w:r>
      <w:r w:rsidRPr="00120294">
        <w:rPr>
          <w:color w:val="000000"/>
          <w:vertAlign w:val="subscript"/>
          <w:lang w:eastAsia="ja-JP"/>
        </w:rPr>
        <w:t>Estimate</w:t>
      </w:r>
      <w:r w:rsidRPr="00120294">
        <w:rPr>
          <w:color w:val="000000"/>
          <w:lang w:eastAsia="ja-JP"/>
        </w:rPr>
        <w:t xml:space="preserve"> using the measurements made in step 6.</w:t>
      </w:r>
    </w:p>
    <w:p w14:paraId="6B13E98A" w14:textId="77777777" w:rsidR="00A70E9C" w:rsidRPr="00120294" w:rsidRDefault="00A70E9C" w:rsidP="00A70E9C">
      <w:pPr>
        <w:ind w:left="568" w:hanging="284"/>
        <w:rPr>
          <w:color w:val="000000"/>
          <w:lang w:eastAsia="ja-JP"/>
        </w:rPr>
      </w:pPr>
      <w:r w:rsidRPr="00120294">
        <w:rPr>
          <w:color w:val="000000"/>
          <w:lang w:eastAsia="ja-JP"/>
        </w:rPr>
        <w:t xml:space="preserve">9) For </w:t>
      </w:r>
      <w:r w:rsidRPr="00120294">
        <w:rPr>
          <w:i/>
          <w:color w:val="000000"/>
          <w:lang w:eastAsia="ja-JP"/>
        </w:rPr>
        <w:t>IAB type 1-O</w:t>
      </w:r>
      <w:r w:rsidRPr="00120294">
        <w:rPr>
          <w:color w:val="000000"/>
          <w:lang w:eastAsia="ja-JP"/>
        </w:rPr>
        <w:t xml:space="preserve"> and </w:t>
      </w:r>
      <w:r w:rsidRPr="00120294">
        <w:rPr>
          <w:i/>
          <w:color w:val="000000"/>
          <w:lang w:eastAsia="ja-JP"/>
        </w:rPr>
        <w:t>multi-band RIB</w:t>
      </w:r>
      <w:r w:rsidRPr="00120294">
        <w:rPr>
          <w:color w:val="000000"/>
          <w:lang w:eastAsia="ja-JP"/>
        </w:rPr>
        <w:t xml:space="preserve"> and single band tests, repeat the steps above per involved band where single band test configurations and test models shall apply with no carrier activated in the other band.</w:t>
      </w:r>
    </w:p>
    <w:p w14:paraId="75F355CE" w14:textId="77777777" w:rsidR="00A70E9C" w:rsidRPr="00120294" w:rsidRDefault="00A70E9C" w:rsidP="00DD157E">
      <w:pPr>
        <w:pStyle w:val="Heading4"/>
        <w:rPr>
          <w:lang w:eastAsia="zh-CN"/>
        </w:rPr>
      </w:pPr>
      <w:bookmarkStart w:id="3093" w:name="_Toc75334096"/>
      <w:bookmarkStart w:id="3094" w:name="_Toc75508288"/>
      <w:bookmarkStart w:id="3095" w:name="_Toc75816027"/>
      <w:bookmarkStart w:id="3096" w:name="_Toc76541185"/>
      <w:bookmarkStart w:id="3097" w:name="_Toc76541752"/>
      <w:bookmarkStart w:id="3098" w:name="_Toc82429641"/>
      <w:bookmarkStart w:id="3099" w:name="_Toc89939892"/>
      <w:bookmarkStart w:id="3100" w:name="_Toc98754218"/>
      <w:bookmarkStart w:id="3101" w:name="_Toc106178032"/>
      <w:bookmarkStart w:id="3102" w:name="_Toc114148750"/>
      <w:bookmarkStart w:id="3103" w:name="_Toc124150995"/>
      <w:bookmarkStart w:id="3104" w:name="_Toc130393535"/>
      <w:bookmarkStart w:id="3105" w:name="_Toc137561922"/>
      <w:bookmarkStart w:id="3106" w:name="_Toc138871064"/>
      <w:r w:rsidRPr="00120294">
        <w:rPr>
          <w:lang w:eastAsia="zh-CN"/>
        </w:rPr>
        <w:t>6.7.4.5</w:t>
      </w:r>
      <w:r w:rsidRPr="00120294">
        <w:rPr>
          <w:lang w:eastAsia="zh-CN"/>
        </w:rPr>
        <w:tab/>
        <w:t>Test requirements</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132FB7A6" w14:textId="77777777" w:rsidR="00A70E9C" w:rsidRPr="00D94371" w:rsidRDefault="00A70E9C" w:rsidP="000314BE">
      <w:pPr>
        <w:pStyle w:val="Heading5"/>
        <w:rPr>
          <w:lang w:eastAsia="sv-SE"/>
        </w:rPr>
      </w:pPr>
      <w:bookmarkStart w:id="3107" w:name="_Toc75334097"/>
      <w:bookmarkStart w:id="3108" w:name="_Toc75508289"/>
      <w:bookmarkStart w:id="3109" w:name="_Toc75816028"/>
      <w:bookmarkStart w:id="3110" w:name="_Toc76541186"/>
      <w:bookmarkStart w:id="3111" w:name="_Toc76541753"/>
      <w:bookmarkStart w:id="3112" w:name="_Toc82429642"/>
      <w:bookmarkStart w:id="3113" w:name="_Toc89939893"/>
      <w:bookmarkStart w:id="3114" w:name="_Toc98754219"/>
      <w:bookmarkStart w:id="3115" w:name="_Toc106178033"/>
      <w:bookmarkStart w:id="3116" w:name="_Toc114148751"/>
      <w:bookmarkStart w:id="3117" w:name="_Toc124150996"/>
      <w:bookmarkStart w:id="3118" w:name="_Toc130393536"/>
      <w:bookmarkStart w:id="3119" w:name="_Toc137561923"/>
      <w:bookmarkStart w:id="3120" w:name="_Toc138871065"/>
      <w:r w:rsidRPr="00D94371">
        <w:rPr>
          <w:lang w:eastAsia="sv-SE"/>
        </w:rPr>
        <w:t>6.7.4.5.1</w:t>
      </w:r>
      <w:r w:rsidRPr="00D94371">
        <w:rPr>
          <w:lang w:eastAsia="sv-SE"/>
        </w:rPr>
        <w:tab/>
      </w:r>
      <w:r w:rsidRPr="00D94371">
        <w:rPr>
          <w:i/>
          <w:iCs/>
          <w:lang w:eastAsia="sv-SE"/>
        </w:rPr>
        <w:t>IAB</w:t>
      </w:r>
      <w:r w:rsidRPr="00D94371">
        <w:rPr>
          <w:lang w:eastAsia="sv-SE"/>
        </w:rPr>
        <w:t xml:space="preserve"> </w:t>
      </w:r>
      <w:r w:rsidRPr="00D94371">
        <w:rPr>
          <w:i/>
          <w:iCs/>
          <w:lang w:eastAsia="sv-SE"/>
        </w:rPr>
        <w:t>type 1-O</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28A51FDE" w14:textId="77777777" w:rsidR="00A70E9C" w:rsidRPr="00D94371" w:rsidRDefault="00A70E9C" w:rsidP="00A70E9C">
      <w:pPr>
        <w:rPr>
          <w:color w:val="000000"/>
          <w:lang w:eastAsia="ja-JP"/>
        </w:rPr>
      </w:pPr>
      <w:r w:rsidRPr="00D94371">
        <w:rPr>
          <w:color w:val="000000"/>
          <w:lang w:eastAsia="ja-JP"/>
        </w:rPr>
        <w:t>The emission measurement result shall not exceed the maximum levels specified in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where:</w:t>
      </w:r>
    </w:p>
    <w:p w14:paraId="61C442D7" w14:textId="77777777" w:rsidR="00A70E9C" w:rsidRPr="00D94371" w:rsidRDefault="00A70E9C" w:rsidP="00B56291">
      <w:pPr>
        <w:pStyle w:val="B1"/>
        <w:rPr>
          <w:lang w:eastAsia="ja-JP"/>
        </w:rPr>
      </w:pPr>
      <w:r w:rsidRPr="00D94371">
        <w:rPr>
          <w:color w:val="000000"/>
          <w:lang w:eastAsia="ja-JP"/>
        </w:rPr>
        <w:t xml:space="preserve"> -</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channel edge frequency and the nominal -3dB point of the measuring filter closest to the carrier frequency.</w:t>
      </w:r>
    </w:p>
    <w:p w14:paraId="41451EF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channel edge frequency and the centre of the measuring filter.</w:t>
      </w:r>
    </w:p>
    <w:p w14:paraId="13C233B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color w:val="000000"/>
          <w:lang w:eastAsia="ja-JP"/>
        </w:rPr>
        <w:t> MHz outside the downlink operating band.</w:t>
      </w:r>
    </w:p>
    <w:p w14:paraId="1C47A81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4091AD5"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 xml:space="preserve">RIB </w:t>
      </w:r>
      <w:r w:rsidRPr="00D94371">
        <w:rPr>
          <w:color w:val="000000"/>
          <w:lang w:eastAsia="ja-JP"/>
        </w:rPr>
        <w:t xml:space="preserve">inside any </w:t>
      </w:r>
      <w:r w:rsidRPr="00D94371">
        <w:rPr>
          <w:i/>
          <w:color w:val="000000"/>
          <w:lang w:eastAsia="ja-JP"/>
        </w:rPr>
        <w:t>Inter RF Bandwidth gaps</w:t>
      </w:r>
      <w:r w:rsidRPr="00D94371">
        <w:rPr>
          <w:color w:val="000000"/>
          <w:lang w:eastAsia="ja-JP"/>
        </w:rPr>
        <w:t xml:space="preserve"> with W</w:t>
      </w:r>
      <w:r w:rsidRPr="00D94371">
        <w:rPr>
          <w:color w:val="000000"/>
          <w:vertAlign w:val="subscript"/>
          <w:lang w:eastAsia="ja-JP"/>
        </w:rPr>
        <w:t>gap</w:t>
      </w:r>
      <w:r w:rsidRPr="00D94371">
        <w:rPr>
          <w:color w:val="000000"/>
          <w:lang w:eastAsia="ja-JP"/>
        </w:rPr>
        <w:t xml:space="preserve"> &lt; 2*Δf</w:t>
      </w:r>
      <w:r w:rsidRPr="00D94371">
        <w:rPr>
          <w:color w:val="000000"/>
          <w:vertAlign w:val="subscript"/>
          <w:lang w:eastAsia="ja-JP"/>
        </w:rPr>
        <w:t>OBUE</w:t>
      </w:r>
      <w:r w:rsidRPr="00D94371">
        <w:rPr>
          <w:color w:val="000000"/>
          <w:lang w:eastAsia="ja-JP"/>
        </w:rPr>
        <w:t>, emissions shall not exceed the cumulative sum of the</w:t>
      </w:r>
      <w:r w:rsidRPr="00D94371">
        <w:rPr>
          <w:rFonts w:hint="eastAsia"/>
          <w:color w:val="000000"/>
          <w:lang w:eastAsia="zh-CN"/>
        </w:rPr>
        <w:t xml:space="preserve"> test requirements</w:t>
      </w:r>
      <w:r w:rsidRPr="00D94371">
        <w:rPr>
          <w:color w:val="000000"/>
          <w:lang w:eastAsia="ja-JP"/>
        </w:rPr>
        <w:t xml:space="preserve"> specified at the </w:t>
      </w:r>
      <w:r w:rsidRPr="00D94371">
        <w:rPr>
          <w:i/>
          <w:color w:val="000000"/>
          <w:lang w:eastAsia="ja-JP"/>
        </w:rPr>
        <w:t>IAB RF Bandwidth edges</w:t>
      </w:r>
      <w:r w:rsidRPr="00D94371">
        <w:rPr>
          <w:color w:val="000000"/>
          <w:lang w:eastAsia="ja-JP"/>
        </w:rPr>
        <w:t xml:space="preserve"> on each side of the </w:t>
      </w:r>
      <w:r w:rsidRPr="00D94371">
        <w:rPr>
          <w:i/>
          <w:color w:val="000000"/>
          <w:lang w:eastAsia="ja-JP"/>
        </w:rPr>
        <w:t>Inter RF Bandwidth gap</w:t>
      </w:r>
      <w:r w:rsidRPr="00D94371">
        <w:rPr>
          <w:color w:val="000000"/>
          <w:lang w:eastAsia="ja-JP"/>
        </w:rPr>
        <w:t xml:space="preserve">. The </w:t>
      </w:r>
      <w:r w:rsidRPr="00D94371">
        <w:rPr>
          <w:color w:val="000000"/>
          <w:lang w:eastAsia="zh-CN"/>
        </w:rPr>
        <w:t xml:space="preserve">test requirement </w:t>
      </w:r>
      <w:r w:rsidRPr="00D94371">
        <w:rPr>
          <w:color w:val="000000"/>
          <w:lang w:eastAsia="ja-JP"/>
        </w:rPr>
        <w:t xml:space="preserve">for </w:t>
      </w:r>
      <w:r w:rsidRPr="00D94371">
        <w:rPr>
          <w:i/>
          <w:color w:val="000000"/>
          <w:lang w:eastAsia="ja-JP"/>
        </w:rPr>
        <w:t>IAB RF Bandwidth edge</w:t>
      </w:r>
      <w:r w:rsidRPr="00D94371">
        <w:rPr>
          <w:color w:val="000000"/>
          <w:lang w:eastAsia="ja-JP"/>
        </w:rPr>
        <w:t xml:space="preserve">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6C571CF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IAB RF Bandwidth edge</w:t>
      </w:r>
      <w:r w:rsidRPr="00D94371">
        <w:rPr>
          <w:color w:val="000000"/>
          <w:lang w:eastAsia="ja-JP"/>
        </w:rPr>
        <w:t xml:space="preserve"> frequency and the nominal -3 dB point of the measuring filter closest to the </w:t>
      </w:r>
      <w:r w:rsidRPr="00D94371">
        <w:rPr>
          <w:i/>
          <w:color w:val="000000"/>
          <w:lang w:eastAsia="ja-JP"/>
        </w:rPr>
        <w:t>IAB RF Bandwidth edge</w:t>
      </w:r>
      <w:r w:rsidRPr="00D94371">
        <w:rPr>
          <w:color w:val="000000"/>
          <w:lang w:eastAsia="ja-JP"/>
        </w:rPr>
        <w:t>.</w:t>
      </w:r>
    </w:p>
    <w:p w14:paraId="65001E47"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IAB RF Bandwidth edge</w:t>
      </w:r>
      <w:r w:rsidRPr="00D94371">
        <w:rPr>
          <w:color w:val="000000"/>
          <w:lang w:eastAsia="ja-JP"/>
        </w:rPr>
        <w:t xml:space="preserve"> frequency and the centre of the measuring filter.</w:t>
      </w:r>
    </w:p>
    <w:p w14:paraId="50967A1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w:t>
      </w:r>
      <w:r w:rsidRPr="00D94371">
        <w:rPr>
          <w:i/>
          <w:color w:val="000000"/>
          <w:lang w:eastAsia="ja-JP"/>
        </w:rPr>
        <w:t>Inter RF Bandwidth gap</w:t>
      </w:r>
      <w:r w:rsidRPr="00D94371">
        <w:rPr>
          <w:color w:val="000000"/>
          <w:lang w:eastAsia="ja-JP"/>
        </w:rPr>
        <w:t xml:space="preserve"> minus half of the bandwidth of the measuring filter.</w:t>
      </w:r>
    </w:p>
    <w:p w14:paraId="37D768B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5DD97844"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RIB</w:t>
      </w:r>
      <w:r w:rsidRPr="00D94371">
        <w:rPr>
          <w:color w:val="000000"/>
          <w:lang w:eastAsia="ja-JP"/>
        </w:rPr>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D94371">
        <w:rPr>
          <w:i/>
          <w:color w:val="000000"/>
          <w:lang w:eastAsia="ja-JP"/>
        </w:rPr>
        <w:t>inter-band gap</w:t>
      </w:r>
      <w:r w:rsidRPr="00D94371">
        <w:rPr>
          <w:color w:val="000000"/>
          <w:lang w:eastAsia="ja-JP"/>
        </w:rPr>
        <w:t xml:space="preserve"> between a supported downlink operating band with carrier(s) transmitted and a supported downlink operating band without any carrier transmitted and</w:t>
      </w:r>
    </w:p>
    <w:p w14:paraId="7AE7BA97"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case the </w:t>
      </w:r>
      <w:r w:rsidRPr="00D94371">
        <w:rPr>
          <w:i/>
          <w:color w:val="000000"/>
          <w:lang w:eastAsia="zh-CN"/>
        </w:rPr>
        <w:t>inter-band gap</w:t>
      </w:r>
      <w:r w:rsidRPr="00D94371">
        <w:rPr>
          <w:color w:val="000000"/>
          <w:lang w:eastAsia="zh-CN"/>
        </w:rPr>
        <w:t xml:space="preserve"> between a supported downlink operating band with carrier(s) transmitted and a supported downlink operating band without any carrier transmitted is less than </w:t>
      </w:r>
      <w:r w:rsidRPr="00D94371">
        <w:rPr>
          <w:color w:val="000000"/>
          <w:lang w:eastAsia="ja-JP"/>
        </w:rPr>
        <w:t>2*Δf</w:t>
      </w:r>
      <w:r w:rsidRPr="00D94371">
        <w:rPr>
          <w:color w:val="000000"/>
          <w:vertAlign w:val="subscript"/>
          <w:lang w:eastAsia="ja-JP"/>
        </w:rPr>
        <w:t>OBUE</w:t>
      </w:r>
      <w:r w:rsidRPr="00D94371">
        <w:rPr>
          <w:color w:val="000000"/>
          <w:lang w:eastAsia="zh-CN"/>
        </w:rPr>
        <w:t xml:space="preserve">, </w:t>
      </w:r>
      <w:r w:rsidRPr="00D94371">
        <w:rPr>
          <w:color w:val="000000"/>
          <w:lang w:eastAsia="ja-JP"/>
        </w:rPr>
        <w:t>f_offset</w:t>
      </w:r>
      <w:r w:rsidRPr="00D94371">
        <w:rPr>
          <w:color w:val="000000"/>
          <w:vertAlign w:val="subscript"/>
          <w:lang w:eastAsia="ja-JP"/>
        </w:rPr>
        <w:t>max</w:t>
      </w:r>
      <w:r w:rsidRPr="00D94371">
        <w:rPr>
          <w:color w:val="000000"/>
          <w:lang w:eastAsia="zh-CN"/>
        </w:rPr>
        <w:t xml:space="preserve"> shall be the offset to the frequency </w:t>
      </w:r>
      <w:r w:rsidRPr="00D94371">
        <w:rPr>
          <w:color w:val="000000"/>
          <w:lang w:eastAsia="ja-JP"/>
        </w:rPr>
        <w:t>Δf</w:t>
      </w:r>
      <w:r w:rsidRPr="00D94371">
        <w:rPr>
          <w:color w:val="000000"/>
          <w:vertAlign w:val="subscript"/>
          <w:lang w:eastAsia="ja-JP"/>
        </w:rPr>
        <w:t>OBUE</w:t>
      </w:r>
      <w:r w:rsidRPr="00D94371">
        <w:rPr>
          <w:color w:val="000000"/>
          <w:lang w:eastAsia="ja-JP"/>
        </w:rPr>
        <w:t xml:space="preserve"> MHz outside the </w:t>
      </w:r>
      <w:r w:rsidRPr="00D94371">
        <w:rPr>
          <w:color w:val="000000"/>
          <w:lang w:eastAsia="zh-CN"/>
        </w:rPr>
        <w:t xml:space="preserve">outermost edges of the two supported </w:t>
      </w:r>
      <w:r w:rsidRPr="00D94371">
        <w:rPr>
          <w:color w:val="000000"/>
          <w:lang w:eastAsia="ja-JP"/>
        </w:rPr>
        <w:t>downlink operating band</w:t>
      </w:r>
      <w:r w:rsidRPr="00D94371">
        <w:rPr>
          <w:color w:val="000000"/>
          <w:lang w:eastAsia="zh-CN"/>
        </w:rPr>
        <w:t xml:space="preserve">s and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shall apply across both downlink bands.</w:t>
      </w:r>
    </w:p>
    <w:p w14:paraId="26EE36A8"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other cases,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for the largest frequency offset (</w:t>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zh-CN"/>
        </w:rPr>
        <w:t xml:space="preserve">), shall apply from </w:t>
      </w:r>
      <w:r w:rsidRPr="00D94371">
        <w:rPr>
          <w:color w:val="000000"/>
          <w:lang w:eastAsia="ja-JP"/>
        </w:rPr>
        <w:t>Δf</w:t>
      </w:r>
      <w:r w:rsidRPr="00D94371">
        <w:rPr>
          <w:color w:val="000000"/>
          <w:vertAlign w:val="subscript"/>
          <w:lang w:eastAsia="ja-JP"/>
        </w:rPr>
        <w:t>OBUE</w:t>
      </w:r>
      <w:r w:rsidRPr="00D94371">
        <w:rPr>
          <w:color w:val="000000"/>
          <w:lang w:eastAsia="zh-CN"/>
        </w:rPr>
        <w:t xml:space="preserve"> MHz below the lowest frequency, up to </w:t>
      </w:r>
      <w:r w:rsidRPr="00D94371">
        <w:rPr>
          <w:color w:val="000000"/>
          <w:lang w:eastAsia="ja-JP"/>
        </w:rPr>
        <w:t>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zh-CN"/>
        </w:rPr>
        <w:t>MHz above the highest frequency of the supported downlink operating band without any carrier transmitted.</w:t>
      </w:r>
    </w:p>
    <w:p w14:paraId="1BB391FE" w14:textId="77777777" w:rsidR="00A70E9C" w:rsidRPr="00D94371" w:rsidRDefault="00A70E9C" w:rsidP="00A70E9C">
      <w:pPr>
        <w:rPr>
          <w:color w:val="000000"/>
          <w:lang w:eastAsia="ja-JP"/>
        </w:rPr>
      </w:pPr>
      <w:r w:rsidRPr="00D94371">
        <w:rPr>
          <w:color w:val="000000"/>
          <w:lang w:eastAsia="ja-JP"/>
        </w:rPr>
        <w:t xml:space="preserve">For a multicarrier </w:t>
      </w:r>
      <w:r w:rsidRPr="00D94371">
        <w:rPr>
          <w:rFonts w:hint="eastAsia"/>
          <w:i/>
          <w:iCs/>
          <w:color w:val="000000"/>
          <w:lang w:eastAsia="zh-CN"/>
        </w:rPr>
        <w:t>single-band</w:t>
      </w:r>
      <w:r w:rsidRPr="00D94371">
        <w:rPr>
          <w:i/>
          <w:iCs/>
          <w:color w:val="000000"/>
          <w:lang w:eastAsia="zh-CN"/>
        </w:rPr>
        <w:t xml:space="preserve"> </w:t>
      </w:r>
      <w:r w:rsidRPr="00D94371">
        <w:rPr>
          <w:rFonts w:hint="eastAsia"/>
          <w:i/>
          <w:iCs/>
          <w:color w:val="000000"/>
          <w:lang w:eastAsia="zh-CN"/>
        </w:rPr>
        <w:t xml:space="preserve">RIB </w:t>
      </w:r>
      <w:r w:rsidRPr="00D94371">
        <w:rPr>
          <w:color w:val="000000"/>
          <w:lang w:eastAsia="ja-JP"/>
        </w:rPr>
        <w:t xml:space="preserve">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configured for intra-band contiguous </w:t>
      </w:r>
      <w:r w:rsidRPr="00D94371">
        <w:rPr>
          <w:color w:val="000000"/>
          <w:lang w:eastAsia="zh-CN"/>
        </w:rPr>
        <w:t>or non-contiguous</w:t>
      </w:r>
      <w:r w:rsidRPr="00D94371">
        <w:rPr>
          <w:color w:val="000000"/>
          <w:lang w:eastAsia="ja-JP"/>
        </w:rPr>
        <w:t xml:space="preserve"> carrier aggregation the definitions above apply to the lower edge of the carrier transmitted at the lowest carrier frequency and the upper edge of the carrier transmitted at the highest carrier frequency within a specified frequency band.</w:t>
      </w:r>
    </w:p>
    <w:p w14:paraId="52F47146" w14:textId="77777777" w:rsidR="00A70E9C" w:rsidRPr="00D94371" w:rsidRDefault="00A70E9C" w:rsidP="00A70E9C">
      <w:pPr>
        <w:rPr>
          <w:color w:val="000000"/>
          <w:lang w:eastAsia="ja-JP"/>
        </w:rPr>
      </w:pPr>
      <w:r w:rsidRPr="00D94371">
        <w:rPr>
          <w:color w:val="000000"/>
          <w:lang w:eastAsia="ja-JP"/>
        </w:rPr>
        <w:t xml:space="preserve">In addition inside any sub-block gap f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operating in non-contiguous spectrum, emissions shall not exceed the cumulative sum of the </w:t>
      </w:r>
      <w:r w:rsidRPr="00D94371">
        <w:rPr>
          <w:rFonts w:hint="eastAsia"/>
          <w:color w:val="000000"/>
          <w:lang w:eastAsia="zh-CN"/>
        </w:rPr>
        <w:t>test requirements</w:t>
      </w:r>
      <w:r w:rsidRPr="00D94371">
        <w:rPr>
          <w:color w:val="000000"/>
          <w:lang w:eastAsia="ja-JP"/>
        </w:rPr>
        <w:t xml:space="preserve"> 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for each sub block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06AA6685"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522BB8D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725FA0C4"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59A77F0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9C12B41" w14:textId="77777777" w:rsidR="00A70E9C" w:rsidRPr="00D94371" w:rsidRDefault="00A70E9C" w:rsidP="00120294">
      <w:pPr>
        <w:pStyle w:val="H6"/>
        <w:rPr>
          <w:lang w:eastAsia="ja-JP"/>
        </w:rPr>
      </w:pPr>
      <w:r w:rsidRPr="00D94371">
        <w:rPr>
          <w:lang w:eastAsia="ja-JP"/>
        </w:rPr>
        <w:t>6.7.4.5.1.1</w:t>
      </w:r>
      <w:r w:rsidRPr="00D94371">
        <w:rPr>
          <w:lang w:eastAsia="ja-JP"/>
        </w:rPr>
        <w:tab/>
        <w:t>Wide Area IAB-DU and Wide Area IAB-MT (Category A)</w:t>
      </w:r>
    </w:p>
    <w:p w14:paraId="52A50BD1" w14:textId="77777777" w:rsidR="00A70E9C" w:rsidRPr="00120294" w:rsidRDefault="00A70E9C" w:rsidP="00A70E9C">
      <w:pPr>
        <w:rPr>
          <w:lang w:eastAsia="en-GB"/>
        </w:rPr>
      </w:pPr>
      <w:r w:rsidRPr="00D94371">
        <w:rPr>
          <w:lang w:eastAsia="en-GB"/>
        </w:rPr>
        <w:t>For operating in Bands n41, n77, n78, n79</w:t>
      </w:r>
      <w:r w:rsidRPr="00D94371">
        <w:rPr>
          <w:lang w:eastAsia="zh-CN"/>
        </w:rPr>
        <w:t xml:space="preserve">, emissions shall not exceed the maximum levels specified in tables </w:t>
      </w:r>
      <w:r w:rsidRPr="00D94371">
        <w:rPr>
          <w:lang w:eastAsia="en-GB"/>
        </w:rPr>
        <w:t>6.7.4.5.1.1-1 to 6.7.4.5.1.1-3</w:t>
      </w:r>
      <w:r w:rsidRPr="00120294">
        <w:rPr>
          <w:lang w:eastAsia="en-GB"/>
        </w:rPr>
        <w:t>:</w:t>
      </w:r>
    </w:p>
    <w:p w14:paraId="7CCA9629" w14:textId="6EE9A8CC" w:rsidR="00A70E9C" w:rsidRPr="00120294" w:rsidRDefault="00A70E9C" w:rsidP="001B2477">
      <w:pPr>
        <w:pStyle w:val="TH"/>
        <w:rPr>
          <w:lang w:eastAsia="en-GB"/>
        </w:rPr>
      </w:pPr>
      <w:r w:rsidRPr="00120294">
        <w:rPr>
          <w:lang w:eastAsia="en-GB"/>
        </w:rPr>
        <w:t xml:space="preserve">Table 6.7.4.5.1.1-1: Wide Area IAB-DU and Wide Area IAB-MT </w:t>
      </w:r>
      <w:r w:rsidRPr="00120294">
        <w:rPr>
          <w:i/>
          <w:lang w:eastAsia="en-GB"/>
        </w:rPr>
        <w:t>operating band</w:t>
      </w:r>
      <w:r w:rsidRPr="00120294">
        <w:rPr>
          <w:lang w:eastAsia="en-GB"/>
        </w:rPr>
        <w:t xml:space="preserve"> unwanted emission limits </w:t>
      </w:r>
      <w:r w:rsidRPr="00120294">
        <w:rPr>
          <w:lang w:eastAsia="en-GB"/>
        </w:rPr>
        <w:br/>
        <w:t>(1 GHz &lt; NR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1C32E02E" w14:textId="77777777" w:rsidTr="00836A4B">
        <w:trPr>
          <w:cantSplit/>
          <w:jc w:val="center"/>
        </w:trPr>
        <w:tc>
          <w:tcPr>
            <w:tcW w:w="1953" w:type="dxa"/>
          </w:tcPr>
          <w:p w14:paraId="02EFA87F" w14:textId="5BCAB04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3F1FBE85" w14:textId="01B3DF2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3FDCB881" w14:textId="163548C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19F0296" w14:textId="1E5F3F2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3DBA755" w14:textId="77777777" w:rsidTr="00836A4B">
        <w:trPr>
          <w:cantSplit/>
          <w:jc w:val="center"/>
        </w:trPr>
        <w:tc>
          <w:tcPr>
            <w:tcW w:w="1953" w:type="dxa"/>
          </w:tcPr>
          <w:p w14:paraId="66CEF437" w14:textId="68DC2F7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2C7BC1F7" w14:textId="2D0A23B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22CCEE5C" w14:textId="5FB77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7/5(f_offse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1430" w:type="dxa"/>
          </w:tcPr>
          <w:p w14:paraId="2AE0F9CB" w14:textId="5BA7A66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FCE2C79" w14:textId="77777777" w:rsidTr="00836A4B">
        <w:trPr>
          <w:cantSplit/>
          <w:jc w:val="center"/>
        </w:trPr>
        <w:tc>
          <w:tcPr>
            <w:tcW w:w="1953" w:type="dxa"/>
          </w:tcPr>
          <w:p w14:paraId="6CAF1F66" w14:textId="0B3A50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547CC0" w14:textId="496FFC1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65428C6B" w14:textId="4B37F5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4511C754" w14:textId="1E28664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618AEEA" w14:textId="65B8135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0BFB3934" w14:textId="2A5806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01E7FA3" w14:textId="77777777" w:rsidTr="00836A4B">
        <w:trPr>
          <w:cantSplit/>
          <w:jc w:val="center"/>
        </w:trPr>
        <w:tc>
          <w:tcPr>
            <w:tcW w:w="1953" w:type="dxa"/>
          </w:tcPr>
          <w:p w14:paraId="638CFAB7" w14:textId="334B4C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27B39BD" w14:textId="3FBA2DD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3C62D9C8" w14:textId="6EE81AC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3749AA7E" w14:textId="56DB130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E5779B2" w14:textId="77777777" w:rsidTr="00836A4B">
        <w:trPr>
          <w:cantSplit/>
          <w:jc w:val="center"/>
        </w:trPr>
        <w:tc>
          <w:tcPr>
            <w:tcW w:w="9814" w:type="dxa"/>
            <w:gridSpan w:val="4"/>
          </w:tcPr>
          <w:p w14:paraId="4D135E37" w14:textId="36E4F098"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4</w:t>
            </w:r>
            <w:r w:rsidR="00836A4B" w:rsidRPr="00120294">
              <w:rPr>
                <w:lang w:eastAsia="ja-JP"/>
              </w:rPr>
              <w:t xml:space="preserve"> </w:t>
            </w:r>
            <w:r w:rsidRPr="00120294">
              <w:rPr>
                <w:lang w:eastAsia="ja-JP"/>
              </w:rPr>
              <w:t>dBm/100</w:t>
            </w:r>
            <w:r w:rsidR="00836A4B" w:rsidRPr="00120294">
              <w:rPr>
                <w:lang w:eastAsia="ja-JP"/>
              </w:rPr>
              <w:t xml:space="preserve"> </w:t>
            </w:r>
            <w:r w:rsidRPr="00120294">
              <w:rPr>
                <w:lang w:eastAsia="ja-JP"/>
              </w:rPr>
              <w:t>kHz.</w:t>
            </w:r>
          </w:p>
          <w:p w14:paraId="7B124130" w14:textId="23AA36E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i/>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65BCD25" w14:textId="0646C11E"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AD9BDEA" w14:textId="4405835D"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CE48AA3" w14:textId="77777777" w:rsidR="00A70E9C" w:rsidRPr="00120294" w:rsidRDefault="00A70E9C" w:rsidP="00A70E9C">
      <w:pPr>
        <w:rPr>
          <w:lang w:eastAsia="en-GB"/>
        </w:rPr>
      </w:pPr>
    </w:p>
    <w:p w14:paraId="46A77B69" w14:textId="77777777" w:rsidR="00A70E9C" w:rsidRPr="00120294" w:rsidRDefault="00A70E9C" w:rsidP="00124AE4">
      <w:pPr>
        <w:pStyle w:val="TH"/>
        <w:rPr>
          <w:lang w:eastAsia="en-GB"/>
        </w:rPr>
      </w:pPr>
      <w:r w:rsidRPr="00120294">
        <w:rPr>
          <w:lang w:eastAsia="en-GB"/>
        </w:rPr>
        <w:t xml:space="preserve">Table 6.7.4.5.1.1-2: Wide Area IAB-DU and Wide Area IAB-MT </w:t>
      </w:r>
      <w:r w:rsidRPr="00120294">
        <w:rPr>
          <w:i/>
          <w:lang w:eastAsia="en-GB"/>
        </w:rPr>
        <w:t>operating band</w:t>
      </w:r>
      <w:r w:rsidRPr="00120294">
        <w:rPr>
          <w:lang w:eastAsia="en-GB"/>
        </w:rPr>
        <w:t xml:space="preserve"> unwanted emission limits </w:t>
      </w:r>
      <w:r w:rsidRPr="00120294">
        <w:rPr>
          <w:lang w:eastAsia="en-GB"/>
        </w:rPr>
        <w:br/>
        <w:t>(3 GHz &lt; NR bands ≤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76E0870A" w14:textId="77777777" w:rsidTr="00836A4B">
        <w:trPr>
          <w:cantSplit/>
          <w:jc w:val="center"/>
        </w:trPr>
        <w:tc>
          <w:tcPr>
            <w:tcW w:w="1953" w:type="dxa"/>
          </w:tcPr>
          <w:p w14:paraId="22365013" w14:textId="768292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18AAB615" w14:textId="776BB1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817FA8D" w14:textId="430F8A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7AF3D287" w14:textId="559A58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306701A8" w14:textId="77777777" w:rsidTr="00836A4B">
        <w:trPr>
          <w:cantSplit/>
          <w:jc w:val="center"/>
        </w:trPr>
        <w:tc>
          <w:tcPr>
            <w:tcW w:w="1953" w:type="dxa"/>
          </w:tcPr>
          <w:p w14:paraId="1EA99088" w14:textId="504A953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1A7BA8" w14:textId="2E7822E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06DC76" w14:textId="0173557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445B15" w14:textId="0ECEAD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DA77201" w14:textId="77777777" w:rsidTr="00836A4B">
        <w:trPr>
          <w:cantSplit/>
          <w:jc w:val="center"/>
        </w:trPr>
        <w:tc>
          <w:tcPr>
            <w:tcW w:w="1953" w:type="dxa"/>
          </w:tcPr>
          <w:p w14:paraId="7AB75961" w14:textId="7E0B78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6ECC5CA" w14:textId="757F40C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246CB16C" w14:textId="71F6C1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8DF4A4E" w14:textId="1007437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29329CE1" w14:textId="448CA1B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5B93809" w14:textId="00C3B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A231079" w14:textId="77777777" w:rsidTr="00836A4B">
        <w:trPr>
          <w:cantSplit/>
          <w:jc w:val="center"/>
        </w:trPr>
        <w:tc>
          <w:tcPr>
            <w:tcW w:w="1953" w:type="dxa"/>
          </w:tcPr>
          <w:p w14:paraId="1BCD8E2C" w14:textId="1B1748B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7D3E090" w14:textId="3C7AFA9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565ABF17" w14:textId="484FB5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261B9D5" w14:textId="4D157B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583539EE" w14:textId="77777777" w:rsidTr="00836A4B">
        <w:trPr>
          <w:cantSplit/>
          <w:jc w:val="center"/>
        </w:trPr>
        <w:tc>
          <w:tcPr>
            <w:tcW w:w="9814" w:type="dxa"/>
            <w:gridSpan w:val="4"/>
          </w:tcPr>
          <w:p w14:paraId="1E3BC19C" w14:textId="7125311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757F345E" w14:textId="60EEEBB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C08EAEB" w14:textId="68174AD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D28FB15" w14:textId="71D85D8D"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0CFC4F7B" w14:textId="77777777" w:rsidR="00A70E9C" w:rsidRPr="00120294" w:rsidRDefault="00A70E9C" w:rsidP="00A70E9C">
      <w:pPr>
        <w:rPr>
          <w:lang w:eastAsia="en-GB"/>
        </w:rPr>
      </w:pPr>
    </w:p>
    <w:p w14:paraId="4681EA5D" w14:textId="77777777" w:rsidR="00A70E9C" w:rsidRPr="00120294" w:rsidRDefault="00A70E9C" w:rsidP="00124AE4">
      <w:pPr>
        <w:pStyle w:val="TH"/>
        <w:rPr>
          <w:lang w:eastAsia="en-GB"/>
        </w:rPr>
      </w:pPr>
      <w:r w:rsidRPr="00120294">
        <w:rPr>
          <w:lang w:eastAsia="en-GB"/>
        </w:rPr>
        <w:t xml:space="preserve">Table 6.7.4.5.1.1-3: Wide Area IAB-DU and Wide Area IAB-MT </w:t>
      </w:r>
      <w:r w:rsidRPr="00120294">
        <w:rPr>
          <w:i/>
          <w:lang w:eastAsia="en-GB"/>
        </w:rPr>
        <w:t>operating band</w:t>
      </w:r>
      <w:r w:rsidRPr="00120294">
        <w:rPr>
          <w:lang w:eastAsia="en-GB"/>
        </w:rPr>
        <w:t xml:space="preserve"> unwanted emission limits </w:t>
      </w:r>
      <w:r w:rsidRPr="00120294">
        <w:rPr>
          <w:lang w:eastAsia="en-GB"/>
        </w:rPr>
        <w:br/>
        <w:t>(4.2 GHz &lt; NR bands ≤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51BA2AB2" w14:textId="77777777" w:rsidTr="00836A4B">
        <w:trPr>
          <w:cantSplit/>
          <w:jc w:val="center"/>
        </w:trPr>
        <w:tc>
          <w:tcPr>
            <w:tcW w:w="1953" w:type="dxa"/>
          </w:tcPr>
          <w:p w14:paraId="0108D2F9" w14:textId="133F2B1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4A923E1F" w14:textId="15A326E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76616C8" w14:textId="257261C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284F50F" w14:textId="65F5861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9BBE006" w14:textId="77777777" w:rsidTr="00836A4B">
        <w:trPr>
          <w:cantSplit/>
          <w:jc w:val="center"/>
        </w:trPr>
        <w:tc>
          <w:tcPr>
            <w:tcW w:w="1953" w:type="dxa"/>
          </w:tcPr>
          <w:p w14:paraId="6E04DE3B" w14:textId="549D7D2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4BCE6908" w14:textId="39B97A1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48A02B73" w14:textId="7B96FB8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AFC8EC" w14:textId="6C99B76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735EF00" w14:textId="77777777" w:rsidTr="00836A4B">
        <w:trPr>
          <w:cantSplit/>
          <w:jc w:val="center"/>
        </w:trPr>
        <w:tc>
          <w:tcPr>
            <w:tcW w:w="1953" w:type="dxa"/>
          </w:tcPr>
          <w:p w14:paraId="478E1B4C" w14:textId="590D82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1BA19A3" w14:textId="5591D0E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4B7652B0" w14:textId="3FDE54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4F06ED" w14:textId="7DE415C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13C97589" w14:textId="151A1A6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32AECE87" w14:textId="501EBA5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9EB7A2D" w14:textId="77777777" w:rsidTr="00836A4B">
        <w:trPr>
          <w:cantSplit/>
          <w:jc w:val="center"/>
        </w:trPr>
        <w:tc>
          <w:tcPr>
            <w:tcW w:w="1953" w:type="dxa"/>
          </w:tcPr>
          <w:p w14:paraId="6B1ECAA8" w14:textId="6F065A0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17519262" w14:textId="39385F5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2F697D1D" w14:textId="53BC91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CF18E42" w14:textId="4D80CC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316399B8" w14:textId="77777777" w:rsidTr="00836A4B">
        <w:trPr>
          <w:cantSplit/>
          <w:jc w:val="center"/>
        </w:trPr>
        <w:tc>
          <w:tcPr>
            <w:tcW w:w="9814" w:type="dxa"/>
            <w:gridSpan w:val="4"/>
          </w:tcPr>
          <w:p w14:paraId="39BB0875" w14:textId="2305796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574050DC" w14:textId="75E75F4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96AF863" w14:textId="13C3EF24"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7C7E074" w14:textId="1FF171B2"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49FAB0F6" w14:textId="791F7BE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550D0534" w14:textId="77777777" w:rsidR="00A70E9C" w:rsidRPr="00120294" w:rsidRDefault="00A70E9C" w:rsidP="00A70E9C">
      <w:pPr>
        <w:rPr>
          <w:lang w:eastAsia="en-GB"/>
        </w:rPr>
      </w:pPr>
    </w:p>
    <w:p w14:paraId="5AFEB58C" w14:textId="01EF61F7" w:rsidR="00A70E9C" w:rsidRPr="00120294" w:rsidRDefault="00A70E9C" w:rsidP="00120294">
      <w:pPr>
        <w:pStyle w:val="H6"/>
        <w:rPr>
          <w:lang w:eastAsia="ja-JP"/>
        </w:rPr>
      </w:pPr>
      <w:r w:rsidRPr="00120294">
        <w:rPr>
          <w:lang w:eastAsia="ja-JP"/>
        </w:rPr>
        <w:t>6.7.4.5.1.2</w:t>
      </w:r>
      <w:r w:rsidRPr="00120294">
        <w:rPr>
          <w:lang w:eastAsia="ja-JP"/>
        </w:rPr>
        <w:tab/>
        <w:t>Wide Area IAB-DU and Wide Area IAB-MT (Category B)</w:t>
      </w:r>
    </w:p>
    <w:p w14:paraId="7887A1E9" w14:textId="77777777" w:rsidR="00A70E9C" w:rsidRPr="00120294" w:rsidRDefault="00A70E9C" w:rsidP="00A70E9C">
      <w:pPr>
        <w:keepNext/>
        <w:rPr>
          <w:lang w:eastAsia="en-GB"/>
        </w:rPr>
      </w:pPr>
      <w:r w:rsidRPr="00120294">
        <w:rPr>
          <w:lang w:eastAsia="en-GB"/>
        </w:rPr>
        <w:t>For IAB-DU and IAB-MT operating in Bands n41, n77, n78, n79 for Category B</w:t>
      </w:r>
      <w:r w:rsidRPr="00120294">
        <w:rPr>
          <w:lang w:eastAsia="zh-CN"/>
        </w:rPr>
        <w:t xml:space="preserve"> emissions shall not exceed the maximum levels specified in tables </w:t>
      </w:r>
      <w:r w:rsidRPr="00120294">
        <w:rPr>
          <w:lang w:eastAsia="en-GB"/>
        </w:rPr>
        <w:t>6.7.4.5.1.2-1 to 6.7.4.5.1.2-3:</w:t>
      </w:r>
    </w:p>
    <w:p w14:paraId="065B509F" w14:textId="77777777" w:rsidR="00A70E9C" w:rsidRPr="00120294" w:rsidRDefault="00A70E9C" w:rsidP="00124AE4">
      <w:pPr>
        <w:pStyle w:val="TH"/>
        <w:rPr>
          <w:lang w:eastAsia="en-GB"/>
        </w:rPr>
      </w:pPr>
      <w:r w:rsidRPr="00120294">
        <w:rPr>
          <w:lang w:eastAsia="en-GB"/>
        </w:rPr>
        <w:t xml:space="preserve">Table 6.7.4.5.1.2-1: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698B2724" w14:textId="77777777" w:rsidTr="00836A4B">
        <w:trPr>
          <w:cantSplit/>
          <w:jc w:val="center"/>
        </w:trPr>
        <w:tc>
          <w:tcPr>
            <w:tcW w:w="1953" w:type="dxa"/>
          </w:tcPr>
          <w:p w14:paraId="7830A9AB" w14:textId="51609B8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7DE9F104" w14:textId="26F3D2F5"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2D015E0" w14:textId="322AF69A"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3E3E9BF" w14:textId="6DC2BD9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2A4EA291" w14:textId="77777777" w:rsidTr="00836A4B">
        <w:trPr>
          <w:cantSplit/>
          <w:jc w:val="center"/>
        </w:trPr>
        <w:tc>
          <w:tcPr>
            <w:tcW w:w="1953" w:type="dxa"/>
          </w:tcPr>
          <w:p w14:paraId="1A69795B" w14:textId="7D1AB14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5B615367" w14:textId="7EAB1A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3FC96ADD" w14:textId="3EDA25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2D156EF6" w14:textId="13A0E0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EA5D2AD" w14:textId="77777777" w:rsidTr="00836A4B">
        <w:trPr>
          <w:cantSplit/>
          <w:jc w:val="center"/>
        </w:trPr>
        <w:tc>
          <w:tcPr>
            <w:tcW w:w="1953" w:type="dxa"/>
          </w:tcPr>
          <w:p w14:paraId="25BF6E4B" w14:textId="60DD51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F6F003" w14:textId="1AE814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0B6288D9" w14:textId="23644C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5E289392" w14:textId="548F7C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5B21E5B" w14:textId="3C3CF9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2D436C7D" w14:textId="5B74039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BA0A47B" w14:textId="77777777" w:rsidTr="00836A4B">
        <w:trPr>
          <w:cantSplit/>
          <w:jc w:val="center"/>
        </w:trPr>
        <w:tc>
          <w:tcPr>
            <w:tcW w:w="1953" w:type="dxa"/>
          </w:tcPr>
          <w:p w14:paraId="0A8FF378" w14:textId="396C62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4F7BF40C" w14:textId="155CF03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614E45B3" w14:textId="578DE286" w:rsidR="00A70E9C" w:rsidRPr="00120294" w:rsidRDefault="00A70E9C" w:rsidP="003C6004">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12D4DFF6" w14:textId="702647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2B157934" w14:textId="77777777" w:rsidTr="00836A4B">
        <w:trPr>
          <w:cantSplit/>
          <w:jc w:val="center"/>
        </w:trPr>
        <w:tc>
          <w:tcPr>
            <w:tcW w:w="9814" w:type="dxa"/>
            <w:gridSpan w:val="4"/>
          </w:tcPr>
          <w:p w14:paraId="2CD2BA6F" w14:textId="4545478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B46ED32" w14:textId="33761B7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B066BD5" w14:textId="465D18DA"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2063ADF6" w14:textId="3ED98F8C"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1D79AA0" w14:textId="77777777" w:rsidR="00A70E9C" w:rsidRPr="00120294" w:rsidRDefault="00A70E9C" w:rsidP="00A70E9C">
      <w:pPr>
        <w:rPr>
          <w:lang w:eastAsia="zh-CN"/>
        </w:rPr>
      </w:pPr>
    </w:p>
    <w:p w14:paraId="7753EB0D"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76FC4E" w14:textId="77777777" w:rsidTr="00836A4B">
        <w:trPr>
          <w:cantSplit/>
          <w:jc w:val="center"/>
        </w:trPr>
        <w:tc>
          <w:tcPr>
            <w:tcW w:w="1953" w:type="dxa"/>
          </w:tcPr>
          <w:p w14:paraId="696D4689" w14:textId="0E505C74"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2037D681" w14:textId="40B3F3F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2CD973" w14:textId="61FFF4E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689EC84C" w14:textId="1AA0546B"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AEE8AF0" w14:textId="77777777" w:rsidTr="00836A4B">
        <w:trPr>
          <w:cantSplit/>
          <w:jc w:val="center"/>
        </w:trPr>
        <w:tc>
          <w:tcPr>
            <w:tcW w:w="1953" w:type="dxa"/>
          </w:tcPr>
          <w:p w14:paraId="25B9F702" w14:textId="2730088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45C3D1" w14:textId="3291D4D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1761CB1" w14:textId="2EFDFCF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7B377E20" w14:textId="7AEED0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11417B4E" w14:textId="77777777" w:rsidTr="00836A4B">
        <w:trPr>
          <w:cantSplit/>
          <w:jc w:val="center"/>
        </w:trPr>
        <w:tc>
          <w:tcPr>
            <w:tcW w:w="1953" w:type="dxa"/>
          </w:tcPr>
          <w:p w14:paraId="4C54CFA9" w14:textId="2030D9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CAF6241" w14:textId="2651CA4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1F594BFB" w14:textId="0F6EC3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FC4931B" w14:textId="2B74CBA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734C521D" w14:textId="7B244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51F72489" w14:textId="0164B1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3B84350" w14:textId="77777777" w:rsidTr="00836A4B">
        <w:trPr>
          <w:cantSplit/>
          <w:jc w:val="center"/>
        </w:trPr>
        <w:tc>
          <w:tcPr>
            <w:tcW w:w="1953" w:type="dxa"/>
          </w:tcPr>
          <w:p w14:paraId="18242985" w14:textId="7CCB5B5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E59800D" w14:textId="48850EA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0A923710" w14:textId="1A81D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2657071A" w14:textId="39C9C2C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090C263" w14:textId="77777777" w:rsidTr="00836A4B">
        <w:trPr>
          <w:cantSplit/>
          <w:jc w:val="center"/>
        </w:trPr>
        <w:tc>
          <w:tcPr>
            <w:tcW w:w="9814" w:type="dxa"/>
            <w:gridSpan w:val="4"/>
          </w:tcPr>
          <w:p w14:paraId="7EFB5037" w14:textId="1E3427A9"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0A414D70" w14:textId="322F2D5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0644741E" w14:textId="62E3D7A1"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B275FBE" w14:textId="036E07C0" w:rsidR="00A70E9C" w:rsidRPr="00120294" w:rsidRDefault="00A70E9C" w:rsidP="00AB5A9B">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4C7DF295" w14:textId="77777777" w:rsidR="00A70E9C" w:rsidRPr="00120294" w:rsidRDefault="00A70E9C" w:rsidP="00A70E9C">
      <w:pPr>
        <w:rPr>
          <w:lang w:eastAsia="en-GB"/>
        </w:rPr>
      </w:pPr>
    </w:p>
    <w:p w14:paraId="16D014D3"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4.2 GHz &lt; NR bands ≤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58602FC" w14:textId="77777777" w:rsidTr="00836A4B">
        <w:trPr>
          <w:cantSplit/>
          <w:jc w:val="center"/>
        </w:trPr>
        <w:tc>
          <w:tcPr>
            <w:tcW w:w="1953" w:type="dxa"/>
          </w:tcPr>
          <w:p w14:paraId="47BBA7A9" w14:textId="6F84C2F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051BE367" w14:textId="42B919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EF9434" w14:textId="4AC4A36D"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71541B2" w14:textId="47E2830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1EE2209" w14:textId="77777777" w:rsidTr="00836A4B">
        <w:trPr>
          <w:cantSplit/>
          <w:jc w:val="center"/>
        </w:trPr>
        <w:tc>
          <w:tcPr>
            <w:tcW w:w="1953" w:type="dxa"/>
          </w:tcPr>
          <w:p w14:paraId="212D55AA" w14:textId="7B49D7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33C259C" w14:textId="61C39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7BBD1F" w14:textId="25424CE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71313DF" w14:textId="6978F43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348DFA4" w14:textId="77777777" w:rsidTr="00836A4B">
        <w:trPr>
          <w:cantSplit/>
          <w:jc w:val="center"/>
        </w:trPr>
        <w:tc>
          <w:tcPr>
            <w:tcW w:w="1953" w:type="dxa"/>
          </w:tcPr>
          <w:p w14:paraId="679C8CCF" w14:textId="49EEB29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BD2BD5C" w14:textId="568BB0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5EB75C4B" w14:textId="790A048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5C9C69" w14:textId="1416A21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6AE948F3" w14:textId="354536B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2A08632" w14:textId="713169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1876FD6" w14:textId="77777777" w:rsidTr="00836A4B">
        <w:trPr>
          <w:cantSplit/>
          <w:jc w:val="center"/>
        </w:trPr>
        <w:tc>
          <w:tcPr>
            <w:tcW w:w="1953" w:type="dxa"/>
          </w:tcPr>
          <w:p w14:paraId="0DB86841" w14:textId="2B5609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768438A3" w14:textId="29DE720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497DB9CE" w14:textId="7AFF2E1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74DDF96" w14:textId="25C9BC3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C86A91D" w14:textId="77777777" w:rsidTr="00836A4B">
        <w:trPr>
          <w:cantSplit/>
          <w:jc w:val="center"/>
        </w:trPr>
        <w:tc>
          <w:tcPr>
            <w:tcW w:w="9814" w:type="dxa"/>
            <w:gridSpan w:val="4"/>
          </w:tcPr>
          <w:p w14:paraId="43DA1F69" w14:textId="05EC194B"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1F3E19B" w14:textId="226255A6"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422A9D0" w14:textId="7B0A75C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0D9545F" w14:textId="75D8FE36" w:rsidR="00A70E9C" w:rsidRPr="00120294" w:rsidRDefault="00A70E9C" w:rsidP="00AB5A9B">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251286E4" w14:textId="77777777" w:rsidR="00A70E9C" w:rsidRPr="00120294" w:rsidRDefault="00A70E9C" w:rsidP="00A70E9C">
      <w:pPr>
        <w:rPr>
          <w:lang w:eastAsia="en-GB"/>
        </w:rPr>
      </w:pPr>
    </w:p>
    <w:p w14:paraId="52CDABFF" w14:textId="77777777" w:rsidR="00A70E9C" w:rsidRPr="00120294" w:rsidRDefault="00A70E9C" w:rsidP="000314BE">
      <w:pPr>
        <w:pStyle w:val="Heading5"/>
        <w:rPr>
          <w:lang w:eastAsia="en-GB"/>
        </w:rPr>
      </w:pPr>
      <w:bookmarkStart w:id="3121" w:name="_Toc75334098"/>
      <w:bookmarkStart w:id="3122" w:name="_Toc75508290"/>
      <w:bookmarkStart w:id="3123" w:name="_Toc75816029"/>
      <w:bookmarkStart w:id="3124" w:name="_Toc76541187"/>
      <w:bookmarkStart w:id="3125" w:name="_Toc76541754"/>
      <w:bookmarkStart w:id="3126" w:name="_Toc82429643"/>
      <w:bookmarkStart w:id="3127" w:name="_Toc89939894"/>
      <w:bookmarkStart w:id="3128" w:name="_Toc98754220"/>
      <w:bookmarkStart w:id="3129" w:name="_Toc106178034"/>
      <w:bookmarkStart w:id="3130" w:name="_Toc114148752"/>
      <w:bookmarkStart w:id="3131" w:name="_Toc124150997"/>
      <w:bookmarkStart w:id="3132" w:name="_Toc130393537"/>
      <w:bookmarkStart w:id="3133" w:name="_Toc137561924"/>
      <w:bookmarkStart w:id="3134" w:name="_Toc138871066"/>
      <w:r w:rsidRPr="00120294">
        <w:rPr>
          <w:lang w:eastAsia="en-GB"/>
        </w:rPr>
        <w:t>6.7.4.6.1</w:t>
      </w:r>
      <w:r w:rsidRPr="00120294">
        <w:rPr>
          <w:lang w:eastAsia="en-GB"/>
        </w:rPr>
        <w:tab/>
        <w:t>Medium Range IAB-DU (Category A and B)</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74C474E" w14:textId="77777777" w:rsidR="00A70E9C" w:rsidRPr="00120294" w:rsidRDefault="00A70E9C" w:rsidP="00A70E9C">
      <w:pPr>
        <w:keepNext/>
        <w:rPr>
          <w:lang w:eastAsia="en-GB"/>
        </w:rPr>
      </w:pPr>
      <w:r w:rsidRPr="00120294">
        <w:rPr>
          <w:lang w:eastAsia="en-GB"/>
        </w:rPr>
        <w:t>For Medium Range IAB-DU in NR bands ≤ 3 GHz, emissions shall not exceed the maximum levels specified in tables 6.7.4.6.1-1 and 6.7.4.6.1-4.</w:t>
      </w:r>
    </w:p>
    <w:p w14:paraId="045843DF" w14:textId="77777777" w:rsidR="00A70E9C" w:rsidRPr="00120294" w:rsidRDefault="00A70E9C" w:rsidP="00A70E9C">
      <w:pPr>
        <w:keepNext/>
        <w:rPr>
          <w:lang w:eastAsia="en-GB"/>
        </w:rPr>
      </w:pPr>
      <w:r w:rsidRPr="00120294">
        <w:rPr>
          <w:lang w:eastAsia="en-GB"/>
        </w:rPr>
        <w:t>For Medium Range IAB-DU in 3GHz &lt;NR bands ≤ 4.2 GHz, emissions shall not exceed the maximum levels specified in tables 6.7.4.6.1-2 and 6.7.4.6.1-5.</w:t>
      </w:r>
    </w:p>
    <w:p w14:paraId="49306EE5" w14:textId="77777777" w:rsidR="00A70E9C" w:rsidRPr="00120294" w:rsidRDefault="00A70E9C" w:rsidP="00A70E9C">
      <w:pPr>
        <w:keepNext/>
        <w:rPr>
          <w:lang w:eastAsia="en-GB"/>
        </w:rPr>
      </w:pPr>
      <w:r w:rsidRPr="00120294">
        <w:rPr>
          <w:lang w:eastAsia="en-GB"/>
        </w:rPr>
        <w:t>For Medium Range IAB-DU in 4.2GHz &lt;NR bands ≤ 6 GHz, emissions shall not exceed the maximum levels specified in tables 6.7.4.6.1-3 and 6.7.4.6.1-6.</w:t>
      </w:r>
    </w:p>
    <w:p w14:paraId="621B1976" w14:textId="77777777" w:rsidR="00A70E9C" w:rsidRPr="00120294" w:rsidRDefault="00A70E9C" w:rsidP="00A70E9C">
      <w:pPr>
        <w:keepNext/>
        <w:rPr>
          <w:lang w:eastAsia="zh-CN"/>
        </w:rPr>
      </w:pPr>
      <w:r w:rsidRPr="00120294">
        <w:rPr>
          <w:lang w:eastAsia="zh-CN"/>
        </w:rPr>
        <w:t xml:space="preserve">For the tables in this clause </w:t>
      </w:r>
      <w:r w:rsidRPr="00120294">
        <w:rPr>
          <w:lang w:eastAsia="en-GB"/>
        </w:rPr>
        <w:t xml:space="preserve">for </w:t>
      </w:r>
      <w:r w:rsidRPr="00120294">
        <w:rPr>
          <w:i/>
          <w:lang w:eastAsia="en-GB"/>
        </w:rPr>
        <w:t>IAB-DU type 1-H</w:t>
      </w:r>
      <w:r w:rsidRPr="00120294">
        <w:rPr>
          <w:lang w:eastAsia="en-GB"/>
        </w:rPr>
        <w:t xml:space="preserve"> and </w:t>
      </w:r>
      <w:r w:rsidRPr="00120294">
        <w:rPr>
          <w:i/>
          <w:iCs/>
          <w:lang w:eastAsia="en-GB"/>
        </w:rPr>
        <w:t>IAB-DU type 1-O</w:t>
      </w:r>
      <w:r w:rsidRPr="00120294">
        <w:rPr>
          <w:lang w:eastAsia="en-GB"/>
        </w:rPr>
        <w:t xml:space="preserve"> P</w:t>
      </w:r>
      <w:r w:rsidRPr="00120294">
        <w:rPr>
          <w:vertAlign w:val="subscript"/>
          <w:lang w:eastAsia="en-GB"/>
        </w:rPr>
        <w:t>rated,x</w:t>
      </w:r>
      <w:r w:rsidRPr="00120294">
        <w:rPr>
          <w:lang w:eastAsia="en-GB"/>
        </w:rPr>
        <w:t xml:space="preserve"> = P</w:t>
      </w:r>
      <w:r w:rsidRPr="00120294">
        <w:rPr>
          <w:vertAlign w:val="subscript"/>
          <w:lang w:eastAsia="en-GB"/>
        </w:rPr>
        <w:t>rated,c,cell</w:t>
      </w:r>
      <w:r w:rsidRPr="00120294">
        <w:rPr>
          <w:lang w:eastAsia="en-GB"/>
        </w:rPr>
        <w:t xml:space="preserve"> – 10*log</w:t>
      </w:r>
      <w:r w:rsidRPr="00120294">
        <w:rPr>
          <w:vertAlign w:val="subscript"/>
          <w:lang w:eastAsia="en-GB"/>
        </w:rPr>
        <w:t>10</w:t>
      </w:r>
      <w:r w:rsidRPr="00120294">
        <w:rPr>
          <w:lang w:eastAsia="en-GB"/>
        </w:rPr>
        <w:t>(N</w:t>
      </w:r>
      <w:r w:rsidRPr="00120294">
        <w:rPr>
          <w:vertAlign w:val="subscript"/>
          <w:lang w:eastAsia="en-GB"/>
        </w:rPr>
        <w:t>TXU,countedpercell</w:t>
      </w:r>
      <w:r w:rsidRPr="00120294">
        <w:rPr>
          <w:lang w:eastAsia="en-GB"/>
        </w:rPr>
        <w:t>)</w:t>
      </w:r>
      <w:r w:rsidRPr="00120294">
        <w:rPr>
          <w:lang w:eastAsia="zh-CN"/>
        </w:rPr>
        <w:t xml:space="preserve">, </w:t>
      </w:r>
    </w:p>
    <w:p w14:paraId="44ACAEA4" w14:textId="77777777" w:rsidR="00A70E9C" w:rsidRPr="00120294" w:rsidRDefault="00A70E9C" w:rsidP="00124AE4">
      <w:pPr>
        <w:pStyle w:val="TH"/>
        <w:rPr>
          <w:lang w:eastAsia="en-GB"/>
        </w:rPr>
      </w:pPr>
      <w:r w:rsidRPr="00120294">
        <w:rPr>
          <w:lang w:eastAsia="en-GB"/>
        </w:rPr>
        <w:t>Table 6.7.4.6.1-</w:t>
      </w:r>
      <w:r w:rsidRPr="00120294">
        <w:rPr>
          <w:lang w:eastAsia="zh-CN"/>
        </w:rPr>
        <w:t>1</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4547F26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FB49D33" w14:textId="4D5330E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EFF7C47" w14:textId="690871BE"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6A4F85F5" w14:textId="4B01C1EB"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07D303DD" w14:textId="4C08F4A5"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3A53A79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42C21D3" w14:textId="17A0A62A"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C1AA0E0" w14:textId="73FB1039"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37A2113D" w14:textId="77777777" w:rsidR="00A70E9C" w:rsidRPr="00120294" w:rsidRDefault="00000000" w:rsidP="004D5F1C">
            <w:pPr>
              <w:pStyle w:val="TAC"/>
              <w:rPr>
                <w:lang w:eastAsia="ja-JP"/>
              </w:rPr>
            </w:pPr>
            <w:r>
              <w:rPr>
                <w:lang w:eastAsia="zh-CN"/>
              </w:rPr>
              <w:pict w14:anchorId="57937C5B">
                <v:shape id="_x0000_i1033" type="#_x0000_t75" style="width:159.5pt;height:20.5pt">
                  <v:imagedata r:id="rId35" o:title=""/>
                </v:shape>
              </w:pict>
            </w:r>
          </w:p>
        </w:tc>
        <w:tc>
          <w:tcPr>
            <w:tcW w:w="1430" w:type="dxa"/>
            <w:tcBorders>
              <w:top w:val="single" w:sz="4" w:space="0" w:color="auto"/>
              <w:left w:val="single" w:sz="4" w:space="0" w:color="auto"/>
              <w:bottom w:val="single" w:sz="4" w:space="0" w:color="auto"/>
              <w:right w:val="single" w:sz="4" w:space="0" w:color="auto"/>
            </w:tcBorders>
          </w:tcPr>
          <w:p w14:paraId="5F7C303E" w14:textId="505D864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8FC60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36524439" w14:textId="1E767A07"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D1000CC" w14:textId="4DF903E1"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39FB4D87" w14:textId="6F4C217F" w:rsidR="00A70E9C" w:rsidRPr="00120294" w:rsidRDefault="00A70E9C" w:rsidP="004D5F1C">
            <w:pPr>
              <w:pStyle w:val="TAC"/>
              <w:rPr>
                <w:lang w:eastAsia="ja-JP"/>
              </w:rPr>
            </w:pPr>
            <m:oMath>
              <m:r>
                <m:rPr>
                  <m:sty m:val="p"/>
                </m:rPr>
                <w:rPr>
                  <w:rFonts w:ascii="Cambria Math" w:hAnsi="Cambria Math"/>
                  <w:lang w:eastAsia="ja-JP"/>
                </w:rPr>
                <m:t>P</m:t>
              </m:r>
              <m:r>
                <m:rPr>
                  <m:nor/>
                </m:rPr>
                <w:rPr>
                  <w:bCs/>
                  <w:vertAlign w:val="subscript"/>
                  <w:lang w:eastAsia="ja-JP"/>
                </w:rPr>
                <m:t>rated,c,T</m:t>
              </m:r>
              <m:r>
                <m:rPr>
                  <m:nor/>
                </m:rPr>
                <w:rPr>
                  <w:rFonts w:hint="eastAsia"/>
                  <w:bCs/>
                  <w:vertAlign w:val="subscript"/>
                  <w:lang w:eastAsia="ja-JP"/>
                </w:rPr>
                <m:t>R</m:t>
              </m:r>
              <m:r>
                <m:rPr>
                  <m:nor/>
                </m:rPr>
                <w:rPr>
                  <w:bCs/>
                  <w:vertAlign w:val="subscript"/>
                  <w:lang w:eastAsia="ja-JP"/>
                </w:rPr>
                <m:t>P</m:t>
              </m:r>
            </m:oMath>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8.2</w:t>
            </w:r>
            <w:r w:rsidR="00836A4B" w:rsidRPr="00120294">
              <w:rPr>
                <w:lang w:eastAsia="zh-CN"/>
              </w:rPr>
              <w:t xml:space="preserve"> </w:t>
            </w:r>
            <w:r w:rsidRPr="00120294">
              <w:rPr>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78DA0F74" w14:textId="634AA524"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1CB813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6ADFD1A" w14:textId="2AA15D14"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5BD38524" w14:textId="55FE08CF"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CA7A6D8" w14:textId="55C1BDFC"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26B89479" w14:textId="615ECB08"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2249DEE" w14:textId="6A60A429"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31983D5B" w14:textId="77777777" w:rsidTr="00836A4B">
        <w:trPr>
          <w:cantSplit/>
          <w:jc w:val="center"/>
        </w:trPr>
        <w:tc>
          <w:tcPr>
            <w:tcW w:w="9988" w:type="dxa"/>
            <w:gridSpan w:val="4"/>
          </w:tcPr>
          <w:p w14:paraId="1729C978" w14:textId="58431F4D"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922BEEF" w14:textId="20376239"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503B576" w14:textId="0BED4976"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A553326" w14:textId="3109D02B"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ja-JP"/>
              </w:rPr>
              <w:tab/>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8768BF9" w14:textId="77777777" w:rsidR="00A70E9C" w:rsidRPr="00120294" w:rsidRDefault="00A70E9C" w:rsidP="00A70E9C"/>
    <w:p w14:paraId="36E4A6F9" w14:textId="77777777" w:rsidR="00A70E9C" w:rsidRPr="00120294" w:rsidRDefault="00A70E9C" w:rsidP="00124AE4">
      <w:pPr>
        <w:pStyle w:val="TH"/>
        <w:rPr>
          <w:lang w:eastAsia="en-GB"/>
        </w:rPr>
      </w:pPr>
      <w:r w:rsidRPr="00120294">
        <w:rPr>
          <w:lang w:eastAsia="en-GB"/>
        </w:rPr>
        <w:t>Table 6.7.4.6.1-</w:t>
      </w:r>
      <w:r w:rsidRPr="00120294">
        <w:rPr>
          <w:lang w:eastAsia="zh-CN"/>
        </w:rPr>
        <w:t>2</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1333A0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CE67E49" w14:textId="1E5809F5"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187C2F0" w14:textId="04094C7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404E33F3" w14:textId="6976461C"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132BC50D" w14:textId="514DCFDF"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108CB2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546AC48" w14:textId="6967EED7"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334C42C3" w14:textId="31A23907"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0A1CBC3B" w14:textId="2CF28C58" w:rsidR="00A70E9C" w:rsidRPr="00120294" w:rsidRDefault="00000000" w:rsidP="004D5F1C">
            <w:pPr>
              <w:pStyle w:val="TAC"/>
              <w:rPr>
                <w:color w:val="000000"/>
                <w:lang w:eastAsia="ja-JP"/>
              </w:rPr>
            </w:pPr>
            <w:r>
              <w:rPr>
                <w:lang w:eastAsia="zh-CN"/>
              </w:rPr>
              <w:pict w14:anchorId="6A59243E">
                <v:shape id="_x0000_i1034" type="#_x0000_t75" style="width:159.5pt;height:20.5pt">
                  <v:imagedata r:id="rId36" o:title=""/>
                </v:shape>
              </w:pict>
            </w:r>
          </w:p>
        </w:tc>
        <w:tc>
          <w:tcPr>
            <w:tcW w:w="1430" w:type="dxa"/>
            <w:tcBorders>
              <w:top w:val="single" w:sz="4" w:space="0" w:color="auto"/>
              <w:left w:val="single" w:sz="4" w:space="0" w:color="auto"/>
              <w:bottom w:val="single" w:sz="4" w:space="0" w:color="auto"/>
              <w:right w:val="single" w:sz="4" w:space="0" w:color="auto"/>
            </w:tcBorders>
          </w:tcPr>
          <w:p w14:paraId="0B6DDB8F" w14:textId="4A6B9062"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BF5AAD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A0F40A" w14:textId="16C608B4"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9BEE2B9" w14:textId="2C90514B"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6B0CAACC" w14:textId="16882C45" w:rsidR="00A70E9C" w:rsidRPr="00120294" w:rsidRDefault="00A70E9C" w:rsidP="004D5F1C">
            <w:pPr>
              <w:pStyle w:val="TAC"/>
              <w:rPr>
                <w:lang w:eastAsia="ja-JP"/>
              </w:rPr>
            </w:pPr>
            <w:r w:rsidRPr="00120294">
              <w:rPr>
                <w:lang w:eastAsia="ja-JP"/>
              </w:rPr>
              <w:t>P</w:t>
            </w:r>
            <w:r w:rsidRPr="00120294">
              <w:rPr>
                <w:vertAlign w:val="subscript"/>
                <w:lang w:eastAsia="ja-JP"/>
              </w:rPr>
              <w:t>rated,c,TRP</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60014660" w14:textId="3DAB3E5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CC4C4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AA8BFE6" w14:textId="30F63FAB"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06D68558" w14:textId="1C1C55C4"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6EC62994" w14:textId="624967D5"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4335FDD7" w14:textId="57856C05"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0957EA50" w14:textId="4291E57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9975B85" w14:textId="77777777" w:rsidTr="00836A4B">
        <w:trPr>
          <w:cantSplit/>
          <w:jc w:val="center"/>
        </w:trPr>
        <w:tc>
          <w:tcPr>
            <w:tcW w:w="9988" w:type="dxa"/>
            <w:gridSpan w:val="4"/>
          </w:tcPr>
          <w:p w14:paraId="73AB6B27" w14:textId="345D2EE6"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123AA551" w14:textId="35BD23E7"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EE4C880" w14:textId="136D72CB"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59ECB98E" w14:textId="17C72902"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6E9EDC79" w14:textId="77777777" w:rsidR="00A70E9C" w:rsidRPr="00120294" w:rsidRDefault="00A70E9C" w:rsidP="007E1BA2">
      <w:pPr>
        <w:rPr>
          <w:lang w:eastAsia="en-GB"/>
        </w:rPr>
      </w:pPr>
    </w:p>
    <w:p w14:paraId="5F7D0205" w14:textId="77777777" w:rsidR="00A70E9C" w:rsidRPr="00120294" w:rsidRDefault="00A70E9C" w:rsidP="00124AE4">
      <w:pPr>
        <w:pStyle w:val="TH"/>
        <w:rPr>
          <w:lang w:eastAsia="en-GB"/>
        </w:rPr>
      </w:pPr>
      <w:r w:rsidRPr="00120294">
        <w:rPr>
          <w:lang w:eastAsia="en-GB"/>
        </w:rPr>
        <w:t>Table 6.7.4.6.1-</w:t>
      </w:r>
      <w:r w:rsidRPr="00120294">
        <w:rPr>
          <w:lang w:eastAsia="zh-CN"/>
        </w:rPr>
        <w:t>3</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5950AD7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C36197" w14:textId="4E904E9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783CDA6" w14:textId="4CB195D1"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56753371" w14:textId="4936D616"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69436398" w14:textId="0ACCD45E"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5537BDE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71C6423" w14:textId="538E0ED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673A5061" w14:textId="7EF5454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515F177A" w14:textId="77777777" w:rsidR="00A70E9C" w:rsidRPr="00120294" w:rsidRDefault="00000000" w:rsidP="00195753">
            <w:pPr>
              <w:pStyle w:val="TAC"/>
              <w:rPr>
                <w:lang w:eastAsia="ja-JP"/>
              </w:rPr>
            </w:pPr>
            <w:r>
              <w:rPr>
                <w:lang w:eastAsia="zh-CN"/>
              </w:rPr>
              <w:pict w14:anchorId="78D04579">
                <v:shape id="_x0000_i1035" type="#_x0000_t75" style="width:159.5pt;height:20.5pt">
                  <v:imagedata r:id="rId37" o:title=""/>
                </v:shape>
              </w:pict>
            </w:r>
          </w:p>
        </w:tc>
        <w:tc>
          <w:tcPr>
            <w:tcW w:w="1430" w:type="dxa"/>
            <w:tcBorders>
              <w:top w:val="single" w:sz="4" w:space="0" w:color="auto"/>
              <w:left w:val="single" w:sz="4" w:space="0" w:color="auto"/>
              <w:bottom w:val="single" w:sz="4" w:space="0" w:color="auto"/>
              <w:right w:val="single" w:sz="4" w:space="0" w:color="auto"/>
            </w:tcBorders>
          </w:tcPr>
          <w:p w14:paraId="48147E22" w14:textId="45F5EDF2"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DF60E5"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67C77A5" w14:textId="44379F30"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06C80B" w14:textId="48BABDC3"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1F34EBF8" w14:textId="7FC12C04" w:rsidR="00A70E9C" w:rsidRPr="00120294" w:rsidRDefault="00A70E9C" w:rsidP="00195753">
            <w:pPr>
              <w:pStyle w:val="TAC"/>
              <w:rPr>
                <w:lang w:eastAsia="ja-JP"/>
              </w:rPr>
            </w:pPr>
            <w:r w:rsidRPr="00120294">
              <w:rPr>
                <w:lang w:eastAsia="ja-JP"/>
              </w:rPr>
              <w:t>P</w:t>
            </w:r>
            <w:r w:rsidRPr="00120294">
              <w:rPr>
                <w:vertAlign w:val="subscript"/>
                <w:lang w:eastAsia="ja-JP"/>
              </w:rPr>
              <w:t>rated,c,TRP</w:t>
            </w:r>
            <w:r w:rsidR="00836A4B" w:rsidRPr="00120294">
              <w:rPr>
                <w:rFonts w:cs="Arial"/>
                <w:vertAlign w:val="subscript"/>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4C4D55BF" w14:textId="6C4E4CA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4AC5A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D95093C" w14:textId="6761A83B"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299006AF" w14:textId="4BD4551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155D30C8" w14:textId="7E61C8E6" w:rsidR="00A70E9C" w:rsidRPr="00120294" w:rsidRDefault="00A70E9C" w:rsidP="00195753">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33252DE4" w14:textId="2AC803EB" w:rsidR="00A70E9C" w:rsidRPr="00120294" w:rsidRDefault="00A70E9C" w:rsidP="00195753">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345E5760" w14:textId="18503F7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002D10FA" w14:textId="77777777" w:rsidTr="00836A4B">
        <w:trPr>
          <w:cantSplit/>
          <w:jc w:val="center"/>
        </w:trPr>
        <w:tc>
          <w:tcPr>
            <w:tcW w:w="9988" w:type="dxa"/>
            <w:gridSpan w:val="4"/>
          </w:tcPr>
          <w:p w14:paraId="298D9852" w14:textId="4A65A8D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81956E9" w14:textId="60EBCF16"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3F27E94F" w14:textId="502DF79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92E4C2B" w14:textId="0B0D3F70"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BF0E3F7" w14:textId="77777777" w:rsidR="00A70E9C" w:rsidRPr="00120294" w:rsidRDefault="00A70E9C" w:rsidP="007E1BA2">
      <w:pPr>
        <w:rPr>
          <w:lang w:eastAsia="zh-CN"/>
        </w:rPr>
      </w:pPr>
    </w:p>
    <w:p w14:paraId="43666DD2" w14:textId="77777777" w:rsidR="00A70E9C" w:rsidRPr="00120294" w:rsidRDefault="00A70E9C" w:rsidP="00124AE4">
      <w:pPr>
        <w:pStyle w:val="TH"/>
        <w:rPr>
          <w:lang w:eastAsia="en-GB"/>
        </w:rPr>
      </w:pPr>
      <w:r w:rsidRPr="00120294">
        <w:rPr>
          <w:lang w:eastAsia="en-GB"/>
        </w:rPr>
        <w:t>Table 6.7.4.6.1-</w:t>
      </w:r>
      <w:r w:rsidRPr="00120294">
        <w:rPr>
          <w:lang w:eastAsia="zh-CN"/>
        </w:rPr>
        <w:t>4</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3DB1F2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B8FF984" w14:textId="21DBD6F9"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D6409D4" w14:textId="39AA66F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31D9F1CB" w14:textId="358C605F"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111DC241" w14:textId="6843BC8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0FA5AB0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EAB767B" w14:textId="7F83CA3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42ED3C54" w14:textId="00B4C605"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22302EDF" w14:textId="77777777" w:rsidR="00A70E9C" w:rsidRPr="00120294" w:rsidRDefault="00000000" w:rsidP="00195753">
            <w:pPr>
              <w:pStyle w:val="TAC"/>
              <w:rPr>
                <w:lang w:eastAsia="ja-JP"/>
              </w:rPr>
            </w:pPr>
            <w:r>
              <w:rPr>
                <w:lang w:eastAsia="zh-CN"/>
              </w:rPr>
              <w:pict w14:anchorId="690622D3">
                <v:shape id="_x0000_i1036" type="#_x0000_t75" style="width:2in;height:31pt">
                  <v:imagedata r:id="rId38" o:title=""/>
                </v:shape>
              </w:pict>
            </w:r>
          </w:p>
        </w:tc>
        <w:tc>
          <w:tcPr>
            <w:tcW w:w="1430" w:type="dxa"/>
            <w:tcBorders>
              <w:top w:val="single" w:sz="4" w:space="0" w:color="auto"/>
              <w:left w:val="single" w:sz="4" w:space="0" w:color="auto"/>
              <w:bottom w:val="single" w:sz="4" w:space="0" w:color="auto"/>
              <w:right w:val="single" w:sz="4" w:space="0" w:color="auto"/>
            </w:tcBorders>
          </w:tcPr>
          <w:p w14:paraId="2D82D803" w14:textId="7B4CF63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3FF9FB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19E1CE1" w14:textId="6016974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9C6C393" w14:textId="2AFD81F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9499E18" w14:textId="23C14B6E" w:rsidR="00A70E9C" w:rsidRPr="00120294" w:rsidRDefault="00A70E9C" w:rsidP="00195753">
            <w:pPr>
              <w:pStyle w:val="TAC"/>
              <w:rPr>
                <w:lang w:eastAsia="ja-JP"/>
              </w:rPr>
            </w:pPr>
            <w:r w:rsidRPr="00120294">
              <w:rPr>
                <w:lang w:eastAsia="zh-CN"/>
              </w:rPr>
              <w:t>-18.2</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0842C155" w14:textId="21DD57A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7363A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9EEE0D" w14:textId="7117E144"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C1F0F88" w14:textId="65800188"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7EA3D80E" w14:textId="7E2360B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6EA47C02" w14:textId="5475C1A3"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76546E1" w14:textId="77777777" w:rsidTr="00836A4B">
        <w:trPr>
          <w:cantSplit/>
          <w:jc w:val="center"/>
        </w:trPr>
        <w:tc>
          <w:tcPr>
            <w:tcW w:w="9988" w:type="dxa"/>
            <w:gridSpan w:val="4"/>
          </w:tcPr>
          <w:p w14:paraId="3669A8F9" w14:textId="1FC35A45"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0E843239" w14:textId="7099B462"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0877F6A" w14:textId="1485F263"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92FBCA7" w14:textId="6472D0C7"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35D26D7" w14:textId="77777777" w:rsidR="00A70E9C" w:rsidRPr="00120294" w:rsidRDefault="00A70E9C" w:rsidP="00A70E9C">
      <w:pPr>
        <w:rPr>
          <w:lang w:eastAsia="en-GB"/>
        </w:rPr>
      </w:pPr>
    </w:p>
    <w:p w14:paraId="17A7DEAC" w14:textId="77777777" w:rsidR="00A70E9C" w:rsidRPr="00120294" w:rsidRDefault="00A70E9C" w:rsidP="00124AE4">
      <w:pPr>
        <w:pStyle w:val="TH"/>
        <w:rPr>
          <w:lang w:eastAsia="en-GB"/>
        </w:rPr>
      </w:pPr>
      <w:r w:rsidRPr="00120294">
        <w:rPr>
          <w:lang w:eastAsia="en-GB"/>
        </w:rPr>
        <w:t>Table 6.7.4.6.1-</w:t>
      </w:r>
      <w:r w:rsidRPr="00120294">
        <w:rPr>
          <w:lang w:eastAsia="zh-CN"/>
        </w:rPr>
        <w:t>5</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65ED8EA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1E163AC9" w14:textId="68D4A6B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55DA03BD" w14:textId="5DF8DD47"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27CE57E2" w14:textId="5D50B294"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320E33FF" w14:textId="618B1DCD"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557F211"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585C440" w14:textId="56D473F9"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7C6BE90" w14:textId="314DDB00"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7E89890E" w14:textId="77777777" w:rsidR="00A70E9C" w:rsidRPr="00120294" w:rsidRDefault="00000000" w:rsidP="00195753">
            <w:pPr>
              <w:pStyle w:val="TAC"/>
              <w:rPr>
                <w:lang w:eastAsia="ja-JP"/>
              </w:rPr>
            </w:pPr>
            <w:r>
              <w:rPr>
                <w:lang w:eastAsia="zh-CN"/>
              </w:rPr>
              <w:pict w14:anchorId="2B72D9D6">
                <v:shape id="_x0000_i1037" type="#_x0000_t75" style="width:139pt;height:31pt">
                  <v:imagedata r:id="rId39" o:title=""/>
                </v:shape>
              </w:pict>
            </w:r>
          </w:p>
        </w:tc>
        <w:tc>
          <w:tcPr>
            <w:tcW w:w="1430" w:type="dxa"/>
            <w:tcBorders>
              <w:top w:val="single" w:sz="4" w:space="0" w:color="auto"/>
              <w:left w:val="single" w:sz="4" w:space="0" w:color="auto"/>
              <w:bottom w:val="single" w:sz="4" w:space="0" w:color="auto"/>
              <w:right w:val="single" w:sz="4" w:space="0" w:color="auto"/>
            </w:tcBorders>
          </w:tcPr>
          <w:p w14:paraId="7D5BC9C1" w14:textId="4EE9BE1A"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15AB4D6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EE40E1" w14:textId="131E89B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43BD540" w14:textId="7137C0F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670C61A" w14:textId="4717186A"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4F6CA2B8" w14:textId="36460D18"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BA6E9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7C62D9B" w14:textId="01F54225"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38D07970" w14:textId="6B8D2BBB"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30CF8745" w14:textId="2B4A2225"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248523C8" w14:textId="3D6734A1"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2CF0B02B" w14:textId="77777777" w:rsidTr="00836A4B">
        <w:trPr>
          <w:cantSplit/>
          <w:jc w:val="center"/>
        </w:trPr>
        <w:tc>
          <w:tcPr>
            <w:tcW w:w="9988" w:type="dxa"/>
            <w:gridSpan w:val="4"/>
          </w:tcPr>
          <w:p w14:paraId="6531AD3C" w14:textId="4B1548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3DCFC5D7" w14:textId="39CBB527"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6E5AA49" w14:textId="4F1F4844"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13C2A2EA" w14:textId="039AAAB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8A32E33" w14:textId="77777777" w:rsidR="00A70E9C" w:rsidRPr="00120294" w:rsidRDefault="00A70E9C" w:rsidP="00A70E9C">
      <w:pPr>
        <w:rPr>
          <w:lang w:eastAsia="en-GB"/>
        </w:rPr>
      </w:pPr>
    </w:p>
    <w:p w14:paraId="1730266F" w14:textId="77777777" w:rsidR="00A70E9C" w:rsidRPr="00120294" w:rsidRDefault="00A70E9C" w:rsidP="00124AE4">
      <w:pPr>
        <w:pStyle w:val="TH"/>
        <w:rPr>
          <w:lang w:eastAsia="en-GB"/>
        </w:rPr>
      </w:pPr>
      <w:r w:rsidRPr="00120294">
        <w:rPr>
          <w:lang w:eastAsia="en-GB"/>
        </w:rPr>
        <w:t>Table 6.7.4.6.1-</w:t>
      </w:r>
      <w:r w:rsidRPr="00120294">
        <w:rPr>
          <w:lang w:eastAsia="zh-CN"/>
        </w:rPr>
        <w:t>6</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708DB6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D3F23E0" w14:textId="7F256E9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A502103" w14:textId="17B728E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1F0F6BB9" w14:textId="4AB69491"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2DA466CF" w14:textId="48C98AF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6F9F543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9D6E8B2" w14:textId="0BD9373F"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4A9D76B" w14:textId="170A56FC"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12BA0D26" w14:textId="77777777" w:rsidR="00A70E9C" w:rsidRPr="00120294" w:rsidRDefault="00000000" w:rsidP="00195753">
            <w:pPr>
              <w:pStyle w:val="TAC"/>
              <w:rPr>
                <w:lang w:eastAsia="ja-JP"/>
              </w:rPr>
            </w:pPr>
            <w:r>
              <w:rPr>
                <w:lang w:eastAsia="zh-CN"/>
              </w:rPr>
              <w:pict w14:anchorId="701BB0C5">
                <v:shape id="_x0000_i1038" type="#_x0000_t75" style="width:139pt;height:31pt">
                  <v:imagedata r:id="rId40" o:title=""/>
                </v:shape>
              </w:pict>
            </w:r>
          </w:p>
        </w:tc>
        <w:tc>
          <w:tcPr>
            <w:tcW w:w="1430" w:type="dxa"/>
            <w:tcBorders>
              <w:top w:val="single" w:sz="4" w:space="0" w:color="auto"/>
              <w:left w:val="single" w:sz="4" w:space="0" w:color="auto"/>
              <w:bottom w:val="single" w:sz="4" w:space="0" w:color="auto"/>
              <w:right w:val="single" w:sz="4" w:space="0" w:color="auto"/>
            </w:tcBorders>
          </w:tcPr>
          <w:p w14:paraId="06972627" w14:textId="2CBAC6F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6B2EDE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E6FE9ED" w14:textId="285A858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66DF873" w14:textId="195EAC3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3E114F7" w14:textId="438EA6D7"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5CEE229E" w14:textId="3CBB267F"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E5771AB"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95D7CFB" w14:textId="23E47A9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290564A" w14:textId="1C11B2F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64B3C0F" w14:textId="5D30CB5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F4BE9DC" w14:textId="08DD72CC"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4FEC55E5" w14:textId="77777777" w:rsidTr="00836A4B">
        <w:trPr>
          <w:cantSplit/>
          <w:jc w:val="center"/>
        </w:trPr>
        <w:tc>
          <w:tcPr>
            <w:tcW w:w="9988" w:type="dxa"/>
            <w:gridSpan w:val="4"/>
          </w:tcPr>
          <w:p w14:paraId="3BB0714E" w14:textId="689B89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7AF7A269" w14:textId="28929F6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91E97A0" w14:textId="50F76442"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5AB83CD" w14:textId="2FFFFB1A"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11EE960" w14:textId="4B840454" w:rsidR="00A70E9C" w:rsidRPr="00120294" w:rsidRDefault="00A70E9C" w:rsidP="00A70E9C">
      <w:pPr>
        <w:rPr>
          <w:lang w:eastAsia="en-GB"/>
        </w:rPr>
      </w:pPr>
    </w:p>
    <w:p w14:paraId="39EBC697" w14:textId="77777777" w:rsidR="00A70E9C" w:rsidRPr="00120294" w:rsidRDefault="00A70E9C" w:rsidP="000314BE">
      <w:pPr>
        <w:pStyle w:val="Heading5"/>
        <w:rPr>
          <w:lang w:eastAsia="en-GB"/>
        </w:rPr>
      </w:pPr>
      <w:bookmarkStart w:id="3135" w:name="_Toc75334099"/>
      <w:bookmarkStart w:id="3136" w:name="_Toc75508291"/>
      <w:bookmarkStart w:id="3137" w:name="_Toc75816030"/>
      <w:bookmarkStart w:id="3138" w:name="_Toc76541188"/>
      <w:bookmarkStart w:id="3139" w:name="_Toc76541755"/>
      <w:bookmarkStart w:id="3140" w:name="_Toc82429644"/>
      <w:bookmarkStart w:id="3141" w:name="_Toc89939895"/>
      <w:bookmarkStart w:id="3142" w:name="_Toc98754221"/>
      <w:bookmarkStart w:id="3143" w:name="_Toc106178035"/>
      <w:bookmarkStart w:id="3144" w:name="_Toc114148753"/>
      <w:bookmarkStart w:id="3145" w:name="_Toc124150998"/>
      <w:bookmarkStart w:id="3146" w:name="_Toc130393538"/>
      <w:bookmarkStart w:id="3147" w:name="_Toc137561925"/>
      <w:bookmarkStart w:id="3148" w:name="_Toc138871067"/>
      <w:r w:rsidRPr="00120294">
        <w:rPr>
          <w:lang w:eastAsia="en-GB"/>
        </w:rPr>
        <w:t>6.7.4.6.2</w:t>
      </w:r>
      <w:r w:rsidRPr="00120294">
        <w:rPr>
          <w:lang w:eastAsia="en-GB"/>
        </w:rPr>
        <w:tab/>
      </w:r>
      <w:r w:rsidRPr="00120294">
        <w:rPr>
          <w:lang w:eastAsia="zh-CN"/>
        </w:rPr>
        <w:t>Local Area IAB-DU and Local Area IAB-MT (Category A and B)</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252E69F8" w14:textId="7777777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in </w:t>
      </w:r>
      <w:r w:rsidRPr="00120294">
        <w:rPr>
          <w:rFonts w:hint="eastAsia"/>
          <w:lang w:eastAsia="zh-CN"/>
        </w:rPr>
        <w:t xml:space="preserve">NR </w:t>
      </w:r>
      <w:r w:rsidRPr="00120294">
        <w:rPr>
          <w:lang w:eastAsia="zh-CN"/>
        </w:rPr>
        <w:t>bands ≤ 3 GHz, emissions shall not exceed the maximum levels specified in table</w:t>
      </w:r>
      <w:r w:rsidRPr="00120294">
        <w:rPr>
          <w:lang w:eastAsia="en-GB"/>
        </w:rPr>
        <w:t xml:space="preserve"> 6.7.4.6.2</w:t>
      </w:r>
      <w:r w:rsidRPr="00120294">
        <w:rPr>
          <w:lang w:eastAsia="zh-CN"/>
        </w:rPr>
        <w:t>-</w:t>
      </w:r>
      <w:r w:rsidRPr="00120294">
        <w:rPr>
          <w:lang w:eastAsia="en-GB"/>
        </w:rPr>
        <w:t>1.</w:t>
      </w:r>
    </w:p>
    <w:p w14:paraId="00A42424" w14:textId="32026678"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3 GHz &lt; NR bands ≤ 4.2 GHz, emissions shall not exceed the maximum levels specified in table 6.7.4.6.2-2.</w:t>
      </w:r>
    </w:p>
    <w:p w14:paraId="340B32C6" w14:textId="2121DFD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4.2 GHz &lt; NR bands ≤ 6 GHz, emissions shall not exceed the maximum levels specified in table 6.7.4.6.2-3.</w:t>
      </w:r>
    </w:p>
    <w:p w14:paraId="2CA7AA87" w14:textId="77777777" w:rsidR="00A70E9C" w:rsidRPr="00120294" w:rsidRDefault="00A70E9C" w:rsidP="00124AE4">
      <w:pPr>
        <w:pStyle w:val="TH"/>
        <w:rPr>
          <w:lang w:eastAsia="en-GB"/>
        </w:rPr>
      </w:pPr>
      <w:r w:rsidRPr="00120294">
        <w:rPr>
          <w:lang w:eastAsia="en-GB"/>
        </w:rPr>
        <w:t>Table 6.7.4.6.2</w:t>
      </w:r>
      <w:r w:rsidRPr="00120294">
        <w:rPr>
          <w:lang w:eastAsia="zh-CN"/>
        </w:rPr>
        <w:t>-1</w:t>
      </w:r>
      <w:r w:rsidRPr="00120294">
        <w:rPr>
          <w:lang w:eastAsia="en-GB"/>
        </w:rPr>
        <w:t>: Local Area IAB-DU and Local Area IAB-MT operating band unwanted emission limits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3B326705" w14:textId="77777777" w:rsidTr="00836A4B">
        <w:trPr>
          <w:cantSplit/>
          <w:jc w:val="center"/>
        </w:trPr>
        <w:tc>
          <w:tcPr>
            <w:tcW w:w="1953" w:type="dxa"/>
          </w:tcPr>
          <w:p w14:paraId="3745BECB" w14:textId="43051F1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9B5475B" w14:textId="694DA5A2"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0A7F2283" w14:textId="3A2DA087"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4A5BB4C3" w14:textId="59B0A36C"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05DC83" w14:textId="77777777" w:rsidTr="00836A4B">
        <w:trPr>
          <w:cantSplit/>
          <w:jc w:val="center"/>
        </w:trPr>
        <w:tc>
          <w:tcPr>
            <w:tcW w:w="1953" w:type="dxa"/>
          </w:tcPr>
          <w:p w14:paraId="17A6FDEA" w14:textId="09EB09B4"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7C67BE57" w14:textId="4F82CA62"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32FE029F" w14:textId="77777777" w:rsidR="00A70E9C" w:rsidRPr="00120294" w:rsidRDefault="00000000" w:rsidP="00195753">
            <w:pPr>
              <w:pStyle w:val="TAC"/>
              <w:rPr>
                <w:rFonts w:cs="Arial"/>
                <w:lang w:eastAsia="ja-JP"/>
              </w:rPr>
            </w:pPr>
            <w:r>
              <w:rPr>
                <w:lang w:eastAsia="zh-CN"/>
              </w:rPr>
              <w:pict w14:anchorId="71596116">
                <v:shape id="_x0000_i1039" type="#_x0000_t75" style="width:2in;height:31pt">
                  <v:imagedata r:id="rId41" o:title=""/>
                </v:shape>
              </w:pict>
            </w:r>
          </w:p>
        </w:tc>
        <w:tc>
          <w:tcPr>
            <w:tcW w:w="1430" w:type="dxa"/>
          </w:tcPr>
          <w:p w14:paraId="55B760B5" w14:textId="2CFE1B3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1C28847" w14:textId="77777777" w:rsidTr="00836A4B">
        <w:trPr>
          <w:cantSplit/>
          <w:jc w:val="center"/>
        </w:trPr>
        <w:tc>
          <w:tcPr>
            <w:tcW w:w="1953" w:type="dxa"/>
          </w:tcPr>
          <w:p w14:paraId="36E988D9" w14:textId="45017B6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33BF07" w14:textId="3B293DC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34345359" w14:textId="53CA4561" w:rsidR="00A70E9C" w:rsidRPr="00120294" w:rsidRDefault="00A70E9C" w:rsidP="00195753">
            <w:pPr>
              <w:pStyle w:val="TAC"/>
              <w:rPr>
                <w:lang w:eastAsia="ja-JP"/>
              </w:rPr>
            </w:pPr>
            <w:r w:rsidRPr="00120294">
              <w:rPr>
                <w:lang w:eastAsia="ja-JP"/>
              </w:rPr>
              <w:t>-</w:t>
            </w:r>
            <w:r w:rsidRPr="00120294">
              <w:rPr>
                <w:lang w:eastAsia="zh-CN"/>
              </w:rPr>
              <w:t>26.2</w:t>
            </w:r>
            <w:r w:rsidR="00836A4B" w:rsidRPr="00120294">
              <w:rPr>
                <w:lang w:eastAsia="ja-JP"/>
              </w:rPr>
              <w:t xml:space="preserve"> </w:t>
            </w:r>
            <w:r w:rsidRPr="00120294">
              <w:rPr>
                <w:lang w:eastAsia="ja-JP"/>
              </w:rPr>
              <w:t>dBm</w:t>
            </w:r>
          </w:p>
        </w:tc>
        <w:tc>
          <w:tcPr>
            <w:tcW w:w="1430" w:type="dxa"/>
          </w:tcPr>
          <w:p w14:paraId="566E5512" w14:textId="12CF53E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704475F" w14:textId="77777777" w:rsidTr="00836A4B">
        <w:trPr>
          <w:cantSplit/>
          <w:jc w:val="center"/>
        </w:trPr>
        <w:tc>
          <w:tcPr>
            <w:tcW w:w="1953" w:type="dxa"/>
          </w:tcPr>
          <w:p w14:paraId="7EF2E57B" w14:textId="65D8665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475A89C8" w14:textId="38647EB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77649F49" w14:textId="7D2B7D98"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6A3FA75B" w14:textId="4A0EC0F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C31EE73" w14:textId="77777777" w:rsidTr="00836A4B">
        <w:trPr>
          <w:cantSplit/>
          <w:jc w:val="center"/>
        </w:trPr>
        <w:tc>
          <w:tcPr>
            <w:tcW w:w="9814" w:type="dxa"/>
            <w:gridSpan w:val="4"/>
          </w:tcPr>
          <w:p w14:paraId="6A32BDE8" w14:textId="12169D1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37AC688A" w14:textId="2044A687"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6C334840" w14:textId="61642238"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667C274" w14:textId="2B317979"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559B91B7" w14:textId="44F89500"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32958ADE" w14:textId="77777777" w:rsidR="00A70E9C" w:rsidRPr="00120294" w:rsidRDefault="00A70E9C" w:rsidP="00A70E9C">
      <w:pPr>
        <w:rPr>
          <w:lang w:eastAsia="en-GB"/>
        </w:rPr>
      </w:pPr>
    </w:p>
    <w:p w14:paraId="2DFD3F5D" w14:textId="77777777" w:rsidR="00A70E9C" w:rsidRPr="00120294" w:rsidRDefault="00A70E9C" w:rsidP="00124AE4">
      <w:pPr>
        <w:pStyle w:val="TH"/>
        <w:rPr>
          <w:lang w:eastAsia="en-GB"/>
        </w:rPr>
      </w:pPr>
      <w:r w:rsidRPr="00120294">
        <w:rPr>
          <w:lang w:eastAsia="en-GB"/>
        </w:rPr>
        <w:t>Table 6.7.4.6.2</w:t>
      </w:r>
      <w:r w:rsidRPr="00120294">
        <w:rPr>
          <w:lang w:eastAsia="zh-CN"/>
        </w:rPr>
        <w:t>-2</w:t>
      </w:r>
      <w:r w:rsidRPr="00120294">
        <w:rPr>
          <w:lang w:eastAsia="en-GB"/>
        </w:rPr>
        <w:t>: Local Area IAB-DU and Local Area IAB-MT operating band unwanted emission limits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4024A022" w14:textId="77777777" w:rsidTr="00836A4B">
        <w:trPr>
          <w:cantSplit/>
          <w:jc w:val="center"/>
        </w:trPr>
        <w:tc>
          <w:tcPr>
            <w:tcW w:w="1953" w:type="dxa"/>
          </w:tcPr>
          <w:p w14:paraId="6774AF05" w14:textId="3389FB6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26B43AA" w14:textId="0DF22A1D"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80F72FF" w14:textId="157D6CAE"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33BBA138" w14:textId="1E093745"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9916A4A" w14:textId="77777777" w:rsidTr="00836A4B">
        <w:trPr>
          <w:cantSplit/>
          <w:jc w:val="center"/>
        </w:trPr>
        <w:tc>
          <w:tcPr>
            <w:tcW w:w="1953" w:type="dxa"/>
          </w:tcPr>
          <w:p w14:paraId="58201A6E" w14:textId="62089BA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62A2E53F" w14:textId="678D47C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1E418252" w14:textId="77777777" w:rsidR="00A70E9C" w:rsidRPr="00120294" w:rsidRDefault="00000000" w:rsidP="00195753">
            <w:pPr>
              <w:pStyle w:val="TAC"/>
              <w:rPr>
                <w:rFonts w:cs="Arial"/>
                <w:lang w:eastAsia="ja-JP"/>
              </w:rPr>
            </w:pPr>
            <w:r>
              <w:rPr>
                <w:lang w:eastAsia="zh-CN"/>
              </w:rPr>
              <w:pict w14:anchorId="0CEE7C03">
                <v:shape id="_x0000_i1040" type="#_x0000_t75" style="width:139pt;height:31pt">
                  <v:imagedata r:id="rId42" o:title=""/>
                </v:shape>
              </w:pict>
            </w:r>
          </w:p>
        </w:tc>
        <w:tc>
          <w:tcPr>
            <w:tcW w:w="1430" w:type="dxa"/>
          </w:tcPr>
          <w:p w14:paraId="523154DC" w14:textId="4F13892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EE12AE5" w14:textId="77777777" w:rsidTr="00836A4B">
        <w:trPr>
          <w:cantSplit/>
          <w:jc w:val="center"/>
        </w:trPr>
        <w:tc>
          <w:tcPr>
            <w:tcW w:w="1953" w:type="dxa"/>
          </w:tcPr>
          <w:p w14:paraId="6AA78813" w14:textId="02B60266"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1C3006" w14:textId="4E0703B6"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2C6B17F8" w14:textId="1C1F9AC8"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3834B01" w14:textId="51F76D9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6B124B4" w14:textId="77777777" w:rsidTr="00836A4B">
        <w:trPr>
          <w:cantSplit/>
          <w:jc w:val="center"/>
        </w:trPr>
        <w:tc>
          <w:tcPr>
            <w:tcW w:w="1953" w:type="dxa"/>
          </w:tcPr>
          <w:p w14:paraId="1F37829D" w14:textId="4C084799"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2F9A7869" w14:textId="1702A6E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40A1089" w14:textId="6C461CF0"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2129410C" w14:textId="26CFD5F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1E6404D" w14:textId="77777777" w:rsidTr="00836A4B">
        <w:trPr>
          <w:cantSplit/>
          <w:jc w:val="center"/>
        </w:trPr>
        <w:tc>
          <w:tcPr>
            <w:tcW w:w="9814" w:type="dxa"/>
            <w:gridSpan w:val="4"/>
          </w:tcPr>
          <w:p w14:paraId="14D9E1D6" w14:textId="61DC5D2A"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05B99D6C" w14:textId="4B5A16F5"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3CD8E112" w14:textId="498F2FE1"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73F4927" w14:textId="5274FAEE"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93D895C" w14:textId="77777777" w:rsidR="00A70E9C" w:rsidRPr="00120294" w:rsidRDefault="00A70E9C" w:rsidP="00A70E9C">
      <w:pPr>
        <w:rPr>
          <w:lang w:eastAsia="en-GB"/>
        </w:rPr>
      </w:pPr>
    </w:p>
    <w:p w14:paraId="48CB81E3" w14:textId="77777777" w:rsidR="00A70E9C" w:rsidRPr="00120294" w:rsidRDefault="00A70E9C" w:rsidP="00124AE4">
      <w:pPr>
        <w:pStyle w:val="TH"/>
        <w:rPr>
          <w:lang w:eastAsia="en-GB"/>
        </w:rPr>
      </w:pPr>
      <w:r w:rsidRPr="00120294">
        <w:rPr>
          <w:lang w:eastAsia="en-GB"/>
        </w:rPr>
        <w:t>Table 6.7.4.6.2</w:t>
      </w:r>
      <w:r w:rsidRPr="00120294">
        <w:rPr>
          <w:lang w:eastAsia="zh-CN"/>
        </w:rPr>
        <w:t>-3</w:t>
      </w:r>
      <w:r w:rsidRPr="00120294">
        <w:rPr>
          <w:lang w:eastAsia="en-GB"/>
        </w:rPr>
        <w:t>: Local Area IAB-DU and Local Area IAB-MT operating band unwanted emission limits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465751" w14:textId="77777777" w:rsidTr="00836A4B">
        <w:trPr>
          <w:cantSplit/>
          <w:jc w:val="center"/>
        </w:trPr>
        <w:tc>
          <w:tcPr>
            <w:tcW w:w="1953" w:type="dxa"/>
          </w:tcPr>
          <w:p w14:paraId="4242CEC9" w14:textId="11F6D57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1803CF63" w14:textId="385238D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537BEB0" w14:textId="7E90E4C5"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269B48D8" w14:textId="75435B50"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FFC55E" w14:textId="77777777" w:rsidTr="00836A4B">
        <w:trPr>
          <w:cantSplit/>
          <w:jc w:val="center"/>
        </w:trPr>
        <w:tc>
          <w:tcPr>
            <w:tcW w:w="1953" w:type="dxa"/>
          </w:tcPr>
          <w:p w14:paraId="5B9097E4" w14:textId="20F0085A"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551FDB05" w14:textId="4463DEF1"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42223CD0" w14:textId="77777777" w:rsidR="00A70E9C" w:rsidRPr="00120294" w:rsidRDefault="00000000" w:rsidP="00195753">
            <w:pPr>
              <w:pStyle w:val="TAC"/>
              <w:rPr>
                <w:rFonts w:cs="Arial"/>
                <w:lang w:eastAsia="ja-JP"/>
              </w:rPr>
            </w:pPr>
            <w:r>
              <w:rPr>
                <w:lang w:eastAsia="zh-CN"/>
              </w:rPr>
              <w:pict w14:anchorId="34182BAC">
                <v:shape id="_x0000_i1041" type="#_x0000_t75" style="width:139pt;height:31pt">
                  <v:imagedata r:id="rId43" o:title=""/>
                </v:shape>
              </w:pict>
            </w:r>
          </w:p>
        </w:tc>
        <w:tc>
          <w:tcPr>
            <w:tcW w:w="1430" w:type="dxa"/>
          </w:tcPr>
          <w:p w14:paraId="3683C3EA" w14:textId="0C97A80D"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00E5FB4" w14:textId="77777777" w:rsidTr="00836A4B">
        <w:trPr>
          <w:cantSplit/>
          <w:jc w:val="center"/>
        </w:trPr>
        <w:tc>
          <w:tcPr>
            <w:tcW w:w="1953" w:type="dxa"/>
          </w:tcPr>
          <w:p w14:paraId="2A438D6D" w14:textId="7CF0895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7C95662F" w14:textId="17033E3B"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0A7E263E" w14:textId="5E4EDB1D"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48DD418" w14:textId="0DCCCB7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BFBF05" w14:textId="77777777" w:rsidTr="00836A4B">
        <w:trPr>
          <w:cantSplit/>
          <w:jc w:val="center"/>
        </w:trPr>
        <w:tc>
          <w:tcPr>
            <w:tcW w:w="1953" w:type="dxa"/>
          </w:tcPr>
          <w:p w14:paraId="727A6510" w14:textId="2F5D00A6"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5C840D93" w14:textId="1B38004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109967F" w14:textId="7139A7FA"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77DF54A9" w14:textId="6FA4402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E407B4" w14:textId="77777777" w:rsidTr="00836A4B">
        <w:trPr>
          <w:cantSplit/>
          <w:jc w:val="center"/>
        </w:trPr>
        <w:tc>
          <w:tcPr>
            <w:tcW w:w="9814" w:type="dxa"/>
            <w:gridSpan w:val="4"/>
          </w:tcPr>
          <w:p w14:paraId="501004BF" w14:textId="7CAA2CBF"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1192FCBD" w14:textId="37F9161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4EF6A0F9" w14:textId="5D21F3F9"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68A40C7" w14:textId="796499F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708766F" w14:textId="77777777" w:rsidR="00A70E9C" w:rsidRPr="00120294" w:rsidRDefault="00A70E9C" w:rsidP="007E1BA2">
      <w:pPr>
        <w:rPr>
          <w:lang w:eastAsia="en-GB"/>
        </w:rPr>
      </w:pPr>
    </w:p>
    <w:p w14:paraId="0AB44556" w14:textId="77777777" w:rsidR="00A70E9C" w:rsidRPr="00120294" w:rsidRDefault="00A70E9C" w:rsidP="000314BE">
      <w:pPr>
        <w:pStyle w:val="Heading5"/>
        <w:rPr>
          <w:lang w:eastAsia="en-GB"/>
        </w:rPr>
      </w:pPr>
      <w:bookmarkStart w:id="3149" w:name="_Toc75334100"/>
      <w:bookmarkStart w:id="3150" w:name="_Toc75508292"/>
      <w:bookmarkStart w:id="3151" w:name="_Toc75816031"/>
      <w:bookmarkStart w:id="3152" w:name="_Toc76541189"/>
      <w:bookmarkStart w:id="3153" w:name="_Toc76541756"/>
      <w:bookmarkStart w:id="3154" w:name="_Toc82429645"/>
      <w:bookmarkStart w:id="3155" w:name="_Toc89939896"/>
      <w:bookmarkStart w:id="3156" w:name="_Toc98754222"/>
      <w:bookmarkStart w:id="3157" w:name="_Toc106178036"/>
      <w:bookmarkStart w:id="3158" w:name="_Toc114148754"/>
      <w:bookmarkStart w:id="3159" w:name="_Toc124150999"/>
      <w:bookmarkStart w:id="3160" w:name="_Toc130393539"/>
      <w:bookmarkStart w:id="3161" w:name="_Toc137561926"/>
      <w:bookmarkStart w:id="3162" w:name="_Toc138871068"/>
      <w:r w:rsidRPr="00120294">
        <w:rPr>
          <w:lang w:eastAsia="en-GB"/>
        </w:rPr>
        <w:t>6.7.4.6.3</w:t>
      </w:r>
      <w:r w:rsidRPr="00120294">
        <w:rPr>
          <w:lang w:eastAsia="en-GB"/>
        </w:rPr>
        <w:tab/>
        <w:t>Additional requirements</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40D4B2E2" w14:textId="77777777" w:rsidR="00A70E9C" w:rsidRPr="00120294" w:rsidRDefault="00A70E9C" w:rsidP="00120294">
      <w:pPr>
        <w:pStyle w:val="H6"/>
        <w:rPr>
          <w:lang w:eastAsia="en-GB"/>
        </w:rPr>
      </w:pPr>
      <w:r w:rsidRPr="00120294">
        <w:rPr>
          <w:lang w:eastAsia="en-GB"/>
        </w:rPr>
        <w:t>6.7.4.6.3.1</w:t>
      </w:r>
      <w:r w:rsidRPr="00120294">
        <w:rPr>
          <w:lang w:eastAsia="en-GB"/>
        </w:rPr>
        <w:tab/>
        <w:t>Limits in FCC Title 47</w:t>
      </w:r>
    </w:p>
    <w:p w14:paraId="33018F4B" w14:textId="77777777" w:rsidR="00195753" w:rsidRPr="00232B0C" w:rsidRDefault="00195753" w:rsidP="00195753">
      <w:pPr>
        <w:rPr>
          <w:lang w:eastAsia="en-GB"/>
        </w:rPr>
      </w:pPr>
      <w:bookmarkStart w:id="3163" w:name="_Toc75334101"/>
      <w:bookmarkStart w:id="3164" w:name="_Toc75508293"/>
      <w:bookmarkStart w:id="3165" w:name="_Toc75816032"/>
      <w:bookmarkStart w:id="3166" w:name="_Toc76541190"/>
      <w:bookmarkStart w:id="3167" w:name="_Toc76541757"/>
      <w:r w:rsidRPr="00232B0C">
        <w:rPr>
          <w:lang w:eastAsia="en-GB"/>
        </w:rPr>
        <w:t>In addition to the requirements in clauses 6.6.4.2.1, 6.6.4.2.2, 6.6.4.2.3 and 6.6.4.2.4 in TS 38.174 [2], the IAB-DU and IAB-MT may have to comply with the applicable emission limits established by FCC Title 47 [14], when deployed in regions where those limits are applied, and under the conditions declared by the manufacturer.</w:t>
      </w:r>
    </w:p>
    <w:p w14:paraId="056EF069" w14:textId="77777777" w:rsidR="00A70E9C" w:rsidRPr="00D94371" w:rsidRDefault="00A70E9C" w:rsidP="000314BE">
      <w:pPr>
        <w:pStyle w:val="Heading5"/>
        <w:rPr>
          <w:lang w:eastAsia="en-GB"/>
        </w:rPr>
      </w:pPr>
      <w:bookmarkStart w:id="3168" w:name="_Toc82429646"/>
      <w:bookmarkStart w:id="3169" w:name="_Toc89939897"/>
      <w:bookmarkStart w:id="3170" w:name="_Toc98754223"/>
      <w:bookmarkStart w:id="3171" w:name="_Toc106178037"/>
      <w:bookmarkStart w:id="3172" w:name="_Toc114148755"/>
      <w:bookmarkStart w:id="3173" w:name="_Toc124151000"/>
      <w:bookmarkStart w:id="3174" w:name="_Toc130393540"/>
      <w:bookmarkStart w:id="3175" w:name="_Toc137561927"/>
      <w:bookmarkStart w:id="3176" w:name="_Toc138871069"/>
      <w:r w:rsidRPr="00D94371">
        <w:rPr>
          <w:lang w:eastAsia="en-GB"/>
        </w:rPr>
        <w:t>6.7.4.6.4</w:t>
      </w:r>
      <w:r w:rsidRPr="00D94371">
        <w:rPr>
          <w:lang w:eastAsia="en-GB"/>
        </w:rPr>
        <w:tab/>
      </w:r>
      <w:r w:rsidRPr="00D94371">
        <w:rPr>
          <w:i/>
          <w:iCs/>
          <w:lang w:eastAsia="en-GB"/>
        </w:rPr>
        <w:t>IAB type 2-O</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0C099DE7" w14:textId="77777777" w:rsidR="00A70E9C" w:rsidRPr="00D94371" w:rsidRDefault="00A70E9C" w:rsidP="00A70E9C">
      <w:pPr>
        <w:rPr>
          <w:color w:val="000000"/>
          <w:lang w:eastAsia="ja-JP"/>
        </w:rPr>
      </w:pPr>
      <w:r w:rsidRPr="00D94371">
        <w:rPr>
          <w:color w:val="000000"/>
          <w:lang w:eastAsia="zh-CN"/>
        </w:rPr>
        <w:t>T</w:t>
      </w:r>
      <w:r w:rsidRPr="00D94371">
        <w:rPr>
          <w:color w:val="000000"/>
          <w:lang w:eastAsia="ja-JP"/>
        </w:rPr>
        <w:t>he requirements of either clause 6.7.4.6.4.1 (Category A limits) or clause 6.7.4.6.4.1 (Category B limits) shall apply. The application of either Category A or Category B limits shall be the same as for General OTA transmitter spurious emissions requirements (</w:t>
      </w:r>
      <w:r w:rsidRPr="00D94371">
        <w:rPr>
          <w:i/>
          <w:color w:val="000000"/>
          <w:lang w:eastAsia="ja-JP"/>
        </w:rPr>
        <w:t>IAB type 2-O</w:t>
      </w:r>
      <w:r w:rsidRPr="00D94371">
        <w:rPr>
          <w:color w:val="000000"/>
          <w:lang w:eastAsia="ja-JP"/>
        </w:rPr>
        <w:t>) in clause 6.7.5.2.5.2. In addition, the limits in clause 6.7.4.5.2.4 may also apply. The emission measurement result shall not exceed the maximum levels specified in the tables below, where:</w:t>
      </w:r>
    </w:p>
    <w:p w14:paraId="67FB4B6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contiguous transmission bandwidth</w:t>
      </w:r>
      <w:r w:rsidRPr="00D94371">
        <w:rPr>
          <w:color w:val="000000"/>
          <w:lang w:eastAsia="ja-JP"/>
        </w:rPr>
        <w:t xml:space="preserve"> edge frequency and the nominal -3dB point of the measuring filter closest to the </w:t>
      </w:r>
      <w:r w:rsidRPr="00D94371">
        <w:rPr>
          <w:i/>
          <w:color w:val="000000"/>
          <w:lang w:eastAsia="ja-JP"/>
        </w:rPr>
        <w:t>contiguous transmission bandwidth</w:t>
      </w:r>
      <w:r w:rsidRPr="00D94371">
        <w:rPr>
          <w:color w:val="000000"/>
          <w:lang w:eastAsia="ja-JP"/>
        </w:rPr>
        <w:t xml:space="preserve"> edge.</w:t>
      </w:r>
    </w:p>
    <w:p w14:paraId="2E88C03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contiguous transmission bandwidth</w:t>
      </w:r>
      <w:r w:rsidRPr="00D94371">
        <w:rPr>
          <w:color w:val="000000"/>
          <w:lang w:eastAsia="ja-JP"/>
        </w:rPr>
        <w:t xml:space="preserve"> edge frequency and the centre of the measuring filter.</w:t>
      </w:r>
    </w:p>
    <w:p w14:paraId="4F435D0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outside the</w:t>
      </w:r>
      <w:r w:rsidRPr="00D94371">
        <w:rPr>
          <w:i/>
          <w:color w:val="000000"/>
          <w:lang w:eastAsia="ja-JP"/>
        </w:rPr>
        <w:t xml:space="preserve"> </w:t>
      </w:r>
      <w:r w:rsidRPr="00D94371">
        <w:rPr>
          <w:color w:val="000000"/>
          <w:lang w:eastAsia="fi-FI"/>
        </w:rPr>
        <w:t xml:space="preserve">downlink </w:t>
      </w:r>
      <w:r w:rsidRPr="00D94371">
        <w:rPr>
          <w:i/>
          <w:color w:val="000000"/>
          <w:lang w:eastAsia="fi-FI"/>
        </w:rPr>
        <w:t>operating band</w:t>
      </w:r>
      <w:r w:rsidRPr="00D94371">
        <w:rPr>
          <w:color w:val="000000"/>
          <w:lang w:eastAsia="ja-JP"/>
        </w:rPr>
        <w:t>, where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is defined in table 6.7.1-1.</w:t>
      </w:r>
    </w:p>
    <w:p w14:paraId="66553F04" w14:textId="77777777" w:rsidR="00A70E9C" w:rsidRPr="00D94371" w:rsidRDefault="00A70E9C" w:rsidP="00A70E9C">
      <w:pPr>
        <w:rPr>
          <w:color w:val="000000"/>
          <w:lang w:eastAsia="ja-JP"/>
        </w:rPr>
      </w:pPr>
      <w:r w:rsidRPr="00D94371">
        <w:rPr>
          <w:rFonts w:hint="eastAsia"/>
          <w:color w:val="000000"/>
          <w:lang w:eastAsia="zh-CN"/>
        </w:rPr>
        <w:t>I</w:t>
      </w:r>
      <w:r w:rsidRPr="00D94371">
        <w:rPr>
          <w:color w:val="000000"/>
          <w:lang w:eastAsia="ja-JP"/>
        </w:rPr>
        <w:t xml:space="preserve">n addition, inside any sub-block gap for a </w:t>
      </w:r>
      <w:r w:rsidRPr="00D94371">
        <w:rPr>
          <w:rFonts w:hint="eastAsia"/>
          <w:i/>
          <w:color w:val="000000"/>
          <w:lang w:eastAsia="zh-CN"/>
        </w:rPr>
        <w:t>RIB</w:t>
      </w:r>
      <w:r w:rsidRPr="00D94371">
        <w:rPr>
          <w:rFonts w:hint="eastAsia"/>
          <w:i/>
          <w:iCs/>
          <w:color w:val="000000"/>
          <w:lang w:eastAsia="zh-CN"/>
        </w:rPr>
        <w:t xml:space="preserve"> </w:t>
      </w:r>
      <w:r w:rsidRPr="00D94371">
        <w:rPr>
          <w:color w:val="000000"/>
          <w:lang w:eastAsia="ja-JP"/>
        </w:rPr>
        <w:t xml:space="preserve">operating in non-contiguous spectrum, emissions shall not exceed the cumulative sum of the </w:t>
      </w:r>
      <w:r w:rsidRPr="00D94371">
        <w:rPr>
          <w:bCs/>
          <w:color w:val="000000"/>
          <w:lang w:eastAsia="zh-CN"/>
        </w:rPr>
        <w:t xml:space="preserve">test requirements </w:t>
      </w:r>
      <w:r w:rsidRPr="00D94371">
        <w:rPr>
          <w:color w:val="000000"/>
          <w:lang w:eastAsia="ja-JP"/>
        </w:rPr>
        <w:t xml:space="preserve">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 xml:space="preserve">for each sub-block is specified in the clauses </w:t>
      </w:r>
      <w:r w:rsidRPr="00D94371">
        <w:rPr>
          <w:color w:val="000000"/>
          <w:lang w:eastAsia="zh-CN"/>
        </w:rPr>
        <w:t>6.7.4.5.2.2 and 6.7.4.5.2.3</w:t>
      </w:r>
      <w:r w:rsidRPr="00D94371">
        <w:rPr>
          <w:rFonts w:hint="eastAsia"/>
          <w:color w:val="000000"/>
          <w:lang w:eastAsia="zh-CN"/>
        </w:rPr>
        <w:t xml:space="preserve"> </w:t>
      </w:r>
      <w:r w:rsidRPr="00D94371">
        <w:rPr>
          <w:color w:val="000000"/>
          <w:lang w:eastAsia="ja-JP"/>
        </w:rPr>
        <w:t>below, where in this case:</w:t>
      </w:r>
    </w:p>
    <w:p w14:paraId="6F5F7C5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3D328B39"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5713CD5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2DBA69D0"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637A2228" w14:textId="77777777" w:rsidR="00A70E9C" w:rsidRPr="00D94371" w:rsidRDefault="00A70E9C" w:rsidP="00120294">
      <w:pPr>
        <w:pStyle w:val="H6"/>
        <w:rPr>
          <w:lang w:eastAsia="en-GB"/>
        </w:rPr>
      </w:pPr>
      <w:r w:rsidRPr="00D94371">
        <w:rPr>
          <w:lang w:eastAsia="en-GB"/>
        </w:rPr>
        <w:t>6.7.4.6.4.1</w:t>
      </w:r>
      <w:r w:rsidRPr="00D94371">
        <w:rPr>
          <w:lang w:eastAsia="en-GB"/>
        </w:rPr>
        <w:tab/>
        <w:t>OTA operating band unwanted emission limits (Category A)</w:t>
      </w:r>
    </w:p>
    <w:p w14:paraId="1454ACC3" w14:textId="77777777" w:rsidR="00195753" w:rsidRPr="00232B0C" w:rsidRDefault="00195753" w:rsidP="00195753">
      <w:pPr>
        <w:rPr>
          <w:lang w:eastAsia="sv-SE"/>
        </w:rPr>
      </w:pPr>
      <w:r w:rsidRPr="00232B0C">
        <w:rPr>
          <w:lang w:eastAsia="sv-SE"/>
        </w:rPr>
        <w:t>The power of unwanted emission of IAB-DU shall not exceed the limits in table 6.7.4.6.4.1-1 or 6.7.4.6.4.1-2. The power of unwanted emission of IAB-MT shall not exceed the limits in table 6.7.4.6.4.1-3 or 6.7.4.6.4.1-4.</w:t>
      </w:r>
    </w:p>
    <w:p w14:paraId="78B15E13" w14:textId="77777777" w:rsidR="00195753" w:rsidRPr="00120294" w:rsidRDefault="00195753" w:rsidP="00A70E9C">
      <w:pPr>
        <w:rPr>
          <w:lang w:eastAsia="sv-SE"/>
        </w:rPr>
      </w:pPr>
    </w:p>
    <w:p w14:paraId="65A562C5" w14:textId="45B4C60F" w:rsidR="00A70E9C" w:rsidRPr="00120294" w:rsidRDefault="00A70E9C" w:rsidP="00195753">
      <w:pPr>
        <w:pStyle w:val="TH"/>
        <w:rPr>
          <w:lang w:eastAsia="ja-JP"/>
        </w:rPr>
      </w:pPr>
      <w:r w:rsidRPr="00120294">
        <w:rPr>
          <w:lang w:eastAsia="ja-JP"/>
        </w:rPr>
        <w:t>Table 6.7.4.6.4.1-</w:t>
      </w:r>
      <w:r w:rsidRPr="00120294">
        <w:rPr>
          <w:lang w:eastAsia="zh-CN"/>
        </w:rPr>
        <w:t>1</w:t>
      </w:r>
      <w:r w:rsidRPr="00120294">
        <w:rPr>
          <w:lang w:eastAsia="ja-JP"/>
        </w:rPr>
        <w:t xml:space="preserve">: </w:t>
      </w:r>
      <w:r w:rsidR="00195753" w:rsidRPr="00232B0C">
        <w:rPr>
          <w:lang w:eastAsia="ja-JP"/>
        </w:rPr>
        <w:t>OBUE limits applicable for IAB-DU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7CF2351"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4CB114F" w14:textId="47FC01D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4D63D333" w14:textId="635E657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09AA1AA8" w14:textId="1E5D0B4B"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5DCD4B50" w14:textId="40CF198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3A3A1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08A9971" w14:textId="197CF2B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702D54AC" w14:textId="298BF3E9" w:rsidR="00A70E9C" w:rsidRPr="00120294" w:rsidRDefault="00A70E9C" w:rsidP="00195753">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16163569" w14:textId="64D10F9B"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6D0BB86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5AE87FB" w14:textId="064EAC99"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3297BF0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7773B9B" w14:textId="1F0A90AE" w:rsidR="00A70E9C" w:rsidRPr="00120294" w:rsidRDefault="00A70E9C" w:rsidP="00195753">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552" w:type="dxa"/>
          </w:tcPr>
          <w:p w14:paraId="3436AB89" w14:textId="61360E28" w:rsidR="00A70E9C" w:rsidRPr="00120294" w:rsidRDefault="00A70E9C" w:rsidP="00195753">
            <w:pPr>
              <w:pStyle w:val="TAC"/>
              <w:rPr>
                <w:rFonts w:eastAsia="Yu Gothic UI"/>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05F74EC" w14:textId="0CFC578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59154684"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203F2C6B" w14:textId="4FC11878"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2FEFD006"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287D47F" w14:textId="396CCCE7"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1E0C3F64" w14:textId="77777777" w:rsidR="00A70E9C" w:rsidRPr="00120294" w:rsidRDefault="00A70E9C" w:rsidP="00A70E9C">
      <w:pPr>
        <w:rPr>
          <w:color w:val="000000"/>
          <w:lang w:eastAsia="zh-CN"/>
        </w:rPr>
      </w:pPr>
    </w:p>
    <w:p w14:paraId="56E89533" w14:textId="0712E206" w:rsidR="00A70E9C" w:rsidRPr="00120294" w:rsidRDefault="00A70E9C" w:rsidP="00195753">
      <w:pPr>
        <w:pStyle w:val="TH"/>
        <w:rPr>
          <w:lang w:eastAsia="ja-JP"/>
        </w:rPr>
      </w:pPr>
      <w:r w:rsidRPr="00120294">
        <w:rPr>
          <w:lang w:eastAsia="ja-JP"/>
        </w:rPr>
        <w:t>Table 6.7.4.6.4.1-</w:t>
      </w:r>
      <w:r w:rsidRPr="00120294">
        <w:rPr>
          <w:lang w:eastAsia="zh-CN"/>
        </w:rPr>
        <w:t>2</w:t>
      </w:r>
      <w:r w:rsidRPr="00120294">
        <w:rPr>
          <w:lang w:eastAsia="ja-JP"/>
        </w:rPr>
        <w:t xml:space="preserve">: </w:t>
      </w:r>
      <w:r w:rsidR="00195753" w:rsidRPr="00232B0C">
        <w:rPr>
          <w:lang w:eastAsia="ja-JP"/>
        </w:rPr>
        <w:t>OBUE limits applicable for IAB-DU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A70E9C" w:rsidRPr="00120294" w14:paraId="414782B9"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33B0B65F" w14:textId="1D7ED9A4"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495" w:type="dxa"/>
            <w:hideMark/>
          </w:tcPr>
          <w:p w14:paraId="1D51231F" w14:textId="42D9F8C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693" w:type="dxa"/>
            <w:tcBorders>
              <w:top w:val="single" w:sz="4" w:space="0" w:color="auto"/>
              <w:left w:val="single" w:sz="4" w:space="0" w:color="auto"/>
              <w:bottom w:val="single" w:sz="4" w:space="0" w:color="auto"/>
              <w:right w:val="single" w:sz="4" w:space="0" w:color="auto"/>
            </w:tcBorders>
            <w:hideMark/>
          </w:tcPr>
          <w:p w14:paraId="4CBD101D" w14:textId="6A8E37C2"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C1FF6B0" w14:textId="64189AA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0BBE9F5B"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6F6EC34E" w14:textId="128F0C76"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495" w:type="dxa"/>
            <w:hideMark/>
          </w:tcPr>
          <w:p w14:paraId="074767D9" w14:textId="2A78DFAD" w:rsidR="00A70E9C" w:rsidRPr="00120294" w:rsidRDefault="00A70E9C" w:rsidP="00195753">
            <w:pPr>
              <w:pStyle w:val="TAC"/>
              <w:rPr>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693" w:type="dxa"/>
            <w:tcBorders>
              <w:top w:val="single" w:sz="4" w:space="0" w:color="auto"/>
              <w:left w:val="single" w:sz="4" w:space="0" w:color="auto"/>
              <w:bottom w:val="single" w:sz="4" w:space="0" w:color="auto"/>
              <w:right w:val="single" w:sz="4" w:space="0" w:color="auto"/>
            </w:tcBorders>
            <w:hideMark/>
          </w:tcPr>
          <w:p w14:paraId="5967A182" w14:textId="11A70607"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77ABE27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81C2B87" w14:textId="22A49EE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05B62EC"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2AF41A36" w14:textId="429B5265" w:rsidR="00A70E9C" w:rsidRPr="00120294" w:rsidRDefault="00A70E9C" w:rsidP="00195753">
            <w:pPr>
              <w:pStyle w:val="TAC"/>
              <w:rPr>
                <w:kern w:val="2"/>
                <w:szCs w:val="22"/>
                <w:lang w:eastAsia="zh-CN"/>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495" w:type="dxa"/>
            <w:hideMark/>
          </w:tcPr>
          <w:p w14:paraId="719E4D46" w14:textId="3B1C4789" w:rsidR="00A70E9C" w:rsidRPr="00120294" w:rsidRDefault="00A70E9C" w:rsidP="00195753">
            <w:pPr>
              <w:pStyle w:val="TAC"/>
              <w:rPr>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1077774" w14:textId="49F63CA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767E953F"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130989B" w14:textId="41605A3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6B6036A"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CEEF83C" w14:textId="628171AD"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3FADEFD2" w14:textId="2EBF439F" w:rsidR="00A70E9C" w:rsidRDefault="00A70E9C" w:rsidP="00A70E9C">
      <w:pPr>
        <w:rPr>
          <w:lang w:eastAsia="sv-SE"/>
        </w:rPr>
      </w:pPr>
    </w:p>
    <w:p w14:paraId="098C662A" w14:textId="77777777" w:rsidR="00195753" w:rsidRPr="00232B0C" w:rsidRDefault="00195753" w:rsidP="00195753">
      <w:pPr>
        <w:pStyle w:val="TH"/>
        <w:rPr>
          <w:lang w:eastAsia="ja-JP"/>
        </w:rPr>
      </w:pPr>
      <w:r w:rsidRPr="00232B0C">
        <w:rPr>
          <w:lang w:eastAsia="ja-JP"/>
        </w:rPr>
        <w:t>Table 6.7.4.6.4.1-</w:t>
      </w:r>
      <w:r w:rsidRPr="00232B0C">
        <w:rPr>
          <w:lang w:eastAsia="zh-CN"/>
        </w:rPr>
        <w:t>3</w:t>
      </w:r>
      <w:r w:rsidRPr="00232B0C">
        <w:rPr>
          <w:lang w:eastAsia="ja-JP"/>
        </w:rPr>
        <w:t>: 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195753" w:rsidRPr="00232B0C" w14:paraId="5E22F6B7"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380DDB"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03787808"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FA18CD8"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3A50E51" w14:textId="77777777" w:rsidR="00195753" w:rsidRPr="00232B0C" w:rsidRDefault="00195753" w:rsidP="00195753">
            <w:pPr>
              <w:pStyle w:val="TAH"/>
              <w:rPr>
                <w:lang w:eastAsia="ja-JP"/>
              </w:rPr>
            </w:pPr>
            <w:r w:rsidRPr="00232B0C">
              <w:rPr>
                <w:lang w:eastAsia="ja-JP"/>
              </w:rPr>
              <w:t>Measurement bandwidth</w:t>
            </w:r>
          </w:p>
        </w:tc>
      </w:tr>
      <w:tr w:rsidR="00195753" w:rsidRPr="00232B0C" w14:paraId="6201279A"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5FBAA5"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98848EC" w14:textId="77777777" w:rsidR="00195753" w:rsidRPr="00232B0C" w:rsidRDefault="00195753" w:rsidP="00195753">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C625EAD" w14:textId="77777777" w:rsidR="00195753" w:rsidRPr="00232B0C" w:rsidRDefault="00195753" w:rsidP="00195753">
            <w:pPr>
              <w:pStyle w:val="TAC"/>
              <w:rPr>
                <w:rFonts w:eastAsia="Yu Gothic UI"/>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24D6DDA1" w14:textId="77777777" w:rsidR="00195753" w:rsidRPr="00232B0C" w:rsidRDefault="00195753" w:rsidP="00195753">
            <w:pPr>
              <w:pStyle w:val="TAC"/>
              <w:rPr>
                <w:lang w:eastAsia="ja-JP"/>
              </w:rPr>
            </w:pPr>
            <w:r w:rsidRPr="00232B0C">
              <w:rPr>
                <w:lang w:eastAsia="ja-JP"/>
              </w:rPr>
              <w:t>1 MHz</w:t>
            </w:r>
          </w:p>
        </w:tc>
      </w:tr>
      <w:tr w:rsidR="00195753" w:rsidRPr="00232B0C" w14:paraId="79444662"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1592F09" w14:textId="77777777" w:rsidR="00195753" w:rsidRPr="00232B0C" w:rsidRDefault="00195753" w:rsidP="00195753">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356E6248" w14:textId="77777777" w:rsidR="00195753" w:rsidRPr="00232B0C" w:rsidRDefault="00195753" w:rsidP="00195753">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6BD4137"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57BCBC0" w14:textId="77777777" w:rsidR="00195753" w:rsidRPr="00232B0C" w:rsidRDefault="00195753" w:rsidP="00195753">
            <w:pPr>
              <w:pStyle w:val="TAC"/>
              <w:rPr>
                <w:lang w:eastAsia="ja-JP"/>
              </w:rPr>
            </w:pPr>
            <w:r w:rsidRPr="00232B0C">
              <w:rPr>
                <w:lang w:eastAsia="ja-JP"/>
              </w:rPr>
              <w:t>1 MHz</w:t>
            </w:r>
          </w:p>
        </w:tc>
      </w:tr>
      <w:tr w:rsidR="00195753" w:rsidRPr="00232B0C" w14:paraId="6929B1D2"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B4D224D" w14:textId="575ECECD"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7F97BAEC" w14:textId="77777777" w:rsidR="00195753" w:rsidRPr="00232B0C" w:rsidRDefault="00195753" w:rsidP="00195753">
      <w:pPr>
        <w:rPr>
          <w:color w:val="000000"/>
          <w:lang w:eastAsia="zh-CN"/>
        </w:rPr>
      </w:pPr>
    </w:p>
    <w:p w14:paraId="7AEAF6AD" w14:textId="77777777" w:rsidR="00195753" w:rsidRPr="00232B0C" w:rsidRDefault="00195753" w:rsidP="00195753">
      <w:pPr>
        <w:pStyle w:val="TH"/>
        <w:rPr>
          <w:lang w:eastAsia="ja-JP"/>
        </w:rPr>
      </w:pPr>
      <w:r w:rsidRPr="00232B0C">
        <w:rPr>
          <w:lang w:eastAsia="ja-JP"/>
        </w:rPr>
        <w:t>Table 6.7.4.6.4.1-</w:t>
      </w:r>
      <w:r w:rsidRPr="00232B0C">
        <w:rPr>
          <w:lang w:eastAsia="zh-CN"/>
        </w:rPr>
        <w:t>4</w:t>
      </w:r>
      <w:r w:rsidRPr="00232B0C">
        <w:rPr>
          <w:lang w:eastAsia="ja-JP"/>
        </w:rPr>
        <w:t>: OBUE limits applicable for IAB-MT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195753" w:rsidRPr="00232B0C" w14:paraId="3411035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306504C"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495" w:type="dxa"/>
            <w:tcBorders>
              <w:top w:val="single" w:sz="4" w:space="0" w:color="auto"/>
              <w:left w:val="single" w:sz="4" w:space="0" w:color="auto"/>
              <w:bottom w:val="single" w:sz="4" w:space="0" w:color="auto"/>
              <w:right w:val="single" w:sz="4" w:space="0" w:color="auto"/>
            </w:tcBorders>
            <w:hideMark/>
          </w:tcPr>
          <w:p w14:paraId="44433A6B"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224E74C"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CCA32F0" w14:textId="77777777" w:rsidR="00195753" w:rsidRPr="00232B0C" w:rsidRDefault="00195753" w:rsidP="00195753">
            <w:pPr>
              <w:pStyle w:val="TAH"/>
              <w:rPr>
                <w:lang w:eastAsia="ja-JP"/>
              </w:rPr>
            </w:pPr>
            <w:r w:rsidRPr="00232B0C">
              <w:rPr>
                <w:lang w:eastAsia="ja-JP"/>
              </w:rPr>
              <w:t>Measurement bandwidth</w:t>
            </w:r>
          </w:p>
        </w:tc>
      </w:tr>
      <w:tr w:rsidR="00195753" w:rsidRPr="00232B0C" w14:paraId="538960F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BBA1EDD"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495" w:type="dxa"/>
            <w:tcBorders>
              <w:top w:val="single" w:sz="4" w:space="0" w:color="auto"/>
              <w:left w:val="single" w:sz="4" w:space="0" w:color="auto"/>
              <w:bottom w:val="single" w:sz="4" w:space="0" w:color="auto"/>
              <w:right w:val="single" w:sz="4" w:space="0" w:color="auto"/>
            </w:tcBorders>
            <w:hideMark/>
          </w:tcPr>
          <w:p w14:paraId="7E3EBA3B" w14:textId="77777777" w:rsidR="00195753" w:rsidRPr="00232B0C" w:rsidRDefault="00195753" w:rsidP="00195753">
            <w:pPr>
              <w:pStyle w:val="TAC"/>
              <w:rPr>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693" w:type="dxa"/>
            <w:tcBorders>
              <w:top w:val="single" w:sz="4" w:space="0" w:color="auto"/>
              <w:left w:val="single" w:sz="4" w:space="0" w:color="auto"/>
              <w:bottom w:val="single" w:sz="4" w:space="0" w:color="auto"/>
              <w:right w:val="single" w:sz="4" w:space="0" w:color="auto"/>
            </w:tcBorders>
            <w:hideMark/>
          </w:tcPr>
          <w:p w14:paraId="477B613E" w14:textId="77777777" w:rsidR="00195753" w:rsidRPr="00232B0C" w:rsidRDefault="00195753" w:rsidP="00195753">
            <w:pPr>
              <w:pStyle w:val="TAC"/>
              <w:rPr>
                <w:rFonts w:eastAsia="Yu Gothic UI"/>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634E7272" w14:textId="77777777" w:rsidR="00195753" w:rsidRPr="00232B0C" w:rsidRDefault="00195753" w:rsidP="00195753">
            <w:pPr>
              <w:pStyle w:val="TAC"/>
              <w:rPr>
                <w:lang w:eastAsia="ja-JP"/>
              </w:rPr>
            </w:pPr>
            <w:r w:rsidRPr="00232B0C">
              <w:rPr>
                <w:lang w:eastAsia="ja-JP"/>
              </w:rPr>
              <w:t>1 MHz</w:t>
            </w:r>
          </w:p>
        </w:tc>
      </w:tr>
      <w:tr w:rsidR="00195753" w:rsidRPr="00232B0C" w14:paraId="5D623D8B"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5859F6F7" w14:textId="77777777" w:rsidR="00195753" w:rsidRPr="00232B0C" w:rsidRDefault="00195753" w:rsidP="00195753">
            <w:pPr>
              <w:pStyle w:val="TAC"/>
              <w:rPr>
                <w:kern w:val="2"/>
                <w:szCs w:val="22"/>
                <w:lang w:eastAsia="zh-CN"/>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495" w:type="dxa"/>
            <w:tcBorders>
              <w:top w:val="single" w:sz="4" w:space="0" w:color="auto"/>
              <w:left w:val="single" w:sz="4" w:space="0" w:color="auto"/>
              <w:bottom w:val="single" w:sz="4" w:space="0" w:color="auto"/>
              <w:right w:val="single" w:sz="4" w:space="0" w:color="auto"/>
            </w:tcBorders>
            <w:hideMark/>
          </w:tcPr>
          <w:p w14:paraId="0E6438A7" w14:textId="77777777" w:rsidR="00195753" w:rsidRPr="00232B0C" w:rsidRDefault="00195753" w:rsidP="00195753">
            <w:pPr>
              <w:pStyle w:val="TAC"/>
              <w:rPr>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35DE06C1"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1B5FAC6" w14:textId="77777777" w:rsidR="00195753" w:rsidRPr="00232B0C" w:rsidRDefault="00195753" w:rsidP="00195753">
            <w:pPr>
              <w:pStyle w:val="TAC"/>
              <w:rPr>
                <w:lang w:eastAsia="ja-JP"/>
              </w:rPr>
            </w:pPr>
            <w:r w:rsidRPr="00232B0C">
              <w:rPr>
                <w:lang w:eastAsia="ja-JP"/>
              </w:rPr>
              <w:t>1 MHz</w:t>
            </w:r>
          </w:p>
        </w:tc>
      </w:tr>
      <w:tr w:rsidR="00195753" w:rsidRPr="00232B0C" w14:paraId="538E21D1"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1CDFDF81" w14:textId="77777777"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0EB4337C" w14:textId="77777777" w:rsidR="00195753" w:rsidRPr="00232B0C" w:rsidRDefault="00195753" w:rsidP="00195753">
      <w:pPr>
        <w:rPr>
          <w:lang w:eastAsia="sv-SE"/>
        </w:rPr>
      </w:pPr>
    </w:p>
    <w:p w14:paraId="0ED61DF0" w14:textId="77777777" w:rsidR="00A70E9C" w:rsidRPr="00120294" w:rsidRDefault="00A70E9C" w:rsidP="00120294">
      <w:pPr>
        <w:pStyle w:val="H6"/>
        <w:rPr>
          <w:lang w:eastAsia="en-GB"/>
        </w:rPr>
      </w:pPr>
      <w:r w:rsidRPr="00120294">
        <w:rPr>
          <w:lang w:eastAsia="en-GB"/>
        </w:rPr>
        <w:t>6.7.4.6.4.2</w:t>
      </w:r>
      <w:r w:rsidRPr="00120294">
        <w:rPr>
          <w:lang w:eastAsia="en-GB"/>
        </w:rPr>
        <w:tab/>
        <w:t>OTA operating band unwanted emission limits (Category B)</w:t>
      </w:r>
    </w:p>
    <w:p w14:paraId="160EC705" w14:textId="3A62D15E" w:rsidR="001C55C6" w:rsidRDefault="001C55C6" w:rsidP="00A70E9C">
      <w:pPr>
        <w:rPr>
          <w:color w:val="000000"/>
          <w:lang w:eastAsia="zh-CN"/>
        </w:rPr>
      </w:pPr>
      <w:r w:rsidRPr="00232B0C">
        <w:rPr>
          <w:color w:val="000000"/>
          <w:lang w:eastAsia="ja-JP"/>
        </w:rPr>
        <w:t>The power of unwanted emission of IAB-DU shall not exceed the limits in table 6.7.4.6.4.2-1 or 6.7.4.6.4.2-</w:t>
      </w:r>
      <w:r w:rsidRPr="00232B0C">
        <w:rPr>
          <w:color w:val="000000"/>
          <w:lang w:eastAsia="zh-CN"/>
        </w:rPr>
        <w:t>2</w:t>
      </w:r>
      <w:r w:rsidRPr="00232B0C">
        <w:rPr>
          <w:color w:val="000000"/>
          <w:lang w:eastAsia="ja-JP"/>
        </w:rPr>
        <w:t>. The power of unwanted emission of IAB-MT shall not exceed the limits in table 6.7.4.6.4.2-3 or 6.7.4.6.4.2-</w:t>
      </w:r>
      <w:r w:rsidRPr="00232B0C">
        <w:rPr>
          <w:color w:val="000000"/>
          <w:lang w:eastAsia="zh-CN"/>
        </w:rPr>
        <w:t>4</w:t>
      </w:r>
      <w:r>
        <w:rPr>
          <w:color w:val="000000"/>
          <w:lang w:eastAsia="zh-CN"/>
        </w:rPr>
        <w:t>.</w:t>
      </w:r>
    </w:p>
    <w:p w14:paraId="7C06E0E1" w14:textId="77777777" w:rsidR="001C55C6" w:rsidRPr="00120294" w:rsidRDefault="001C55C6" w:rsidP="00A70E9C">
      <w:pPr>
        <w:rPr>
          <w:color w:val="000000"/>
          <w:lang w:eastAsia="ja-JP"/>
        </w:rPr>
      </w:pPr>
    </w:p>
    <w:p w14:paraId="13985B49" w14:textId="1381B430" w:rsidR="00A70E9C" w:rsidRPr="00120294" w:rsidRDefault="00A70E9C" w:rsidP="00124AE4">
      <w:pPr>
        <w:pStyle w:val="TH"/>
        <w:rPr>
          <w:lang w:eastAsia="ja-JP"/>
        </w:rPr>
      </w:pPr>
      <w:r w:rsidRPr="00120294">
        <w:rPr>
          <w:color w:val="000000"/>
          <w:lang w:eastAsia="ja-JP"/>
        </w:rPr>
        <w:t>Table 6.7.4.6.4.2-1:</w:t>
      </w:r>
      <w:r w:rsidRPr="001C55C6">
        <w:t xml:space="preserve"> </w:t>
      </w:r>
      <w:r w:rsidR="001C55C6" w:rsidRPr="001C55C6">
        <w:t xml:space="preserve">OBUE limits applicable for IAB-DU </w:t>
      </w:r>
      <w:r w:rsidRPr="00120294">
        <w:rPr>
          <w:color w:val="000000"/>
          <w:lang w:eastAsia="ja-JP"/>
        </w:rPr>
        <w:t>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5A958F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6F2A9C7" w14:textId="3F2B17B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36682237" w14:textId="094B3A2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53F57989" w14:textId="7E55A102" w:rsidR="00A70E9C" w:rsidRPr="00120294" w:rsidRDefault="00A70E9C" w:rsidP="001C55C6">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B4469A5" w14:textId="6F7F8B8D" w:rsidR="00A70E9C" w:rsidRPr="00120294" w:rsidRDefault="00A70E9C" w:rsidP="001C55C6">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3980E4B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6AEC996" w14:textId="00510848" w:rsidR="00A70E9C" w:rsidRPr="00120294" w:rsidRDefault="00A70E9C" w:rsidP="001C55C6">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6A786026" w14:textId="58389D82" w:rsidR="00A70E9C" w:rsidRPr="00120294" w:rsidRDefault="00A70E9C" w:rsidP="001C55C6">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70D77C9" w14:textId="328C2083" w:rsidR="00A70E9C" w:rsidRPr="00120294" w:rsidRDefault="00A70E9C" w:rsidP="001C55C6">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4AB915AA" w14:textId="4CD6B0DD"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1AD5A7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0D2FEAC" w14:textId="1EBA6764" w:rsidR="00A70E9C" w:rsidRPr="00120294" w:rsidRDefault="00A70E9C" w:rsidP="001C55C6">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5980DD2E" w14:textId="2B80768C" w:rsidR="00A70E9C" w:rsidRPr="00120294" w:rsidRDefault="00A70E9C" w:rsidP="001C55C6">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3FB21F9A" w14:textId="554C9361" w:rsidR="00A70E9C" w:rsidRPr="00120294" w:rsidRDefault="00A70E9C" w:rsidP="001C55C6">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2F733462" w14:textId="31F1033C"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01537EF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22751A72" w14:textId="7FF03C8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01844156" w14:textId="3506639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49CB4361" w14:textId="0ADF3411" w:rsidR="00A70E9C" w:rsidRPr="00120294" w:rsidRDefault="00A70E9C" w:rsidP="001C55C6">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15E4B07E" w14:textId="540EF3EC" w:rsidR="00A70E9C" w:rsidRPr="00120294" w:rsidRDefault="00A70E9C" w:rsidP="001C55C6">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5B9E906E"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B3A44C8" w14:textId="0D7165B0"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056DAD50" w14:textId="0B053D85"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6D17B8E7" w14:textId="77777777" w:rsidR="00A70E9C" w:rsidRPr="00120294" w:rsidRDefault="00A70E9C" w:rsidP="00A70E9C">
      <w:pPr>
        <w:rPr>
          <w:color w:val="000000"/>
          <w:lang w:eastAsia="ja-JP"/>
        </w:rPr>
      </w:pPr>
    </w:p>
    <w:p w14:paraId="421D7A2B" w14:textId="515B6198" w:rsidR="00A70E9C" w:rsidRPr="00120294" w:rsidRDefault="00A70E9C" w:rsidP="00124AE4">
      <w:pPr>
        <w:pStyle w:val="TH"/>
        <w:rPr>
          <w:lang w:eastAsia="ja-JP"/>
        </w:rPr>
      </w:pPr>
      <w:r w:rsidRPr="00120294">
        <w:rPr>
          <w:color w:val="000000"/>
          <w:lang w:eastAsia="ja-JP"/>
        </w:rPr>
        <w:t>Table 6.7.4.6.4.2-2: OBUE limits applicable</w:t>
      </w:r>
      <w:r w:rsidRPr="00EB5367">
        <w:t xml:space="preserve"> </w:t>
      </w:r>
      <w:r w:rsidR="00EB5367" w:rsidRPr="00EB5367">
        <w:t xml:space="preserve">for IAB-DU </w:t>
      </w:r>
      <w:r w:rsidRPr="00EB5367">
        <w:t>i</w:t>
      </w:r>
      <w:r w:rsidRPr="00120294">
        <w:rPr>
          <w:color w:val="000000"/>
          <w:lang w:eastAsia="ja-JP"/>
        </w:rPr>
        <w:t>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9A8E7E5"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FE48E05" w14:textId="69419924"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7E29642D" w14:textId="619E7B76"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14F5170C" w14:textId="68792EC0" w:rsidR="00A70E9C" w:rsidRPr="00120294" w:rsidRDefault="00A70E9C" w:rsidP="00EB5367">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1981F536" w14:textId="7C44167B" w:rsidR="00A70E9C" w:rsidRPr="00120294" w:rsidRDefault="00A70E9C" w:rsidP="00EB53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21057D8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FD4F669" w14:textId="43D5CAB9" w:rsidR="00A70E9C" w:rsidRPr="00120294" w:rsidRDefault="00A70E9C" w:rsidP="00EB5367">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37FDF928" w14:textId="610FE0D6" w:rsidR="00A70E9C" w:rsidRPr="00120294" w:rsidRDefault="00A70E9C" w:rsidP="00EB5367">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54C334C" w14:textId="2886D0E6" w:rsidR="00A70E9C" w:rsidRPr="00120294" w:rsidRDefault="00A70E9C" w:rsidP="00EB5367">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7758B430" w14:textId="078B5618"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58E49D5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ACEFF7" w14:textId="51D1CDBC" w:rsidR="00A70E9C" w:rsidRPr="00120294" w:rsidRDefault="00A70E9C" w:rsidP="00EB5367">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077ECDB8" w14:textId="063E7326" w:rsidR="00A70E9C" w:rsidRPr="00120294" w:rsidRDefault="00A70E9C" w:rsidP="00EB5367">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6A6D068" w14:textId="26DC0176" w:rsidR="00A70E9C" w:rsidRPr="00120294" w:rsidRDefault="00A70E9C" w:rsidP="00EB5367">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6895E0F9" w14:textId="29A47C8D"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1FA3EF6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5574766E" w14:textId="53799E05"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6FF04EC6" w14:textId="4BB96AD3"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710AE296" w14:textId="16980D03" w:rsidR="00A70E9C" w:rsidRPr="00120294" w:rsidRDefault="00A70E9C" w:rsidP="00EB5367">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49A37A9F" w14:textId="17AD6B24" w:rsidR="00A70E9C" w:rsidRPr="00120294" w:rsidRDefault="00A70E9C" w:rsidP="00EB5367">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2F9BDDE3"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24A48D" w14:textId="2A596038"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6BC99667" w14:textId="4535E081"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099C19AC" w14:textId="7DC45C5C" w:rsidR="00A70E9C" w:rsidRDefault="00A70E9C" w:rsidP="00A70E9C">
      <w:pPr>
        <w:rPr>
          <w:color w:val="000000"/>
          <w:lang w:eastAsia="zh-CN"/>
        </w:rPr>
      </w:pPr>
    </w:p>
    <w:p w14:paraId="26794D44" w14:textId="1F9629D0" w:rsidR="00EB5367" w:rsidRPr="00232B0C" w:rsidRDefault="00EB5367" w:rsidP="00EB5367">
      <w:pPr>
        <w:pStyle w:val="TH"/>
        <w:rPr>
          <w:lang w:eastAsia="ja-JP"/>
        </w:rPr>
      </w:pPr>
      <w:r w:rsidRPr="00232B0C">
        <w:rPr>
          <w:lang w:eastAsia="ja-JP"/>
        </w:rPr>
        <w:t xml:space="preserve">Table 6.7.4.6.4.2-3: </w:t>
      </w:r>
      <w:r w:rsidR="00F7350D" w:rsidRPr="0021580F">
        <w:rPr>
          <w:rFonts w:eastAsiaTheme="minorEastAsia"/>
          <w:lang w:eastAsia="ja-JP"/>
        </w:rPr>
        <w:t>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415980A8"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695EF8A"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11133FB3"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2A7F8335"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78D93F2C" w14:textId="77777777" w:rsidR="00EB5367" w:rsidRPr="00232B0C" w:rsidRDefault="00EB5367" w:rsidP="00EB5367">
            <w:pPr>
              <w:pStyle w:val="TAH"/>
              <w:rPr>
                <w:lang w:eastAsia="ja-JP"/>
              </w:rPr>
            </w:pPr>
            <w:r w:rsidRPr="00232B0C">
              <w:rPr>
                <w:lang w:eastAsia="ja-JP"/>
              </w:rPr>
              <w:t>Measurement bandwidth</w:t>
            </w:r>
          </w:p>
        </w:tc>
      </w:tr>
      <w:tr w:rsidR="00EB5367" w:rsidRPr="00232B0C" w14:paraId="2376347C"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A988AC"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7FECE793"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E7D0257" w14:textId="77777777" w:rsidR="00EB5367" w:rsidRPr="00232B0C" w:rsidRDefault="00EB5367" w:rsidP="00EB5367">
            <w:pPr>
              <w:pStyle w:val="TAC"/>
              <w:rPr>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5CCF9AE5" w14:textId="77777777" w:rsidR="00EB5367" w:rsidRPr="00232B0C" w:rsidRDefault="00EB5367" w:rsidP="00EB5367">
            <w:pPr>
              <w:pStyle w:val="TAC"/>
              <w:rPr>
                <w:lang w:eastAsia="ja-JP"/>
              </w:rPr>
            </w:pPr>
            <w:r w:rsidRPr="00232B0C">
              <w:rPr>
                <w:lang w:eastAsia="ja-JP"/>
              </w:rPr>
              <w:t>1 MHz</w:t>
            </w:r>
          </w:p>
        </w:tc>
      </w:tr>
      <w:tr w:rsidR="00EB5367" w:rsidRPr="00232B0C" w14:paraId="377E8321"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8C8451A"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060FB7F0"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101C39"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19178CBA" w14:textId="77777777" w:rsidR="00EB5367" w:rsidRPr="00232B0C" w:rsidRDefault="00EB5367" w:rsidP="00EB5367">
            <w:pPr>
              <w:pStyle w:val="TAC"/>
              <w:rPr>
                <w:lang w:eastAsia="ja-JP"/>
              </w:rPr>
            </w:pPr>
            <w:r w:rsidRPr="00232B0C">
              <w:rPr>
                <w:lang w:eastAsia="ja-JP"/>
              </w:rPr>
              <w:t>1 MHz</w:t>
            </w:r>
          </w:p>
        </w:tc>
      </w:tr>
      <w:tr w:rsidR="00EB5367" w:rsidRPr="00232B0C" w14:paraId="682B9E0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B794E60"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47C073FE"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D2EBD2D"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51C4263" w14:textId="77777777" w:rsidR="00EB5367" w:rsidRPr="00232B0C" w:rsidRDefault="00EB5367" w:rsidP="00EB5367">
            <w:pPr>
              <w:pStyle w:val="TAC"/>
              <w:rPr>
                <w:lang w:eastAsia="ja-JP"/>
              </w:rPr>
            </w:pPr>
            <w:r w:rsidRPr="00232B0C">
              <w:rPr>
                <w:lang w:eastAsia="ja-JP"/>
              </w:rPr>
              <w:t>10 MHz</w:t>
            </w:r>
          </w:p>
        </w:tc>
      </w:tr>
      <w:tr w:rsidR="00EB5367" w:rsidRPr="00232B0C" w14:paraId="12AD4CCB"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C5AC9CF" w14:textId="77777777"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 xml:space="preserve">within sub-block gaps is calculated as a cumulative sum of contributions from adjacent sub blocks on each side of the sub block gap. </w:t>
            </w:r>
          </w:p>
          <w:p w14:paraId="71FD04C7"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1D67BD06" w14:textId="77777777" w:rsidR="00EB5367" w:rsidRPr="00232B0C" w:rsidRDefault="00EB5367" w:rsidP="00EB5367">
      <w:pPr>
        <w:rPr>
          <w:color w:val="000000"/>
          <w:lang w:eastAsia="ja-JP"/>
        </w:rPr>
      </w:pPr>
    </w:p>
    <w:p w14:paraId="2FCB4847" w14:textId="5ECEC8FB" w:rsidR="00EB5367" w:rsidRPr="00232B0C" w:rsidRDefault="00EB5367" w:rsidP="00EB5367">
      <w:pPr>
        <w:pStyle w:val="TH"/>
        <w:rPr>
          <w:lang w:eastAsia="ja-JP"/>
        </w:rPr>
      </w:pPr>
      <w:r w:rsidRPr="00232B0C">
        <w:rPr>
          <w:lang w:eastAsia="ja-JP"/>
        </w:rPr>
        <w:t xml:space="preserve">Table 6.7.4.6.4.2-4: </w:t>
      </w:r>
      <w:r w:rsidR="00F7350D" w:rsidRPr="0021580F">
        <w:rPr>
          <w:rFonts w:eastAsiaTheme="minorEastAsia"/>
          <w:lang w:eastAsia="ja-JP"/>
        </w:rPr>
        <w:t>OBUE limits applicable for IAB- MT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0DA1A48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4A08F01"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3E9AF095"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90C4816"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47366A87" w14:textId="77777777" w:rsidR="00EB5367" w:rsidRPr="00232B0C" w:rsidRDefault="00EB5367" w:rsidP="00EB5367">
            <w:pPr>
              <w:pStyle w:val="TAH"/>
              <w:rPr>
                <w:lang w:eastAsia="ja-JP"/>
              </w:rPr>
            </w:pPr>
            <w:r w:rsidRPr="00232B0C">
              <w:rPr>
                <w:lang w:eastAsia="ja-JP"/>
              </w:rPr>
              <w:t>Measurement bandwidth</w:t>
            </w:r>
          </w:p>
        </w:tc>
      </w:tr>
      <w:tr w:rsidR="00EB5367" w:rsidRPr="00232B0C" w14:paraId="0F122D35"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D31563D"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8C6266C"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BCC2EB" w14:textId="77777777" w:rsidR="00EB5367" w:rsidRPr="00232B0C" w:rsidRDefault="00EB5367" w:rsidP="00EB5367">
            <w:pPr>
              <w:pStyle w:val="TAC"/>
              <w:rPr>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788E885C" w14:textId="77777777" w:rsidR="00EB5367" w:rsidRPr="00232B0C" w:rsidRDefault="00EB5367" w:rsidP="00EB5367">
            <w:pPr>
              <w:pStyle w:val="TAC"/>
              <w:rPr>
                <w:lang w:eastAsia="ja-JP"/>
              </w:rPr>
            </w:pPr>
            <w:r w:rsidRPr="00232B0C">
              <w:rPr>
                <w:lang w:eastAsia="ja-JP"/>
              </w:rPr>
              <w:t>1 MHz</w:t>
            </w:r>
          </w:p>
        </w:tc>
      </w:tr>
      <w:tr w:rsidR="00EB5367" w:rsidRPr="00232B0C" w14:paraId="58D3FAA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75D006D"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55E63BF3"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7C96B7C2"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D148F8D" w14:textId="77777777" w:rsidR="00EB5367" w:rsidRPr="00232B0C" w:rsidRDefault="00EB5367" w:rsidP="00EB5367">
            <w:pPr>
              <w:pStyle w:val="TAC"/>
              <w:rPr>
                <w:lang w:eastAsia="ja-JP"/>
              </w:rPr>
            </w:pPr>
            <w:r w:rsidRPr="00232B0C">
              <w:rPr>
                <w:lang w:eastAsia="ja-JP"/>
              </w:rPr>
              <w:t>1 MHz</w:t>
            </w:r>
          </w:p>
        </w:tc>
      </w:tr>
      <w:tr w:rsidR="00EB5367" w:rsidRPr="00232B0C" w14:paraId="1E5F021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74397C2"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5721C511"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459203FA"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0DAF6FC1" w14:textId="77777777" w:rsidR="00EB5367" w:rsidRPr="00232B0C" w:rsidRDefault="00EB5367" w:rsidP="00EB5367">
            <w:pPr>
              <w:pStyle w:val="TAC"/>
              <w:rPr>
                <w:lang w:eastAsia="ja-JP"/>
              </w:rPr>
            </w:pPr>
            <w:r w:rsidRPr="00232B0C">
              <w:rPr>
                <w:lang w:eastAsia="ja-JP"/>
              </w:rPr>
              <w:t>10 MHz</w:t>
            </w:r>
          </w:p>
        </w:tc>
      </w:tr>
      <w:tr w:rsidR="00EB5367" w:rsidRPr="00232B0C" w14:paraId="4CB7CA86"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DE061C2" w14:textId="686B2B0D"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p w14:paraId="64131FCC"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41E1425C" w14:textId="77777777" w:rsidR="00EB5367" w:rsidRPr="00232B0C" w:rsidRDefault="00EB5367" w:rsidP="00EB5367">
      <w:pPr>
        <w:rPr>
          <w:color w:val="000000"/>
          <w:lang w:eastAsia="zh-CN"/>
        </w:rPr>
      </w:pPr>
    </w:p>
    <w:p w14:paraId="4491848C" w14:textId="77777777" w:rsidR="00A70E9C" w:rsidRPr="00120294" w:rsidRDefault="00A70E9C" w:rsidP="00120294">
      <w:pPr>
        <w:pStyle w:val="H6"/>
        <w:rPr>
          <w:lang w:eastAsia="ja-JP"/>
        </w:rPr>
      </w:pPr>
      <w:r w:rsidRPr="00120294">
        <w:rPr>
          <w:lang w:eastAsia="ja-JP"/>
        </w:rPr>
        <w:t>6.7.4.6.4.3</w:t>
      </w:r>
      <w:r w:rsidRPr="00120294">
        <w:rPr>
          <w:lang w:eastAsia="ja-JP"/>
        </w:rPr>
        <w:tab/>
        <w:t>Additional OTA operating band unwanted emission limits</w:t>
      </w:r>
    </w:p>
    <w:p w14:paraId="1D96B705" w14:textId="77777777" w:rsidR="00A70E9C" w:rsidRPr="00120294" w:rsidRDefault="00A70E9C" w:rsidP="00120294">
      <w:pPr>
        <w:pStyle w:val="H6"/>
        <w:rPr>
          <w:lang w:eastAsia="ja-JP"/>
        </w:rPr>
      </w:pPr>
      <w:r w:rsidRPr="00120294">
        <w:rPr>
          <w:lang w:eastAsia="ja-JP"/>
        </w:rPr>
        <w:t>6.7.4.6.4.3.1</w:t>
      </w:r>
      <w:r w:rsidRPr="00120294">
        <w:rPr>
          <w:lang w:eastAsia="ja-JP"/>
        </w:rPr>
        <w:tab/>
        <w:t>Protection of Earth Exploration Satellite Service</w:t>
      </w:r>
    </w:p>
    <w:p w14:paraId="39F7EB39" w14:textId="77777777" w:rsidR="00A70E9C" w:rsidRPr="00120294" w:rsidRDefault="00A70E9C" w:rsidP="00A70E9C">
      <w:pPr>
        <w:rPr>
          <w:color w:val="000000"/>
          <w:lang w:eastAsia="ja-JP"/>
        </w:rPr>
      </w:pPr>
      <w:r w:rsidRPr="00120294">
        <w:rPr>
          <w:color w:val="000000"/>
          <w:lang w:eastAsia="ja-JP"/>
        </w:rPr>
        <w:t>For IAB-Node operating in the frequency range 24.25 – 27.5 GHz, the power of unwanted emission shall not exceed the limits in table 6.7.4.6.4.3.1-1.</w:t>
      </w:r>
    </w:p>
    <w:p w14:paraId="7707AA38" w14:textId="77777777" w:rsidR="00A70E9C" w:rsidRPr="00120294" w:rsidRDefault="00A70E9C" w:rsidP="00124AE4">
      <w:pPr>
        <w:pStyle w:val="TH"/>
        <w:rPr>
          <w:lang w:eastAsia="ja-JP"/>
        </w:rPr>
      </w:pPr>
      <w:r w:rsidRPr="00120294">
        <w:rPr>
          <w:color w:val="000000"/>
          <w:lang w:eastAsia="ja-JP"/>
        </w:rPr>
        <w:t>Table 6.7.4.6.4.3.1-1: OBUE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518"/>
        <w:gridCol w:w="1440"/>
      </w:tblGrid>
      <w:tr w:rsidR="00A70E9C" w:rsidRPr="00120294" w14:paraId="0F90E122" w14:textId="77777777" w:rsidTr="00836A4B">
        <w:trPr>
          <w:cantSplit/>
          <w:jc w:val="center"/>
        </w:trPr>
        <w:tc>
          <w:tcPr>
            <w:tcW w:w="2376" w:type="dxa"/>
          </w:tcPr>
          <w:p w14:paraId="7C1A0F3D" w14:textId="7201EAD4" w:rsidR="00A70E9C" w:rsidRPr="00120294" w:rsidRDefault="00A70E9C" w:rsidP="00AF1F67">
            <w:pPr>
              <w:pStyle w:val="TAH"/>
              <w:rPr>
                <w:lang w:eastAsia="ja-JP"/>
              </w:rPr>
            </w:pP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p>
        </w:tc>
        <w:tc>
          <w:tcPr>
            <w:tcW w:w="2052" w:type="dxa"/>
          </w:tcPr>
          <w:p w14:paraId="0EC7A2C1" w14:textId="4AAC7A81"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p>
        </w:tc>
        <w:tc>
          <w:tcPr>
            <w:tcW w:w="1518" w:type="dxa"/>
          </w:tcPr>
          <w:p w14:paraId="1BBB88E0" w14:textId="77777777" w:rsidR="00A70E9C" w:rsidRPr="00120294" w:rsidRDefault="00A70E9C" w:rsidP="00AF1F67">
            <w:pPr>
              <w:pStyle w:val="TAH"/>
              <w:rPr>
                <w:lang w:eastAsia="ja-JP"/>
              </w:rPr>
            </w:pPr>
            <w:r w:rsidRPr="00120294">
              <w:rPr>
                <w:lang w:eastAsia="ja-JP"/>
              </w:rPr>
              <w:t>Limit</w:t>
            </w:r>
          </w:p>
        </w:tc>
        <w:tc>
          <w:tcPr>
            <w:tcW w:w="1440" w:type="dxa"/>
          </w:tcPr>
          <w:p w14:paraId="047ECD26" w14:textId="3D074A16"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5D48C1B" w14:textId="77777777" w:rsidTr="00836A4B">
        <w:trPr>
          <w:cantSplit/>
          <w:jc w:val="center"/>
        </w:trPr>
        <w:tc>
          <w:tcPr>
            <w:tcW w:w="2376" w:type="dxa"/>
          </w:tcPr>
          <w:p w14:paraId="44197CEA" w14:textId="5C038790"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0D9F341" w14:textId="0F3EF377"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6455BAB6" w14:textId="63E73E90" w:rsidR="00A70E9C" w:rsidRPr="00120294" w:rsidRDefault="00A70E9C" w:rsidP="00AF1F67">
            <w:pPr>
              <w:pStyle w:val="TAC"/>
              <w:rPr>
                <w:lang w:eastAsia="ja-JP"/>
              </w:rPr>
            </w:pPr>
            <w:r w:rsidRPr="00120294">
              <w:rPr>
                <w:lang w:eastAsia="ja-JP"/>
              </w:rPr>
              <w:t>-3</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p>
        </w:tc>
        <w:tc>
          <w:tcPr>
            <w:tcW w:w="1440" w:type="dxa"/>
          </w:tcPr>
          <w:p w14:paraId="47E8B780" w14:textId="7FE7BAB2"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066C049B" w14:textId="77777777" w:rsidTr="00836A4B">
        <w:trPr>
          <w:cantSplit/>
          <w:jc w:val="center"/>
        </w:trPr>
        <w:tc>
          <w:tcPr>
            <w:tcW w:w="2376" w:type="dxa"/>
          </w:tcPr>
          <w:p w14:paraId="060FC326" w14:textId="73FC5DCB"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5BE4C64" w14:textId="58169CE1"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10856C07" w14:textId="39721652" w:rsidR="00A70E9C" w:rsidRPr="00120294" w:rsidRDefault="00A70E9C" w:rsidP="00AF1F67">
            <w:pPr>
              <w:pStyle w:val="TAC"/>
              <w:rPr>
                <w:lang w:eastAsia="ja-JP"/>
              </w:rPr>
            </w:pPr>
            <w:r w:rsidRPr="00120294">
              <w:rPr>
                <w:lang w:eastAsia="ja-JP"/>
              </w:rPr>
              <w:t>-9</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2)</w:t>
            </w:r>
          </w:p>
        </w:tc>
        <w:tc>
          <w:tcPr>
            <w:tcW w:w="1440" w:type="dxa"/>
          </w:tcPr>
          <w:p w14:paraId="698DF7E5" w14:textId="6BCE803B"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7C36CC8F" w14:textId="77777777" w:rsidTr="00836A4B">
        <w:trPr>
          <w:cantSplit/>
          <w:jc w:val="center"/>
        </w:trPr>
        <w:tc>
          <w:tcPr>
            <w:tcW w:w="7386" w:type="dxa"/>
            <w:gridSpan w:val="4"/>
          </w:tcPr>
          <w:p w14:paraId="78F95DCF" w14:textId="38965350" w:rsidR="00A70E9C" w:rsidRPr="00120294" w:rsidRDefault="00A70E9C" w:rsidP="00AF1F67">
            <w:pPr>
              <w:pStyle w:val="TAN"/>
              <w:rPr>
                <w:color w:val="FFFFFF"/>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This</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IAB-DU</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AB-MT</w:t>
            </w:r>
            <w:r w:rsidR="00836A4B" w:rsidRPr="00120294">
              <w:rPr>
                <w:lang w:eastAsia="ja-JP"/>
              </w:rPr>
              <w:t xml:space="preserve"> </w:t>
            </w:r>
            <w:r w:rsidRPr="00120294">
              <w:rPr>
                <w:lang w:eastAsia="ja-JP"/>
              </w:rPr>
              <w:t>brought</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use</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befor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September</w:t>
            </w:r>
            <w:r w:rsidR="00836A4B" w:rsidRPr="00120294">
              <w:rPr>
                <w:lang w:eastAsia="ja-JP"/>
              </w:rPr>
              <w:t xml:space="preserve"> </w:t>
            </w:r>
            <w:r w:rsidRPr="00120294">
              <w:rPr>
                <w:lang w:eastAsia="ja-JP"/>
              </w:rPr>
              <w:t>2027.</w:t>
            </w:r>
          </w:p>
          <w:p w14:paraId="1190D48C" w14:textId="5A1A87FF" w:rsidR="00A70E9C" w:rsidRPr="00120294" w:rsidRDefault="00A70E9C" w:rsidP="00AF1F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DU</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IAB-MT</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5D5271A6" w14:textId="77777777" w:rsidR="00A70E9C" w:rsidRPr="00120294" w:rsidRDefault="00A70E9C" w:rsidP="00A70E9C">
      <w:pPr>
        <w:rPr>
          <w:color w:val="000000"/>
          <w:lang w:eastAsia="zh-CN"/>
        </w:rPr>
      </w:pPr>
    </w:p>
    <w:p w14:paraId="3EDED621" w14:textId="77777777" w:rsidR="00A70E9C" w:rsidRPr="00120294" w:rsidRDefault="00A70E9C" w:rsidP="00DD157E">
      <w:pPr>
        <w:pStyle w:val="Heading3"/>
      </w:pPr>
      <w:bookmarkStart w:id="3177" w:name="_Toc75334102"/>
      <w:bookmarkStart w:id="3178" w:name="_Toc75508294"/>
      <w:bookmarkStart w:id="3179" w:name="_Toc75816033"/>
      <w:bookmarkStart w:id="3180" w:name="_Toc76541191"/>
      <w:bookmarkStart w:id="3181" w:name="_Toc76541758"/>
      <w:bookmarkStart w:id="3182" w:name="_Toc82429647"/>
      <w:bookmarkStart w:id="3183" w:name="_Toc89939898"/>
      <w:bookmarkStart w:id="3184" w:name="_Toc98754224"/>
      <w:bookmarkStart w:id="3185" w:name="_Toc106178038"/>
      <w:bookmarkStart w:id="3186" w:name="_Toc114148756"/>
      <w:bookmarkStart w:id="3187" w:name="_Toc124151001"/>
      <w:bookmarkStart w:id="3188" w:name="_Toc130393541"/>
      <w:bookmarkStart w:id="3189" w:name="_Toc137561928"/>
      <w:bookmarkStart w:id="3190" w:name="_Toc138871070"/>
      <w:r w:rsidRPr="00120294">
        <w:t>6.7.5</w:t>
      </w:r>
      <w:r w:rsidRPr="00120294">
        <w:tab/>
        <w:t>OTA transmitter spurious emissions</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05C98E40" w14:textId="77777777" w:rsidR="00A70E9C" w:rsidRPr="00120294" w:rsidRDefault="00A70E9C" w:rsidP="00DD157E">
      <w:pPr>
        <w:pStyle w:val="Heading4"/>
      </w:pPr>
      <w:bookmarkStart w:id="3191" w:name="_Toc75334103"/>
      <w:bookmarkStart w:id="3192" w:name="_Toc75508295"/>
      <w:bookmarkStart w:id="3193" w:name="_Toc75816034"/>
      <w:bookmarkStart w:id="3194" w:name="_Toc76541192"/>
      <w:bookmarkStart w:id="3195" w:name="_Toc76541759"/>
      <w:bookmarkStart w:id="3196" w:name="_Toc82429648"/>
      <w:bookmarkStart w:id="3197" w:name="_Toc89939899"/>
      <w:bookmarkStart w:id="3198" w:name="_Toc98754225"/>
      <w:bookmarkStart w:id="3199" w:name="_Toc106178039"/>
      <w:bookmarkStart w:id="3200" w:name="_Toc114148757"/>
      <w:bookmarkStart w:id="3201" w:name="_Toc124151002"/>
      <w:bookmarkStart w:id="3202" w:name="_Toc130393542"/>
      <w:bookmarkStart w:id="3203" w:name="_Toc137561929"/>
      <w:bookmarkStart w:id="3204" w:name="_Toc138871071"/>
      <w:r w:rsidRPr="00120294">
        <w:t>6.7.5.1</w:t>
      </w:r>
      <w:r w:rsidRPr="00120294">
        <w:tab/>
        <w:t>General</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r w:rsidRPr="00120294">
        <w:tab/>
      </w:r>
    </w:p>
    <w:p w14:paraId="2062F40F" w14:textId="6B80CD31" w:rsidR="00A70E9C" w:rsidRPr="00120294" w:rsidRDefault="00A70E9C" w:rsidP="00A70E9C">
      <w:pPr>
        <w:rPr>
          <w:lang w:eastAsia="en-GB"/>
        </w:rPr>
      </w:pPr>
      <w:r w:rsidRPr="00120294">
        <w:rPr>
          <w:lang w:eastAsia="en-GB"/>
        </w:rPr>
        <w:t>For IAB-DU,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down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down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1.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down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0F39AFE1" w14:textId="27B54E6A" w:rsidR="00A70E9C" w:rsidRPr="00120294" w:rsidRDefault="00A70E9C" w:rsidP="00A70E9C">
      <w:pPr>
        <w:rPr>
          <w:lang w:eastAsia="en-GB"/>
        </w:rPr>
      </w:pPr>
      <w:r w:rsidRPr="00120294">
        <w:rPr>
          <w:lang w:eastAsia="en-GB"/>
        </w:rPr>
        <w:t>For IAB-MT,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up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up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2.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up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331D08B5" w14:textId="77777777" w:rsidR="00A70E9C" w:rsidRPr="00120294" w:rsidRDefault="00A70E9C" w:rsidP="00A70E9C">
      <w:pPr>
        <w:rPr>
          <w:lang w:eastAsia="en-GB"/>
        </w:rPr>
      </w:pPr>
      <w:r w:rsidRPr="00120294">
        <w:rPr>
          <w:lang w:eastAsia="en-GB"/>
        </w:rPr>
        <w:t xml:space="preserve">For </w:t>
      </w:r>
      <w:r w:rsidRPr="00120294">
        <w:rPr>
          <w:i/>
          <w:lang w:eastAsia="en-GB"/>
        </w:rPr>
        <w:t>multi-band RIB</w:t>
      </w:r>
      <w:r w:rsidRPr="00120294">
        <w:rPr>
          <w:lang w:eastAsia="en-GB"/>
        </w:rPr>
        <w:t xml:space="preserve"> each supported </w:t>
      </w:r>
      <w:r w:rsidRPr="00120294">
        <w:rPr>
          <w:i/>
          <w:lang w:eastAsia="en-GB"/>
        </w:rPr>
        <w:t xml:space="preserve">operating band </w:t>
      </w:r>
      <w:r w:rsidRPr="00120294">
        <w:rPr>
          <w:lang w:eastAsia="en-GB"/>
        </w:rPr>
        <w:t>and Δf</w:t>
      </w:r>
      <w:r w:rsidRPr="00120294">
        <w:rPr>
          <w:vertAlign w:val="subscript"/>
          <w:lang w:eastAsia="en-GB"/>
        </w:rPr>
        <w:t>OBUE</w:t>
      </w:r>
      <w:r w:rsidRPr="00120294">
        <w:rPr>
          <w:lang w:eastAsia="en-GB"/>
        </w:rPr>
        <w:t xml:space="preserve"> MHz around each band are excluded from the OTA transmitter spurious emissions requirements.</w:t>
      </w:r>
    </w:p>
    <w:p w14:paraId="7BE3C38B" w14:textId="77777777" w:rsidR="00A70E9C" w:rsidRPr="00120294" w:rsidRDefault="00A70E9C" w:rsidP="00A70E9C">
      <w:pPr>
        <w:rPr>
          <w:lang w:eastAsia="en-GB"/>
        </w:rPr>
      </w:pPr>
      <w:r w:rsidRPr="00120294">
        <w:rPr>
          <w:lang w:eastAsia="en-GB"/>
        </w:rPr>
        <w:t>The requirements shall apply whatever the type of transmitter considered (single carrier or multi-carrier). It applies for all transmission modes foreseen by the manufacturer's specification.</w:t>
      </w:r>
    </w:p>
    <w:p w14:paraId="656A0722" w14:textId="3A3ADFEE" w:rsidR="00A70E9C" w:rsidRPr="00120294" w:rsidRDefault="00A70E9C" w:rsidP="00A70E9C">
      <w:pPr>
        <w:rPr>
          <w:lang w:eastAsia="en-GB"/>
        </w:rPr>
      </w:pPr>
      <w:r w:rsidRPr="00120294">
        <w:rPr>
          <w:i/>
          <w:lang w:eastAsia="en-GB"/>
        </w:rPr>
        <w:t>IAB-DU type 1-O</w:t>
      </w:r>
      <w:r w:rsidRPr="00120294">
        <w:rPr>
          <w:lang w:eastAsia="en-GB"/>
        </w:rPr>
        <w:t xml:space="preserve"> and </w:t>
      </w:r>
      <w:r w:rsidRPr="00120294">
        <w:rPr>
          <w:i/>
          <w:lang w:eastAsia="en-GB"/>
        </w:rPr>
        <w:t>IAB-MT type 1-O</w:t>
      </w:r>
      <w:r w:rsidRPr="00120294">
        <w:rPr>
          <w:lang w:eastAsia="en-GB"/>
        </w:rPr>
        <w:t xml:space="preserve"> requirements consist of OTA transmitter spurious emission requirements based on TRP and co-location requirements not based on TRP.</w:t>
      </w:r>
    </w:p>
    <w:p w14:paraId="2FA0A235" w14:textId="77777777" w:rsidR="00A70E9C" w:rsidRPr="00120294" w:rsidRDefault="00A70E9C" w:rsidP="00DD157E">
      <w:pPr>
        <w:pStyle w:val="Heading4"/>
      </w:pPr>
      <w:bookmarkStart w:id="3205" w:name="_Toc75334104"/>
      <w:bookmarkStart w:id="3206" w:name="_Toc75508296"/>
      <w:bookmarkStart w:id="3207" w:name="_Toc75816035"/>
      <w:bookmarkStart w:id="3208" w:name="_Toc76541193"/>
      <w:bookmarkStart w:id="3209" w:name="_Toc76541760"/>
      <w:bookmarkStart w:id="3210" w:name="_Toc82429649"/>
      <w:bookmarkStart w:id="3211" w:name="_Toc89939900"/>
      <w:bookmarkStart w:id="3212" w:name="_Toc98754226"/>
      <w:bookmarkStart w:id="3213" w:name="_Toc106178040"/>
      <w:bookmarkStart w:id="3214" w:name="_Toc114148758"/>
      <w:bookmarkStart w:id="3215" w:name="_Toc124151003"/>
      <w:bookmarkStart w:id="3216" w:name="_Toc130393543"/>
      <w:bookmarkStart w:id="3217" w:name="_Toc137561930"/>
      <w:bookmarkStart w:id="3218" w:name="_Toc138871072"/>
      <w:r w:rsidRPr="00120294">
        <w:t>6.7.5.2</w:t>
      </w:r>
      <w:r w:rsidRPr="00120294">
        <w:tab/>
        <w:t>General OTA transmitter spurious emissions requirement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407B9296" w14:textId="77777777" w:rsidR="00A70E9C" w:rsidRPr="00120294" w:rsidRDefault="00A70E9C" w:rsidP="000314BE">
      <w:pPr>
        <w:pStyle w:val="Heading5"/>
        <w:rPr>
          <w:lang w:eastAsia="sv-SE"/>
        </w:rPr>
      </w:pPr>
      <w:bookmarkStart w:id="3219" w:name="_Toc75334105"/>
      <w:bookmarkStart w:id="3220" w:name="_Toc75508297"/>
      <w:bookmarkStart w:id="3221" w:name="_Toc75816036"/>
      <w:bookmarkStart w:id="3222" w:name="_Toc76541194"/>
      <w:bookmarkStart w:id="3223" w:name="_Toc76541761"/>
      <w:bookmarkStart w:id="3224" w:name="_Toc82429650"/>
      <w:bookmarkStart w:id="3225" w:name="_Toc89939901"/>
      <w:bookmarkStart w:id="3226" w:name="_Toc98754227"/>
      <w:bookmarkStart w:id="3227" w:name="_Toc106178041"/>
      <w:bookmarkStart w:id="3228" w:name="_Toc114148759"/>
      <w:bookmarkStart w:id="3229" w:name="_Toc124151004"/>
      <w:bookmarkStart w:id="3230" w:name="_Toc130393544"/>
      <w:bookmarkStart w:id="3231" w:name="_Toc137561931"/>
      <w:bookmarkStart w:id="3232" w:name="_Toc138871073"/>
      <w:r w:rsidRPr="00120294">
        <w:rPr>
          <w:lang w:eastAsia="sv-SE"/>
        </w:rPr>
        <w:t>6.7.5.2.1</w:t>
      </w:r>
      <w:r w:rsidRPr="00120294">
        <w:rPr>
          <w:lang w:eastAsia="sv-SE"/>
        </w:rPr>
        <w:tab/>
        <w:t>Definition and applicability</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5FB35B55" w14:textId="77777777" w:rsidR="00A70E9C" w:rsidRPr="00120294" w:rsidRDefault="00A70E9C" w:rsidP="00A70E9C">
      <w:pPr>
        <w:rPr>
          <w:color w:val="000000"/>
          <w:lang w:eastAsia="ja-JP"/>
        </w:rPr>
      </w:pPr>
      <w:r w:rsidRPr="00120294">
        <w:rPr>
          <w:color w:val="000000"/>
          <w:lang w:eastAsia="ja-JP"/>
        </w:rPr>
        <w:t>The general OTA transmitter spurious emissions requirements are specified as TRP per RIB, per cell, unless otherwise specified.</w:t>
      </w:r>
    </w:p>
    <w:p w14:paraId="7EC3B9B8" w14:textId="77777777" w:rsidR="00A70E9C" w:rsidRPr="00120294" w:rsidRDefault="00A70E9C" w:rsidP="000314BE">
      <w:pPr>
        <w:pStyle w:val="Heading5"/>
        <w:rPr>
          <w:lang w:eastAsia="sv-SE"/>
        </w:rPr>
      </w:pPr>
      <w:bookmarkStart w:id="3233" w:name="_Toc75334106"/>
      <w:bookmarkStart w:id="3234" w:name="_Toc75508298"/>
      <w:bookmarkStart w:id="3235" w:name="_Toc75816037"/>
      <w:bookmarkStart w:id="3236" w:name="_Toc76541195"/>
      <w:bookmarkStart w:id="3237" w:name="_Toc76541762"/>
      <w:bookmarkStart w:id="3238" w:name="_Toc82429651"/>
      <w:bookmarkStart w:id="3239" w:name="_Toc89939902"/>
      <w:bookmarkStart w:id="3240" w:name="_Toc98754228"/>
      <w:bookmarkStart w:id="3241" w:name="_Toc106178042"/>
      <w:bookmarkStart w:id="3242" w:name="_Toc114148760"/>
      <w:bookmarkStart w:id="3243" w:name="_Toc124151005"/>
      <w:bookmarkStart w:id="3244" w:name="_Toc130393545"/>
      <w:bookmarkStart w:id="3245" w:name="_Toc137561932"/>
      <w:bookmarkStart w:id="3246" w:name="_Toc138871074"/>
      <w:r w:rsidRPr="00120294">
        <w:rPr>
          <w:lang w:eastAsia="sv-SE"/>
        </w:rPr>
        <w:t>6.7.5.2.2</w:t>
      </w:r>
      <w:r w:rsidRPr="00120294">
        <w:rPr>
          <w:lang w:eastAsia="sv-SE"/>
        </w:rPr>
        <w:tab/>
        <w:t>Minimum requirement</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35B8D2FD"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2.</w:t>
      </w:r>
    </w:p>
    <w:p w14:paraId="0E82F33A"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2-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3.</w:t>
      </w:r>
    </w:p>
    <w:p w14:paraId="50B9BE34" w14:textId="77777777" w:rsidR="00A70E9C" w:rsidRPr="00120294" w:rsidRDefault="00A70E9C" w:rsidP="000314BE">
      <w:pPr>
        <w:pStyle w:val="Heading5"/>
        <w:rPr>
          <w:lang w:eastAsia="sv-SE"/>
        </w:rPr>
      </w:pPr>
      <w:bookmarkStart w:id="3247" w:name="_Toc75334107"/>
      <w:bookmarkStart w:id="3248" w:name="_Toc75508299"/>
      <w:bookmarkStart w:id="3249" w:name="_Toc75816038"/>
      <w:bookmarkStart w:id="3250" w:name="_Toc76541196"/>
      <w:bookmarkStart w:id="3251" w:name="_Toc76541763"/>
      <w:bookmarkStart w:id="3252" w:name="_Toc82429652"/>
      <w:bookmarkStart w:id="3253" w:name="_Toc89939903"/>
      <w:bookmarkStart w:id="3254" w:name="_Toc98754229"/>
      <w:bookmarkStart w:id="3255" w:name="_Toc106178043"/>
      <w:bookmarkStart w:id="3256" w:name="_Toc114148761"/>
      <w:bookmarkStart w:id="3257" w:name="_Toc124151006"/>
      <w:bookmarkStart w:id="3258" w:name="_Toc130393546"/>
      <w:bookmarkStart w:id="3259" w:name="_Toc137561933"/>
      <w:bookmarkStart w:id="3260" w:name="_Toc138871075"/>
      <w:r w:rsidRPr="00120294">
        <w:rPr>
          <w:lang w:eastAsia="sv-SE"/>
        </w:rPr>
        <w:t>6.7.5.2.3</w:t>
      </w:r>
      <w:r w:rsidRPr="00120294">
        <w:rPr>
          <w:lang w:eastAsia="sv-SE"/>
        </w:rPr>
        <w:tab/>
        <w:t>Test purpose</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47339892" w14:textId="3CEAA0A4" w:rsidR="00A70E9C" w:rsidRPr="00120294" w:rsidRDefault="00A70E9C" w:rsidP="00A70E9C">
      <w:pPr>
        <w:rPr>
          <w:color w:val="000000"/>
          <w:lang w:eastAsia="ja-JP"/>
        </w:rPr>
      </w:pPr>
      <w:r w:rsidRPr="00120294">
        <w:rPr>
          <w:color w:val="000000"/>
          <w:lang w:eastAsia="ja-JP"/>
        </w:rPr>
        <w:t>The test purpose is to verify if the radiated spurious emissions from the IAB at the RIB are within the specified minimum requirements.</w:t>
      </w:r>
    </w:p>
    <w:p w14:paraId="2170F7D4" w14:textId="77777777" w:rsidR="00A70E9C" w:rsidRPr="00120294" w:rsidRDefault="00A70E9C" w:rsidP="000314BE">
      <w:pPr>
        <w:pStyle w:val="Heading5"/>
        <w:rPr>
          <w:lang w:eastAsia="sv-SE"/>
        </w:rPr>
      </w:pPr>
      <w:bookmarkStart w:id="3261" w:name="_Toc75334108"/>
      <w:bookmarkStart w:id="3262" w:name="_Toc75508300"/>
      <w:bookmarkStart w:id="3263" w:name="_Toc75816039"/>
      <w:bookmarkStart w:id="3264" w:name="_Toc76541197"/>
      <w:bookmarkStart w:id="3265" w:name="_Toc76541764"/>
      <w:bookmarkStart w:id="3266" w:name="_Toc82429653"/>
      <w:bookmarkStart w:id="3267" w:name="_Toc89939904"/>
      <w:bookmarkStart w:id="3268" w:name="_Toc98754230"/>
      <w:bookmarkStart w:id="3269" w:name="_Toc106178044"/>
      <w:bookmarkStart w:id="3270" w:name="_Toc114148762"/>
      <w:bookmarkStart w:id="3271" w:name="_Toc124151007"/>
      <w:bookmarkStart w:id="3272" w:name="_Toc130393547"/>
      <w:bookmarkStart w:id="3273" w:name="_Toc137561934"/>
      <w:bookmarkStart w:id="3274" w:name="_Toc138871076"/>
      <w:r w:rsidRPr="00120294">
        <w:rPr>
          <w:lang w:eastAsia="sv-SE"/>
        </w:rPr>
        <w:t>6.7.5</w:t>
      </w:r>
      <w:r w:rsidRPr="00120294">
        <w:rPr>
          <w:lang w:eastAsia="zh-CN"/>
        </w:rPr>
        <w:t>.2.4</w:t>
      </w:r>
      <w:r w:rsidRPr="00120294">
        <w:rPr>
          <w:lang w:eastAsia="sv-SE"/>
        </w:rPr>
        <w:tab/>
        <w:t>Method of test</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05E03658" w14:textId="77777777" w:rsidR="00A70E9C" w:rsidRPr="00120294" w:rsidRDefault="00A70E9C" w:rsidP="00120294">
      <w:pPr>
        <w:pStyle w:val="H6"/>
        <w:rPr>
          <w:lang w:eastAsia="sv-SE"/>
        </w:rPr>
      </w:pPr>
      <w:r w:rsidRPr="00120294">
        <w:rPr>
          <w:lang w:eastAsia="sv-SE"/>
        </w:rPr>
        <w:t>6.7.5.2.4.1</w:t>
      </w:r>
      <w:r w:rsidRPr="00120294">
        <w:rPr>
          <w:lang w:eastAsia="sv-SE"/>
        </w:rPr>
        <w:tab/>
        <w:t>Initial conditions</w:t>
      </w:r>
    </w:p>
    <w:p w14:paraId="05917589" w14:textId="77777777" w:rsidR="00A70E9C" w:rsidRPr="00120294" w:rsidRDefault="00A70E9C" w:rsidP="00A70E9C">
      <w:pPr>
        <w:rPr>
          <w:color w:val="000000"/>
          <w:lang w:eastAsia="ja-JP"/>
        </w:rPr>
      </w:pPr>
      <w:r w:rsidRPr="00120294">
        <w:rPr>
          <w:color w:val="000000"/>
          <w:lang w:eastAsia="ja-JP"/>
        </w:rPr>
        <w:t>Test environment: Normal; see annex B.2.</w:t>
      </w:r>
    </w:p>
    <w:p w14:paraId="3856B8A6" w14:textId="77777777" w:rsidR="00A70E9C" w:rsidRPr="00120294" w:rsidRDefault="00A70E9C" w:rsidP="00A70E9C">
      <w:pPr>
        <w:rPr>
          <w:color w:val="000000"/>
          <w:lang w:eastAsia="ja-JP"/>
        </w:rPr>
      </w:pPr>
      <w:r w:rsidRPr="00120294">
        <w:rPr>
          <w:color w:val="000000"/>
          <w:lang w:eastAsia="ja-JP"/>
        </w:rPr>
        <w:t>RF channels to be tested for single carrier, see clause 4.9.1:</w:t>
      </w:r>
    </w:p>
    <w:p w14:paraId="71F694C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260732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92F53CD"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561BD54A"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2:</w:t>
      </w:r>
    </w:p>
    <w:p w14:paraId="3D5664DD"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683C2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67557AA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see clause 4.9.1:</w:t>
      </w:r>
    </w:p>
    <w:p w14:paraId="554E7CA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39A4CD1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025CBDD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5</w:t>
      </w:r>
      <w:r w:rsidRPr="0021580F">
        <w:rPr>
          <w:rFonts w:eastAsiaTheme="minorEastAsia"/>
          <w:vertAlign w:val="superscript"/>
          <w:lang w:eastAsia="ja-JP"/>
        </w:rPr>
        <w:t>th</w:t>
      </w:r>
      <w:r w:rsidRPr="0021580F">
        <w:rPr>
          <w:rFonts w:eastAsiaTheme="minorEastAsia"/>
          <w:lang w:eastAsia="ja-JP"/>
        </w:rPr>
        <w:t xml:space="preserve"> harmonic)</w:t>
      </w:r>
    </w:p>
    <w:p w14:paraId="54D86C06"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6B950584"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4F01890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5168E013"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xml:space="preserve"> see clause 4.9.</w:t>
      </w:r>
      <w:r w:rsidRPr="00120294">
        <w:rPr>
          <w:rFonts w:hint="eastAsia"/>
          <w:color w:val="000000"/>
          <w:lang w:eastAsia="zh-CN"/>
        </w:rPr>
        <w:t>1</w:t>
      </w:r>
      <w:r w:rsidRPr="00120294">
        <w:rPr>
          <w:color w:val="000000"/>
          <w:lang w:eastAsia="ja-JP"/>
        </w:rPr>
        <w:t>:</w:t>
      </w:r>
    </w:p>
    <w:p w14:paraId="3F690BD9"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1:</w:t>
      </w:r>
    </w:p>
    <w:p w14:paraId="14BC540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low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w:t>
      </w:r>
    </w:p>
    <w:p w14:paraId="17F0BD41"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0999343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31C9CB83" w14:textId="6FD3EF37" w:rsidR="00A70E9C" w:rsidRPr="00120294" w:rsidRDefault="00A70E9C" w:rsidP="00A70E9C">
      <w:pPr>
        <w:rPr>
          <w:color w:val="000000"/>
          <w:lang w:eastAsia="ja-JP"/>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25912E98" w14:textId="77777777" w:rsidR="00A70E9C" w:rsidRPr="00120294" w:rsidRDefault="00A70E9C" w:rsidP="00120294">
      <w:pPr>
        <w:pStyle w:val="H6"/>
        <w:rPr>
          <w:lang w:eastAsia="sv-SE"/>
        </w:rPr>
      </w:pPr>
      <w:r w:rsidRPr="00120294">
        <w:rPr>
          <w:lang w:eastAsia="sv-SE"/>
        </w:rPr>
        <w:t>6.7.5.2.4.2</w:t>
      </w:r>
      <w:r w:rsidRPr="00120294">
        <w:rPr>
          <w:lang w:eastAsia="sv-SE"/>
        </w:rPr>
        <w:tab/>
        <w:t>Procedure</w:t>
      </w:r>
    </w:p>
    <w:p w14:paraId="4DB53411" w14:textId="77777777" w:rsidR="00A70E9C" w:rsidRPr="00120294" w:rsidRDefault="00A70E9C" w:rsidP="00A70E9C">
      <w:pPr>
        <w:rPr>
          <w:color w:val="000000"/>
          <w:lang w:eastAsia="sv-SE"/>
        </w:rPr>
      </w:pPr>
      <w:r w:rsidRPr="00120294">
        <w:rPr>
          <w:color w:val="000000"/>
          <w:lang w:eastAsia="sv-SE"/>
        </w:rPr>
        <w:t>The following procedure for measuring TRP is based on directional power measurements as described in annex I. An alternative method to measure TRP is to use a</w:t>
      </w:r>
      <w:r w:rsidRPr="00120294">
        <w:rPr>
          <w:color w:val="000000"/>
          <w:lang w:eastAsia="ja-JP"/>
        </w:rPr>
        <w:t xml:space="preserve"> characterized and calibrated reverberation chamber</w:t>
      </w:r>
      <w:r w:rsidRPr="00120294">
        <w:rPr>
          <w:color w:val="000000"/>
          <w:lang w:eastAsia="sv-SE"/>
        </w:rPr>
        <w:t xml:space="preserve"> if so follow steps 1, 3, 4, 5, 7 and 10.</w:t>
      </w:r>
    </w:p>
    <w:p w14:paraId="3B9B4884"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F39CFB6"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77E25833"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2.5.</w:t>
      </w:r>
    </w:p>
    <w:p w14:paraId="415E89A0"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62D28495"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Detection mode: True RMS.</w:t>
      </w:r>
    </w:p>
    <w:p w14:paraId="61A8E2BE" w14:textId="77777777" w:rsidR="0028332F" w:rsidRPr="00120294" w:rsidRDefault="0028332F" w:rsidP="0028332F">
      <w:pPr>
        <w:ind w:left="568" w:hanging="284"/>
        <w:rPr>
          <w:color w:val="000000"/>
          <w:lang w:eastAsia="ja-JP"/>
        </w:rPr>
      </w:pPr>
      <w:r w:rsidRPr="00120294">
        <w:rPr>
          <w:color w:val="000000"/>
          <w:lang w:eastAsia="ja-JP"/>
        </w:rPr>
        <w:t>5)</w:t>
      </w:r>
      <w:r w:rsidRPr="00120294">
        <w:rPr>
          <w:color w:val="000000"/>
          <w:lang w:eastAsia="ja-JP"/>
        </w:rPr>
        <w:tab/>
        <w:t>Set the IAB to transmit:</w:t>
      </w:r>
    </w:p>
    <w:p w14:paraId="270F813F" w14:textId="77777777" w:rsidR="0028332F" w:rsidRPr="00232B0C" w:rsidRDefault="0028332F" w:rsidP="0028332F">
      <w:pPr>
        <w:pStyle w:val="B2"/>
        <w:rPr>
          <w:snapToGrid w:val="0"/>
          <w:lang w:eastAsia="ja-JP"/>
        </w:rPr>
      </w:pPr>
      <w:r>
        <w:rPr>
          <w:lang w:eastAsia="ja-JP"/>
        </w:rPr>
        <w:t>-</w:t>
      </w:r>
      <w:r>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lang w:eastAsia="ja-JP"/>
        </w:rPr>
        <w:t xml:space="preserve">the applicable test configuration in </w:t>
      </w:r>
      <w:r w:rsidRPr="001877D6">
        <w:rPr>
          <w:rFonts w:hint="eastAsia"/>
          <w:lang w:eastAsia="zh-CN"/>
        </w:rPr>
        <w:t>clause</w:t>
      </w:r>
      <w:r w:rsidRPr="001877D6">
        <w:rPr>
          <w:lang w:eastAsia="zh-CN"/>
        </w:rPr>
        <w:t> </w:t>
      </w:r>
      <w:r w:rsidRPr="001877D6">
        <w:rPr>
          <w:rFonts w:hint="eastAsia"/>
          <w:lang w:eastAsia="zh-CN"/>
        </w:rPr>
        <w:t>4.8</w:t>
      </w:r>
      <w:r w:rsidRPr="001877D6">
        <w:rPr>
          <w:lang w:eastAsia="ja-JP"/>
        </w:rPr>
        <w:t xml:space="preserve"> using the corresponding test model</w:t>
      </w:r>
      <w:r w:rsidRPr="001877D6">
        <w:rPr>
          <w:rFonts w:hint="eastAsia"/>
          <w:lang w:eastAsia="zh-CN"/>
        </w:rPr>
        <w:t xml:space="preserve"> </w:t>
      </w:r>
      <w:r w:rsidRPr="001877D6">
        <w:rPr>
          <w:rFonts w:eastAsia="MS Gothic"/>
          <w:lang w:eastAsia="ja-JP"/>
        </w:rPr>
        <w:t>in clause 4.9.2 (i.e.</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iCs/>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18DE08C8" w14:textId="77777777" w:rsidR="0028332F" w:rsidRDefault="0028332F" w:rsidP="0028332F">
      <w:pPr>
        <w:pStyle w:val="B2"/>
        <w:rPr>
          <w:snapToGrid w:val="0"/>
          <w:lang w:eastAsia="ja-JP"/>
        </w:rPr>
      </w:pPr>
      <w:r w:rsidRPr="00120294">
        <w:rPr>
          <w:snapToGrid w:val="0"/>
          <w:lang w:eastAsia="ja-JP"/>
        </w:rPr>
        <w:t>-</w:t>
      </w:r>
      <w:r w:rsidRPr="00120294">
        <w:rPr>
          <w:snapToGrid w:val="0"/>
          <w:lang w:eastAsia="ja-JP"/>
        </w:rPr>
        <w:tab/>
        <w:t>For a RIB declared to be capable of multi-carrier</w:t>
      </w:r>
      <w:r w:rsidRPr="00120294">
        <w:rPr>
          <w:lang w:eastAsia="ja-JP"/>
        </w:rPr>
        <w:t xml:space="preserve"> and/or CA</w:t>
      </w:r>
      <w:r w:rsidRPr="00120294">
        <w:rPr>
          <w:snapToGrid w:val="0"/>
          <w:lang w:eastAsia="ja-JP"/>
        </w:rPr>
        <w:t xml:space="preserve"> operation, set the RIB to transmit according to the corresponding test model in clause 4.9.2 on all carriers configured </w:t>
      </w:r>
      <w:r w:rsidRPr="00120294">
        <w:rPr>
          <w:lang w:eastAsia="zh-CN"/>
        </w:rPr>
        <w:t>using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2 and 4.8</w:t>
      </w:r>
      <w:r w:rsidRPr="00120294">
        <w:rPr>
          <w:snapToGrid w:val="0"/>
          <w:lang w:eastAsia="ja-JP"/>
        </w:rPr>
        <w:t>.</w:t>
      </w:r>
    </w:p>
    <w:p w14:paraId="1903B1A8" w14:textId="77777777" w:rsidR="0028332F" w:rsidRPr="00120294" w:rsidRDefault="0028332F" w:rsidP="0028332F">
      <w:pPr>
        <w:pStyle w:val="B2"/>
        <w:rPr>
          <w:snapToGrid w:val="0"/>
          <w:lang w:eastAsia="ja-JP"/>
        </w:rPr>
      </w:pPr>
      <w:r>
        <w:rPr>
          <w:snapToGrid w:val="0"/>
          <w:lang w:eastAsia="ja-JP"/>
        </w:rPr>
        <w:t>-</w:t>
      </w:r>
      <w:r>
        <w:rPr>
          <w:snapToGrid w:val="0"/>
          <w:lang w:eastAsia="ja-JP"/>
        </w:rPr>
        <w:tab/>
      </w:r>
      <w:r>
        <w:rPr>
          <w:color w:val="000000"/>
          <w:lang w:eastAsia="zh-CN"/>
        </w:rPr>
        <w:t xml:space="preserve">For an IAB node declared to be capable of Simultaneous transmission between IAB-DU and IAB-MT (D.IAB-3), </w:t>
      </w:r>
      <w:r>
        <w:rPr>
          <w:rFonts w:hint="eastAsia"/>
          <w:color w:val="000000"/>
          <w:lang w:val="en-US" w:eastAsia="zh-CN"/>
        </w:rPr>
        <w:t xml:space="preserve">using the corresponding test model(s) in clause 4.9.2 for </w:t>
      </w:r>
      <w:r>
        <w:rPr>
          <w:color w:val="000000"/>
          <w:lang w:eastAsia="zh-CN"/>
        </w:rPr>
        <w:t>IAB-MT and IAB-DU</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 4.8</w:t>
      </w:r>
      <w:r>
        <w:rPr>
          <w:color w:val="000000"/>
          <w:lang w:eastAsia="zh-CN"/>
        </w:rPr>
        <w:t>.</w:t>
      </w:r>
    </w:p>
    <w:p w14:paraId="4149BCFC"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44E3DF32"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74F65E39"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2A89A17A" w14:textId="3E5038F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7D048707" w14:textId="027EB15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31BD233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3FFC9846"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0874D95C" w14:textId="2EB68B60" w:rsidR="00A70E9C" w:rsidRPr="00120294" w:rsidRDefault="00A70E9C" w:rsidP="003C6004">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IAB type 1-O</w:t>
      </w:r>
      <w:r w:rsidRPr="00120294">
        <w:rPr>
          <w:color w:val="000000"/>
          <w:lang w:eastAsia="ja-JP"/>
        </w:rPr>
        <w:t xml:space="preserve"> and</w:t>
      </w:r>
      <w:r w:rsidRPr="00120294">
        <w:rPr>
          <w:rFonts w:hint="eastAsia"/>
          <w:color w:val="000000"/>
          <w:lang w:eastAsia="zh-CN"/>
        </w:rPr>
        <w:t xml:space="preserve">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5C34217" w14:textId="77777777" w:rsidR="00A70E9C" w:rsidRPr="00120294" w:rsidRDefault="00A70E9C" w:rsidP="000314BE">
      <w:pPr>
        <w:pStyle w:val="Heading5"/>
      </w:pPr>
      <w:bookmarkStart w:id="3275" w:name="_Toc75334109"/>
      <w:bookmarkStart w:id="3276" w:name="_Toc75508301"/>
      <w:bookmarkStart w:id="3277" w:name="_Toc75816040"/>
      <w:bookmarkStart w:id="3278" w:name="_Toc76541198"/>
      <w:bookmarkStart w:id="3279" w:name="_Toc76541765"/>
      <w:bookmarkStart w:id="3280" w:name="_Toc82429654"/>
      <w:bookmarkStart w:id="3281" w:name="_Toc89939905"/>
      <w:bookmarkStart w:id="3282" w:name="_Toc98754231"/>
      <w:bookmarkStart w:id="3283" w:name="_Toc106178045"/>
      <w:bookmarkStart w:id="3284" w:name="_Toc114148763"/>
      <w:bookmarkStart w:id="3285" w:name="_Toc124151008"/>
      <w:bookmarkStart w:id="3286" w:name="_Toc130393548"/>
      <w:bookmarkStart w:id="3287" w:name="_Toc137561935"/>
      <w:bookmarkStart w:id="3288" w:name="_Toc138871077"/>
      <w:r w:rsidRPr="00120294">
        <w:t>6.7.5.2.5</w:t>
      </w:r>
      <w:r w:rsidRPr="00120294">
        <w:tab/>
        <w:t>Test requirement</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2ECB3184" w14:textId="77777777" w:rsidR="00A70E9C" w:rsidRPr="00120294" w:rsidRDefault="00A70E9C" w:rsidP="00120294">
      <w:pPr>
        <w:pStyle w:val="H6"/>
        <w:rPr>
          <w:lang w:eastAsia="en-GB"/>
        </w:rPr>
      </w:pPr>
      <w:r w:rsidRPr="00120294">
        <w:rPr>
          <w:lang w:eastAsia="en-GB"/>
        </w:rPr>
        <w:t>6.7.5.2.5.1</w:t>
      </w:r>
      <w:r w:rsidRPr="00120294">
        <w:rPr>
          <w:lang w:eastAsia="en-GB"/>
        </w:rPr>
        <w:tab/>
        <w:t xml:space="preserve">Test requirement for </w:t>
      </w:r>
      <w:r w:rsidRPr="00120294">
        <w:rPr>
          <w:i/>
          <w:iCs/>
          <w:lang w:eastAsia="en-GB"/>
        </w:rPr>
        <w:t>IAB type 1-O</w:t>
      </w:r>
    </w:p>
    <w:p w14:paraId="44376188" w14:textId="77777777" w:rsidR="00A70E9C" w:rsidRPr="00120294" w:rsidRDefault="00A70E9C" w:rsidP="00A70E9C">
      <w:pPr>
        <w:rPr>
          <w:color w:val="000000"/>
          <w:lang w:eastAsia="ja-JP"/>
        </w:rPr>
      </w:pPr>
      <w:r w:rsidRPr="00120294">
        <w:rPr>
          <w:color w:val="000000"/>
          <w:lang w:eastAsia="ja-JP"/>
        </w:rPr>
        <w:t>For a IAB meeting category A the TRP of any spurious emission shall not exceed the limits in table 6.7.5.2.5.1-1.</w:t>
      </w:r>
    </w:p>
    <w:p w14:paraId="1BA56A50" w14:textId="77777777" w:rsidR="00A70E9C" w:rsidRPr="00120294" w:rsidRDefault="00A70E9C" w:rsidP="00124AE4">
      <w:pPr>
        <w:pStyle w:val="TH"/>
        <w:rPr>
          <w:lang w:eastAsia="ja-JP"/>
        </w:rPr>
      </w:pPr>
      <w:r w:rsidRPr="00120294">
        <w:rPr>
          <w:color w:val="000000"/>
          <w:lang w:eastAsia="ja-JP"/>
        </w:rPr>
        <w:t>Table 6.7.5.2.5.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95FEEBC"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3EC329D" w14:textId="35ED04D6"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4" w:space="0" w:color="auto"/>
              <w:right w:val="single" w:sz="6" w:space="0" w:color="000000"/>
            </w:tcBorders>
          </w:tcPr>
          <w:p w14:paraId="075E89AE" w14:textId="7434AADE"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tcPr>
          <w:p w14:paraId="50D4871E" w14:textId="4C407E5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tcPr>
          <w:p w14:paraId="04505881"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37BEBE89"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05659AC" w14:textId="3C0033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tcPr>
          <w:p w14:paraId="5BBAD7E0" w14:textId="479AE31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tcPr>
          <w:p w14:paraId="29F895A7" w14:textId="4BEB164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tcPr>
          <w:p w14:paraId="4091E303" w14:textId="5F9114A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DDB4F14"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BA05C72" w14:textId="48E7766B"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nil"/>
              <w:right w:val="single" w:sz="4" w:space="0" w:color="auto"/>
            </w:tcBorders>
            <w:shd w:val="clear" w:color="auto" w:fill="auto"/>
          </w:tcPr>
          <w:p w14:paraId="4207509D"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tcPr>
          <w:p w14:paraId="2DAC70A7" w14:textId="6B19B4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tcPr>
          <w:p w14:paraId="4B6A736F" w14:textId="47EF40A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3EBB8903" w14:textId="77777777" w:rsidTr="00836A4B">
        <w:trPr>
          <w:cantSplit/>
          <w:jc w:val="center"/>
        </w:trPr>
        <w:tc>
          <w:tcPr>
            <w:tcW w:w="2976" w:type="dxa"/>
            <w:tcBorders>
              <w:top w:val="single" w:sz="6" w:space="0" w:color="000000"/>
              <w:left w:val="single" w:sz="6" w:space="0" w:color="000000"/>
              <w:right w:val="single" w:sz="4" w:space="0" w:color="auto"/>
            </w:tcBorders>
          </w:tcPr>
          <w:p w14:paraId="71757F5D" w14:textId="6DA9F780"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tcPr>
          <w:p w14:paraId="43A40F77"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tcPr>
          <w:p w14:paraId="07F22BAA" w14:textId="1A132061"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tcPr>
          <w:p w14:paraId="7081CDA8" w14:textId="42276C9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2D4A479"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3B840FFB" w14:textId="31DFB1B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5465EC7F" w14:textId="6E2D839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652E9595" w14:textId="01AE8749"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is</w:t>
            </w:r>
            <w:r w:rsidR="00836A4B" w:rsidRPr="00120294">
              <w:rPr>
                <w:lang w:eastAsia="ja-JP"/>
              </w:rPr>
              <w:t xml:space="preserve"> </w:t>
            </w:r>
            <w:r w:rsidRPr="00120294">
              <w:rPr>
                <w:lang w:eastAsia="ja-JP"/>
              </w:rPr>
              <w:t>spurious</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5</w:t>
            </w:r>
            <w:r w:rsidRPr="00120294">
              <w:rPr>
                <w:vertAlign w:val="superscript"/>
                <w:lang w:eastAsia="ja-JP"/>
              </w:rPr>
              <w:t>th</w:t>
            </w:r>
            <w:r w:rsidR="00836A4B" w:rsidRPr="00120294">
              <w:rPr>
                <w:lang w:eastAsia="ja-JP"/>
              </w:rPr>
              <w:t xml:space="preserve"> </w:t>
            </w:r>
            <w:r w:rsidRPr="00120294">
              <w:rPr>
                <w:lang w:eastAsia="ja-JP"/>
              </w:rPr>
              <w:t>harmonic</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reaching</w:t>
            </w:r>
            <w:r w:rsidR="00836A4B" w:rsidRPr="00120294">
              <w:rPr>
                <w:lang w:eastAsia="ja-JP"/>
              </w:rPr>
              <w:t xml:space="preserve"> </w:t>
            </w:r>
            <w:r w:rsidRPr="00120294">
              <w:rPr>
                <w:lang w:eastAsia="ja-JP"/>
              </w:rPr>
              <w:t>beyond</w:t>
            </w:r>
            <w:r w:rsidR="00836A4B" w:rsidRPr="00120294">
              <w:rPr>
                <w:lang w:eastAsia="ja-JP"/>
              </w:rPr>
              <w:t xml:space="preserve"> </w:t>
            </w:r>
            <w:r w:rsidRPr="00120294">
              <w:rPr>
                <w:lang w:eastAsia="ja-JP"/>
              </w:rPr>
              <w:t>12.75</w:t>
            </w:r>
            <w:r w:rsidR="00836A4B" w:rsidRPr="00120294">
              <w:rPr>
                <w:lang w:eastAsia="ja-JP"/>
              </w:rPr>
              <w:t xml:space="preserve"> </w:t>
            </w:r>
            <w:r w:rsidRPr="00120294">
              <w:rPr>
                <w:lang w:eastAsia="ja-JP"/>
              </w:rPr>
              <w:t>GHz.</w:t>
            </w:r>
          </w:p>
          <w:p w14:paraId="472D5FFA" w14:textId="568C4264" w:rsidR="00A70E9C" w:rsidRPr="00120294" w:rsidRDefault="00A70E9C" w:rsidP="00AB5A9B">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r>
            <w:r w:rsidRPr="00120294">
              <w:rPr>
                <w:rFonts w:hint="eastAsia"/>
                <w:lang w:eastAsia="zh-CN"/>
              </w:rPr>
              <w:t>Void</w:t>
            </w:r>
            <w:r w:rsidRPr="00120294">
              <w:rPr>
                <w:lang w:eastAsia="ja-JP"/>
              </w:rPr>
              <w:t>.</w:t>
            </w:r>
          </w:p>
          <w:p w14:paraId="32C7D469" w14:textId="5803EE4E"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hint="eastAsia"/>
                <w:lang w:eastAsia="zh-CN"/>
              </w:rPr>
              <w:t>Void</w:t>
            </w:r>
            <w:r w:rsidRPr="00120294">
              <w:rPr>
                <w:lang w:eastAsia="ja-JP"/>
              </w:rPr>
              <w:t>.</w:t>
            </w:r>
          </w:p>
          <w:p w14:paraId="372C8AC6" w14:textId="3A21E8F1" w:rsidR="00A70E9C" w:rsidRPr="00120294" w:rsidRDefault="00A70E9C" w:rsidP="00AB5A9B">
            <w:pPr>
              <w:pStyle w:val="TAN"/>
              <w:rPr>
                <w:rFonts w:cs="Arial"/>
                <w:lang w:eastAsia="ja-JP"/>
              </w:rPr>
            </w:pPr>
            <w:r w:rsidRPr="00120294">
              <w:rPr>
                <w:rFonts w:cs="Arial"/>
                <w:lang w:eastAsia="ja-JP"/>
              </w:rPr>
              <w:t>NOTE</w:t>
            </w:r>
            <w:r w:rsidR="00836A4B" w:rsidRPr="00120294">
              <w:rPr>
                <w:rFonts w:cs="Arial"/>
                <w:lang w:eastAsia="ja-JP"/>
              </w:rPr>
              <w:t xml:space="preserve"> </w:t>
            </w:r>
            <w:r w:rsidRPr="00120294">
              <w:rPr>
                <w:rFonts w:cs="Arial"/>
                <w:lang w:eastAsia="ja-JP"/>
              </w:rPr>
              <w:t>6:</w:t>
            </w:r>
            <w:r w:rsidRPr="00120294">
              <w:rPr>
                <w:rFonts w:cs="Arial"/>
                <w:lang w:eastAsia="ja-JP"/>
              </w:rPr>
              <w:tab/>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2B687ED" w14:textId="77777777" w:rsidR="00A70E9C" w:rsidRPr="00120294" w:rsidRDefault="00A70E9C" w:rsidP="00A70E9C"/>
    <w:p w14:paraId="5F89845C" w14:textId="77777777" w:rsidR="00A70E9C" w:rsidRPr="00120294" w:rsidRDefault="00A70E9C" w:rsidP="00A70E9C">
      <w:pPr>
        <w:rPr>
          <w:color w:val="000000"/>
          <w:lang w:eastAsia="ja-JP"/>
        </w:rPr>
      </w:pPr>
      <w:r w:rsidRPr="00120294">
        <w:rPr>
          <w:color w:val="000000"/>
          <w:lang w:eastAsia="ja-JP"/>
        </w:rPr>
        <w:t>For a IAB meeting category B the TRP of any spurious emission shall not exceed the limits in table 6.7.5.2.5.1-2.</w:t>
      </w:r>
    </w:p>
    <w:p w14:paraId="39A7A19A" w14:textId="77777777" w:rsidR="00A70E9C" w:rsidRPr="00120294" w:rsidRDefault="00A70E9C" w:rsidP="00124AE4">
      <w:pPr>
        <w:pStyle w:val="TH"/>
        <w:rPr>
          <w:lang w:eastAsia="ja-JP"/>
        </w:rPr>
      </w:pPr>
      <w:r w:rsidRPr="00120294">
        <w:rPr>
          <w:color w:val="000000"/>
          <w:lang w:eastAsia="ja-JP"/>
        </w:rPr>
        <w:t>Table 6.7.5.2.5.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88B8CF6"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EF652A" w14:textId="0B98044C"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6" w:space="0" w:color="000000"/>
              <w:right w:val="single" w:sz="6" w:space="0" w:color="000000"/>
            </w:tcBorders>
            <w:hideMark/>
          </w:tcPr>
          <w:p w14:paraId="7108DC63" w14:textId="5AC2978C" w:rsidR="00A70E9C" w:rsidRPr="00120294" w:rsidRDefault="00A70E9C" w:rsidP="00A70E9C">
            <w:pPr>
              <w:keepNext/>
              <w:keepLines/>
              <w:spacing w:after="0"/>
              <w:jc w:val="center"/>
              <w:rPr>
                <w:rFonts w:ascii="Arial" w:hAnsi="Arial" w:cs="Arial"/>
                <w:b/>
                <w:i/>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hideMark/>
          </w:tcPr>
          <w:p w14:paraId="7BFBC3F6" w14:textId="12160D3A"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hideMark/>
          </w:tcPr>
          <w:p w14:paraId="0499BA45"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7BF59925"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CAB6D11" w14:textId="546B4C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left w:val="single" w:sz="6" w:space="0" w:color="000000"/>
              <w:bottom w:val="single" w:sz="4" w:space="0" w:color="auto"/>
              <w:right w:val="single" w:sz="6" w:space="0" w:color="000000"/>
            </w:tcBorders>
            <w:hideMark/>
          </w:tcPr>
          <w:p w14:paraId="17840BC1" w14:textId="571BAF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6" w:space="0" w:color="000000"/>
              <w:bottom w:val="single" w:sz="6" w:space="0" w:color="000000"/>
              <w:right w:val="single" w:sz="6" w:space="0" w:color="000000"/>
            </w:tcBorders>
            <w:hideMark/>
          </w:tcPr>
          <w:p w14:paraId="3FC3B824" w14:textId="3AC14FB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hideMark/>
          </w:tcPr>
          <w:p w14:paraId="527C0C6D" w14:textId="22C1613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C9A6FC5"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80121B2" w14:textId="268EF6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hideMark/>
          </w:tcPr>
          <w:p w14:paraId="7E7669E0" w14:textId="558588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hideMark/>
          </w:tcPr>
          <w:p w14:paraId="1FC8A9C4" w14:textId="77C24A4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hideMark/>
          </w:tcPr>
          <w:p w14:paraId="7025938D" w14:textId="00BE19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3F1ABA87" w14:textId="77777777" w:rsidTr="00836A4B">
        <w:trPr>
          <w:cantSplit/>
          <w:jc w:val="center"/>
        </w:trPr>
        <w:tc>
          <w:tcPr>
            <w:tcW w:w="2976" w:type="dxa"/>
            <w:tcBorders>
              <w:top w:val="single" w:sz="6" w:space="0" w:color="000000"/>
              <w:left w:val="single" w:sz="6" w:space="0" w:color="000000"/>
              <w:right w:val="single" w:sz="4" w:space="0" w:color="auto"/>
            </w:tcBorders>
            <w:hideMark/>
          </w:tcPr>
          <w:p w14:paraId="7BBED9F7" w14:textId="73EE0D6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hideMark/>
          </w:tcPr>
          <w:p w14:paraId="63BCCD3E"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hideMark/>
          </w:tcPr>
          <w:p w14:paraId="5D1AAEBF" w14:textId="1EA63BE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hideMark/>
          </w:tcPr>
          <w:p w14:paraId="63AEAC74" w14:textId="33D8F9B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EA62F1A"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F72A574" w14:textId="47C311A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6C42603A" w14:textId="055A15E4"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5],</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49729279" w14:textId="022378F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r>
            <w:r w:rsidRPr="00120294">
              <w:rPr>
                <w:rFonts w:cs="Arial"/>
                <w:lang w:eastAsia="ja-JP"/>
              </w:rPr>
              <w:t>This</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frequency</w:t>
            </w:r>
            <w:r w:rsidR="00836A4B" w:rsidRPr="00120294">
              <w:rPr>
                <w:rFonts w:cs="Arial"/>
                <w:lang w:eastAsia="ja-JP"/>
              </w:rPr>
              <w:t xml:space="preserve"> </w:t>
            </w:r>
            <w:r w:rsidRPr="00120294">
              <w:rPr>
                <w:rFonts w:cs="Arial"/>
                <w:lang w:eastAsia="ja-JP"/>
              </w:rPr>
              <w:t>range</w:t>
            </w:r>
            <w:r w:rsidR="00836A4B" w:rsidRPr="00120294">
              <w:rPr>
                <w:rFonts w:cs="Arial"/>
                <w:lang w:eastAsia="ja-JP"/>
              </w:rPr>
              <w:t xml:space="preserve"> </w:t>
            </w:r>
            <w:r w:rsidRPr="00120294">
              <w:rPr>
                <w:rFonts w:cs="Arial"/>
                <w:lang w:eastAsia="ja-JP"/>
              </w:rPr>
              <w:t>applies</w:t>
            </w:r>
            <w:r w:rsidR="00836A4B" w:rsidRPr="00120294">
              <w:rPr>
                <w:rFonts w:cs="Arial"/>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cs="Arial"/>
                <w:lang w:eastAsia="ja-JP"/>
              </w:rPr>
              <w:t>5</w:t>
            </w:r>
            <w:r w:rsidRPr="00120294">
              <w:rPr>
                <w:rFonts w:cs="Arial"/>
                <w:vertAlign w:val="superscript"/>
                <w:lang w:eastAsia="ja-JP"/>
              </w:rPr>
              <w:t>th</w:t>
            </w:r>
            <w:r w:rsidR="00836A4B" w:rsidRPr="00120294">
              <w:rPr>
                <w:rFonts w:cs="Arial"/>
                <w:lang w:eastAsia="ja-JP"/>
              </w:rPr>
              <w:t xml:space="preserve"> </w:t>
            </w:r>
            <w:r w:rsidRPr="00120294">
              <w:rPr>
                <w:rFonts w:cs="Arial"/>
                <w:lang w:eastAsia="ja-JP"/>
              </w:rPr>
              <w:t>harmonic</w:t>
            </w:r>
            <w:r w:rsidR="00836A4B" w:rsidRPr="00120294">
              <w:rPr>
                <w:rFonts w:cs="Arial"/>
                <w:lang w:eastAsia="ja-JP"/>
              </w:rPr>
              <w:t xml:space="preserve"> </w:t>
            </w:r>
            <w:r w:rsidRPr="00120294">
              <w:rPr>
                <w:rFonts w:cs="Arial"/>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cs="Arial"/>
                <w:lang w:eastAsia="ja-JP"/>
              </w:rPr>
              <w:t>reaching</w:t>
            </w:r>
            <w:r w:rsidR="00836A4B" w:rsidRPr="00120294">
              <w:rPr>
                <w:rFonts w:cs="Arial"/>
                <w:lang w:eastAsia="ja-JP"/>
              </w:rPr>
              <w:t xml:space="preserve"> </w:t>
            </w:r>
            <w:r w:rsidRPr="00120294">
              <w:rPr>
                <w:rFonts w:cs="Arial"/>
                <w:lang w:eastAsia="ja-JP"/>
              </w:rPr>
              <w:t>beyond</w:t>
            </w:r>
            <w:r w:rsidR="00836A4B" w:rsidRPr="00120294">
              <w:rPr>
                <w:rFonts w:cs="Arial"/>
                <w:lang w:eastAsia="ja-JP"/>
              </w:rPr>
              <w:t xml:space="preserve"> </w:t>
            </w:r>
            <w:r w:rsidRPr="00120294">
              <w:rPr>
                <w:rFonts w:cs="Arial"/>
                <w:lang w:eastAsia="ja-JP"/>
              </w:rPr>
              <w:t>12.75</w:t>
            </w:r>
            <w:r w:rsidRPr="00120294">
              <w:rPr>
                <w:lang w:eastAsia="ja-JP"/>
              </w:rPr>
              <w:t>GHz.</w:t>
            </w:r>
          </w:p>
          <w:p w14:paraId="4B69FA1B" w14:textId="70EB6223" w:rsidR="00A70E9C" w:rsidRPr="00120294" w:rsidRDefault="00A70E9C" w:rsidP="00AB5A9B">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t>Void.</w:t>
            </w:r>
          </w:p>
          <w:p w14:paraId="3BACC8F5" w14:textId="547E04EA"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cs="Arial"/>
                <w:lang w:eastAsia="ja-JP"/>
              </w:rPr>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869D8F3" w14:textId="77777777" w:rsidR="00A70E9C" w:rsidRPr="00120294" w:rsidRDefault="00A70E9C" w:rsidP="00A70E9C"/>
    <w:p w14:paraId="0FB4E0AF" w14:textId="77777777" w:rsidR="00A70E9C" w:rsidRPr="00120294" w:rsidRDefault="00A70E9C" w:rsidP="00120294">
      <w:pPr>
        <w:pStyle w:val="H6"/>
        <w:rPr>
          <w:lang w:eastAsia="en-GB"/>
        </w:rPr>
      </w:pPr>
      <w:r w:rsidRPr="00120294">
        <w:rPr>
          <w:lang w:eastAsia="en-GB"/>
        </w:rPr>
        <w:t>6.7.5.2.5.2</w:t>
      </w:r>
      <w:r w:rsidRPr="00120294">
        <w:rPr>
          <w:lang w:eastAsia="en-GB"/>
        </w:rPr>
        <w:tab/>
        <w:t xml:space="preserve">Test requirement for </w:t>
      </w:r>
      <w:r w:rsidRPr="00120294">
        <w:rPr>
          <w:i/>
          <w:iCs/>
          <w:lang w:eastAsia="en-GB"/>
        </w:rPr>
        <w:t>IAB type 2-O</w:t>
      </w:r>
    </w:p>
    <w:p w14:paraId="291C5D89" w14:textId="77777777" w:rsidR="00A70E9C" w:rsidRPr="00120294" w:rsidRDefault="00A70E9C" w:rsidP="00120294">
      <w:pPr>
        <w:pStyle w:val="H6"/>
        <w:rPr>
          <w:lang w:eastAsia="ja-JP"/>
        </w:rPr>
      </w:pPr>
      <w:r w:rsidRPr="00120294">
        <w:rPr>
          <w:lang w:eastAsia="ja-JP"/>
        </w:rPr>
        <w:t>6.7.5.2.5.2.1</w:t>
      </w:r>
      <w:r w:rsidRPr="00120294">
        <w:rPr>
          <w:lang w:eastAsia="ja-JP"/>
        </w:rPr>
        <w:tab/>
        <w:t>General</w:t>
      </w:r>
    </w:p>
    <w:p w14:paraId="403D20F1" w14:textId="77777777" w:rsidR="00A70E9C" w:rsidRPr="00120294" w:rsidRDefault="00A70E9C" w:rsidP="00A70E9C">
      <w:pPr>
        <w:rPr>
          <w:color w:val="000000"/>
          <w:lang w:eastAsia="ja-JP"/>
        </w:rPr>
      </w:pPr>
      <w:r w:rsidRPr="00120294">
        <w:rPr>
          <w:color w:val="000000"/>
          <w:lang w:eastAsia="ja-JP"/>
        </w:rPr>
        <w:t>The requirements of either clause 6.7.5.2.5.2.2 (Category A limits) or clause 6.7.5.2.5.2.3 (Category B limits) shall apply. The application of either Category A or Category B limits shall be the same as for Operating band unwanted emissions in clause 6.7.1.</w:t>
      </w:r>
    </w:p>
    <w:p w14:paraId="0425A508" w14:textId="77777777" w:rsidR="00A70E9C" w:rsidRPr="00120294" w:rsidRDefault="00A70E9C" w:rsidP="00A70E9C"/>
    <w:p w14:paraId="3338D177" w14:textId="77777777" w:rsidR="00A70E9C" w:rsidRPr="00120294" w:rsidRDefault="00A70E9C" w:rsidP="00120294">
      <w:pPr>
        <w:pStyle w:val="H6"/>
        <w:rPr>
          <w:lang w:eastAsia="ja-JP"/>
        </w:rPr>
      </w:pPr>
      <w:r w:rsidRPr="00120294">
        <w:rPr>
          <w:lang w:eastAsia="ja-JP"/>
        </w:rPr>
        <w:t>6.7.5.2.5.2.2</w:t>
      </w:r>
      <w:r w:rsidRPr="00120294">
        <w:rPr>
          <w:lang w:eastAsia="ja-JP"/>
        </w:rPr>
        <w:tab/>
        <w:t>OTA transmitter spurious emissions (Category A)</w:t>
      </w:r>
    </w:p>
    <w:p w14:paraId="25C8867E" w14:textId="77777777" w:rsidR="00A70E9C" w:rsidRPr="00120294" w:rsidRDefault="00A70E9C" w:rsidP="00A70E9C">
      <w:r w:rsidRPr="00120294">
        <w:t>The power of any spurious emission shall not exceed the limits in table 6.7.5.2.5.2.2-1.</w:t>
      </w:r>
    </w:p>
    <w:p w14:paraId="18DC5576" w14:textId="77777777" w:rsidR="00A70E9C" w:rsidRPr="00120294" w:rsidRDefault="00A70E9C" w:rsidP="00124AE4">
      <w:pPr>
        <w:pStyle w:val="TH"/>
        <w:rPr>
          <w:lang w:eastAsia="ja-JP"/>
        </w:rPr>
      </w:pPr>
      <w:r w:rsidRPr="00120294">
        <w:rPr>
          <w:color w:val="000000"/>
          <w:lang w:eastAsia="ja-JP"/>
        </w:rPr>
        <w:t>Table 6.7.5.2.5.2.2-1: General IAB-DU and IAB-MT transmitter spurious emission limits in FR2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70E9C" w:rsidRPr="00120294" w14:paraId="513AB9AB" w14:textId="77777777" w:rsidTr="00836A4B">
        <w:trPr>
          <w:cantSplit/>
          <w:jc w:val="center"/>
        </w:trPr>
        <w:tc>
          <w:tcPr>
            <w:tcW w:w="2376" w:type="dxa"/>
          </w:tcPr>
          <w:p w14:paraId="57C7407F" w14:textId="443F42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2052" w:type="dxa"/>
            <w:tcBorders>
              <w:bottom w:val="single" w:sz="4" w:space="0" w:color="auto"/>
            </w:tcBorders>
          </w:tcPr>
          <w:p w14:paraId="12021D8F" w14:textId="0A744AA3"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7634AD1F" w14:textId="414E26B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2604" w:type="dxa"/>
          </w:tcPr>
          <w:p w14:paraId="5DE2649D"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s</w:t>
            </w:r>
          </w:p>
        </w:tc>
      </w:tr>
      <w:tr w:rsidR="00A70E9C" w:rsidRPr="00120294" w14:paraId="175AA265" w14:textId="77777777" w:rsidTr="00836A4B">
        <w:trPr>
          <w:cantSplit/>
          <w:jc w:val="center"/>
        </w:trPr>
        <w:tc>
          <w:tcPr>
            <w:tcW w:w="2376" w:type="dxa"/>
            <w:tcBorders>
              <w:right w:val="single" w:sz="4" w:space="0" w:color="auto"/>
            </w:tcBorders>
          </w:tcPr>
          <w:p w14:paraId="54F1BEC5" w14:textId="5252E74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2052" w:type="dxa"/>
            <w:tcBorders>
              <w:top w:val="single" w:sz="4" w:space="0" w:color="auto"/>
              <w:left w:val="single" w:sz="4" w:space="0" w:color="auto"/>
              <w:bottom w:val="nil"/>
              <w:right w:val="single" w:sz="4" w:space="0" w:color="auto"/>
            </w:tcBorders>
            <w:shd w:val="clear" w:color="auto" w:fill="auto"/>
          </w:tcPr>
          <w:p w14:paraId="593069C0" w14:textId="057230D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Borders>
              <w:left w:val="single" w:sz="4" w:space="0" w:color="auto"/>
            </w:tcBorders>
          </w:tcPr>
          <w:p w14:paraId="3155D0F4" w14:textId="7C81A9A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2604" w:type="dxa"/>
          </w:tcPr>
          <w:p w14:paraId="443DF130" w14:textId="2D55D44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93E5B1B" w14:textId="77777777" w:rsidTr="00836A4B">
        <w:trPr>
          <w:cantSplit/>
          <w:jc w:val="center"/>
        </w:trPr>
        <w:tc>
          <w:tcPr>
            <w:tcW w:w="2376" w:type="dxa"/>
            <w:tcBorders>
              <w:right w:val="single" w:sz="4" w:space="0" w:color="auto"/>
            </w:tcBorders>
          </w:tcPr>
          <w:p w14:paraId="0B14BC02" w14:textId="01B706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min(2</w:t>
            </w:r>
            <w:r w:rsidRPr="00120294">
              <w:rPr>
                <w:rFonts w:ascii="Arial" w:hAnsi="Arial"/>
                <w:color w:val="000000"/>
                <w:sz w:val="18"/>
                <w:vertAlign w:val="superscript"/>
                <w:lang w:eastAsia="zh-CN"/>
              </w:rPr>
              <w:t>nd</w:t>
            </w:r>
            <w:r w:rsidR="00836A4B" w:rsidRPr="00120294">
              <w:rPr>
                <w:rFonts w:ascii="Arial" w:hAnsi="Arial"/>
                <w:color w:val="000000"/>
                <w:sz w:val="18"/>
                <w:lang w:eastAsia="zh-CN"/>
              </w:rPr>
              <w:t xml:space="preserve"> </w:t>
            </w:r>
            <w:r w:rsidRPr="00120294">
              <w:rPr>
                <w:rFonts w:ascii="Arial" w:hAnsi="Arial"/>
                <w:color w:val="000000"/>
                <w:sz w:val="18"/>
                <w:lang w:eastAsia="zh-CN"/>
              </w:rPr>
              <w:t>harmonic</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upper</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ed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DL</w:t>
            </w:r>
            <w:r w:rsidR="00836A4B" w:rsidRPr="00120294">
              <w:rPr>
                <w:rFonts w:ascii="Arial" w:hAnsi="Arial"/>
                <w:color w:val="000000"/>
                <w:sz w:val="18"/>
                <w:lang w:eastAsia="zh-CN"/>
              </w:rPr>
              <w:t xml:space="preserve"> </w:t>
            </w:r>
            <w:r w:rsidRPr="00120294">
              <w:rPr>
                <w:rFonts w:ascii="Arial" w:hAnsi="Arial"/>
                <w:color w:val="000000"/>
                <w:sz w:val="18"/>
                <w:lang w:eastAsia="zh-CN"/>
              </w:rPr>
              <w:t>operating</w:t>
            </w:r>
            <w:r w:rsidR="00836A4B" w:rsidRPr="00120294">
              <w:rPr>
                <w:rFonts w:ascii="Arial" w:hAnsi="Arial"/>
                <w:color w:val="000000"/>
                <w:sz w:val="18"/>
                <w:lang w:eastAsia="zh-CN"/>
              </w:rPr>
              <w:t xml:space="preserve"> </w:t>
            </w:r>
            <w:r w:rsidRPr="00120294">
              <w:rPr>
                <w:rFonts w:ascii="Arial" w:hAnsi="Arial"/>
                <w:color w:val="000000"/>
                <w:sz w:val="18"/>
                <w:lang w:eastAsia="zh-CN"/>
              </w:rPr>
              <w:t>band</w:t>
            </w:r>
            <w:r w:rsidR="00836A4B" w:rsidRPr="00120294">
              <w:rPr>
                <w:rFonts w:ascii="Arial" w:hAnsi="Arial"/>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tc>
        <w:tc>
          <w:tcPr>
            <w:tcW w:w="2052" w:type="dxa"/>
            <w:tcBorders>
              <w:top w:val="nil"/>
              <w:left w:val="single" w:sz="4" w:space="0" w:color="auto"/>
              <w:bottom w:val="single" w:sz="4" w:space="0" w:color="auto"/>
              <w:right w:val="single" w:sz="4" w:space="0" w:color="auto"/>
            </w:tcBorders>
            <w:shd w:val="clear" w:color="auto" w:fill="auto"/>
          </w:tcPr>
          <w:p w14:paraId="357D5EDC" w14:textId="77777777" w:rsidR="00A70E9C" w:rsidRPr="00120294" w:rsidRDefault="00A70E9C" w:rsidP="00A70E9C">
            <w:pPr>
              <w:keepNext/>
              <w:keepLines/>
              <w:spacing w:after="0"/>
              <w:jc w:val="center"/>
              <w:rPr>
                <w:rFonts w:ascii="Arial" w:hAnsi="Arial"/>
                <w:color w:val="000000"/>
                <w:sz w:val="18"/>
                <w:lang w:eastAsia="ja-JP"/>
              </w:rPr>
            </w:pPr>
          </w:p>
        </w:tc>
        <w:tc>
          <w:tcPr>
            <w:tcW w:w="1440" w:type="dxa"/>
            <w:tcBorders>
              <w:left w:val="single" w:sz="4" w:space="0" w:color="auto"/>
            </w:tcBorders>
          </w:tcPr>
          <w:p w14:paraId="25ACF85D" w14:textId="3E28E3F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604" w:type="dxa"/>
          </w:tcPr>
          <w:p w14:paraId="77C0C479" w14:textId="7C8B6D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F7309AC" w14:textId="77777777" w:rsidTr="00836A4B">
        <w:trPr>
          <w:cantSplit/>
          <w:jc w:val="center"/>
        </w:trPr>
        <w:tc>
          <w:tcPr>
            <w:tcW w:w="8472" w:type="dxa"/>
            <w:gridSpan w:val="4"/>
          </w:tcPr>
          <w:p w14:paraId="2839EC1C" w14:textId="3CE615E6"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r>
            <w:r w:rsidRPr="00120294">
              <w:rPr>
                <w:rFonts w:ascii="Arial" w:hAnsi="Arial" w:cs="Arial"/>
                <w:color w:val="000000"/>
                <w:sz w:val="18"/>
                <w:lang w:eastAsia="ja-JP"/>
              </w:rPr>
              <w:t>Measuremen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5123A4B8" w14:textId="464C2F47"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bl>
    <w:p w14:paraId="5B46FBBA" w14:textId="77777777" w:rsidR="00A70E9C" w:rsidRPr="00120294" w:rsidRDefault="00A70E9C" w:rsidP="00A70E9C"/>
    <w:p w14:paraId="4D33EC28" w14:textId="77777777" w:rsidR="00A70E9C" w:rsidRPr="00120294" w:rsidRDefault="00A70E9C" w:rsidP="00120294">
      <w:pPr>
        <w:pStyle w:val="H6"/>
        <w:rPr>
          <w:lang w:eastAsia="ja-JP"/>
        </w:rPr>
      </w:pPr>
      <w:r w:rsidRPr="00120294">
        <w:rPr>
          <w:lang w:eastAsia="ja-JP"/>
        </w:rPr>
        <w:t>6.7.5.2.5.2.3</w:t>
      </w:r>
      <w:r w:rsidRPr="00120294">
        <w:rPr>
          <w:lang w:eastAsia="ja-JP"/>
        </w:rPr>
        <w:tab/>
        <w:t>OTA transmitter spurious emissions (Category B)</w:t>
      </w:r>
    </w:p>
    <w:p w14:paraId="5BF78F59" w14:textId="77777777" w:rsidR="00A70E9C" w:rsidRPr="00120294" w:rsidRDefault="00A70E9C" w:rsidP="00A70E9C">
      <w:pPr>
        <w:rPr>
          <w:color w:val="000000"/>
          <w:lang w:eastAsia="ja-JP"/>
        </w:rPr>
      </w:pPr>
      <w:r w:rsidRPr="00120294">
        <w:rPr>
          <w:color w:val="000000"/>
          <w:lang w:eastAsia="ja-JP"/>
        </w:rPr>
        <w:t>The power of any spurious emission shall not exceed the limits in table 6.7.5.2.5.2.3-1.</w:t>
      </w:r>
    </w:p>
    <w:p w14:paraId="43433AD9" w14:textId="77777777" w:rsidR="00A70E9C" w:rsidRPr="00120294" w:rsidRDefault="00A70E9C" w:rsidP="00124AE4">
      <w:pPr>
        <w:pStyle w:val="TH"/>
        <w:rPr>
          <w:lang w:eastAsia="ja-JP"/>
        </w:rPr>
      </w:pPr>
      <w:r w:rsidRPr="00120294">
        <w:rPr>
          <w:color w:val="000000"/>
          <w:lang w:eastAsia="ja-JP"/>
        </w:rPr>
        <w:t>Table 6.7.5.2.5.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3111"/>
        <w:gridCol w:w="1701"/>
        <w:gridCol w:w="1440"/>
        <w:gridCol w:w="1537"/>
      </w:tblGrid>
      <w:tr w:rsidR="00A70E9C" w:rsidRPr="00120294" w14:paraId="627A6B2C" w14:textId="77777777" w:rsidTr="00836A4B">
        <w:trPr>
          <w:cantSplit/>
          <w:jc w:val="center"/>
        </w:trPr>
        <w:tc>
          <w:tcPr>
            <w:tcW w:w="3111" w:type="dxa"/>
          </w:tcPr>
          <w:p w14:paraId="053577CB" w14:textId="197B94A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r w:rsidR="00836A4B" w:rsidRPr="00120294">
              <w:rPr>
                <w:rFonts w:ascii="Arial" w:hAnsi="Arial"/>
                <w:b/>
                <w:color w:val="000000"/>
                <w:sz w:val="18"/>
                <w:lang w:eastAsia="ja-JP"/>
              </w:rPr>
              <w:t xml:space="preserve"> </w:t>
            </w:r>
            <w:r w:rsidRPr="00120294">
              <w:rPr>
                <w:rFonts w:ascii="Arial" w:hAnsi="Arial"/>
                <w:b/>
                <w:color w:val="000000"/>
                <w:sz w:val="18"/>
                <w:lang w:eastAsia="ja-JP"/>
              </w:rPr>
              <w:b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4)</w:t>
            </w:r>
          </w:p>
        </w:tc>
        <w:tc>
          <w:tcPr>
            <w:tcW w:w="1701" w:type="dxa"/>
          </w:tcPr>
          <w:p w14:paraId="6F415BDE" w14:textId="3B35688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396E4B89" w14:textId="7BC071C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537" w:type="dxa"/>
          </w:tcPr>
          <w:p w14:paraId="57549239"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p>
        </w:tc>
      </w:tr>
      <w:tr w:rsidR="00A70E9C" w:rsidRPr="00120294" w14:paraId="671159D3" w14:textId="77777777" w:rsidTr="00836A4B">
        <w:trPr>
          <w:cantSplit/>
          <w:jc w:val="center"/>
        </w:trPr>
        <w:tc>
          <w:tcPr>
            <w:tcW w:w="3111" w:type="dxa"/>
          </w:tcPr>
          <w:p w14:paraId="0D6E685B" w14:textId="4D7CB92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5FA617B7" w14:textId="366537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1E8AB37" w14:textId="69A5D34E"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537" w:type="dxa"/>
          </w:tcPr>
          <w:p w14:paraId="55FD0764" w14:textId="6A66D8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DC52744" w14:textId="77777777" w:rsidTr="00836A4B">
        <w:trPr>
          <w:cantSplit/>
          <w:jc w:val="center"/>
        </w:trPr>
        <w:tc>
          <w:tcPr>
            <w:tcW w:w="3111" w:type="dxa"/>
          </w:tcPr>
          <w:p w14:paraId="1FAFE3F9" w14:textId="623057E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9C985A6" w14:textId="0A81DA1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3190202" w14:textId="05B0FB6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16EABE3" w14:textId="124596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0258601C" w14:textId="77777777" w:rsidTr="00836A4B">
        <w:trPr>
          <w:cantSplit/>
          <w:jc w:val="center"/>
        </w:trPr>
        <w:tc>
          <w:tcPr>
            <w:tcW w:w="3111" w:type="dxa"/>
          </w:tcPr>
          <w:p w14:paraId="4F803996" w14:textId="5472BB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1</w:t>
            </w:r>
          </w:p>
        </w:tc>
        <w:tc>
          <w:tcPr>
            <w:tcW w:w="1701" w:type="dxa"/>
          </w:tcPr>
          <w:p w14:paraId="052E2030" w14:textId="2B39CE8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55958C1B" w14:textId="14FE592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652CCA43" w14:textId="63A0D2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68A1FA7" w14:textId="77777777" w:rsidTr="00836A4B">
        <w:trPr>
          <w:cantSplit/>
          <w:jc w:val="center"/>
        </w:trPr>
        <w:tc>
          <w:tcPr>
            <w:tcW w:w="3111" w:type="dxa"/>
          </w:tcPr>
          <w:p w14:paraId="136BB7A4" w14:textId="356F3FC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1</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2</w:t>
            </w:r>
          </w:p>
        </w:tc>
        <w:tc>
          <w:tcPr>
            <w:tcW w:w="1701" w:type="dxa"/>
          </w:tcPr>
          <w:p w14:paraId="2670BB2A" w14:textId="50B7AC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4DC907A9" w14:textId="74397A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437AA39" w14:textId="4DD4CA8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9F86939" w14:textId="77777777" w:rsidTr="00836A4B">
        <w:trPr>
          <w:cantSplit/>
          <w:jc w:val="center"/>
        </w:trPr>
        <w:tc>
          <w:tcPr>
            <w:tcW w:w="3111" w:type="dxa"/>
          </w:tcPr>
          <w:p w14:paraId="0BED266F" w14:textId="5AE2815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2</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3</w:t>
            </w:r>
            <w:r w:rsidR="001F6DF4">
              <w:rPr>
                <w:rFonts w:ascii="Arial" w:hAnsi="Arial"/>
                <w:color w:val="000000"/>
                <w:sz w:val="18"/>
                <w:lang w:eastAsia="ja-JP"/>
              </w:rPr>
              <w:t xml:space="preserve"> </w:t>
            </w:r>
          </w:p>
        </w:tc>
        <w:tc>
          <w:tcPr>
            <w:tcW w:w="1701" w:type="dxa"/>
          </w:tcPr>
          <w:p w14:paraId="23E81EDB" w14:textId="4250B6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1AF489AF" w14:textId="14A204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252B50C" w14:textId="0A5F0ED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E9001B1" w14:textId="77777777" w:rsidTr="00836A4B">
        <w:trPr>
          <w:cantSplit/>
          <w:jc w:val="center"/>
        </w:trPr>
        <w:tc>
          <w:tcPr>
            <w:tcW w:w="3111" w:type="dxa"/>
          </w:tcPr>
          <w:p w14:paraId="39E97DB5" w14:textId="71A9D0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4</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5</w:t>
            </w:r>
          </w:p>
        </w:tc>
        <w:tc>
          <w:tcPr>
            <w:tcW w:w="1701" w:type="dxa"/>
          </w:tcPr>
          <w:p w14:paraId="4D8865F7" w14:textId="156FFB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4BC8D13" w14:textId="4ED130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507CCB4C" w14:textId="61D3949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3B2D6AEC" w14:textId="77777777" w:rsidTr="00836A4B">
        <w:trPr>
          <w:cantSplit/>
          <w:jc w:val="center"/>
        </w:trPr>
        <w:tc>
          <w:tcPr>
            <w:tcW w:w="3111" w:type="dxa"/>
          </w:tcPr>
          <w:p w14:paraId="559DD065" w14:textId="322D607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5</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6</w:t>
            </w:r>
          </w:p>
        </w:tc>
        <w:tc>
          <w:tcPr>
            <w:tcW w:w="1701" w:type="dxa"/>
          </w:tcPr>
          <w:p w14:paraId="22509E84" w14:textId="443B2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9DDF00B" w14:textId="7FAF4C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224E916B" w14:textId="7DC5707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3A55570" w14:textId="77777777" w:rsidTr="00836A4B">
        <w:trPr>
          <w:cantSplit/>
          <w:jc w:val="center"/>
        </w:trPr>
        <w:tc>
          <w:tcPr>
            <w:tcW w:w="3111" w:type="dxa"/>
          </w:tcPr>
          <w:p w14:paraId="586BAA49" w14:textId="56620F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6</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min(2nd</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Pr="00120294">
              <w:rPr>
                <w:rFonts w:ascii="Arial" w:hAnsi="Arial"/>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570A875" w14:textId="58D0BF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3DFB6699" w14:textId="691C2855"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09BCA1B" w14:textId="3FB8C0B7"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r>
      <w:tr w:rsidR="00A70E9C" w:rsidRPr="00120294" w14:paraId="26F21FD7" w14:textId="77777777" w:rsidTr="00836A4B">
        <w:trPr>
          <w:cantSplit/>
          <w:jc w:val="center"/>
        </w:trPr>
        <w:tc>
          <w:tcPr>
            <w:tcW w:w="7789" w:type="dxa"/>
            <w:gridSpan w:val="4"/>
          </w:tcPr>
          <w:p w14:paraId="18CB6542" w14:textId="274BCD27"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4DF857F6" w14:textId="3760325D"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Limit</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4B53610B" w14:textId="6BE7496B"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58BEB351" w14:textId="7B1F6BD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4:</w:t>
            </w:r>
            <w:r w:rsidRPr="00120294">
              <w:rPr>
                <w:lang w:eastAsia="ja-JP"/>
              </w:rPr>
              <w:tab/>
              <w:t>The</w:t>
            </w:r>
            <w:r w:rsidR="00836A4B" w:rsidRPr="00120294">
              <w:rPr>
                <w:lang w:eastAsia="ja-JP"/>
              </w:rPr>
              <w:t xml:space="preserve"> </w:t>
            </w:r>
            <w:r w:rsidRPr="00120294">
              <w:rPr>
                <w:lang w:eastAsia="ja-JP"/>
              </w:rPr>
              <w:t>step</w:t>
            </w:r>
            <w:r w:rsidR="00836A4B" w:rsidRPr="00120294">
              <w:rPr>
                <w:lang w:eastAsia="ja-JP"/>
              </w:rPr>
              <w:t xml:space="preserve"> </w:t>
            </w:r>
            <w:r w:rsidRPr="00120294">
              <w:rPr>
                <w:lang w:eastAsia="ja-JP"/>
              </w:rPr>
              <w:t>frequencies</w:t>
            </w:r>
            <w:r w:rsidR="00836A4B" w:rsidRPr="00120294">
              <w:rPr>
                <w:lang w:eastAsia="ja-JP"/>
              </w:rPr>
              <w:t xml:space="preserve"> </w:t>
            </w:r>
            <w:r w:rsidRPr="00120294">
              <w:rPr>
                <w:lang w:eastAsia="ja-JP"/>
              </w:rPr>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5.2.5.2.3-2.</w:t>
            </w:r>
            <w:r w:rsidR="00836A4B" w:rsidRPr="00120294">
              <w:rPr>
                <w:lang w:eastAsia="ja-JP"/>
              </w:rPr>
              <w:t xml:space="preserve"> </w:t>
            </w:r>
          </w:p>
        </w:tc>
      </w:tr>
    </w:tbl>
    <w:p w14:paraId="31BC46C9" w14:textId="77777777" w:rsidR="00A70E9C" w:rsidRPr="00120294" w:rsidRDefault="00A70E9C" w:rsidP="00A70E9C">
      <w:pPr>
        <w:rPr>
          <w:color w:val="000000"/>
          <w:lang w:eastAsia="ja-JP"/>
        </w:rPr>
      </w:pPr>
    </w:p>
    <w:p w14:paraId="1EF45208" w14:textId="77777777" w:rsidR="00A70E9C" w:rsidRPr="00120294" w:rsidRDefault="00A70E9C" w:rsidP="00124AE4">
      <w:pPr>
        <w:pStyle w:val="TH"/>
        <w:rPr>
          <w:lang w:eastAsia="ja-JP"/>
        </w:rPr>
      </w:pPr>
      <w:r w:rsidRPr="00120294">
        <w:rPr>
          <w:color w:val="000000"/>
          <w:lang w:eastAsia="ja-JP"/>
        </w:rPr>
        <w:t>Table 6.7.5.2.5.2.3-2: Step frequencies for defining the IAB-DU and IAB-MT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70E9C" w:rsidRPr="00120294" w14:paraId="0E2388FE" w14:textId="77777777" w:rsidTr="00836A4B">
        <w:trPr>
          <w:cantSplit/>
          <w:jc w:val="center"/>
        </w:trPr>
        <w:tc>
          <w:tcPr>
            <w:tcW w:w="1912" w:type="dxa"/>
          </w:tcPr>
          <w:p w14:paraId="1DFBBB8C" w14:textId="48427D3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Operat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t>
            </w:r>
          </w:p>
        </w:tc>
        <w:tc>
          <w:tcPr>
            <w:tcW w:w="1031" w:type="dxa"/>
          </w:tcPr>
          <w:p w14:paraId="5D56BE01"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1</w:t>
            </w:r>
            <w:r w:rsidRPr="00120294">
              <w:rPr>
                <w:rFonts w:ascii="Arial" w:hAnsi="Arial"/>
                <w:b/>
                <w:color w:val="000000"/>
                <w:sz w:val="18"/>
                <w:lang w:eastAsia="ja-JP"/>
              </w:rPr>
              <w:br/>
              <w:t>(GHz)</w:t>
            </w:r>
          </w:p>
        </w:tc>
        <w:tc>
          <w:tcPr>
            <w:tcW w:w="1134" w:type="dxa"/>
          </w:tcPr>
          <w:p w14:paraId="63C40587"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2</w:t>
            </w:r>
            <w:r w:rsidRPr="00120294">
              <w:rPr>
                <w:rFonts w:ascii="Arial" w:hAnsi="Arial"/>
                <w:b/>
                <w:color w:val="000000"/>
                <w:sz w:val="18"/>
                <w:lang w:eastAsia="ja-JP"/>
              </w:rPr>
              <w:br/>
              <w:t>(GHz)</w:t>
            </w:r>
          </w:p>
        </w:tc>
        <w:tc>
          <w:tcPr>
            <w:tcW w:w="1134" w:type="dxa"/>
          </w:tcPr>
          <w:p w14:paraId="7214EBB9" w14:textId="251DA9B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3</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196" w:type="dxa"/>
          </w:tcPr>
          <w:p w14:paraId="27A416B0" w14:textId="773777B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4</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019" w:type="dxa"/>
          </w:tcPr>
          <w:p w14:paraId="5D0728CA"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5</w:t>
            </w:r>
            <w:r w:rsidRPr="00120294">
              <w:rPr>
                <w:rFonts w:ascii="Arial" w:hAnsi="Arial"/>
                <w:b/>
                <w:color w:val="000000"/>
                <w:sz w:val="18"/>
                <w:lang w:eastAsia="ja-JP"/>
              </w:rPr>
              <w:br/>
              <w:t>(GHz)</w:t>
            </w:r>
          </w:p>
        </w:tc>
        <w:tc>
          <w:tcPr>
            <w:tcW w:w="1134" w:type="dxa"/>
          </w:tcPr>
          <w:p w14:paraId="76B4B8D4"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6</w:t>
            </w:r>
            <w:r w:rsidRPr="00120294">
              <w:rPr>
                <w:rFonts w:ascii="Arial" w:hAnsi="Arial"/>
                <w:b/>
                <w:color w:val="000000"/>
                <w:sz w:val="18"/>
                <w:lang w:eastAsia="ja-JP"/>
              </w:rPr>
              <w:br/>
              <w:t>(GHz)</w:t>
            </w:r>
          </w:p>
        </w:tc>
      </w:tr>
      <w:tr w:rsidR="00A70E9C" w:rsidRPr="00120294" w14:paraId="68A53426" w14:textId="77777777" w:rsidTr="00836A4B">
        <w:trPr>
          <w:cantSplit/>
          <w:jc w:val="center"/>
        </w:trPr>
        <w:tc>
          <w:tcPr>
            <w:tcW w:w="1912" w:type="dxa"/>
          </w:tcPr>
          <w:p w14:paraId="044B2203"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7</w:t>
            </w:r>
          </w:p>
        </w:tc>
        <w:tc>
          <w:tcPr>
            <w:tcW w:w="1031" w:type="dxa"/>
          </w:tcPr>
          <w:p w14:paraId="5164873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18A4E0D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3.5</w:t>
            </w:r>
          </w:p>
        </w:tc>
        <w:tc>
          <w:tcPr>
            <w:tcW w:w="1134" w:type="dxa"/>
          </w:tcPr>
          <w:p w14:paraId="08525BF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5</w:t>
            </w:r>
          </w:p>
        </w:tc>
        <w:tc>
          <w:tcPr>
            <w:tcW w:w="1196" w:type="dxa"/>
          </w:tcPr>
          <w:p w14:paraId="5A9FE87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1</w:t>
            </w:r>
          </w:p>
        </w:tc>
        <w:tc>
          <w:tcPr>
            <w:tcW w:w="1019" w:type="dxa"/>
          </w:tcPr>
          <w:p w14:paraId="43A67BE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5</w:t>
            </w:r>
          </w:p>
        </w:tc>
        <w:tc>
          <w:tcPr>
            <w:tcW w:w="1134" w:type="dxa"/>
          </w:tcPr>
          <w:p w14:paraId="64ECB9E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1.5</w:t>
            </w:r>
          </w:p>
        </w:tc>
      </w:tr>
      <w:tr w:rsidR="00A70E9C" w:rsidRPr="00120294" w14:paraId="348B271C" w14:textId="77777777" w:rsidTr="00836A4B">
        <w:trPr>
          <w:cantSplit/>
          <w:jc w:val="center"/>
        </w:trPr>
        <w:tc>
          <w:tcPr>
            <w:tcW w:w="1912" w:type="dxa"/>
          </w:tcPr>
          <w:p w14:paraId="24CE9675"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8</w:t>
            </w:r>
          </w:p>
        </w:tc>
        <w:tc>
          <w:tcPr>
            <w:tcW w:w="1031" w:type="dxa"/>
          </w:tcPr>
          <w:p w14:paraId="246EDBA0"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4BEC49C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1</w:t>
            </w:r>
          </w:p>
        </w:tc>
        <w:tc>
          <w:tcPr>
            <w:tcW w:w="1134" w:type="dxa"/>
          </w:tcPr>
          <w:p w14:paraId="42D79AD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2.75</w:t>
            </w:r>
          </w:p>
        </w:tc>
        <w:tc>
          <w:tcPr>
            <w:tcW w:w="1196" w:type="dxa"/>
          </w:tcPr>
          <w:p w14:paraId="645CA08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9</w:t>
            </w:r>
          </w:p>
        </w:tc>
        <w:tc>
          <w:tcPr>
            <w:tcW w:w="1019" w:type="dxa"/>
          </w:tcPr>
          <w:p w14:paraId="5087DE4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75</w:t>
            </w:r>
          </w:p>
        </w:tc>
        <w:tc>
          <w:tcPr>
            <w:tcW w:w="1134" w:type="dxa"/>
          </w:tcPr>
          <w:p w14:paraId="0767CF5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0.5</w:t>
            </w:r>
          </w:p>
        </w:tc>
      </w:tr>
      <w:tr w:rsidR="00A70E9C" w:rsidRPr="00120294" w14:paraId="6E943CD2" w14:textId="77777777" w:rsidTr="00836A4B">
        <w:trPr>
          <w:cantSplit/>
          <w:jc w:val="center"/>
        </w:trPr>
        <w:tc>
          <w:tcPr>
            <w:tcW w:w="1912" w:type="dxa"/>
          </w:tcPr>
          <w:p w14:paraId="59682E78"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w:t>
            </w:r>
            <w:r w:rsidRPr="00120294">
              <w:rPr>
                <w:rFonts w:ascii="Arial" w:hAnsi="Arial" w:hint="eastAsia"/>
                <w:color w:val="000000"/>
                <w:sz w:val="18"/>
                <w:lang w:eastAsia="ja-JP"/>
              </w:rPr>
              <w:t>2</w:t>
            </w:r>
            <w:r w:rsidRPr="00120294">
              <w:rPr>
                <w:rFonts w:ascii="Arial" w:hAnsi="Arial"/>
                <w:color w:val="000000"/>
                <w:sz w:val="18"/>
                <w:lang w:eastAsia="ja-JP"/>
              </w:rPr>
              <w:t>59</w:t>
            </w:r>
          </w:p>
        </w:tc>
        <w:tc>
          <w:tcPr>
            <w:tcW w:w="1031" w:type="dxa"/>
          </w:tcPr>
          <w:p w14:paraId="0CCB8E82"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23.5</w:t>
            </w:r>
          </w:p>
        </w:tc>
        <w:tc>
          <w:tcPr>
            <w:tcW w:w="1134" w:type="dxa"/>
          </w:tcPr>
          <w:p w14:paraId="7826CDB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5.5</w:t>
            </w:r>
          </w:p>
        </w:tc>
        <w:tc>
          <w:tcPr>
            <w:tcW w:w="1134" w:type="dxa"/>
          </w:tcPr>
          <w:p w14:paraId="03ADEF8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8</w:t>
            </w:r>
          </w:p>
        </w:tc>
        <w:tc>
          <w:tcPr>
            <w:tcW w:w="1196" w:type="dxa"/>
          </w:tcPr>
          <w:p w14:paraId="42CB853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5</w:t>
            </w:r>
          </w:p>
        </w:tc>
        <w:tc>
          <w:tcPr>
            <w:tcW w:w="1019" w:type="dxa"/>
          </w:tcPr>
          <w:p w14:paraId="14C30B3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7.5</w:t>
            </w:r>
          </w:p>
        </w:tc>
        <w:tc>
          <w:tcPr>
            <w:tcW w:w="1134" w:type="dxa"/>
          </w:tcPr>
          <w:p w14:paraId="199119B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59.5</w:t>
            </w:r>
          </w:p>
        </w:tc>
      </w:tr>
      <w:tr w:rsidR="00A70E9C" w:rsidRPr="00120294" w14:paraId="44B0718C" w14:textId="77777777" w:rsidTr="00836A4B">
        <w:trPr>
          <w:cantSplit/>
          <w:jc w:val="center"/>
        </w:trPr>
        <w:tc>
          <w:tcPr>
            <w:tcW w:w="8560" w:type="dxa"/>
            <w:gridSpan w:val="7"/>
          </w:tcPr>
          <w:p w14:paraId="47EE3F19" w14:textId="6DF94DC1"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base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19F770D6" w14:textId="58C91ED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w:t>
            </w:r>
            <w:r w:rsidRPr="00120294">
              <w:rPr>
                <w:vertAlign w:val="subscript"/>
                <w:lang w:eastAsia="ja-JP"/>
              </w:rPr>
              <w:t>step,3</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F</w:t>
            </w:r>
            <w:r w:rsidRPr="00120294">
              <w:rPr>
                <w:vertAlign w:val="subscript"/>
                <w:lang w:eastAsia="ja-JP"/>
              </w:rPr>
              <w:t>step,4</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ligned</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value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Δf</w:t>
            </w:r>
            <w:r w:rsidRPr="00120294">
              <w:rPr>
                <w:vertAlign w:val="subscript"/>
                <w:lang w:eastAsia="ja-JP"/>
              </w:rPr>
              <w:t>OBUE</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1-1.</w:t>
            </w:r>
          </w:p>
        </w:tc>
      </w:tr>
    </w:tbl>
    <w:p w14:paraId="4000DD5A" w14:textId="164E6FA3" w:rsidR="00A70E9C" w:rsidRDefault="00A70E9C" w:rsidP="00A70E9C"/>
    <w:p w14:paraId="5A1D7D48" w14:textId="3ED9E858" w:rsidR="00AF1F67" w:rsidRPr="00120294" w:rsidRDefault="00AF1F67" w:rsidP="00AF1F67">
      <w:pPr>
        <w:pStyle w:val="Heading4"/>
      </w:pPr>
      <w:bookmarkStart w:id="3289" w:name="_Toc82429655"/>
      <w:bookmarkStart w:id="3290" w:name="_Toc89939906"/>
      <w:bookmarkStart w:id="3291" w:name="_Toc98754232"/>
      <w:bookmarkStart w:id="3292" w:name="_Toc106178046"/>
      <w:bookmarkStart w:id="3293" w:name="_Toc114148764"/>
      <w:bookmarkStart w:id="3294" w:name="_Toc124151009"/>
      <w:bookmarkStart w:id="3295" w:name="_Toc130393549"/>
      <w:bookmarkStart w:id="3296" w:name="_Toc137561936"/>
      <w:bookmarkStart w:id="3297" w:name="_Toc138871078"/>
      <w:r>
        <w:t>6.7.5.3</w:t>
      </w:r>
      <w:r>
        <w:tab/>
      </w:r>
      <w:r w:rsidRPr="00232B0C">
        <w:t>Void</w:t>
      </w:r>
      <w:bookmarkEnd w:id="3289"/>
      <w:bookmarkEnd w:id="3290"/>
      <w:bookmarkEnd w:id="3291"/>
      <w:bookmarkEnd w:id="3292"/>
      <w:bookmarkEnd w:id="3293"/>
      <w:bookmarkEnd w:id="3294"/>
      <w:bookmarkEnd w:id="3295"/>
      <w:bookmarkEnd w:id="3296"/>
      <w:bookmarkEnd w:id="3297"/>
    </w:p>
    <w:p w14:paraId="7C38A932" w14:textId="77777777" w:rsidR="00A70E9C" w:rsidRPr="00120294" w:rsidRDefault="00A70E9C" w:rsidP="00DD157E">
      <w:pPr>
        <w:pStyle w:val="Heading4"/>
      </w:pPr>
      <w:bookmarkStart w:id="3298" w:name="_Toc75334110"/>
      <w:bookmarkStart w:id="3299" w:name="_Toc75508302"/>
      <w:bookmarkStart w:id="3300" w:name="_Toc75816041"/>
      <w:bookmarkStart w:id="3301" w:name="_Toc76541199"/>
      <w:bookmarkStart w:id="3302" w:name="_Toc76541766"/>
      <w:bookmarkStart w:id="3303" w:name="_Toc82429656"/>
      <w:bookmarkStart w:id="3304" w:name="_Toc89939907"/>
      <w:bookmarkStart w:id="3305" w:name="_Toc98754233"/>
      <w:bookmarkStart w:id="3306" w:name="_Toc106178047"/>
      <w:bookmarkStart w:id="3307" w:name="_Toc114148765"/>
      <w:bookmarkStart w:id="3308" w:name="_Toc124151010"/>
      <w:bookmarkStart w:id="3309" w:name="_Toc130393550"/>
      <w:bookmarkStart w:id="3310" w:name="_Toc137561937"/>
      <w:bookmarkStart w:id="3311" w:name="_Toc138871079"/>
      <w:r w:rsidRPr="00120294">
        <w:t>6.7.5.4</w:t>
      </w:r>
      <w:r w:rsidRPr="00120294">
        <w:tab/>
        <w:t>Additional spurious emissions requirements</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24BFEBC3" w14:textId="77777777" w:rsidR="00A70E9C" w:rsidRPr="00120294" w:rsidRDefault="00A70E9C" w:rsidP="000314BE">
      <w:pPr>
        <w:pStyle w:val="Heading5"/>
        <w:rPr>
          <w:lang w:eastAsia="sv-SE"/>
        </w:rPr>
      </w:pPr>
      <w:bookmarkStart w:id="3312" w:name="_Toc75334111"/>
      <w:bookmarkStart w:id="3313" w:name="_Toc75508303"/>
      <w:bookmarkStart w:id="3314" w:name="_Toc75816042"/>
      <w:bookmarkStart w:id="3315" w:name="_Toc76541200"/>
      <w:bookmarkStart w:id="3316" w:name="_Toc76541767"/>
      <w:bookmarkStart w:id="3317" w:name="_Toc82429657"/>
      <w:bookmarkStart w:id="3318" w:name="_Toc89939908"/>
      <w:bookmarkStart w:id="3319" w:name="_Toc98754234"/>
      <w:bookmarkStart w:id="3320" w:name="_Toc106178048"/>
      <w:bookmarkStart w:id="3321" w:name="_Toc114148766"/>
      <w:bookmarkStart w:id="3322" w:name="_Toc124151011"/>
      <w:bookmarkStart w:id="3323" w:name="_Toc130393551"/>
      <w:bookmarkStart w:id="3324" w:name="_Toc137561938"/>
      <w:bookmarkStart w:id="3325" w:name="_Toc138871080"/>
      <w:r w:rsidRPr="00120294">
        <w:rPr>
          <w:lang w:eastAsia="sv-SE"/>
        </w:rPr>
        <w:t>6.7.5.4.1</w:t>
      </w:r>
      <w:r w:rsidRPr="00120294">
        <w:rPr>
          <w:lang w:eastAsia="sv-SE"/>
        </w:rPr>
        <w:tab/>
        <w:t>Definition and applicability</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71C45068" w14:textId="77777777" w:rsidR="00A70E9C" w:rsidRPr="00120294" w:rsidRDefault="00A70E9C" w:rsidP="00A70E9C">
      <w:pPr>
        <w:rPr>
          <w:color w:val="000000"/>
          <w:lang w:eastAsia="ja-JP"/>
        </w:rPr>
      </w:pPr>
      <w:r w:rsidRPr="00120294">
        <w:rPr>
          <w:color w:val="000000"/>
          <w:lang w:eastAsia="ja-JP"/>
        </w:rPr>
        <w:t>These requirements may be applied for the protection of systems operating in frequency ranges other than the IAB downlink operating band.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4.</w:t>
      </w:r>
    </w:p>
    <w:p w14:paraId="134DAB4E" w14:textId="77777777" w:rsidR="00A70E9C" w:rsidRPr="00120294" w:rsidRDefault="00A70E9C" w:rsidP="00A70E9C">
      <w:pPr>
        <w:rPr>
          <w:color w:val="000000"/>
          <w:lang w:eastAsia="ja-JP"/>
        </w:rPr>
      </w:pPr>
      <w:r w:rsidRPr="00120294">
        <w:rPr>
          <w:color w:val="000000"/>
          <w:lang w:eastAsia="ja-JP"/>
        </w:rPr>
        <w:t>Some requirements may apply for the protection of specific equipment (UE, MS and/or BS) or equipment operating in specific systems (GSM, CDMA, UTRA, E-UTRA, NR, etc.).</w:t>
      </w:r>
    </w:p>
    <w:p w14:paraId="25B19D30" w14:textId="77777777" w:rsidR="00A70E9C" w:rsidRPr="00120294" w:rsidRDefault="00A70E9C" w:rsidP="00A70E9C">
      <w:pPr>
        <w:rPr>
          <w:color w:val="000000"/>
          <w:lang w:eastAsia="ja-JP"/>
        </w:rPr>
      </w:pPr>
      <w:r w:rsidRPr="00120294">
        <w:rPr>
          <w:color w:val="000000"/>
          <w:lang w:eastAsia="ja-JP"/>
        </w:rPr>
        <w:t xml:space="preserve">The requirement shall apply at each RIB supporting transmission in the </w:t>
      </w:r>
      <w:r w:rsidRPr="00120294">
        <w:rPr>
          <w:i/>
          <w:color w:val="000000"/>
          <w:lang w:eastAsia="ja-JP"/>
        </w:rPr>
        <w:t>operating band</w:t>
      </w:r>
      <w:r w:rsidRPr="00120294">
        <w:rPr>
          <w:color w:val="000000"/>
          <w:lang w:eastAsia="ja-JP"/>
        </w:rPr>
        <w:t>.</w:t>
      </w:r>
    </w:p>
    <w:p w14:paraId="45C96BB3" w14:textId="22CAF0FA" w:rsidR="00A70E9C" w:rsidRPr="00120294" w:rsidRDefault="00A70E9C" w:rsidP="00A70E9C">
      <w:pPr>
        <w:rPr>
          <w:color w:val="000000"/>
          <w:lang w:eastAsia="ja-JP"/>
        </w:rPr>
      </w:pPr>
      <w:r w:rsidRPr="00120294">
        <w:rPr>
          <w:color w:val="000000"/>
          <w:lang w:eastAsia="ja-JP"/>
        </w:rPr>
        <w:t>All additional spurious requirements are TRP unless otherwise stated.</w:t>
      </w:r>
    </w:p>
    <w:p w14:paraId="5B359109" w14:textId="77777777" w:rsidR="00A70E9C" w:rsidRPr="00120294" w:rsidRDefault="00A70E9C" w:rsidP="000314BE">
      <w:pPr>
        <w:pStyle w:val="Heading5"/>
        <w:rPr>
          <w:lang w:eastAsia="sv-SE"/>
        </w:rPr>
      </w:pPr>
      <w:bookmarkStart w:id="3326" w:name="_Toc75334112"/>
      <w:bookmarkStart w:id="3327" w:name="_Toc75508304"/>
      <w:bookmarkStart w:id="3328" w:name="_Toc75816043"/>
      <w:bookmarkStart w:id="3329" w:name="_Toc76541201"/>
      <w:bookmarkStart w:id="3330" w:name="_Toc76541768"/>
      <w:bookmarkStart w:id="3331" w:name="_Toc82429658"/>
      <w:bookmarkStart w:id="3332" w:name="_Toc89939909"/>
      <w:bookmarkStart w:id="3333" w:name="_Toc98754235"/>
      <w:bookmarkStart w:id="3334" w:name="_Toc106178049"/>
      <w:bookmarkStart w:id="3335" w:name="_Toc114148767"/>
      <w:bookmarkStart w:id="3336" w:name="_Toc124151012"/>
      <w:bookmarkStart w:id="3337" w:name="_Toc130393552"/>
      <w:bookmarkStart w:id="3338" w:name="_Toc137561939"/>
      <w:bookmarkStart w:id="3339" w:name="_Toc138871081"/>
      <w:r w:rsidRPr="00120294">
        <w:rPr>
          <w:lang w:eastAsia="sv-SE"/>
        </w:rPr>
        <w:t>6.7.5.4.2</w:t>
      </w:r>
      <w:r w:rsidRPr="00120294">
        <w:rPr>
          <w:lang w:eastAsia="sv-SE"/>
        </w:rPr>
        <w:tab/>
        <w:t>Minimum Requirement</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3109EC66"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w:t>
      </w:r>
      <w:r w:rsidRPr="00120294">
        <w:rPr>
          <w:rFonts w:hint="eastAsia"/>
          <w:color w:val="000000"/>
          <w:lang w:eastAsia="ja-JP"/>
        </w:rPr>
        <w:t>4</w:t>
      </w:r>
      <w:r w:rsidRPr="00120294">
        <w:rPr>
          <w:color w:val="000000"/>
          <w:lang w:eastAsia="ja-JP"/>
        </w:rPr>
        <w:t> [</w:t>
      </w:r>
      <w:r w:rsidRPr="00120294">
        <w:rPr>
          <w:rFonts w:hint="eastAsia"/>
          <w:color w:val="000000"/>
          <w:lang w:eastAsia="ja-JP"/>
        </w:rPr>
        <w:t>2</w:t>
      </w:r>
      <w:r w:rsidRPr="00120294">
        <w:rPr>
          <w:color w:val="000000"/>
          <w:lang w:eastAsia="ja-JP"/>
        </w:rPr>
        <w:t>], clause 9.7.5.2.3.</w:t>
      </w:r>
    </w:p>
    <w:p w14:paraId="070A04EE" w14:textId="275B1603" w:rsidR="00A70E9C" w:rsidRPr="00120294" w:rsidRDefault="00A70E9C" w:rsidP="00A70E9C">
      <w:pPr>
        <w:rPr>
          <w:color w:val="000000"/>
          <w:lang w:eastAsia="ja-JP"/>
        </w:rPr>
      </w:pPr>
      <w:r w:rsidRPr="00120294">
        <w:rPr>
          <w:color w:val="000000"/>
          <w:lang w:eastAsia="ja-JP"/>
        </w:rPr>
        <w:t xml:space="preserve">The minimum requirement for </w:t>
      </w:r>
      <w:r w:rsidRPr="00120294">
        <w:rPr>
          <w:i/>
          <w:color w:val="000000"/>
          <w:lang w:eastAsia="ja-JP"/>
        </w:rPr>
        <w:t>IAB type 2-O</w:t>
      </w:r>
      <w:r w:rsidRPr="00120294">
        <w:rPr>
          <w:color w:val="000000"/>
          <w:lang w:eastAsia="ja-JP"/>
        </w:rPr>
        <w:t xml:space="preserve"> is specified in TS 38.174 [2], clause 9.7.5.3.3.</w:t>
      </w:r>
    </w:p>
    <w:p w14:paraId="266BDD67" w14:textId="77777777" w:rsidR="00A70E9C" w:rsidRPr="00120294" w:rsidRDefault="00A70E9C" w:rsidP="000314BE">
      <w:pPr>
        <w:pStyle w:val="Heading5"/>
        <w:rPr>
          <w:lang w:eastAsia="sv-SE"/>
        </w:rPr>
      </w:pPr>
      <w:bookmarkStart w:id="3340" w:name="_Toc75334113"/>
      <w:bookmarkStart w:id="3341" w:name="_Toc75508305"/>
      <w:bookmarkStart w:id="3342" w:name="_Toc75816044"/>
      <w:bookmarkStart w:id="3343" w:name="_Toc76541202"/>
      <w:bookmarkStart w:id="3344" w:name="_Toc76541769"/>
      <w:bookmarkStart w:id="3345" w:name="_Toc82429659"/>
      <w:bookmarkStart w:id="3346" w:name="_Toc89939910"/>
      <w:bookmarkStart w:id="3347" w:name="_Toc98754236"/>
      <w:bookmarkStart w:id="3348" w:name="_Toc106178050"/>
      <w:bookmarkStart w:id="3349" w:name="_Toc114148768"/>
      <w:bookmarkStart w:id="3350" w:name="_Toc124151013"/>
      <w:bookmarkStart w:id="3351" w:name="_Toc130393553"/>
      <w:bookmarkStart w:id="3352" w:name="_Toc137561940"/>
      <w:bookmarkStart w:id="3353" w:name="_Toc138871082"/>
      <w:r w:rsidRPr="00120294">
        <w:rPr>
          <w:lang w:eastAsia="sv-SE"/>
        </w:rPr>
        <w:t>6.7.5.4.3</w:t>
      </w:r>
      <w:r w:rsidRPr="00120294">
        <w:rPr>
          <w:lang w:eastAsia="sv-SE"/>
        </w:rPr>
        <w:tab/>
        <w:t>Test purpose</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13198213" w14:textId="77777777" w:rsidR="00A70E9C" w:rsidRPr="00120294" w:rsidRDefault="00A70E9C" w:rsidP="00A70E9C">
      <w:pPr>
        <w:rPr>
          <w:color w:val="000000"/>
          <w:lang w:eastAsia="ja-JP"/>
        </w:rPr>
      </w:pPr>
      <w:r w:rsidRPr="00120294">
        <w:rPr>
          <w:color w:val="000000"/>
          <w:lang w:eastAsia="ja-JP"/>
        </w:rPr>
        <w:t>The test purpose is to verify the radiated spurious emissions from the IAB at the RIB are within the specified additional spurious emissions requirements.</w:t>
      </w:r>
    </w:p>
    <w:p w14:paraId="549FDB95" w14:textId="77777777" w:rsidR="00A70E9C" w:rsidRPr="00120294" w:rsidRDefault="00A70E9C" w:rsidP="000314BE">
      <w:pPr>
        <w:pStyle w:val="Heading5"/>
        <w:rPr>
          <w:lang w:eastAsia="sv-SE"/>
        </w:rPr>
      </w:pPr>
      <w:bookmarkStart w:id="3354" w:name="_Toc75334114"/>
      <w:bookmarkStart w:id="3355" w:name="_Toc75508306"/>
      <w:bookmarkStart w:id="3356" w:name="_Toc75816045"/>
      <w:bookmarkStart w:id="3357" w:name="_Toc76541203"/>
      <w:bookmarkStart w:id="3358" w:name="_Toc76541770"/>
      <w:bookmarkStart w:id="3359" w:name="_Toc82429660"/>
      <w:bookmarkStart w:id="3360" w:name="_Toc89939911"/>
      <w:bookmarkStart w:id="3361" w:name="_Toc98754237"/>
      <w:bookmarkStart w:id="3362" w:name="_Toc106178051"/>
      <w:bookmarkStart w:id="3363" w:name="_Toc114148769"/>
      <w:bookmarkStart w:id="3364" w:name="_Toc124151014"/>
      <w:bookmarkStart w:id="3365" w:name="_Toc130393554"/>
      <w:bookmarkStart w:id="3366" w:name="_Toc137561941"/>
      <w:bookmarkStart w:id="3367" w:name="_Toc138871083"/>
      <w:r w:rsidRPr="00120294">
        <w:rPr>
          <w:lang w:eastAsia="sv-SE"/>
        </w:rPr>
        <w:t>6.7.5</w:t>
      </w:r>
      <w:r w:rsidRPr="00120294">
        <w:rPr>
          <w:lang w:eastAsia="zh-CN"/>
        </w:rPr>
        <w:t>.4.4</w:t>
      </w:r>
      <w:r w:rsidRPr="00120294">
        <w:rPr>
          <w:lang w:eastAsia="sv-SE"/>
        </w:rPr>
        <w:tab/>
        <w:t>Method of test</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13B7C450" w14:textId="77777777" w:rsidR="00A70E9C" w:rsidRPr="00120294" w:rsidRDefault="00A70E9C" w:rsidP="00120294">
      <w:pPr>
        <w:pStyle w:val="H6"/>
        <w:rPr>
          <w:lang w:eastAsia="sv-SE"/>
        </w:rPr>
      </w:pPr>
      <w:r w:rsidRPr="00120294">
        <w:rPr>
          <w:lang w:eastAsia="sv-SE"/>
        </w:rPr>
        <w:t>6.7.5.4.4.1</w:t>
      </w:r>
      <w:r w:rsidRPr="00120294">
        <w:rPr>
          <w:lang w:eastAsia="sv-SE"/>
        </w:rPr>
        <w:tab/>
        <w:t>Initial conditions</w:t>
      </w:r>
    </w:p>
    <w:p w14:paraId="0BF2FB18" w14:textId="77777777" w:rsidR="00A70E9C" w:rsidRPr="00120294" w:rsidRDefault="00A70E9C" w:rsidP="00A70E9C">
      <w:pPr>
        <w:rPr>
          <w:color w:val="000000"/>
          <w:lang w:eastAsia="ja-JP"/>
        </w:rPr>
      </w:pPr>
      <w:r w:rsidRPr="00120294">
        <w:rPr>
          <w:color w:val="000000"/>
          <w:lang w:eastAsia="ja-JP"/>
        </w:rPr>
        <w:t>Test environment: Normal; see annex B.2.</w:t>
      </w:r>
    </w:p>
    <w:p w14:paraId="03978CE2" w14:textId="77777777" w:rsidR="00A70E9C" w:rsidRPr="00120294" w:rsidRDefault="00A70E9C" w:rsidP="00A70E9C">
      <w:pPr>
        <w:rPr>
          <w:color w:val="000000"/>
          <w:lang w:eastAsia="ja-JP"/>
        </w:rPr>
      </w:pPr>
      <w:r w:rsidRPr="00120294">
        <w:rPr>
          <w:color w:val="000000"/>
          <w:lang w:eastAsia="ja-JP"/>
        </w:rPr>
        <w:t>RF channels to be tested for single carrier:</w:t>
      </w:r>
      <w:r w:rsidRPr="00120294">
        <w:rPr>
          <w:color w:val="000000"/>
          <w:lang w:eastAsia="ja-JP"/>
        </w:rPr>
        <w:tab/>
      </w:r>
    </w:p>
    <w:p w14:paraId="68046050"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65238F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203CB4AB"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178B9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571C0C5C"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ko-KR"/>
        </w:rPr>
        <w:t>DL_low</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vertAlign w:val="subscript"/>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6A130E9E"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31D5205C"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5847472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992F8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4B93D6"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7BD72E7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32195C29" w14:textId="77777777" w:rsidR="00F7350D" w:rsidRPr="0021580F" w:rsidRDefault="00F7350D" w:rsidP="00F7350D">
      <w:pPr>
        <w:pStyle w:val="B2"/>
        <w:rPr>
          <w:rFonts w:eastAsiaTheme="minorEastAsia"/>
          <w:lang w:eastAsia="ja-JP"/>
        </w:rPr>
      </w:pPr>
      <w:r w:rsidRPr="0021580F">
        <w:rPr>
          <w:rFonts w:eastAsiaTheme="minorEastAsia"/>
          <w:lang w:eastAsia="ko-KR"/>
        </w:rPr>
        <w:t>-</w:t>
      </w:r>
      <w:r w:rsidRPr="0021580F">
        <w:rPr>
          <w:rFonts w:eastAsiaTheme="minorEastAsia"/>
          <w:lang w:eastAsia="ko-KR"/>
        </w:rPr>
        <w:tab/>
        <w:t>B</w:t>
      </w:r>
      <w:r w:rsidRPr="0021580F">
        <w:rPr>
          <w:rFonts w:eastAsiaTheme="minorEastAsia"/>
          <w:vertAlign w:val="subscript"/>
          <w:lang w:eastAsia="ko-KR"/>
        </w:rPr>
        <w:t>RFBW</w:t>
      </w:r>
      <w:r w:rsidRPr="0021580F">
        <w:rPr>
          <w:rFonts w:eastAsiaTheme="minorEastAsia"/>
          <w:lang w:eastAsia="zh-CN"/>
        </w:rPr>
        <w:t xml:space="preserve"> when testing fro</w:t>
      </w:r>
      <w:r w:rsidRPr="0021580F">
        <w:rPr>
          <w:rFonts w:eastAsiaTheme="minorEastAsia"/>
          <w:lang w:eastAsia="ja-JP"/>
        </w:rPr>
        <w:t>m 30 MHz to F</w:t>
      </w:r>
      <w:r w:rsidRPr="0021580F">
        <w:rPr>
          <w:rFonts w:eastAsiaTheme="minorEastAsia"/>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1F15861" w14:textId="77777777" w:rsidR="00F7350D" w:rsidRPr="0021580F" w:rsidRDefault="00F7350D" w:rsidP="00F7350D">
      <w:pPr>
        <w:pStyle w:val="B2"/>
        <w:rPr>
          <w:rFonts w:eastAsiaTheme="minorEastAsia"/>
          <w:lang w:eastAsia="ko-KR"/>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ja-JP"/>
        </w:rPr>
        <w:t xml:space="preserve"> when testing fro</w:t>
      </w:r>
      <w:r w:rsidRPr="0021580F">
        <w:rPr>
          <w:rFonts w:eastAsiaTheme="minorEastAsia"/>
          <w:lang w:eastAsia="zh-CN"/>
        </w:rPr>
        <w:t xml:space="preserve">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lang w:eastAsia="ko-KR"/>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0777F1B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1F7FE8CC"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437406D9"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55377FB5"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2B2A8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643DC6C2" w14:textId="72A8BC56" w:rsidR="00A70E9C" w:rsidRPr="00120294" w:rsidRDefault="00A70E9C" w:rsidP="00A70E9C">
      <w:pPr>
        <w:rPr>
          <w:color w:val="000000"/>
          <w:lang w:eastAsia="ja-JP"/>
        </w:rPr>
      </w:pPr>
      <w:r w:rsidRPr="00120294">
        <w:rPr>
          <w:color w:val="000000"/>
          <w:lang w:eastAsia="ja-JP"/>
        </w:rPr>
        <w:t>Directions to be tested: As the requirements are TRP the beam pattern(s) may be set up to optimise the TRP measurement procedure (see annex I) as long as the required TRP level is achieved.</w:t>
      </w:r>
    </w:p>
    <w:p w14:paraId="30FEE7CE" w14:textId="77777777" w:rsidR="00A70E9C" w:rsidRPr="00120294" w:rsidRDefault="00A70E9C" w:rsidP="00120294">
      <w:pPr>
        <w:pStyle w:val="H6"/>
        <w:rPr>
          <w:lang w:eastAsia="sv-SE"/>
        </w:rPr>
      </w:pPr>
      <w:r w:rsidRPr="00120294">
        <w:rPr>
          <w:lang w:eastAsia="sv-SE"/>
        </w:rPr>
        <w:t>6.7.5.4.4.2</w:t>
      </w:r>
      <w:r w:rsidRPr="00120294">
        <w:rPr>
          <w:lang w:eastAsia="sv-SE"/>
        </w:rPr>
        <w:tab/>
        <w:t>Procedure</w:t>
      </w:r>
    </w:p>
    <w:p w14:paraId="3E0F8FD2" w14:textId="77777777" w:rsidR="00A70E9C" w:rsidRPr="00120294" w:rsidRDefault="00A70E9C" w:rsidP="00A70E9C">
      <w:pPr>
        <w:rPr>
          <w:color w:val="000000"/>
          <w:lang w:eastAsia="sv-SE"/>
        </w:rPr>
      </w:pPr>
      <w:r w:rsidRPr="00120294">
        <w:rPr>
          <w:color w:val="000000"/>
          <w:lang w:eastAsia="sv-SE"/>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sv-SE"/>
        </w:rPr>
        <w:t>reverberation chamber if so follow steps 1, 3, 4, 5, 7 and 10.</w:t>
      </w:r>
    </w:p>
    <w:p w14:paraId="760D37C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74222BAD"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5DF2903F"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4.5.</w:t>
      </w:r>
    </w:p>
    <w:p w14:paraId="3D94993A"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08C725D5" w14:textId="77777777" w:rsidR="00A70E9C" w:rsidRPr="00120294" w:rsidRDefault="00A70E9C" w:rsidP="00B56291">
      <w:pPr>
        <w:pStyle w:val="B2"/>
        <w:rPr>
          <w:lang w:eastAsia="zh-CN"/>
        </w:rPr>
      </w:pPr>
      <w:r w:rsidRPr="00120294">
        <w:rPr>
          <w:lang w:eastAsia="ja-JP"/>
        </w:rPr>
        <w:t>-</w:t>
      </w:r>
      <w:r w:rsidRPr="00120294">
        <w:rPr>
          <w:lang w:eastAsia="ja-JP"/>
        </w:rPr>
        <w:tab/>
        <w:t>Detection mode: True RMS.</w:t>
      </w:r>
    </w:p>
    <w:p w14:paraId="4770174F" w14:textId="77777777" w:rsidR="00663A14" w:rsidRPr="00120294" w:rsidRDefault="00663A14" w:rsidP="00663A14">
      <w:pPr>
        <w:ind w:left="568" w:hanging="284"/>
        <w:rPr>
          <w:color w:val="000000"/>
          <w:lang w:eastAsia="ja-JP"/>
        </w:rPr>
      </w:pPr>
      <w:r w:rsidRPr="00120294">
        <w:rPr>
          <w:color w:val="000000"/>
          <w:lang w:eastAsia="ja-JP"/>
        </w:rPr>
        <w:t>5)</w:t>
      </w:r>
      <w:r w:rsidRPr="00120294">
        <w:rPr>
          <w:color w:val="000000"/>
          <w:lang w:eastAsia="ja-JP"/>
        </w:rPr>
        <w:tab/>
        <w:t>Set the IAB-Node to transmit:</w:t>
      </w:r>
    </w:p>
    <w:p w14:paraId="323AFD74" w14:textId="77777777" w:rsidR="00663A14" w:rsidRPr="001877D6" w:rsidRDefault="00663A14" w:rsidP="00663A14">
      <w:pPr>
        <w:pStyle w:val="B2"/>
        <w:rPr>
          <w:snapToGrid w:val="0"/>
          <w:lang w:eastAsia="ja-JP"/>
        </w:rPr>
      </w:pPr>
      <w:r w:rsidRPr="00232B0C">
        <w:rPr>
          <w:lang w:eastAsia="ja-JP"/>
        </w:rPr>
        <w:t>-</w:t>
      </w:r>
      <w:r w:rsidRPr="00232B0C">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snapToGrid w:val="0"/>
          <w:lang w:eastAsia="ja-JP"/>
        </w:rPr>
        <w:t>the applicable test configuration in clause 4.</w:t>
      </w:r>
      <w:r w:rsidRPr="001877D6">
        <w:rPr>
          <w:rFonts w:hint="eastAsia"/>
          <w:snapToGrid w:val="0"/>
          <w:lang w:eastAsia="zh-CN"/>
        </w:rPr>
        <w:t>8</w:t>
      </w:r>
      <w:r w:rsidRPr="001877D6">
        <w:rPr>
          <w:lang w:eastAsia="ja-JP"/>
        </w:rPr>
        <w:t xml:space="preserve"> </w:t>
      </w:r>
      <w:r w:rsidRPr="001877D6">
        <w:rPr>
          <w:rFonts w:hint="eastAsia"/>
          <w:lang w:eastAsia="zh-CN"/>
        </w:rPr>
        <w:t xml:space="preserve">using </w:t>
      </w:r>
      <w:r w:rsidRPr="001877D6">
        <w:rPr>
          <w:lang w:eastAsia="ja-JP"/>
        </w:rPr>
        <w:t xml:space="preserve">the corresponding test model </w:t>
      </w:r>
      <w:r w:rsidRPr="001877D6">
        <w:rPr>
          <w:rFonts w:eastAsia="MS Gothic"/>
          <w:lang w:eastAsia="ja-JP"/>
        </w:rPr>
        <w:t>in clause 4.9.2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1C1A171F" w14:textId="77777777" w:rsidR="00663A14" w:rsidRDefault="00663A14" w:rsidP="00663A14">
      <w:pPr>
        <w:pStyle w:val="B2"/>
        <w:rPr>
          <w:snapToGrid w:val="0"/>
          <w:lang w:eastAsia="zh-CN"/>
        </w:rPr>
      </w:pPr>
      <w:r w:rsidRPr="001877D6">
        <w:rPr>
          <w:snapToGrid w:val="0"/>
          <w:lang w:eastAsia="ja-JP"/>
        </w:rPr>
        <w:t>-</w:t>
      </w:r>
      <w:r w:rsidRPr="001877D6">
        <w:rPr>
          <w:snapToGrid w:val="0"/>
          <w:lang w:eastAsia="ja-JP"/>
        </w:rPr>
        <w:tab/>
        <w:t>For a RIB declared to be capable of multi-carrier</w:t>
      </w:r>
      <w:r w:rsidRPr="001877D6">
        <w:rPr>
          <w:lang w:eastAsia="ja-JP"/>
        </w:rPr>
        <w:t xml:space="preserve"> and/or CA</w:t>
      </w:r>
      <w:r w:rsidRPr="001877D6">
        <w:rPr>
          <w:snapToGrid w:val="0"/>
          <w:lang w:eastAsia="ja-JP"/>
        </w:rPr>
        <w:t xml:space="preserve"> operation, set the RIB to transmit according to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hint="eastAsia"/>
          <w:snapToGrid w:val="0"/>
          <w:lang w:eastAsia="zh-CN"/>
        </w:rPr>
        <w:t xml:space="preserve"> </w:t>
      </w:r>
      <w:r w:rsidRPr="001877D6">
        <w:rPr>
          <w:lang w:eastAsia="ja-JP"/>
        </w:rPr>
        <w:t xml:space="preserve">in </w:t>
      </w:r>
      <w:r w:rsidRPr="001877D6">
        <w:rPr>
          <w:rFonts w:eastAsia="MS Gothic"/>
          <w:lang w:eastAsia="ja-JP"/>
        </w:rPr>
        <w:t>clause 4.</w:t>
      </w:r>
      <w:r w:rsidRPr="001877D6">
        <w:rPr>
          <w:rFonts w:hint="eastAsia"/>
          <w:lang w:eastAsia="zh-CN"/>
        </w:rPr>
        <w:t>9</w:t>
      </w:r>
      <w:r w:rsidRPr="001877D6">
        <w:rPr>
          <w:rFonts w:eastAsia="MS Gothic"/>
          <w:lang w:eastAsia="ja-JP"/>
        </w:rPr>
        <w:t>.2</w:t>
      </w:r>
      <w:r w:rsidRPr="001877D6">
        <w:rPr>
          <w:rFonts w:hint="eastAsia"/>
          <w:lang w:eastAsia="zh-CN"/>
        </w:rPr>
        <w:t xml:space="preserve"> </w:t>
      </w:r>
      <w:r w:rsidRPr="001877D6">
        <w:rPr>
          <w:snapToGrid w:val="0"/>
          <w:lang w:eastAsia="ja-JP"/>
        </w:rPr>
        <w:t xml:space="preserve">on all carriers configured </w:t>
      </w:r>
      <w:r w:rsidRPr="001877D6">
        <w:rPr>
          <w:lang w:eastAsia="zh-CN"/>
        </w:rPr>
        <w:t>using the applicable test configuration and corresponding power setting specified</w:t>
      </w:r>
      <w:r w:rsidRPr="001877D6">
        <w:rPr>
          <w:snapToGrid w:val="0"/>
          <w:lang w:eastAsia="ja-JP"/>
        </w:rPr>
        <w:t xml:space="preserve"> in clause 4.7.</w:t>
      </w:r>
      <w:r w:rsidRPr="001877D6">
        <w:rPr>
          <w:rFonts w:hint="eastAsia"/>
          <w:snapToGrid w:val="0"/>
          <w:lang w:eastAsia="zh-CN"/>
        </w:rPr>
        <w:t>2 and 4.8.</w:t>
      </w:r>
    </w:p>
    <w:p w14:paraId="2FF5BAC8" w14:textId="77777777" w:rsidR="00663A14" w:rsidRPr="00120294" w:rsidRDefault="00663A14" w:rsidP="00663A14">
      <w:pPr>
        <w:pStyle w:val="B2"/>
        <w:rPr>
          <w:snapToGrid w:val="0"/>
          <w:lang w:eastAsia="ja-JP"/>
        </w:rPr>
      </w:pPr>
      <w:r>
        <w:rPr>
          <w:snapToGrid w:val="0"/>
          <w:lang w:eastAsia="ja-JP"/>
        </w:rPr>
        <w:t>-</w:t>
      </w:r>
      <w:r>
        <w:rPr>
          <w:snapToGrid w:val="0"/>
          <w:lang w:eastAsia="ja-JP"/>
        </w:rPr>
        <w:tab/>
      </w:r>
      <w:r>
        <w:rPr>
          <w:color w:val="000000"/>
          <w:lang w:eastAsia="zh-CN"/>
        </w:rPr>
        <w:t xml:space="preserve">For an IAB node declared to be capable of Simultaneous transmission between IAB-DU and IAB-MT (D.IAB-3), </w:t>
      </w:r>
      <w:r>
        <w:rPr>
          <w:snapToGrid w:val="0"/>
          <w:lang w:eastAsia="ja-JP"/>
        </w:rPr>
        <w:t xml:space="preserve">set the RIB to transmit according to </w:t>
      </w:r>
      <w:r>
        <w:rPr>
          <w:rFonts w:eastAsia="MS Gothic"/>
        </w:rPr>
        <w:t>IAB</w:t>
      </w:r>
      <w:r>
        <w:rPr>
          <w:rFonts w:eastAsia="MS Gothic" w:hint="eastAsia"/>
        </w:rPr>
        <w:t>-</w:t>
      </w:r>
      <w:r>
        <w:rPr>
          <w:rFonts w:eastAsia="MS Gothic"/>
        </w:rPr>
        <w:t>DU-</w:t>
      </w:r>
      <w:r>
        <w:rPr>
          <w:rFonts w:eastAsia="MS Gothic" w:hint="eastAsia"/>
        </w:rPr>
        <w:t>FR1</w:t>
      </w:r>
      <w:r>
        <w:rPr>
          <w:rFonts w:eastAsia="MS Gothic"/>
        </w:rPr>
        <w:t>-TM1.1</w:t>
      </w:r>
      <w:r>
        <w:rPr>
          <w:rFonts w:eastAsia="MS Gothic" w:hint="eastAsia"/>
        </w:rPr>
        <w:t xml:space="preserve"> for</w:t>
      </w:r>
      <w:r>
        <w:rPr>
          <w:rFonts w:eastAsia="MS Gothic"/>
        </w:rPr>
        <w:t xml:space="preserve"> </w:t>
      </w:r>
      <w:r>
        <w:rPr>
          <w:rFonts w:eastAsia="MS Gothic"/>
          <w:i/>
          <w:iCs/>
        </w:rPr>
        <w:t>IAB-DU</w:t>
      </w:r>
      <w:r>
        <w:rPr>
          <w:rFonts w:eastAsia="MS Gothic"/>
          <w:i/>
        </w:rPr>
        <w:t xml:space="preserve"> type 1-O, </w:t>
      </w:r>
      <w:r>
        <w:rPr>
          <w:rFonts w:eastAsia="MS Gothic"/>
          <w:iCs/>
        </w:rPr>
        <w:t>IAB-MT-FR1-TM1.1</w:t>
      </w:r>
      <w:r>
        <w:rPr>
          <w:rFonts w:eastAsia="MS Gothic" w:hint="eastAsia"/>
        </w:rPr>
        <w:t xml:space="preserve"> </w:t>
      </w:r>
      <w:r>
        <w:rPr>
          <w:rFonts w:eastAsia="MS Gothic"/>
        </w:rPr>
        <w:t xml:space="preserve">for </w:t>
      </w:r>
      <w:r>
        <w:rPr>
          <w:rFonts w:eastAsia="MS Gothic"/>
          <w:i/>
          <w:iCs/>
        </w:rPr>
        <w:t>IAB-MT</w:t>
      </w:r>
      <w:r>
        <w:rPr>
          <w:rFonts w:eastAsia="MS Gothic"/>
          <w:i/>
        </w:rPr>
        <w:t xml:space="preserve"> type 1-O, </w:t>
      </w:r>
      <w:r>
        <w:rPr>
          <w:rFonts w:eastAsia="MS Gothic"/>
          <w:iCs/>
        </w:rPr>
        <w:t>IAB-DU-FR2-TM1.1</w:t>
      </w:r>
      <w:r>
        <w:rPr>
          <w:rFonts w:eastAsia="MS Gothic" w:hint="eastAsia"/>
        </w:rPr>
        <w:t xml:space="preserve"> </w:t>
      </w:r>
      <w:r>
        <w:rPr>
          <w:rFonts w:eastAsia="MS Gothic"/>
        </w:rPr>
        <w:t xml:space="preserve">for </w:t>
      </w:r>
      <w:r>
        <w:rPr>
          <w:rFonts w:eastAsia="MS Gothic"/>
          <w:i/>
          <w:iCs/>
        </w:rPr>
        <w:t>IAB-DU type 2-O</w:t>
      </w:r>
      <w:r>
        <w:rPr>
          <w:rFonts w:eastAsia="MS Gothic"/>
        </w:rPr>
        <w:t xml:space="preserve"> </w:t>
      </w:r>
      <w:r>
        <w:rPr>
          <w:rFonts w:eastAsia="MS Gothic" w:hint="eastAsia"/>
        </w:rPr>
        <w:t xml:space="preserve">or </w:t>
      </w:r>
      <w:r>
        <w:rPr>
          <w:rFonts w:eastAsia="MS Gothic"/>
        </w:rPr>
        <w:t>IAB-MT</w:t>
      </w:r>
      <w:r>
        <w:rPr>
          <w:rFonts w:eastAsia="MS Gothic" w:hint="eastAsia"/>
        </w:rPr>
        <w:t xml:space="preserve">-FR2-TM1.1 for </w:t>
      </w:r>
      <w:r>
        <w:rPr>
          <w:rFonts w:eastAsia="MS Gothic"/>
          <w:i/>
        </w:rPr>
        <w:t>IAB-MT type 2-O</w:t>
      </w:r>
      <w:r>
        <w:rPr>
          <w:rFonts w:hint="eastAsia"/>
          <w:snapToGrid w:val="0"/>
          <w:lang w:eastAsia="zh-CN"/>
        </w:rPr>
        <w:t xml:space="preserve"> </w:t>
      </w:r>
      <w:r>
        <w:rPr>
          <w:lang w:eastAsia="ja-JP"/>
        </w:rPr>
        <w:t xml:space="preserve">in </w:t>
      </w:r>
      <w:r>
        <w:rPr>
          <w:rFonts w:eastAsia="MS Gothic"/>
          <w:lang w:eastAsia="ja-JP"/>
        </w:rPr>
        <w:t>clause 4.</w:t>
      </w:r>
      <w:r>
        <w:rPr>
          <w:rFonts w:hint="eastAsia"/>
          <w:lang w:eastAsia="zh-CN"/>
        </w:rPr>
        <w:t>9</w:t>
      </w:r>
      <w:r>
        <w:rPr>
          <w:rFonts w:eastAsia="MS Gothic"/>
          <w:lang w:eastAsia="ja-JP"/>
        </w:rPr>
        <w:t>.2</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w:t>
      </w:r>
      <w:r>
        <w:rPr>
          <w:snapToGrid w:val="0"/>
          <w:lang w:eastAsia="zh-CN"/>
        </w:rPr>
        <w:t xml:space="preserve"> 4.8.</w:t>
      </w:r>
    </w:p>
    <w:p w14:paraId="3DFE9112"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6A104151"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0CA6C234"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74750F71" w14:textId="4972C88F"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49DE57FD" w14:textId="76167E85"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71E25B2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13CFC3A2"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6395CB5B" w14:textId="7510F8E7"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4A75B85" w14:textId="77777777" w:rsidR="00A70E9C" w:rsidRPr="00120294" w:rsidRDefault="00A70E9C" w:rsidP="000314BE">
      <w:pPr>
        <w:pStyle w:val="Heading5"/>
      </w:pPr>
      <w:bookmarkStart w:id="3368" w:name="_Toc75334115"/>
      <w:bookmarkStart w:id="3369" w:name="_Toc75508307"/>
      <w:bookmarkStart w:id="3370" w:name="_Toc75816046"/>
      <w:bookmarkStart w:id="3371" w:name="_Toc76541204"/>
      <w:bookmarkStart w:id="3372" w:name="_Toc76541771"/>
      <w:bookmarkStart w:id="3373" w:name="_Toc82429661"/>
      <w:bookmarkStart w:id="3374" w:name="_Toc89939912"/>
      <w:bookmarkStart w:id="3375" w:name="_Toc98754238"/>
      <w:bookmarkStart w:id="3376" w:name="_Toc106178052"/>
      <w:bookmarkStart w:id="3377" w:name="_Toc114148770"/>
      <w:bookmarkStart w:id="3378" w:name="_Toc124151015"/>
      <w:bookmarkStart w:id="3379" w:name="_Toc130393555"/>
      <w:bookmarkStart w:id="3380" w:name="_Toc137561942"/>
      <w:bookmarkStart w:id="3381" w:name="_Toc138871084"/>
      <w:r w:rsidRPr="00120294">
        <w:t>6.7.5.4.5</w:t>
      </w:r>
      <w:r w:rsidRPr="00120294">
        <w:tab/>
        <w:t>Test requirement</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236EC1A7" w14:textId="77777777" w:rsidR="00A70E9C" w:rsidRPr="00120294" w:rsidRDefault="00A70E9C" w:rsidP="00120294">
      <w:pPr>
        <w:pStyle w:val="H6"/>
        <w:rPr>
          <w:lang w:eastAsia="sv-SE"/>
        </w:rPr>
      </w:pPr>
      <w:r w:rsidRPr="00120294">
        <w:rPr>
          <w:lang w:eastAsia="ja-JP"/>
        </w:rPr>
        <w:t>6.7.5.4.5.1</w:t>
      </w:r>
      <w:r w:rsidRPr="00120294">
        <w:rPr>
          <w:lang w:eastAsia="ja-JP"/>
        </w:rPr>
        <w:tab/>
        <w:t xml:space="preserve">Test requirement for </w:t>
      </w:r>
      <w:r w:rsidRPr="00120294">
        <w:rPr>
          <w:i/>
          <w:lang w:eastAsia="ja-JP"/>
        </w:rPr>
        <w:t>IAB type 1-O</w:t>
      </w:r>
    </w:p>
    <w:p w14:paraId="6B07F051" w14:textId="77777777" w:rsidR="00A70E9C" w:rsidRPr="00120294" w:rsidRDefault="00A70E9C" w:rsidP="00A70E9C">
      <w:pPr>
        <w:rPr>
          <w:color w:val="000000"/>
          <w:lang w:eastAsia="ja-JP"/>
        </w:rPr>
      </w:pPr>
      <w:r w:rsidRPr="00120294">
        <w:rPr>
          <w:color w:val="000000"/>
          <w:lang w:eastAsia="ja-JP"/>
        </w:rPr>
        <w:t xml:space="preserve">The power of any spurious emission shall not exceed the test limits in table 6.7.5.4.5-1 for a IAB where requirements for co-existence with the system listed in the first column apply. For </w:t>
      </w:r>
      <w:r w:rsidRPr="00120294">
        <w:rPr>
          <w:rFonts w:cs="Arial"/>
          <w:color w:val="000000"/>
          <w:lang w:eastAsia="ja-JP"/>
        </w:rPr>
        <w:t xml:space="preserve">a </w:t>
      </w:r>
      <w:r w:rsidRPr="00120294">
        <w:rPr>
          <w:rFonts w:cs="Arial"/>
          <w:i/>
          <w:color w:val="000000"/>
          <w:lang w:eastAsia="ja-JP"/>
        </w:rPr>
        <w:t>multi-band RIB</w:t>
      </w:r>
      <w:r w:rsidRPr="00120294">
        <w:rPr>
          <w:color w:val="000000"/>
          <w:lang w:eastAsia="ja-JP"/>
        </w:rPr>
        <w:t xml:space="preserve">, the exclusions and conditions in the Note column of table 6.7.5.4.5-1 apply for each supported </w:t>
      </w:r>
      <w:r w:rsidRPr="00120294">
        <w:rPr>
          <w:i/>
          <w:color w:val="000000"/>
          <w:lang w:eastAsia="ja-JP"/>
        </w:rPr>
        <w:t>operating band</w:t>
      </w:r>
      <w:r w:rsidRPr="00120294">
        <w:rPr>
          <w:color w:val="000000"/>
          <w:lang w:eastAsia="ja-JP"/>
        </w:rPr>
        <w:t>.</w:t>
      </w:r>
    </w:p>
    <w:p w14:paraId="22D8C557" w14:textId="268AD0AA" w:rsidR="00A70E9C" w:rsidRPr="00120294" w:rsidRDefault="00A70E9C" w:rsidP="003C6004">
      <w:pPr>
        <w:pStyle w:val="TH"/>
        <w:rPr>
          <w:lang w:eastAsia="ja-JP"/>
        </w:rPr>
      </w:pPr>
      <w:r w:rsidRPr="00120294">
        <w:rPr>
          <w:color w:val="000000"/>
          <w:lang w:eastAsia="ja-JP"/>
        </w:rPr>
        <w:t>Table 6.7.5.4.5.1-1: IAB-DU and IAB-MT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A70E9C" w:rsidRPr="00120294" w14:paraId="15C0B747" w14:textId="77777777" w:rsidTr="001B2477">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71175B31" w14:textId="128C2D07" w:rsidR="00A70E9C" w:rsidRPr="00120294" w:rsidRDefault="00A70E9C" w:rsidP="006457ED">
            <w:pPr>
              <w:pStyle w:val="TAH"/>
              <w:rPr>
                <w:lang w:eastAsia="en-GB"/>
              </w:rPr>
            </w:pPr>
            <w:r w:rsidRPr="00120294">
              <w:rPr>
                <w:lang w:eastAsia="en-GB"/>
              </w:rPr>
              <w:t>System</w:t>
            </w:r>
            <w:r w:rsidR="00836A4B" w:rsidRPr="00120294">
              <w:rPr>
                <w:lang w:eastAsia="en-GB"/>
              </w:rPr>
              <w:t xml:space="preserve"> </w:t>
            </w:r>
            <w:r w:rsidRPr="00120294">
              <w:rPr>
                <w:lang w:eastAsia="en-GB"/>
              </w:rPr>
              <w:t>typ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co-exist</w:t>
            </w:r>
            <w:r w:rsidR="00836A4B" w:rsidRPr="00120294">
              <w:rPr>
                <w:lang w:eastAsia="en-GB"/>
              </w:rPr>
              <w:t xml:space="preserve"> </w:t>
            </w:r>
            <w:r w:rsidRPr="00120294">
              <w:rPr>
                <w:lang w:eastAsia="en-GB"/>
              </w:rPr>
              <w:t>with</w:t>
            </w:r>
          </w:p>
        </w:tc>
        <w:tc>
          <w:tcPr>
            <w:tcW w:w="1700" w:type="dxa"/>
            <w:tcBorders>
              <w:top w:val="single" w:sz="2" w:space="0" w:color="auto"/>
              <w:left w:val="single" w:sz="2" w:space="0" w:color="auto"/>
              <w:bottom w:val="single" w:sz="2" w:space="0" w:color="auto"/>
              <w:right w:val="single" w:sz="2" w:space="0" w:color="auto"/>
            </w:tcBorders>
            <w:hideMark/>
          </w:tcPr>
          <w:p w14:paraId="281256AC" w14:textId="6ABE4231" w:rsidR="00A70E9C" w:rsidRPr="00120294" w:rsidRDefault="00A70E9C" w:rsidP="00734E86">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r w:rsidR="00836A4B" w:rsidRPr="00120294">
              <w:rPr>
                <w:lang w:eastAsia="en-GB"/>
              </w:rPr>
              <w:t xml:space="preserve"> </w:t>
            </w:r>
            <w:r w:rsidRPr="00120294">
              <w:rPr>
                <w:lang w:eastAsia="en-GB"/>
              </w:rPr>
              <w:t>co-existence</w:t>
            </w:r>
            <w:r w:rsidR="00836A4B" w:rsidRPr="00120294">
              <w:rPr>
                <w:lang w:eastAsia="en-GB"/>
              </w:rPr>
              <w:t xml:space="preserve"> </w:t>
            </w:r>
            <w:r w:rsidRPr="00120294">
              <w:rPr>
                <w:lang w:eastAsia="en-GB"/>
              </w:rPr>
              <w:t>requirement</w:t>
            </w:r>
          </w:p>
        </w:tc>
        <w:tc>
          <w:tcPr>
            <w:tcW w:w="851" w:type="dxa"/>
            <w:tcBorders>
              <w:top w:val="single" w:sz="2" w:space="0" w:color="auto"/>
              <w:left w:val="single" w:sz="2" w:space="0" w:color="auto"/>
              <w:bottom w:val="single" w:sz="2" w:space="0" w:color="auto"/>
              <w:right w:val="single" w:sz="2" w:space="0" w:color="auto"/>
            </w:tcBorders>
            <w:hideMark/>
          </w:tcPr>
          <w:p w14:paraId="6293BF4D" w14:textId="7A3DE64D" w:rsidR="00A70E9C" w:rsidRPr="00120294" w:rsidRDefault="00A70E9C" w:rsidP="00734E86">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7" w:type="dxa"/>
            <w:tcBorders>
              <w:top w:val="single" w:sz="2" w:space="0" w:color="auto"/>
              <w:left w:val="single" w:sz="2" w:space="0" w:color="auto"/>
              <w:bottom w:val="single" w:sz="2" w:space="0" w:color="auto"/>
              <w:right w:val="single" w:sz="2" w:space="0" w:color="auto"/>
            </w:tcBorders>
            <w:hideMark/>
          </w:tcPr>
          <w:p w14:paraId="591EDD5D" w14:textId="5C3246ED" w:rsidR="00A70E9C" w:rsidRPr="00120294" w:rsidRDefault="00A70E9C" w:rsidP="00734E86">
            <w:pPr>
              <w:pStyle w:val="TAH"/>
              <w:rPr>
                <w:lang w:eastAsia="en-GB"/>
              </w:rPr>
            </w:pPr>
            <w:r w:rsidRPr="00120294">
              <w:rPr>
                <w:lang w:eastAsia="en-GB"/>
              </w:rPr>
              <w:t>Measurement</w:t>
            </w:r>
            <w:r w:rsidR="00836A4B" w:rsidRPr="00120294">
              <w:rPr>
                <w:lang w:eastAsia="en-GB"/>
              </w:rPr>
              <w:t xml:space="preserve"> </w:t>
            </w:r>
            <w:r w:rsidRPr="00120294">
              <w:rPr>
                <w:lang w:eastAsia="en-GB"/>
              </w:rPr>
              <w:t>bandwidth</w:t>
            </w:r>
          </w:p>
        </w:tc>
        <w:tc>
          <w:tcPr>
            <w:tcW w:w="4421" w:type="dxa"/>
            <w:tcBorders>
              <w:top w:val="single" w:sz="2" w:space="0" w:color="auto"/>
              <w:left w:val="single" w:sz="2" w:space="0" w:color="auto"/>
              <w:bottom w:val="single" w:sz="2" w:space="0" w:color="auto"/>
              <w:right w:val="single" w:sz="2" w:space="0" w:color="auto"/>
            </w:tcBorders>
            <w:hideMark/>
          </w:tcPr>
          <w:p w14:paraId="101F244F" w14:textId="77777777" w:rsidR="00A70E9C" w:rsidRPr="00120294" w:rsidRDefault="00A70E9C" w:rsidP="00734E86">
            <w:pPr>
              <w:pStyle w:val="TAH"/>
              <w:rPr>
                <w:lang w:eastAsia="en-GB"/>
              </w:rPr>
            </w:pPr>
            <w:r w:rsidRPr="00120294">
              <w:rPr>
                <w:lang w:eastAsia="en-GB"/>
              </w:rPr>
              <w:t>Note</w:t>
            </w:r>
          </w:p>
        </w:tc>
      </w:tr>
      <w:tr w:rsidR="00A70E9C" w:rsidRPr="00120294" w14:paraId="65AF7E6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1D43EAB3" w14:textId="77777777" w:rsidR="00A70E9C" w:rsidRPr="00120294" w:rsidRDefault="00A70E9C" w:rsidP="006457ED">
            <w:pPr>
              <w:pStyle w:val="TAL"/>
              <w:rPr>
                <w:rFonts w:cs="Arial"/>
                <w:lang w:eastAsia="en-GB"/>
              </w:rPr>
            </w:pPr>
            <w:r w:rsidRPr="00120294">
              <w:rPr>
                <w:lang w:eastAsia="en-GB"/>
              </w:rPr>
              <w:t>GSM900</w:t>
            </w:r>
          </w:p>
        </w:tc>
        <w:tc>
          <w:tcPr>
            <w:tcW w:w="1700" w:type="dxa"/>
            <w:tcBorders>
              <w:top w:val="single" w:sz="2" w:space="0" w:color="auto"/>
              <w:left w:val="single" w:sz="4" w:space="0" w:color="auto"/>
              <w:bottom w:val="single" w:sz="2" w:space="0" w:color="auto"/>
              <w:right w:val="single" w:sz="2" w:space="0" w:color="auto"/>
            </w:tcBorders>
            <w:hideMark/>
          </w:tcPr>
          <w:p w14:paraId="518F8894" w14:textId="6E757B6B" w:rsidR="00A70E9C" w:rsidRPr="00120294" w:rsidRDefault="00A70E9C" w:rsidP="006457ED">
            <w:pPr>
              <w:pStyle w:val="TAC"/>
              <w:rPr>
                <w:rFonts w:cs="Arial"/>
                <w:lang w:eastAsia="en-GB"/>
              </w:rPr>
            </w:pPr>
            <w:r w:rsidRPr="00120294">
              <w:rPr>
                <w:lang w:eastAsia="en-GB"/>
              </w:rPr>
              <w:t>921</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776E69" w14:textId="7DE7AF4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2D3610D" w14:textId="5A871C3C"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223EFE53" w14:textId="77777777" w:rsidR="00A70E9C" w:rsidRPr="00120294" w:rsidRDefault="00A70E9C" w:rsidP="001B2477">
            <w:pPr>
              <w:keepLines/>
              <w:spacing w:after="0"/>
              <w:rPr>
                <w:rFonts w:ascii="Arial" w:hAnsi="Arial"/>
                <w:sz w:val="18"/>
                <w:lang w:eastAsia="en-GB"/>
              </w:rPr>
            </w:pPr>
          </w:p>
        </w:tc>
      </w:tr>
      <w:tr w:rsidR="00A70E9C" w:rsidRPr="00120294" w14:paraId="68267DA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890535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3D9ECFF" w14:textId="004B4FBF" w:rsidR="00A70E9C" w:rsidRPr="00120294" w:rsidRDefault="00A70E9C" w:rsidP="006457ED">
            <w:pPr>
              <w:pStyle w:val="TAC"/>
              <w:rPr>
                <w:rFonts w:cs="Arial"/>
                <w:lang w:eastAsia="en-GB"/>
              </w:rPr>
            </w:pPr>
            <w:r w:rsidRPr="00120294">
              <w:rPr>
                <w:lang w:eastAsia="en-GB"/>
              </w:rPr>
              <w:t>876</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65DBEA" w14:textId="61DC14E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0B25B6E" w14:textId="6E050AF1"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56A4002" w14:textId="77777777" w:rsidR="00A70E9C" w:rsidRPr="00120294" w:rsidRDefault="00A70E9C" w:rsidP="001B2477">
            <w:pPr>
              <w:keepLines/>
              <w:spacing w:after="0"/>
              <w:rPr>
                <w:rFonts w:ascii="Arial" w:hAnsi="Arial"/>
                <w:sz w:val="18"/>
                <w:lang w:eastAsia="en-GB"/>
              </w:rPr>
            </w:pPr>
          </w:p>
        </w:tc>
      </w:tr>
      <w:tr w:rsidR="00A70E9C" w:rsidRPr="00120294" w14:paraId="289972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27AEFDFB" w14:textId="77777777" w:rsidR="00A70E9C" w:rsidRPr="00120294" w:rsidRDefault="00A70E9C" w:rsidP="006457ED">
            <w:pPr>
              <w:pStyle w:val="TAL"/>
              <w:rPr>
                <w:rFonts w:cs="Arial"/>
                <w:lang w:eastAsia="en-GB"/>
              </w:rPr>
            </w:pPr>
            <w:r w:rsidRPr="00120294">
              <w:rPr>
                <w:lang w:eastAsia="en-GB"/>
              </w:rPr>
              <w:t>DCS1800</w:t>
            </w:r>
          </w:p>
        </w:tc>
        <w:tc>
          <w:tcPr>
            <w:tcW w:w="1700" w:type="dxa"/>
            <w:tcBorders>
              <w:top w:val="single" w:sz="2" w:space="0" w:color="auto"/>
              <w:left w:val="single" w:sz="4" w:space="0" w:color="auto"/>
              <w:bottom w:val="single" w:sz="2" w:space="0" w:color="auto"/>
              <w:right w:val="single" w:sz="2" w:space="0" w:color="auto"/>
            </w:tcBorders>
            <w:hideMark/>
          </w:tcPr>
          <w:p w14:paraId="7F525441" w14:textId="3A397A1D" w:rsidR="00A70E9C" w:rsidRPr="00120294" w:rsidRDefault="00A70E9C" w:rsidP="006457ED">
            <w:pPr>
              <w:pStyle w:val="TAC"/>
              <w:rPr>
                <w:lang w:eastAsia="en-GB"/>
              </w:rPr>
            </w:pPr>
            <w:r w:rsidRPr="00120294">
              <w:rPr>
                <w:lang w:eastAsia="en-GB"/>
              </w:rPr>
              <w:t>18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8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774C29" w14:textId="2960CF67"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B16ED3" w14:textId="0C3436BB"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4F57BC2" w14:textId="77777777" w:rsidR="00A70E9C" w:rsidRPr="00120294" w:rsidRDefault="00A70E9C" w:rsidP="001B2477">
            <w:pPr>
              <w:keepNext/>
              <w:keepLines/>
              <w:spacing w:after="0"/>
              <w:rPr>
                <w:rFonts w:ascii="Arial" w:hAnsi="Arial"/>
                <w:sz w:val="18"/>
                <w:lang w:eastAsia="en-GB"/>
              </w:rPr>
            </w:pPr>
          </w:p>
        </w:tc>
      </w:tr>
      <w:tr w:rsidR="00A70E9C" w:rsidRPr="00120294" w14:paraId="22048F0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CC8A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EE847F3" w14:textId="7084A5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01D1DE0" w14:textId="6536433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8100A18" w14:textId="3D5929EF"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0A600DF8" w14:textId="77777777" w:rsidR="00A70E9C" w:rsidRPr="00120294" w:rsidRDefault="00A70E9C" w:rsidP="001B2477">
            <w:pPr>
              <w:keepLines/>
              <w:spacing w:after="0"/>
              <w:rPr>
                <w:rFonts w:ascii="Arial" w:hAnsi="Arial"/>
                <w:sz w:val="18"/>
                <w:lang w:eastAsia="en-GB"/>
              </w:rPr>
            </w:pPr>
          </w:p>
        </w:tc>
      </w:tr>
      <w:tr w:rsidR="00A70E9C" w:rsidRPr="00120294" w14:paraId="3B468CF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EEDDC6" w14:textId="77777777" w:rsidR="00A70E9C" w:rsidRPr="00120294" w:rsidRDefault="00A70E9C" w:rsidP="006457ED">
            <w:pPr>
              <w:pStyle w:val="TAL"/>
              <w:rPr>
                <w:rFonts w:cs="Arial"/>
                <w:lang w:eastAsia="en-GB"/>
              </w:rPr>
            </w:pPr>
            <w:r w:rsidRPr="00120294">
              <w:rPr>
                <w:rFonts w:cs="Arial"/>
                <w:lang w:eastAsia="en-GB"/>
              </w:rPr>
              <w:t>PCS1900</w:t>
            </w:r>
          </w:p>
        </w:tc>
        <w:tc>
          <w:tcPr>
            <w:tcW w:w="1700" w:type="dxa"/>
            <w:tcBorders>
              <w:top w:val="single" w:sz="2" w:space="0" w:color="auto"/>
              <w:left w:val="single" w:sz="4" w:space="0" w:color="auto"/>
              <w:bottom w:val="single" w:sz="2" w:space="0" w:color="auto"/>
              <w:right w:val="single" w:sz="2" w:space="0" w:color="auto"/>
            </w:tcBorders>
            <w:hideMark/>
          </w:tcPr>
          <w:p w14:paraId="1DBEC88D" w14:textId="3B784718" w:rsidR="00A70E9C" w:rsidRPr="00120294" w:rsidRDefault="00A70E9C" w:rsidP="006457ED">
            <w:pPr>
              <w:pStyle w:val="TAC"/>
              <w:rPr>
                <w:lang w:eastAsia="en-GB"/>
              </w:rPr>
            </w:pPr>
            <w:r w:rsidRPr="00120294">
              <w:rPr>
                <w:lang w:eastAsia="en-GB"/>
              </w:rPr>
              <w:t>193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B2097F9" w14:textId="567B18C9"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73019F" w14:textId="0C5BFE0D"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3122C9F" w14:textId="77777777" w:rsidR="00A70E9C" w:rsidRPr="00120294" w:rsidRDefault="00A70E9C" w:rsidP="001B2477">
            <w:pPr>
              <w:keepLines/>
              <w:spacing w:after="0"/>
              <w:rPr>
                <w:rFonts w:ascii="Arial" w:hAnsi="Arial"/>
                <w:sz w:val="18"/>
                <w:lang w:eastAsia="en-GB"/>
              </w:rPr>
            </w:pPr>
          </w:p>
        </w:tc>
      </w:tr>
      <w:tr w:rsidR="00A70E9C" w:rsidRPr="00120294" w14:paraId="0B91FD4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9B3C0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tcPr>
          <w:p w14:paraId="0A5A668F" w14:textId="0CF77414" w:rsidR="00A70E9C" w:rsidRPr="00120294" w:rsidRDefault="00A70E9C" w:rsidP="006457ED">
            <w:pPr>
              <w:pStyle w:val="TAC"/>
              <w:rPr>
                <w:lang w:eastAsia="zh-CN"/>
              </w:rPr>
            </w:pPr>
            <w:r w:rsidRPr="00120294">
              <w:rPr>
                <w:lang w:eastAsia="en-GB"/>
              </w:rPr>
              <w:t>18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91D2E27" w14:textId="2E76715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F805C77" w14:textId="2472DFBA"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A683A50" w14:textId="77777777" w:rsidR="00A70E9C" w:rsidRPr="00120294" w:rsidRDefault="00A70E9C" w:rsidP="001B2477">
            <w:pPr>
              <w:keepLines/>
              <w:spacing w:after="0"/>
              <w:rPr>
                <w:rFonts w:ascii="Arial" w:hAnsi="Arial"/>
                <w:sz w:val="18"/>
                <w:lang w:eastAsia="en-GB"/>
              </w:rPr>
            </w:pPr>
          </w:p>
        </w:tc>
      </w:tr>
      <w:tr w:rsidR="00A70E9C" w:rsidRPr="00120294" w14:paraId="035C842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AE947C" w14:textId="57C82B25" w:rsidR="00A70E9C" w:rsidRPr="00120294" w:rsidRDefault="00A70E9C" w:rsidP="006457ED">
            <w:pPr>
              <w:pStyle w:val="TAL"/>
              <w:rPr>
                <w:rFonts w:cs="Arial"/>
                <w:lang w:eastAsia="en-GB"/>
              </w:rPr>
            </w:pPr>
            <w:r w:rsidRPr="00120294">
              <w:rPr>
                <w:rFonts w:cs="Arial"/>
                <w:lang w:eastAsia="en-GB"/>
              </w:rPr>
              <w:t>GSM8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16835761" w14:textId="3B66B6E7" w:rsidR="00A70E9C" w:rsidRPr="00120294" w:rsidRDefault="00A70E9C" w:rsidP="006457ED">
            <w:pPr>
              <w:pStyle w:val="TAC"/>
              <w:rPr>
                <w:lang w:eastAsia="en-GB"/>
              </w:rPr>
            </w:pPr>
            <w:r w:rsidRPr="00120294">
              <w:rPr>
                <w:lang w:eastAsia="en-GB"/>
              </w:rPr>
              <w:t>869</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94</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BBE14E" w14:textId="4820B02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BF489A" w14:textId="3A50F707"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E50F88F" w14:textId="77777777" w:rsidR="00A70E9C" w:rsidRPr="00120294" w:rsidRDefault="00A70E9C" w:rsidP="001B2477">
            <w:pPr>
              <w:keepLines/>
              <w:spacing w:after="0"/>
              <w:rPr>
                <w:rFonts w:ascii="Arial" w:hAnsi="Arial"/>
                <w:sz w:val="18"/>
                <w:lang w:eastAsia="en-GB"/>
              </w:rPr>
            </w:pPr>
          </w:p>
        </w:tc>
      </w:tr>
      <w:tr w:rsidR="00A70E9C" w:rsidRPr="00120294" w14:paraId="79A65A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F45BB56" w14:textId="77777777" w:rsidR="00A70E9C" w:rsidRPr="00120294" w:rsidRDefault="00A70E9C" w:rsidP="006457ED">
            <w:pPr>
              <w:pStyle w:val="TAL"/>
              <w:rPr>
                <w:rFonts w:cs="Arial"/>
                <w:lang w:eastAsia="en-GB"/>
              </w:rPr>
            </w:pPr>
            <w:r w:rsidRPr="00120294">
              <w:rPr>
                <w:rFonts w:cs="Arial"/>
                <w:lang w:eastAsia="en-GB"/>
              </w:rPr>
              <w:t>CDMA850</w:t>
            </w:r>
          </w:p>
        </w:tc>
        <w:tc>
          <w:tcPr>
            <w:tcW w:w="1700" w:type="dxa"/>
            <w:tcBorders>
              <w:top w:val="single" w:sz="2" w:space="0" w:color="auto"/>
              <w:left w:val="single" w:sz="4" w:space="0" w:color="auto"/>
              <w:bottom w:val="single" w:sz="2" w:space="0" w:color="auto"/>
              <w:right w:val="single" w:sz="2" w:space="0" w:color="auto"/>
            </w:tcBorders>
            <w:hideMark/>
          </w:tcPr>
          <w:p w14:paraId="01308174" w14:textId="1B346CEB" w:rsidR="00A70E9C" w:rsidRPr="00120294" w:rsidRDefault="00A70E9C" w:rsidP="006457ED">
            <w:pPr>
              <w:pStyle w:val="TAC"/>
              <w:rPr>
                <w:lang w:eastAsia="en-GB"/>
              </w:rPr>
            </w:pPr>
            <w:r w:rsidRPr="00120294">
              <w:rPr>
                <w:lang w:eastAsia="en-GB"/>
              </w:rPr>
              <w:t>82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49</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CE2DCE3" w14:textId="3E6F4AE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640CE93" w14:textId="64B78DFC"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F41C819" w14:textId="77777777" w:rsidR="00A70E9C" w:rsidRPr="00120294" w:rsidRDefault="00A70E9C" w:rsidP="001B2477">
            <w:pPr>
              <w:keepLines/>
              <w:spacing w:after="0"/>
              <w:rPr>
                <w:rFonts w:ascii="Arial" w:hAnsi="Arial"/>
                <w:sz w:val="18"/>
                <w:lang w:eastAsia="en-GB"/>
              </w:rPr>
            </w:pPr>
          </w:p>
        </w:tc>
      </w:tr>
      <w:tr w:rsidR="00A70E9C" w:rsidRPr="00120294" w14:paraId="083B11E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DDB43F3" w14:textId="7D0F12F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5FCABD95" w14:textId="6B7289A1"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FD7E427" w14:textId="1A548D0F" w:rsidR="00A70E9C" w:rsidRPr="00120294" w:rsidRDefault="00A70E9C" w:rsidP="006457ED">
            <w:pPr>
              <w:pStyle w:val="TAC"/>
              <w:rPr>
                <w:lang w:eastAsia="en-GB"/>
              </w:rPr>
            </w:pPr>
            <w:r w:rsidRPr="00120294">
              <w:t>-40.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858A302" w14:textId="72C997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1B723A80" w14:textId="77777777" w:rsidR="00A70E9C" w:rsidRPr="00120294" w:rsidRDefault="00A70E9C" w:rsidP="001B2477">
            <w:pPr>
              <w:keepLines/>
              <w:spacing w:after="0"/>
              <w:rPr>
                <w:rFonts w:ascii="Arial" w:hAnsi="Arial"/>
                <w:sz w:val="18"/>
                <w:lang w:eastAsia="en-GB"/>
              </w:rPr>
            </w:pPr>
          </w:p>
        </w:tc>
      </w:tr>
      <w:tr w:rsidR="00A70E9C" w:rsidRPr="00120294" w14:paraId="3E36A78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D297BE4" w14:textId="5D7CBB7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1B82B88A" w14:textId="38A8F5B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w:t>
            </w:r>
          </w:p>
        </w:tc>
        <w:tc>
          <w:tcPr>
            <w:tcW w:w="1700" w:type="dxa"/>
            <w:tcBorders>
              <w:top w:val="single" w:sz="2" w:space="0" w:color="auto"/>
              <w:left w:val="single" w:sz="4" w:space="0" w:color="auto"/>
              <w:bottom w:val="single" w:sz="2" w:space="0" w:color="auto"/>
              <w:right w:val="single" w:sz="2" w:space="0" w:color="auto"/>
            </w:tcBorders>
          </w:tcPr>
          <w:p w14:paraId="00EE5064" w14:textId="35F3CD0E" w:rsidR="00A70E9C" w:rsidRPr="00120294" w:rsidRDefault="00A70E9C" w:rsidP="006457ED">
            <w:pPr>
              <w:pStyle w:val="TAC"/>
              <w:rPr>
                <w:rFonts w:cs="Arial"/>
                <w:lang w:eastAsia="zh-CN"/>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8EC007" w14:textId="7377C9FA" w:rsidR="00A70E9C" w:rsidRPr="00120294" w:rsidRDefault="00A70E9C" w:rsidP="006457ED">
            <w:pPr>
              <w:pStyle w:val="TAC"/>
              <w:rPr>
                <w:lang w:eastAsia="en-GB"/>
              </w:rPr>
            </w:pPr>
            <w:r w:rsidRPr="00120294">
              <w:rPr>
                <w:lang w:eastAsia="ko-KR"/>
              </w:rPr>
              <w:t>-37.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69B31E" w14:textId="073A1E0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E0984C1" w14:textId="77777777" w:rsidR="00A70E9C" w:rsidRPr="00120294" w:rsidRDefault="00A70E9C" w:rsidP="001B2477">
            <w:pPr>
              <w:keepLines/>
              <w:spacing w:after="0"/>
              <w:rPr>
                <w:rFonts w:ascii="Arial" w:hAnsi="Arial"/>
                <w:sz w:val="18"/>
                <w:lang w:eastAsia="en-GB"/>
              </w:rPr>
            </w:pPr>
          </w:p>
        </w:tc>
      </w:tr>
      <w:tr w:rsidR="00A70E9C" w:rsidRPr="00120294" w14:paraId="7C14CB1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1C57720" w14:textId="73833AD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1F77F05A" w14:textId="5F5454EA" w:rsidR="00A70E9C" w:rsidRPr="00120294" w:rsidRDefault="00A70E9C" w:rsidP="006457ED">
            <w:pPr>
              <w:pStyle w:val="TAC"/>
              <w:rPr>
                <w:rFonts w:cs="Arial"/>
                <w:lang w:eastAsia="zh-CN"/>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74C6B7C" w14:textId="640ED88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C45621" w14:textId="79EBDF5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C2900E9" w14:textId="77777777" w:rsidR="00A70E9C" w:rsidRPr="00120294" w:rsidRDefault="00A70E9C" w:rsidP="001B2477">
            <w:pPr>
              <w:keepLines/>
              <w:spacing w:after="0"/>
              <w:rPr>
                <w:rFonts w:ascii="Arial" w:hAnsi="Arial"/>
                <w:sz w:val="18"/>
                <w:lang w:eastAsia="en-GB"/>
              </w:rPr>
            </w:pPr>
          </w:p>
        </w:tc>
      </w:tr>
      <w:tr w:rsidR="00A70E9C" w:rsidRPr="00120294" w14:paraId="1B2503F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BF8F6A" w14:textId="4E223B1E"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03EDA490" w14:textId="5FDD881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w:t>
            </w:r>
          </w:p>
        </w:tc>
        <w:tc>
          <w:tcPr>
            <w:tcW w:w="1700" w:type="dxa"/>
            <w:tcBorders>
              <w:top w:val="single" w:sz="2" w:space="0" w:color="auto"/>
              <w:left w:val="single" w:sz="4" w:space="0" w:color="auto"/>
              <w:bottom w:val="single" w:sz="2" w:space="0" w:color="auto"/>
              <w:right w:val="single" w:sz="2" w:space="0" w:color="auto"/>
            </w:tcBorders>
          </w:tcPr>
          <w:p w14:paraId="4ECECDA0" w14:textId="3620F5BA"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EB35E7F" w14:textId="2219B71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23D1323" w14:textId="2E30832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C142039" w14:textId="77777777" w:rsidR="00A70E9C" w:rsidRPr="00120294" w:rsidRDefault="00A70E9C" w:rsidP="001B2477">
            <w:pPr>
              <w:keepLines/>
              <w:spacing w:after="0"/>
              <w:rPr>
                <w:rFonts w:ascii="Arial" w:hAnsi="Arial"/>
                <w:sz w:val="18"/>
                <w:lang w:eastAsia="en-GB"/>
              </w:rPr>
            </w:pPr>
          </w:p>
        </w:tc>
      </w:tr>
      <w:tr w:rsidR="00A70E9C" w:rsidRPr="00120294" w14:paraId="7D8488F5"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154190" w14:textId="6A6B48D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28812BAC" w14:textId="147510B0" w:rsidR="00A70E9C" w:rsidRPr="00120294" w:rsidRDefault="00A70E9C" w:rsidP="006457ED">
            <w:pPr>
              <w:pStyle w:val="TAC"/>
              <w:rPr>
                <w:rFonts w:cs="Arial"/>
                <w:lang w:eastAsia="zh-CN"/>
              </w:rPr>
            </w:pPr>
            <w:r w:rsidRPr="00120294">
              <w:rPr>
                <w:rFonts w:cs="Arial"/>
                <w:lang w:eastAsia="en-GB"/>
              </w:rPr>
              <w:t>180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E7530C9" w14:textId="3435D00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0DD7DE9" w14:textId="5F1547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C344D40" w14:textId="77777777" w:rsidR="00A70E9C" w:rsidRPr="00120294" w:rsidRDefault="00A70E9C" w:rsidP="001B2477">
            <w:pPr>
              <w:keepLines/>
              <w:spacing w:after="0"/>
              <w:rPr>
                <w:rFonts w:ascii="Arial" w:hAnsi="Arial"/>
                <w:sz w:val="18"/>
                <w:lang w:eastAsia="en-GB"/>
              </w:rPr>
            </w:pPr>
          </w:p>
        </w:tc>
      </w:tr>
      <w:tr w:rsidR="00A70E9C" w:rsidRPr="00120294" w14:paraId="3C08936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08710D1" w14:textId="181D64F5"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I</w:t>
            </w:r>
            <w:r w:rsidR="00836A4B" w:rsidRPr="00120294">
              <w:rPr>
                <w:rFonts w:cs="Arial"/>
                <w:lang w:eastAsia="en-GB"/>
              </w:rPr>
              <w:t xml:space="preserve"> </w:t>
            </w:r>
            <w:r w:rsidRPr="00120294">
              <w:rPr>
                <w:rFonts w:cs="Arial"/>
                <w:lang w:eastAsia="en-GB"/>
              </w:rPr>
              <w:t>or</w:t>
            </w:r>
          </w:p>
          <w:p w14:paraId="389D1ED5" w14:textId="39AE0DB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w:t>
            </w:r>
          </w:p>
        </w:tc>
        <w:tc>
          <w:tcPr>
            <w:tcW w:w="1700" w:type="dxa"/>
            <w:tcBorders>
              <w:top w:val="single" w:sz="2" w:space="0" w:color="auto"/>
              <w:left w:val="single" w:sz="4" w:space="0" w:color="auto"/>
              <w:bottom w:val="single" w:sz="2" w:space="0" w:color="auto"/>
              <w:right w:val="single" w:sz="2" w:space="0" w:color="auto"/>
            </w:tcBorders>
            <w:hideMark/>
          </w:tcPr>
          <w:p w14:paraId="7EB4A359" w14:textId="217A2FE4"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EB8298" w14:textId="7FEB810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FFDE566" w14:textId="1FE9B8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A564E59" w14:textId="77777777" w:rsidR="00A70E9C" w:rsidRPr="00120294" w:rsidRDefault="00A70E9C" w:rsidP="001B2477">
            <w:pPr>
              <w:keepLines/>
              <w:spacing w:after="0"/>
              <w:rPr>
                <w:rFonts w:ascii="Arial" w:hAnsi="Arial"/>
                <w:sz w:val="18"/>
                <w:lang w:eastAsia="en-GB"/>
              </w:rPr>
            </w:pPr>
          </w:p>
        </w:tc>
      </w:tr>
      <w:tr w:rsidR="00A70E9C" w:rsidRPr="00120294" w14:paraId="732DA29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00CE0C4" w14:textId="3FE721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V</w:t>
            </w:r>
            <w:r w:rsidR="00836A4B" w:rsidRPr="00120294">
              <w:rPr>
                <w:rFonts w:cs="Arial"/>
                <w:lang w:eastAsia="en-GB"/>
              </w:rPr>
              <w:t xml:space="preserve"> </w:t>
            </w:r>
            <w:r w:rsidRPr="00120294">
              <w:rPr>
                <w:rFonts w:cs="Arial"/>
                <w:lang w:eastAsia="en-GB"/>
              </w:rPr>
              <w:t>or</w:t>
            </w:r>
          </w:p>
          <w:p w14:paraId="79179811" w14:textId="34E2439C"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p>
        </w:tc>
        <w:tc>
          <w:tcPr>
            <w:tcW w:w="1700" w:type="dxa"/>
            <w:tcBorders>
              <w:top w:val="single" w:sz="2" w:space="0" w:color="auto"/>
              <w:left w:val="single" w:sz="4" w:space="0" w:color="auto"/>
              <w:bottom w:val="single" w:sz="2" w:space="0" w:color="auto"/>
              <w:right w:val="single" w:sz="2" w:space="0" w:color="auto"/>
            </w:tcBorders>
            <w:hideMark/>
          </w:tcPr>
          <w:p w14:paraId="1931AE5A" w14:textId="0889D420"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1FA7502" w14:textId="2D45F3F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679E0D" w14:textId="0A48641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2727C6" w14:textId="77777777" w:rsidR="00A70E9C" w:rsidRPr="00120294" w:rsidRDefault="00A70E9C" w:rsidP="001B2477">
            <w:pPr>
              <w:keepLines/>
              <w:spacing w:after="0"/>
              <w:rPr>
                <w:rFonts w:ascii="Arial" w:hAnsi="Arial"/>
                <w:sz w:val="18"/>
                <w:lang w:eastAsia="en-GB"/>
              </w:rPr>
            </w:pPr>
          </w:p>
        </w:tc>
      </w:tr>
      <w:tr w:rsidR="00A70E9C" w:rsidRPr="00120294" w14:paraId="059155AA"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8C3FFA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349B4A" w14:textId="6DBEA637"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3640FF" w14:textId="5B8BD7D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7684BAF" w14:textId="4F13E9B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72C3245" w14:textId="77777777" w:rsidR="00A70E9C" w:rsidRPr="00120294" w:rsidRDefault="00A70E9C" w:rsidP="001B2477">
            <w:pPr>
              <w:keepLines/>
              <w:spacing w:after="0"/>
              <w:rPr>
                <w:rFonts w:ascii="Arial" w:hAnsi="Arial"/>
                <w:sz w:val="18"/>
                <w:lang w:eastAsia="en-GB"/>
              </w:rPr>
            </w:pPr>
          </w:p>
        </w:tc>
      </w:tr>
      <w:tr w:rsidR="00A70E9C" w:rsidRPr="00120294" w14:paraId="3FA0F1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901102" w14:textId="59A3C00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w:t>
            </w:r>
            <w:r w:rsidR="00836A4B" w:rsidRPr="00120294">
              <w:rPr>
                <w:rFonts w:cs="Arial"/>
                <w:lang w:eastAsia="en-GB"/>
              </w:rPr>
              <w:t xml:space="preserve"> </w:t>
            </w:r>
            <w:r w:rsidRPr="00120294">
              <w:rPr>
                <w:rFonts w:cs="Arial"/>
                <w:lang w:eastAsia="en-GB"/>
              </w:rPr>
              <w:t>or</w:t>
            </w:r>
          </w:p>
          <w:p w14:paraId="38E940AF" w14:textId="49D368F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w:t>
            </w:r>
          </w:p>
        </w:tc>
        <w:tc>
          <w:tcPr>
            <w:tcW w:w="1700" w:type="dxa"/>
            <w:tcBorders>
              <w:top w:val="single" w:sz="2" w:space="0" w:color="auto"/>
              <w:left w:val="single" w:sz="4" w:space="0" w:color="auto"/>
              <w:bottom w:val="single" w:sz="2" w:space="0" w:color="auto"/>
              <w:right w:val="single" w:sz="2" w:space="0" w:color="auto"/>
            </w:tcBorders>
            <w:hideMark/>
          </w:tcPr>
          <w:p w14:paraId="676353F0" w14:textId="515573DA" w:rsidR="00A70E9C" w:rsidRPr="00120294" w:rsidRDefault="00A70E9C" w:rsidP="006457ED">
            <w:pPr>
              <w:pStyle w:val="TAC"/>
              <w:rPr>
                <w:lang w:eastAsia="en-GB"/>
              </w:rPr>
            </w:pPr>
            <w:r w:rsidRPr="00120294">
              <w:rPr>
                <w:rFonts w:cs="Arial"/>
                <w:lang w:eastAsia="en-GB"/>
              </w:rPr>
              <w:t>86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897FA46" w14:textId="7EDA5E5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693256" w14:textId="340D1F85"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BCDE17" w14:textId="77777777" w:rsidR="00A70E9C" w:rsidRPr="00120294" w:rsidRDefault="00A70E9C" w:rsidP="001B2477">
            <w:pPr>
              <w:keepLines/>
              <w:spacing w:after="0"/>
              <w:rPr>
                <w:rFonts w:ascii="Arial" w:hAnsi="Arial"/>
                <w:sz w:val="18"/>
                <w:lang w:eastAsia="en-GB"/>
              </w:rPr>
            </w:pPr>
          </w:p>
        </w:tc>
      </w:tr>
      <w:tr w:rsidR="00A70E9C" w:rsidRPr="00120294" w14:paraId="6BE58E5B"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69DA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3EF8EAE" w14:textId="371A2301"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8417590" w14:textId="0869973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247F2AC" w14:textId="625679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D3596C3" w14:textId="77777777" w:rsidR="00A70E9C" w:rsidRPr="00120294" w:rsidRDefault="00A70E9C" w:rsidP="001B2477">
            <w:pPr>
              <w:keepLines/>
              <w:spacing w:after="0"/>
              <w:rPr>
                <w:rFonts w:ascii="Arial" w:hAnsi="Arial"/>
                <w:sz w:val="18"/>
                <w:lang w:eastAsia="en-GB"/>
              </w:rPr>
            </w:pPr>
          </w:p>
        </w:tc>
      </w:tr>
      <w:tr w:rsidR="00A70E9C" w:rsidRPr="00120294" w14:paraId="2C4F1B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9318E4" w14:textId="0F9C694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062EC8F6" w14:textId="2BAE71A1" w:rsidR="00A70E9C" w:rsidRPr="00120294" w:rsidRDefault="00A70E9C" w:rsidP="006457ED">
            <w:pPr>
              <w:pStyle w:val="TAC"/>
              <w:rPr>
                <w:lang w:eastAsia="en-GB"/>
              </w:rPr>
            </w:pPr>
            <w:r w:rsidRPr="00120294">
              <w:rPr>
                <w:rFonts w:cs="Arial"/>
                <w:lang w:eastAsia="en-GB"/>
              </w:rPr>
              <w:t>86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E02895" w14:textId="55CC186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81C434" w14:textId="47BAC5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0E432" w14:textId="77777777" w:rsidR="00A70E9C" w:rsidRPr="00120294" w:rsidRDefault="00A70E9C" w:rsidP="001B2477">
            <w:pPr>
              <w:keepLines/>
              <w:spacing w:after="0"/>
              <w:rPr>
                <w:rFonts w:ascii="Arial" w:hAnsi="Arial"/>
                <w:sz w:val="18"/>
                <w:lang w:eastAsia="en-GB"/>
              </w:rPr>
            </w:pPr>
          </w:p>
        </w:tc>
      </w:tr>
      <w:tr w:rsidR="00A70E9C" w:rsidRPr="00120294" w14:paraId="259E532F"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71EB0FF7" w14:textId="58F3BFC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VI,</w:t>
            </w:r>
            <w:r w:rsidR="00836A4B" w:rsidRPr="00120294">
              <w:rPr>
                <w:rFonts w:cs="Arial"/>
                <w:lang w:eastAsia="en-GB"/>
              </w:rPr>
              <w:t xml:space="preserve"> </w:t>
            </w:r>
            <w:r w:rsidRPr="00120294">
              <w:rPr>
                <w:rFonts w:cs="Arial"/>
                <w:lang w:eastAsia="en-GB"/>
              </w:rPr>
              <w:t>XIX</w:t>
            </w:r>
            <w:r w:rsidR="00836A4B" w:rsidRPr="00120294">
              <w:rPr>
                <w:rFonts w:cs="Arial"/>
                <w:lang w:eastAsia="en-GB"/>
              </w:rPr>
              <w:t xml:space="preserve"> </w:t>
            </w:r>
            <w:r w:rsidRPr="00120294">
              <w:rPr>
                <w:rFonts w:cs="Arial"/>
                <w:lang w:eastAsia="en-GB"/>
              </w:rPr>
              <w:t>or</w:t>
            </w:r>
          </w:p>
        </w:tc>
        <w:tc>
          <w:tcPr>
            <w:tcW w:w="1700" w:type="dxa"/>
            <w:tcBorders>
              <w:top w:val="single" w:sz="2" w:space="0" w:color="auto"/>
              <w:left w:val="single" w:sz="4" w:space="0" w:color="auto"/>
              <w:bottom w:val="single" w:sz="2" w:space="0" w:color="auto"/>
              <w:right w:val="single" w:sz="2" w:space="0" w:color="auto"/>
            </w:tcBorders>
            <w:hideMark/>
          </w:tcPr>
          <w:p w14:paraId="61D07E46" w14:textId="1EFEFFA6" w:rsidR="00A70E9C" w:rsidRPr="00120294" w:rsidRDefault="00A70E9C" w:rsidP="006457ED">
            <w:pPr>
              <w:pStyle w:val="TAC"/>
              <w:rPr>
                <w:lang w:eastAsia="en-GB"/>
              </w:rPr>
            </w:pPr>
            <w:r w:rsidRPr="00120294">
              <w:rPr>
                <w:rFonts w:cs="Arial"/>
                <w:lang w:eastAsia="en-GB"/>
              </w:rPr>
              <w:t>81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8933E6" w14:textId="6838A48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98CAAF" w14:textId="3F8F55A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A46409" w14:textId="77777777" w:rsidR="00A70E9C" w:rsidRPr="00120294" w:rsidRDefault="00A70E9C" w:rsidP="001B2477">
            <w:pPr>
              <w:keepLines/>
              <w:spacing w:after="0"/>
              <w:rPr>
                <w:rFonts w:ascii="Arial" w:hAnsi="Arial"/>
                <w:sz w:val="18"/>
                <w:lang w:eastAsia="en-GB"/>
              </w:rPr>
            </w:pPr>
          </w:p>
        </w:tc>
      </w:tr>
      <w:tr w:rsidR="00A70E9C" w:rsidRPr="00120294" w14:paraId="7874CEF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5EA0877" w14:textId="1F729AB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w:t>
            </w:r>
            <w:r w:rsidR="00836A4B" w:rsidRPr="00120294">
              <w:rPr>
                <w:rFonts w:cs="Arial"/>
                <w:lang w:eastAsia="en-GB"/>
              </w:rPr>
              <w:t xml:space="preserve"> </w:t>
            </w:r>
            <w:r w:rsidRPr="00120294">
              <w:rPr>
                <w:rFonts w:cs="Arial"/>
                <w:lang w:eastAsia="en-GB"/>
              </w:rPr>
              <w:t>18,</w:t>
            </w:r>
            <w:r w:rsidR="00836A4B" w:rsidRPr="00120294">
              <w:rPr>
                <w:rFonts w:cs="Arial"/>
                <w:lang w:eastAsia="en-GB"/>
              </w:rPr>
              <w:t xml:space="preserve"> </w:t>
            </w:r>
            <w:r w:rsidRPr="00120294">
              <w:rPr>
                <w:rFonts w:cs="Arial"/>
                <w:lang w:eastAsia="en-GB"/>
              </w:rPr>
              <w:t>19</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eastAsia="Yu Gothic UI" w:cs="Arial"/>
                <w:lang w:eastAsia="ja-JP"/>
              </w:rPr>
              <w:t>NR</w:t>
            </w:r>
            <w:r w:rsidR="00836A4B" w:rsidRPr="00120294">
              <w:rPr>
                <w:rFonts w:eastAsia="Yu Gothic UI" w:cs="Arial"/>
                <w:lang w:eastAsia="ja-JP"/>
              </w:rPr>
              <w:t xml:space="preserve"> </w:t>
            </w:r>
            <w:r w:rsidRPr="00120294">
              <w:rPr>
                <w:rFonts w:eastAsia="Yu Gothic UI" w:cs="Arial"/>
                <w:lang w:eastAsia="ja-JP"/>
              </w:rPr>
              <w:t>Band</w:t>
            </w:r>
            <w:r w:rsidR="00836A4B" w:rsidRPr="00120294">
              <w:rPr>
                <w:rFonts w:eastAsia="Yu Gothic UI" w:cs="Arial"/>
                <w:lang w:eastAsia="ja-JP"/>
              </w:rPr>
              <w:t xml:space="preserve"> </w:t>
            </w:r>
            <w:r w:rsidRPr="00120294">
              <w:rPr>
                <w:rFonts w:eastAsia="Yu Gothic UI"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3E53A7A1" w14:textId="5CEE7D81" w:rsidR="00A70E9C" w:rsidRPr="00120294" w:rsidRDefault="00A70E9C" w:rsidP="006457ED">
            <w:pPr>
              <w:pStyle w:val="TAC"/>
              <w:rPr>
                <w:rFonts w:cs="Arial"/>
                <w:lang w:eastAsia="en-GB"/>
              </w:rPr>
            </w:pPr>
            <w:r w:rsidRPr="00120294">
              <w:rPr>
                <w:rFonts w:cs="Arial"/>
                <w:lang w:eastAsia="en-GB"/>
              </w:rPr>
              <w:t>8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52A2A2" w14:textId="0CF89AB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35DDD8" w14:textId="3482C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8C7BC4" w14:textId="77777777" w:rsidR="00A70E9C" w:rsidRPr="00120294" w:rsidRDefault="00A70E9C" w:rsidP="001B2477">
            <w:pPr>
              <w:keepLines/>
              <w:spacing w:after="0"/>
              <w:rPr>
                <w:rFonts w:ascii="Arial" w:hAnsi="Arial"/>
                <w:sz w:val="18"/>
                <w:lang w:eastAsia="en-GB"/>
              </w:rPr>
            </w:pPr>
          </w:p>
        </w:tc>
      </w:tr>
      <w:tr w:rsidR="00A70E9C" w:rsidRPr="00120294" w14:paraId="14CBFED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33CAFE" w14:textId="107255DB"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w:t>
            </w:r>
            <w:r w:rsidR="00836A4B" w:rsidRPr="00120294">
              <w:rPr>
                <w:rFonts w:cs="Arial"/>
                <w:lang w:eastAsia="en-GB"/>
              </w:rPr>
              <w:t xml:space="preserve"> </w:t>
            </w:r>
            <w:r w:rsidRPr="00120294">
              <w:rPr>
                <w:rFonts w:cs="Arial"/>
                <w:lang w:eastAsia="en-GB"/>
              </w:rPr>
              <w:t>or</w:t>
            </w:r>
          </w:p>
          <w:p w14:paraId="41FF4B37" w14:textId="2C00D3A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w:t>
            </w:r>
          </w:p>
        </w:tc>
        <w:tc>
          <w:tcPr>
            <w:tcW w:w="1700" w:type="dxa"/>
            <w:tcBorders>
              <w:top w:val="single" w:sz="2" w:space="0" w:color="auto"/>
              <w:left w:val="single" w:sz="4" w:space="0" w:color="auto"/>
              <w:bottom w:val="single" w:sz="2" w:space="0" w:color="auto"/>
              <w:right w:val="single" w:sz="2" w:space="0" w:color="auto"/>
            </w:tcBorders>
            <w:hideMark/>
          </w:tcPr>
          <w:p w14:paraId="79F547C1" w14:textId="773B892D" w:rsidR="00A70E9C" w:rsidRPr="00120294" w:rsidRDefault="00A70E9C" w:rsidP="006457ED">
            <w:pPr>
              <w:pStyle w:val="TAC"/>
              <w:rPr>
                <w:lang w:eastAsia="en-GB"/>
              </w:rPr>
            </w:pPr>
            <w:r w:rsidRPr="00120294">
              <w:rPr>
                <w:rFonts w:cs="Arial"/>
                <w:lang w:eastAsia="en-GB"/>
              </w:rPr>
              <w:t>26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CEC1F4" w14:textId="27F84E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F39DD0" w14:textId="515177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3F9E4D1" w14:textId="77777777" w:rsidR="00A70E9C" w:rsidRPr="00120294" w:rsidRDefault="00A70E9C" w:rsidP="001B2477">
            <w:pPr>
              <w:keepLines/>
              <w:spacing w:after="0"/>
              <w:rPr>
                <w:rFonts w:ascii="Arial" w:hAnsi="Arial"/>
                <w:sz w:val="18"/>
                <w:lang w:eastAsia="en-GB"/>
              </w:rPr>
            </w:pPr>
          </w:p>
        </w:tc>
      </w:tr>
      <w:tr w:rsidR="00A70E9C" w:rsidRPr="00120294" w14:paraId="42B590B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FD55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1C31B14" w14:textId="6F4E1729" w:rsidR="00A70E9C" w:rsidRPr="00120294" w:rsidRDefault="00A70E9C" w:rsidP="006457ED">
            <w:pPr>
              <w:pStyle w:val="TAC"/>
              <w:rPr>
                <w:lang w:eastAsia="en-GB"/>
              </w:rPr>
            </w:pPr>
            <w:r w:rsidRPr="00120294">
              <w:rPr>
                <w:rFonts w:cs="Arial"/>
                <w:lang w:eastAsia="en-GB"/>
              </w:rPr>
              <w:t>25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5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29811" w14:textId="79F3F1A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C0C129" w14:textId="64B41A7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BEF479" w14:textId="77777777" w:rsidR="00A70E9C" w:rsidRPr="00120294" w:rsidRDefault="00A70E9C" w:rsidP="001B2477">
            <w:pPr>
              <w:keepLines/>
              <w:spacing w:after="0"/>
              <w:rPr>
                <w:rFonts w:ascii="Arial" w:hAnsi="Arial"/>
                <w:sz w:val="18"/>
                <w:lang w:eastAsia="en-GB"/>
              </w:rPr>
            </w:pPr>
          </w:p>
        </w:tc>
      </w:tr>
      <w:tr w:rsidR="00A70E9C" w:rsidRPr="00120294" w14:paraId="0529878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A7E60C7" w14:textId="2FF0F7A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I</w:t>
            </w:r>
            <w:r w:rsidR="00836A4B" w:rsidRPr="00120294">
              <w:rPr>
                <w:rFonts w:cs="Arial"/>
                <w:lang w:eastAsia="en-GB"/>
              </w:rPr>
              <w:t xml:space="preserve"> </w:t>
            </w:r>
            <w:r w:rsidRPr="00120294">
              <w:rPr>
                <w:rFonts w:cs="Arial"/>
                <w:lang w:eastAsia="en-GB"/>
              </w:rPr>
              <w:t>or</w:t>
            </w:r>
          </w:p>
          <w:p w14:paraId="6D537C05" w14:textId="5F7C105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w:t>
            </w:r>
          </w:p>
        </w:tc>
        <w:tc>
          <w:tcPr>
            <w:tcW w:w="1700" w:type="dxa"/>
            <w:tcBorders>
              <w:top w:val="single" w:sz="2" w:space="0" w:color="auto"/>
              <w:left w:val="single" w:sz="4" w:space="0" w:color="auto"/>
              <w:bottom w:val="single" w:sz="2" w:space="0" w:color="auto"/>
              <w:right w:val="single" w:sz="2" w:space="0" w:color="auto"/>
            </w:tcBorders>
            <w:hideMark/>
          </w:tcPr>
          <w:p w14:paraId="36C9C1D4" w14:textId="509A248B" w:rsidR="00A70E9C" w:rsidRPr="00120294" w:rsidRDefault="00A70E9C" w:rsidP="006457ED">
            <w:pPr>
              <w:pStyle w:val="TAC"/>
              <w:rPr>
                <w:lang w:eastAsia="en-GB"/>
              </w:rPr>
            </w:pPr>
            <w:r w:rsidRPr="00120294">
              <w:rPr>
                <w:rFonts w:cs="Arial"/>
                <w:lang w:eastAsia="en-GB"/>
              </w:rPr>
              <w:t>9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6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51DBF26" w14:textId="6B1CC85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3B0C8B" w14:textId="101393C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15CEE2A" w14:textId="77777777" w:rsidR="00A70E9C" w:rsidRPr="00120294" w:rsidRDefault="00A70E9C" w:rsidP="001B2477">
            <w:pPr>
              <w:keepLines/>
              <w:spacing w:after="0"/>
              <w:rPr>
                <w:rFonts w:ascii="Arial" w:hAnsi="Arial"/>
                <w:sz w:val="18"/>
                <w:lang w:eastAsia="en-GB"/>
              </w:rPr>
            </w:pPr>
          </w:p>
        </w:tc>
      </w:tr>
      <w:tr w:rsidR="00A70E9C" w:rsidRPr="00120294" w14:paraId="7EBC955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1A18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1DDD30A" w14:textId="499B0E7F" w:rsidR="00A70E9C" w:rsidRPr="00120294" w:rsidRDefault="00A70E9C" w:rsidP="006457ED">
            <w:pPr>
              <w:pStyle w:val="TAC"/>
              <w:rPr>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F6062B" w14:textId="654A088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A5769CD" w14:textId="6D42FB0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682B092" w14:textId="77777777" w:rsidR="00A70E9C" w:rsidRPr="00120294" w:rsidRDefault="00A70E9C" w:rsidP="001B2477">
            <w:pPr>
              <w:keepLines/>
              <w:spacing w:after="0"/>
              <w:rPr>
                <w:rFonts w:ascii="Arial" w:hAnsi="Arial"/>
                <w:sz w:val="18"/>
                <w:lang w:eastAsia="en-GB"/>
              </w:rPr>
            </w:pPr>
          </w:p>
        </w:tc>
      </w:tr>
      <w:tr w:rsidR="00A70E9C" w:rsidRPr="00120294" w14:paraId="250834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BB5087" w14:textId="69ECE30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X</w:t>
            </w:r>
            <w:r w:rsidR="00836A4B" w:rsidRPr="00120294">
              <w:rPr>
                <w:rFonts w:cs="Arial"/>
                <w:lang w:eastAsia="en-GB"/>
              </w:rPr>
              <w:t xml:space="preserve"> </w:t>
            </w:r>
            <w:r w:rsidRPr="00120294">
              <w:rPr>
                <w:rFonts w:cs="Arial"/>
                <w:lang w:eastAsia="en-GB"/>
              </w:rPr>
              <w:t>or</w:t>
            </w:r>
          </w:p>
          <w:p w14:paraId="640D1DFD" w14:textId="7781772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9</w:t>
            </w:r>
          </w:p>
        </w:tc>
        <w:tc>
          <w:tcPr>
            <w:tcW w:w="1700" w:type="dxa"/>
            <w:tcBorders>
              <w:top w:val="single" w:sz="2" w:space="0" w:color="auto"/>
              <w:left w:val="single" w:sz="4" w:space="0" w:color="auto"/>
              <w:bottom w:val="single" w:sz="2" w:space="0" w:color="auto"/>
              <w:right w:val="single" w:sz="2" w:space="0" w:color="auto"/>
            </w:tcBorders>
          </w:tcPr>
          <w:p w14:paraId="66444FAB" w14:textId="49EF343D" w:rsidR="00A70E9C" w:rsidRPr="00120294" w:rsidRDefault="00A70E9C" w:rsidP="006457ED">
            <w:pPr>
              <w:pStyle w:val="TAC"/>
              <w:rPr>
                <w:rFonts w:cs="Arial"/>
                <w:lang w:eastAsia="zh-CN"/>
              </w:rPr>
            </w:pPr>
            <w:r w:rsidRPr="00120294">
              <w:rPr>
                <w:rFonts w:cs="Arial"/>
                <w:lang w:eastAsia="en-GB"/>
              </w:rPr>
              <w:t>1844.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79.9</w:t>
            </w:r>
            <w:r w:rsidR="00836A4B" w:rsidRPr="00120294">
              <w:rPr>
                <w:rFonts w:cs="Arial"/>
                <w:lang w:eastAsia="en-GB"/>
              </w:rPr>
              <w:t xml:space="preserve"> </w:t>
            </w:r>
            <w:r w:rsidRPr="00120294">
              <w:rPr>
                <w:rFonts w:cs="Arial"/>
                <w:lang w:eastAsia="en-GB"/>
              </w:rPr>
              <w:t>MHz</w:t>
            </w:r>
          </w:p>
          <w:p w14:paraId="65B14E60" w14:textId="77777777" w:rsidR="00A70E9C" w:rsidRPr="00120294" w:rsidRDefault="00A70E9C" w:rsidP="006457ED">
            <w:pPr>
              <w:pStyle w:val="TAC"/>
              <w:rPr>
                <w:lang w:eastAsia="en-GB"/>
              </w:rPr>
            </w:pPr>
          </w:p>
        </w:tc>
        <w:tc>
          <w:tcPr>
            <w:tcW w:w="851" w:type="dxa"/>
            <w:tcBorders>
              <w:top w:val="single" w:sz="2" w:space="0" w:color="auto"/>
              <w:left w:val="single" w:sz="2" w:space="0" w:color="auto"/>
              <w:bottom w:val="single" w:sz="2" w:space="0" w:color="auto"/>
              <w:right w:val="single" w:sz="2" w:space="0" w:color="auto"/>
            </w:tcBorders>
            <w:hideMark/>
          </w:tcPr>
          <w:p w14:paraId="5E18B15C" w14:textId="2975FA3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458F341" w14:textId="3D81D0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37906D7" w14:textId="77777777" w:rsidR="00A70E9C" w:rsidRPr="00120294" w:rsidRDefault="00A70E9C" w:rsidP="001B2477">
            <w:pPr>
              <w:keepLines/>
              <w:spacing w:after="0"/>
              <w:rPr>
                <w:rFonts w:ascii="Arial" w:hAnsi="Arial"/>
                <w:sz w:val="18"/>
                <w:lang w:eastAsia="en-GB"/>
              </w:rPr>
            </w:pPr>
          </w:p>
        </w:tc>
      </w:tr>
      <w:tr w:rsidR="00A70E9C" w:rsidRPr="00120294" w14:paraId="0DAACEC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C98CC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D29E4F0" w14:textId="599187F2" w:rsidR="00A70E9C" w:rsidRPr="00120294" w:rsidRDefault="00A70E9C" w:rsidP="006457ED">
            <w:pPr>
              <w:pStyle w:val="TAC"/>
              <w:rPr>
                <w:lang w:eastAsia="en-GB"/>
              </w:rPr>
            </w:pPr>
            <w:r w:rsidRPr="00120294">
              <w:rPr>
                <w:rFonts w:cs="Arial"/>
                <w:lang w:eastAsia="en-GB"/>
              </w:rPr>
              <w:t>174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40ABB3" w14:textId="45A46A1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07A3B4" w14:textId="1E5FDAC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F201AA3" w14:textId="77777777" w:rsidR="00A70E9C" w:rsidRPr="00120294" w:rsidRDefault="00A70E9C" w:rsidP="001B2477">
            <w:pPr>
              <w:keepLines/>
              <w:spacing w:after="0"/>
              <w:rPr>
                <w:rFonts w:ascii="Arial" w:hAnsi="Arial"/>
                <w:sz w:val="18"/>
                <w:lang w:eastAsia="en-GB"/>
              </w:rPr>
            </w:pPr>
          </w:p>
        </w:tc>
      </w:tr>
      <w:tr w:rsidR="00A70E9C" w:rsidRPr="00120294" w14:paraId="6FE6314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CBBA53" w14:textId="4DA24B8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w:t>
            </w:r>
            <w:r w:rsidR="00836A4B" w:rsidRPr="00120294">
              <w:rPr>
                <w:rFonts w:cs="Arial"/>
                <w:lang w:eastAsia="en-GB"/>
              </w:rPr>
              <w:t xml:space="preserve"> </w:t>
            </w:r>
            <w:r w:rsidRPr="00120294">
              <w:rPr>
                <w:rFonts w:cs="Arial"/>
                <w:lang w:eastAsia="en-GB"/>
              </w:rPr>
              <w:t>or</w:t>
            </w:r>
          </w:p>
          <w:p w14:paraId="5EB80307" w14:textId="2B32486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0</w:t>
            </w:r>
          </w:p>
        </w:tc>
        <w:tc>
          <w:tcPr>
            <w:tcW w:w="1700" w:type="dxa"/>
            <w:tcBorders>
              <w:top w:val="single" w:sz="2" w:space="0" w:color="auto"/>
              <w:left w:val="single" w:sz="4" w:space="0" w:color="auto"/>
              <w:bottom w:val="single" w:sz="2" w:space="0" w:color="auto"/>
              <w:right w:val="single" w:sz="2" w:space="0" w:color="auto"/>
            </w:tcBorders>
            <w:hideMark/>
          </w:tcPr>
          <w:p w14:paraId="54590D91" w14:textId="43DA9E9A"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6A4E56" w14:textId="58EC17A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44C3134" w14:textId="44BC847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A086A63" w14:textId="77777777" w:rsidR="00A70E9C" w:rsidRPr="00120294" w:rsidRDefault="00A70E9C" w:rsidP="001B2477">
            <w:pPr>
              <w:keepLines/>
              <w:spacing w:after="0"/>
              <w:rPr>
                <w:rFonts w:ascii="Arial" w:hAnsi="Arial"/>
                <w:sz w:val="18"/>
                <w:lang w:eastAsia="en-GB"/>
              </w:rPr>
            </w:pPr>
          </w:p>
        </w:tc>
      </w:tr>
      <w:tr w:rsidR="00A70E9C" w:rsidRPr="00120294" w14:paraId="562CEB9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D5E6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F1BD875" w14:textId="6B3A4F0A"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4BD326" w14:textId="4294627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9F0400E" w14:textId="4F1612D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0D63E9E" w14:textId="77777777" w:rsidR="00A70E9C" w:rsidRPr="00120294" w:rsidRDefault="00A70E9C" w:rsidP="001B2477">
            <w:pPr>
              <w:keepLines/>
              <w:spacing w:after="0"/>
              <w:rPr>
                <w:rFonts w:ascii="Arial" w:hAnsi="Arial"/>
                <w:sz w:val="18"/>
                <w:lang w:eastAsia="en-GB"/>
              </w:rPr>
            </w:pPr>
          </w:p>
        </w:tc>
      </w:tr>
      <w:tr w:rsidR="00A70E9C" w:rsidRPr="00120294" w14:paraId="0FBCABCF"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45708E7" w14:textId="5E90316E"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XXI</w:t>
            </w:r>
            <w:r w:rsidR="00836A4B" w:rsidRPr="00120294">
              <w:rPr>
                <w:rFonts w:cs="Arial"/>
                <w:lang w:eastAsia="en-GB"/>
              </w:rPr>
              <w:t xml:space="preserve"> </w:t>
            </w:r>
            <w:r w:rsidRPr="00120294">
              <w:rPr>
                <w:rFonts w:cs="Arial"/>
                <w:lang w:eastAsia="en-GB"/>
              </w:rPr>
              <w:t>or</w:t>
            </w:r>
          </w:p>
          <w:p w14:paraId="69FD41DC" w14:textId="41A32B3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21</w:t>
            </w:r>
          </w:p>
        </w:tc>
        <w:tc>
          <w:tcPr>
            <w:tcW w:w="1700" w:type="dxa"/>
            <w:tcBorders>
              <w:top w:val="single" w:sz="2" w:space="0" w:color="auto"/>
              <w:left w:val="single" w:sz="4" w:space="0" w:color="auto"/>
              <w:bottom w:val="single" w:sz="2" w:space="0" w:color="auto"/>
              <w:right w:val="single" w:sz="2" w:space="0" w:color="auto"/>
            </w:tcBorders>
            <w:hideMark/>
          </w:tcPr>
          <w:p w14:paraId="33D47AC0" w14:textId="5CFAB8F8" w:rsidR="00A70E9C" w:rsidRPr="00120294" w:rsidRDefault="00A70E9C" w:rsidP="006457ED">
            <w:pPr>
              <w:pStyle w:val="TAC"/>
              <w:rPr>
                <w:lang w:eastAsia="en-GB"/>
              </w:rPr>
            </w:pPr>
            <w:r w:rsidRPr="00120294">
              <w:rPr>
                <w:rFonts w:cs="Arial"/>
                <w:lang w:eastAsia="en-GB"/>
              </w:rPr>
              <w:t>147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0.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975EBD1" w14:textId="4B57F34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E4A97C" w14:textId="7DC2DC6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E46DDED" w14:textId="77777777" w:rsidR="00A70E9C" w:rsidRPr="00120294" w:rsidRDefault="00A70E9C" w:rsidP="001B2477">
            <w:pPr>
              <w:keepLines/>
              <w:spacing w:after="0"/>
              <w:rPr>
                <w:rFonts w:ascii="Arial" w:hAnsi="Arial"/>
                <w:sz w:val="18"/>
                <w:lang w:eastAsia="en-GB"/>
              </w:rPr>
            </w:pPr>
          </w:p>
        </w:tc>
      </w:tr>
      <w:tr w:rsidR="00A70E9C" w:rsidRPr="00120294" w14:paraId="37D71FB9"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5417EE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23B235" w14:textId="6D7E4916" w:rsidR="00A70E9C" w:rsidRPr="00120294" w:rsidRDefault="00A70E9C" w:rsidP="006457ED">
            <w:pPr>
              <w:pStyle w:val="TAC"/>
              <w:rPr>
                <w:lang w:eastAsia="en-GB"/>
              </w:rPr>
            </w:pPr>
            <w:r w:rsidRPr="00120294">
              <w:rPr>
                <w:rFonts w:cs="Arial"/>
                <w:lang w:eastAsia="en-GB"/>
              </w:rPr>
              <w:t>142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47.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5785B78" w14:textId="0401379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559D79E" w14:textId="66FF879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B1BE1C" w14:textId="77777777" w:rsidR="00A70E9C" w:rsidRPr="00120294" w:rsidRDefault="00A70E9C" w:rsidP="001B2477">
            <w:pPr>
              <w:keepLines/>
              <w:spacing w:after="0"/>
              <w:rPr>
                <w:rFonts w:ascii="Arial" w:hAnsi="Arial"/>
                <w:sz w:val="18"/>
                <w:lang w:eastAsia="en-GB"/>
              </w:rPr>
            </w:pPr>
          </w:p>
        </w:tc>
      </w:tr>
      <w:tr w:rsidR="00A70E9C" w:rsidRPr="00120294" w14:paraId="19DA96C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E8D71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9909A38" w14:textId="44A023E2" w:rsidR="00A70E9C" w:rsidRPr="00120294" w:rsidRDefault="00A70E9C" w:rsidP="006457ED">
            <w:pPr>
              <w:pStyle w:val="TAC"/>
              <w:rPr>
                <w:lang w:eastAsia="en-GB"/>
              </w:rPr>
            </w:pPr>
            <w:r w:rsidRPr="00120294">
              <w:rPr>
                <w:rFonts w:cs="Arial"/>
                <w:lang w:eastAsia="en-GB"/>
              </w:rPr>
              <w:t>144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62.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7942C4" w14:textId="22AC67D0"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6032CAD" w14:textId="58496A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D5A9A9" w14:textId="77777777" w:rsidR="00A70E9C" w:rsidRPr="00120294" w:rsidRDefault="00A70E9C" w:rsidP="001B2477">
            <w:pPr>
              <w:keepLines/>
              <w:spacing w:after="0"/>
              <w:rPr>
                <w:rFonts w:ascii="Arial" w:hAnsi="Arial"/>
                <w:sz w:val="18"/>
                <w:lang w:eastAsia="en-GB"/>
              </w:rPr>
            </w:pPr>
          </w:p>
        </w:tc>
      </w:tr>
      <w:tr w:rsidR="00A70E9C" w:rsidRPr="00120294" w14:paraId="15FC936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D83194" w14:textId="6A7B54D6"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w:t>
            </w:r>
            <w:r w:rsidR="00836A4B" w:rsidRPr="00120294">
              <w:rPr>
                <w:rFonts w:cs="Arial"/>
                <w:lang w:eastAsia="en-GB"/>
              </w:rPr>
              <w:t xml:space="preserve"> </w:t>
            </w:r>
            <w:r w:rsidRPr="00120294">
              <w:rPr>
                <w:rFonts w:cs="Arial"/>
                <w:lang w:eastAsia="en-GB"/>
              </w:rPr>
              <w:t>or</w:t>
            </w:r>
          </w:p>
          <w:p w14:paraId="0DF2E551" w14:textId="759AB7F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2</w:t>
            </w:r>
          </w:p>
        </w:tc>
        <w:tc>
          <w:tcPr>
            <w:tcW w:w="1700" w:type="dxa"/>
            <w:tcBorders>
              <w:top w:val="single" w:sz="2" w:space="0" w:color="auto"/>
              <w:left w:val="single" w:sz="4" w:space="0" w:color="auto"/>
              <w:bottom w:val="single" w:sz="2" w:space="0" w:color="auto"/>
              <w:right w:val="single" w:sz="2" w:space="0" w:color="auto"/>
            </w:tcBorders>
            <w:hideMark/>
          </w:tcPr>
          <w:p w14:paraId="3A54134B" w14:textId="218A1CC8" w:rsidR="00A70E9C" w:rsidRPr="00120294" w:rsidRDefault="00A70E9C" w:rsidP="006457ED">
            <w:pPr>
              <w:pStyle w:val="TAC"/>
              <w:rPr>
                <w:lang w:eastAsia="en-GB"/>
              </w:rPr>
            </w:pPr>
            <w:r w:rsidRPr="00120294">
              <w:rPr>
                <w:rFonts w:cs="Arial"/>
                <w:lang w:eastAsia="en-GB"/>
              </w:rPr>
              <w:t>72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4E6EF" w14:textId="00B1D0F5"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CC2BA1" w14:textId="52E15F0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CB279EE" w14:textId="77777777" w:rsidR="00A70E9C" w:rsidRPr="00120294" w:rsidRDefault="00A70E9C" w:rsidP="001B2477">
            <w:pPr>
              <w:keepLines/>
              <w:spacing w:after="0"/>
              <w:rPr>
                <w:rFonts w:ascii="Arial" w:hAnsi="Arial"/>
                <w:sz w:val="18"/>
                <w:lang w:eastAsia="en-GB"/>
              </w:rPr>
            </w:pPr>
          </w:p>
        </w:tc>
      </w:tr>
      <w:tr w:rsidR="00A70E9C" w:rsidRPr="00120294" w14:paraId="6DA5E96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EA3B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7CB7526" w14:textId="15CB78B8" w:rsidR="00A70E9C" w:rsidRPr="00120294" w:rsidRDefault="00A70E9C" w:rsidP="006457ED">
            <w:pPr>
              <w:pStyle w:val="TAC"/>
              <w:rPr>
                <w:lang w:eastAsia="en-GB"/>
              </w:rPr>
            </w:pPr>
            <w:r w:rsidRPr="00120294">
              <w:rPr>
                <w:rFonts w:cs="Arial"/>
                <w:lang w:eastAsia="en-GB"/>
              </w:rPr>
              <w:t>6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35A3290" w14:textId="5299BD6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52662D" w14:textId="630D0BC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26981A" w14:textId="77777777" w:rsidR="00A70E9C" w:rsidRPr="00120294" w:rsidRDefault="00A70E9C" w:rsidP="001B2477">
            <w:pPr>
              <w:keepLines/>
              <w:spacing w:after="0"/>
              <w:rPr>
                <w:rFonts w:ascii="Arial" w:hAnsi="Arial"/>
                <w:sz w:val="18"/>
                <w:lang w:eastAsia="en-GB"/>
              </w:rPr>
            </w:pPr>
          </w:p>
        </w:tc>
      </w:tr>
      <w:tr w:rsidR="00A70E9C" w:rsidRPr="00120294" w14:paraId="5DB89349"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F8B51F" w14:textId="476CF7A5"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I</w:t>
            </w:r>
            <w:r w:rsidR="00836A4B" w:rsidRPr="00120294">
              <w:rPr>
                <w:rFonts w:cs="Arial"/>
                <w:lang w:eastAsia="en-GB"/>
              </w:rPr>
              <w:t xml:space="preserve"> </w:t>
            </w:r>
            <w:r w:rsidRPr="00120294">
              <w:rPr>
                <w:rFonts w:cs="Arial"/>
                <w:lang w:eastAsia="en-GB"/>
              </w:rPr>
              <w:t>or</w:t>
            </w:r>
          </w:p>
          <w:p w14:paraId="3049147E" w14:textId="374622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3</w:t>
            </w:r>
          </w:p>
        </w:tc>
        <w:tc>
          <w:tcPr>
            <w:tcW w:w="1700" w:type="dxa"/>
            <w:tcBorders>
              <w:top w:val="single" w:sz="2" w:space="0" w:color="auto"/>
              <w:left w:val="single" w:sz="4" w:space="0" w:color="auto"/>
              <w:bottom w:val="single" w:sz="2" w:space="0" w:color="auto"/>
              <w:right w:val="single" w:sz="2" w:space="0" w:color="auto"/>
            </w:tcBorders>
            <w:hideMark/>
          </w:tcPr>
          <w:p w14:paraId="7EA40262" w14:textId="44B9A2DC" w:rsidR="00A70E9C" w:rsidRPr="00120294" w:rsidRDefault="00A70E9C" w:rsidP="006457ED">
            <w:pPr>
              <w:pStyle w:val="TAC"/>
              <w:rPr>
                <w:lang w:eastAsia="en-GB"/>
              </w:rPr>
            </w:pPr>
            <w:r w:rsidRPr="00120294">
              <w:rPr>
                <w:rFonts w:cs="Arial"/>
                <w:lang w:eastAsia="en-GB"/>
              </w:rPr>
              <w:t>74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5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C56EB" w14:textId="26C219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F9F762D" w14:textId="1A8B24A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385591D" w14:textId="77777777" w:rsidR="00A70E9C" w:rsidRPr="00120294" w:rsidRDefault="00A70E9C" w:rsidP="001B2477">
            <w:pPr>
              <w:keepLines/>
              <w:spacing w:after="0"/>
              <w:rPr>
                <w:rFonts w:ascii="Arial" w:hAnsi="Arial"/>
                <w:sz w:val="18"/>
                <w:lang w:eastAsia="en-GB"/>
              </w:rPr>
            </w:pPr>
          </w:p>
        </w:tc>
      </w:tr>
      <w:tr w:rsidR="00A70E9C" w:rsidRPr="00120294" w14:paraId="18661EF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F74B2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60A3B9C" w14:textId="7BEFCD6B" w:rsidR="00A70E9C" w:rsidRPr="00120294" w:rsidRDefault="00A70E9C" w:rsidP="006457ED">
            <w:pPr>
              <w:pStyle w:val="TAC"/>
              <w:rPr>
                <w:lang w:eastAsia="en-GB"/>
              </w:rPr>
            </w:pPr>
            <w:r w:rsidRPr="00120294">
              <w:rPr>
                <w:rFonts w:cs="Arial"/>
                <w:lang w:eastAsia="en-GB"/>
              </w:rPr>
              <w:t>77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8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9D847F" w14:textId="0DBE853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F0D827" w14:textId="64E714C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A105BF" w14:textId="77777777" w:rsidR="00A70E9C" w:rsidRPr="00120294" w:rsidRDefault="00A70E9C" w:rsidP="001B2477">
            <w:pPr>
              <w:keepLines/>
              <w:spacing w:after="0"/>
              <w:rPr>
                <w:rFonts w:ascii="Arial" w:hAnsi="Arial"/>
                <w:sz w:val="18"/>
                <w:lang w:eastAsia="en-GB"/>
              </w:rPr>
            </w:pPr>
          </w:p>
        </w:tc>
      </w:tr>
      <w:tr w:rsidR="00A70E9C" w:rsidRPr="00120294" w14:paraId="2733B9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BFCF5E" w14:textId="1BEBD4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V</w:t>
            </w:r>
            <w:r w:rsidR="00836A4B" w:rsidRPr="00120294">
              <w:rPr>
                <w:rFonts w:cs="Arial"/>
                <w:lang w:eastAsia="en-GB"/>
              </w:rPr>
              <w:t xml:space="preserve"> </w:t>
            </w:r>
            <w:r w:rsidRPr="00120294">
              <w:rPr>
                <w:rFonts w:cs="Arial"/>
                <w:lang w:eastAsia="en-GB"/>
              </w:rPr>
              <w:t>or</w:t>
            </w:r>
          </w:p>
          <w:p w14:paraId="7982FB7F" w14:textId="285F08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4</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4</w:t>
            </w:r>
          </w:p>
        </w:tc>
        <w:tc>
          <w:tcPr>
            <w:tcW w:w="1700" w:type="dxa"/>
            <w:tcBorders>
              <w:top w:val="single" w:sz="2" w:space="0" w:color="auto"/>
              <w:left w:val="single" w:sz="4" w:space="0" w:color="auto"/>
              <w:bottom w:val="single" w:sz="2" w:space="0" w:color="auto"/>
              <w:right w:val="single" w:sz="2" w:space="0" w:color="auto"/>
            </w:tcBorders>
            <w:hideMark/>
          </w:tcPr>
          <w:p w14:paraId="30F739BD" w14:textId="771C9876"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6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76ED237" w14:textId="0976565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83578F" w14:textId="44229B9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C2B8AD" w14:textId="77777777" w:rsidR="00A70E9C" w:rsidRPr="00120294" w:rsidRDefault="00A70E9C" w:rsidP="001B2477">
            <w:pPr>
              <w:keepLines/>
              <w:spacing w:after="0"/>
              <w:rPr>
                <w:rFonts w:ascii="Arial" w:hAnsi="Arial"/>
                <w:sz w:val="18"/>
                <w:lang w:eastAsia="en-GB"/>
              </w:rPr>
            </w:pPr>
          </w:p>
        </w:tc>
      </w:tr>
      <w:tr w:rsidR="00A70E9C" w:rsidRPr="00120294" w14:paraId="327F7F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948E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1F6798" w14:textId="06B2D6E5" w:rsidR="00A70E9C" w:rsidRPr="00120294" w:rsidRDefault="00A70E9C" w:rsidP="006457ED">
            <w:pPr>
              <w:pStyle w:val="TAC"/>
              <w:rPr>
                <w:lang w:eastAsia="en-GB"/>
              </w:rPr>
            </w:pPr>
            <w:r w:rsidRPr="00120294">
              <w:rPr>
                <w:rFonts w:cs="Arial"/>
                <w:lang w:eastAsia="en-GB"/>
              </w:rPr>
              <w:t>78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9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FD5EE3D" w14:textId="6B829D0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216097" w14:textId="1AC5582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83772B" w14:textId="77777777" w:rsidR="00A70E9C" w:rsidRPr="00120294" w:rsidRDefault="00A70E9C" w:rsidP="001B2477">
            <w:pPr>
              <w:keepLines/>
              <w:spacing w:after="0"/>
              <w:rPr>
                <w:rFonts w:ascii="Arial" w:hAnsi="Arial"/>
                <w:sz w:val="18"/>
                <w:lang w:eastAsia="en-GB"/>
              </w:rPr>
            </w:pPr>
          </w:p>
        </w:tc>
      </w:tr>
      <w:tr w:rsidR="00A70E9C" w:rsidRPr="00120294" w14:paraId="730CFAF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423AF4" w14:textId="28E3B886" w:rsidR="00A70E9C" w:rsidRPr="00120294" w:rsidRDefault="00836A4B" w:rsidP="006457ED">
            <w:pPr>
              <w:pStyle w:val="TAL"/>
              <w:rPr>
                <w:rFonts w:cs="Arial"/>
                <w:lang w:eastAsia="en-GB"/>
              </w:rPr>
            </w:pPr>
            <w:r w:rsidRPr="00120294">
              <w:rPr>
                <w:rFonts w:cs="Arial"/>
                <w:lang w:eastAsia="en-GB"/>
              </w:rPr>
              <w:t xml:space="preserve"> </w:t>
            </w:r>
            <w:r w:rsidR="00A70E9C" w:rsidRPr="00120294">
              <w:rPr>
                <w:rFonts w:cs="Arial"/>
                <w:lang w:eastAsia="en-GB"/>
              </w:rPr>
              <w:t>E-UTRA</w:t>
            </w:r>
            <w:r w:rsidRPr="00120294">
              <w:rPr>
                <w:rFonts w:cs="Arial"/>
                <w:lang w:eastAsia="en-GB"/>
              </w:rPr>
              <w:t xml:space="preserve"> </w:t>
            </w:r>
            <w:r w:rsidR="00A70E9C" w:rsidRPr="00120294">
              <w:rPr>
                <w:rFonts w:cs="Arial"/>
                <w:lang w:eastAsia="en-GB"/>
              </w:rPr>
              <w:t>Band</w:t>
            </w:r>
            <w:r w:rsidRPr="00120294">
              <w:rPr>
                <w:rFonts w:cs="Arial"/>
                <w:lang w:eastAsia="en-GB"/>
              </w:rPr>
              <w:t xml:space="preserve"> </w:t>
            </w:r>
            <w:r w:rsidR="00A70E9C" w:rsidRPr="00120294">
              <w:rPr>
                <w:rFonts w:cs="Arial"/>
                <w:lang w:eastAsia="en-GB"/>
              </w:rPr>
              <w:t>17</w:t>
            </w:r>
          </w:p>
        </w:tc>
        <w:tc>
          <w:tcPr>
            <w:tcW w:w="1700" w:type="dxa"/>
            <w:tcBorders>
              <w:top w:val="single" w:sz="2" w:space="0" w:color="auto"/>
              <w:left w:val="single" w:sz="4" w:space="0" w:color="auto"/>
              <w:bottom w:val="single" w:sz="2" w:space="0" w:color="auto"/>
              <w:right w:val="single" w:sz="2" w:space="0" w:color="auto"/>
            </w:tcBorders>
            <w:hideMark/>
          </w:tcPr>
          <w:p w14:paraId="67DC8804" w14:textId="219138C9" w:rsidR="00A70E9C" w:rsidRPr="00120294" w:rsidRDefault="00A70E9C" w:rsidP="006457ED">
            <w:pPr>
              <w:pStyle w:val="TAC"/>
              <w:rPr>
                <w:lang w:eastAsia="en-GB"/>
              </w:rPr>
            </w:pPr>
            <w:r w:rsidRPr="00120294">
              <w:rPr>
                <w:rFonts w:cs="Arial"/>
                <w:lang w:eastAsia="en-GB"/>
              </w:rPr>
              <w:t>73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5AF871" w14:textId="2FD229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F9CB9C" w14:textId="71DB151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805013A" w14:textId="77777777" w:rsidR="00A70E9C" w:rsidRPr="00120294" w:rsidRDefault="00A70E9C" w:rsidP="001B2477">
            <w:pPr>
              <w:keepLines/>
              <w:spacing w:after="0"/>
              <w:rPr>
                <w:rFonts w:ascii="Arial" w:hAnsi="Arial"/>
                <w:sz w:val="18"/>
                <w:lang w:eastAsia="en-GB"/>
              </w:rPr>
            </w:pPr>
          </w:p>
        </w:tc>
      </w:tr>
      <w:tr w:rsidR="00A70E9C" w:rsidRPr="00120294" w14:paraId="7A309F6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03C68B"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FE497FE" w14:textId="05CA735B" w:rsidR="00A70E9C" w:rsidRPr="00120294" w:rsidRDefault="00A70E9C" w:rsidP="006457ED">
            <w:pPr>
              <w:pStyle w:val="TAC"/>
              <w:rPr>
                <w:lang w:eastAsia="en-GB"/>
              </w:rPr>
            </w:pPr>
            <w:r w:rsidRPr="00120294">
              <w:rPr>
                <w:rFonts w:cs="Arial"/>
                <w:lang w:eastAsia="en-GB"/>
              </w:rPr>
              <w:t>70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A7A86A" w14:textId="2EE704B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F4CCBE" w14:textId="3553E5E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35F4D99" w14:textId="77777777" w:rsidR="00A70E9C" w:rsidRPr="00120294" w:rsidRDefault="00A70E9C" w:rsidP="001B2477">
            <w:pPr>
              <w:keepLines/>
              <w:spacing w:after="0"/>
              <w:rPr>
                <w:rFonts w:ascii="Arial" w:hAnsi="Arial"/>
                <w:sz w:val="18"/>
                <w:lang w:eastAsia="en-GB"/>
              </w:rPr>
            </w:pPr>
          </w:p>
        </w:tc>
      </w:tr>
      <w:tr w:rsidR="00A70E9C" w:rsidRPr="00120294" w14:paraId="3EEB660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5F19F1" w14:textId="5E1208E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0</w:t>
            </w:r>
          </w:p>
        </w:tc>
        <w:tc>
          <w:tcPr>
            <w:tcW w:w="1700" w:type="dxa"/>
            <w:tcBorders>
              <w:top w:val="single" w:sz="2" w:space="0" w:color="auto"/>
              <w:left w:val="single" w:sz="4" w:space="0" w:color="auto"/>
              <w:bottom w:val="single" w:sz="2" w:space="0" w:color="auto"/>
              <w:right w:val="single" w:sz="2" w:space="0" w:color="auto"/>
            </w:tcBorders>
            <w:hideMark/>
          </w:tcPr>
          <w:p w14:paraId="7972F3F6" w14:textId="1019DE65" w:rsidR="00A70E9C" w:rsidRPr="00120294" w:rsidRDefault="00A70E9C" w:rsidP="006457ED">
            <w:pPr>
              <w:pStyle w:val="TAC"/>
              <w:rPr>
                <w:lang w:eastAsia="en-GB"/>
              </w:rPr>
            </w:pPr>
            <w:r w:rsidRPr="00120294">
              <w:rPr>
                <w:rFonts w:cs="Arial"/>
                <w:lang w:eastAsia="en-GB"/>
              </w:rPr>
              <w:t>791</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1</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A061429" w14:textId="76ECB1F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404308" w14:textId="38296CC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587773" w14:textId="77777777" w:rsidR="00A70E9C" w:rsidRPr="00120294" w:rsidRDefault="00A70E9C" w:rsidP="001B2477">
            <w:pPr>
              <w:keepLines/>
              <w:spacing w:after="0"/>
              <w:rPr>
                <w:rFonts w:ascii="Arial" w:hAnsi="Arial"/>
                <w:sz w:val="18"/>
                <w:lang w:eastAsia="en-GB"/>
              </w:rPr>
            </w:pPr>
          </w:p>
        </w:tc>
      </w:tr>
      <w:tr w:rsidR="00A70E9C" w:rsidRPr="00120294" w14:paraId="4D95D3B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B6AA1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5A7CBA8" w14:textId="49FD7B61" w:rsidR="00A70E9C" w:rsidRPr="00120294" w:rsidRDefault="00A70E9C" w:rsidP="006457ED">
            <w:pPr>
              <w:pStyle w:val="TAC"/>
              <w:rPr>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13CD8AD" w14:textId="07F91EE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514D39" w14:textId="6CB831F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0C5E99" w14:textId="77777777" w:rsidR="00A70E9C" w:rsidRPr="00120294" w:rsidRDefault="00A70E9C" w:rsidP="001B2477">
            <w:pPr>
              <w:keepLines/>
              <w:spacing w:after="0"/>
              <w:rPr>
                <w:rFonts w:ascii="Arial" w:hAnsi="Arial"/>
                <w:sz w:val="18"/>
                <w:lang w:eastAsia="en-GB"/>
              </w:rPr>
            </w:pPr>
          </w:p>
        </w:tc>
      </w:tr>
      <w:tr w:rsidR="00A70E9C" w:rsidRPr="00120294" w14:paraId="7EF3ECB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82645" w14:textId="1E24A9E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2</w:t>
            </w:r>
          </w:p>
        </w:tc>
        <w:tc>
          <w:tcPr>
            <w:tcW w:w="1700" w:type="dxa"/>
            <w:tcBorders>
              <w:top w:val="single" w:sz="2" w:space="0" w:color="auto"/>
              <w:left w:val="single" w:sz="4" w:space="0" w:color="auto"/>
              <w:bottom w:val="single" w:sz="2" w:space="0" w:color="auto"/>
              <w:right w:val="single" w:sz="2" w:space="0" w:color="auto"/>
            </w:tcBorders>
            <w:hideMark/>
          </w:tcPr>
          <w:p w14:paraId="7010D22C" w14:textId="56096FBC" w:rsidR="00A70E9C" w:rsidRPr="00120294" w:rsidRDefault="00A70E9C" w:rsidP="006457ED">
            <w:pPr>
              <w:pStyle w:val="TAC"/>
              <w:rPr>
                <w:lang w:eastAsia="en-GB"/>
              </w:rPr>
            </w:pPr>
            <w:r w:rsidRPr="00120294">
              <w:rPr>
                <w:lang w:eastAsia="en-GB"/>
              </w:rPr>
              <w:t>35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5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05BC929" w14:textId="64F3687D"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10860" w14:textId="37D3CC6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EB4CF4" w14:textId="16D3FE3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57E642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ECC9AD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A5D2836" w14:textId="4BFDEE2F" w:rsidR="00A70E9C" w:rsidRPr="00120294" w:rsidRDefault="00A70E9C" w:rsidP="006457ED">
            <w:pPr>
              <w:pStyle w:val="TAC"/>
              <w:rPr>
                <w:lang w:eastAsia="en-GB"/>
              </w:rPr>
            </w:pPr>
            <w:r w:rsidRPr="00120294">
              <w:rPr>
                <w:lang w:eastAsia="en-GB"/>
              </w:rPr>
              <w:t>34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4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2DC6E12" w14:textId="1C48DE4F" w:rsidR="00A70E9C" w:rsidRPr="00120294" w:rsidRDefault="00A70E9C" w:rsidP="006457ED">
            <w:pPr>
              <w:pStyle w:val="TAC"/>
              <w:rPr>
                <w:lang w:eastAsia="en-GB"/>
              </w:rPr>
            </w:pPr>
            <w:r w:rsidRPr="00120294">
              <w:t>-37</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D7762D4" w14:textId="3CE905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8176B5B" w14:textId="667E735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2940529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CD48A00" w14:textId="79452C6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4</w:t>
            </w:r>
          </w:p>
        </w:tc>
        <w:tc>
          <w:tcPr>
            <w:tcW w:w="1700" w:type="dxa"/>
            <w:tcBorders>
              <w:top w:val="single" w:sz="2" w:space="0" w:color="auto"/>
              <w:left w:val="single" w:sz="4" w:space="0" w:color="auto"/>
              <w:bottom w:val="single" w:sz="2" w:space="0" w:color="auto"/>
              <w:right w:val="single" w:sz="2" w:space="0" w:color="auto"/>
            </w:tcBorders>
            <w:hideMark/>
          </w:tcPr>
          <w:p w14:paraId="40BF026F" w14:textId="38B24283" w:rsidR="00A70E9C" w:rsidRPr="00120294" w:rsidRDefault="00A70E9C" w:rsidP="006457ED">
            <w:pPr>
              <w:pStyle w:val="TAC"/>
              <w:rPr>
                <w:lang w:eastAsia="en-GB"/>
              </w:rPr>
            </w:pPr>
            <w:r w:rsidRPr="00120294">
              <w:rPr>
                <w:rFonts w:cs="Arial"/>
                <w:lang w:eastAsia="en-GB"/>
              </w:rPr>
              <w:t>15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5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CD2D65" w14:textId="2418576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C536A10" w14:textId="03B828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18B0B8" w14:textId="77777777" w:rsidR="00A70E9C" w:rsidRPr="00120294" w:rsidRDefault="00A70E9C" w:rsidP="001B2477">
            <w:pPr>
              <w:keepLines/>
              <w:spacing w:after="0"/>
              <w:rPr>
                <w:rFonts w:ascii="Arial" w:hAnsi="Arial"/>
                <w:sz w:val="18"/>
                <w:lang w:eastAsia="en-GB"/>
              </w:rPr>
            </w:pPr>
          </w:p>
        </w:tc>
      </w:tr>
      <w:tr w:rsidR="00A70E9C" w:rsidRPr="00120294" w14:paraId="3163F07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3AC68B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39AE0A" w14:textId="33DEAB10" w:rsidR="00A70E9C" w:rsidRPr="00120294" w:rsidRDefault="00A70E9C" w:rsidP="006457ED">
            <w:pPr>
              <w:pStyle w:val="TAC"/>
              <w:rPr>
                <w:lang w:eastAsia="en-GB"/>
              </w:rPr>
            </w:pPr>
            <w:r w:rsidRPr="00120294">
              <w:rPr>
                <w:rFonts w:cs="Arial"/>
                <w:lang w:eastAsia="en-GB"/>
              </w:rPr>
              <w:t>1626.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660.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D677A5" w14:textId="62DAD9D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9B8CFC2" w14:textId="657A0AC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06FEA6" w14:textId="77777777" w:rsidR="00A70E9C" w:rsidRPr="00120294" w:rsidRDefault="00A70E9C" w:rsidP="001B2477">
            <w:pPr>
              <w:keepLines/>
              <w:spacing w:after="0"/>
              <w:rPr>
                <w:rFonts w:ascii="Arial" w:hAnsi="Arial"/>
                <w:sz w:val="18"/>
                <w:lang w:eastAsia="en-GB"/>
              </w:rPr>
            </w:pPr>
          </w:p>
        </w:tc>
      </w:tr>
      <w:tr w:rsidR="00A70E9C" w:rsidRPr="00120294" w14:paraId="7AE36E8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0D9824" w14:textId="0014D5BD"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w:t>
            </w:r>
            <w:r w:rsidR="00836A4B" w:rsidRPr="00120294">
              <w:rPr>
                <w:rFonts w:cs="Arial"/>
                <w:lang w:eastAsia="en-GB"/>
              </w:rPr>
              <w:t xml:space="preserve"> </w:t>
            </w:r>
            <w:r w:rsidRPr="00120294">
              <w:rPr>
                <w:rFonts w:cs="Arial"/>
                <w:lang w:eastAsia="en-GB"/>
              </w:rPr>
              <w:t>or</w:t>
            </w:r>
          </w:p>
          <w:p w14:paraId="3E9287C7" w14:textId="56CA5FC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5</w:t>
            </w:r>
          </w:p>
        </w:tc>
        <w:tc>
          <w:tcPr>
            <w:tcW w:w="1700" w:type="dxa"/>
            <w:tcBorders>
              <w:top w:val="single" w:sz="2" w:space="0" w:color="auto"/>
              <w:left w:val="single" w:sz="4" w:space="0" w:color="auto"/>
              <w:bottom w:val="single" w:sz="2" w:space="0" w:color="auto"/>
              <w:right w:val="single" w:sz="2" w:space="0" w:color="auto"/>
            </w:tcBorders>
            <w:hideMark/>
          </w:tcPr>
          <w:p w14:paraId="166FA9F3" w14:textId="449104F4"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D77BC9" w14:textId="35902FF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9B4A3CF" w14:textId="0E47DF1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1FD3B94" w14:textId="77777777" w:rsidR="00A70E9C" w:rsidRPr="00120294" w:rsidRDefault="00A70E9C" w:rsidP="001B2477">
            <w:pPr>
              <w:keepLines/>
              <w:spacing w:after="0"/>
              <w:rPr>
                <w:rFonts w:ascii="Arial" w:hAnsi="Arial"/>
                <w:sz w:val="18"/>
                <w:lang w:eastAsia="en-GB"/>
              </w:rPr>
            </w:pPr>
          </w:p>
        </w:tc>
      </w:tr>
      <w:tr w:rsidR="00A70E9C" w:rsidRPr="00120294" w14:paraId="7DE027DE"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21377F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FED6F88" w14:textId="377DD9C7" w:rsidR="00A70E9C" w:rsidRPr="00120294" w:rsidRDefault="00A70E9C" w:rsidP="006457ED">
            <w:pPr>
              <w:pStyle w:val="TAC"/>
              <w:rPr>
                <w:lang w:eastAsia="en-GB"/>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DC8E7A" w14:textId="315B244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2528F2D" w14:textId="01D5C56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4B754F" w14:textId="77777777" w:rsidR="00A70E9C" w:rsidRPr="00120294" w:rsidRDefault="00A70E9C" w:rsidP="001B2477">
            <w:pPr>
              <w:keepLines/>
              <w:spacing w:after="0"/>
              <w:rPr>
                <w:rFonts w:ascii="Arial" w:hAnsi="Arial"/>
                <w:sz w:val="18"/>
                <w:lang w:eastAsia="en-GB"/>
              </w:rPr>
            </w:pPr>
          </w:p>
        </w:tc>
      </w:tr>
      <w:tr w:rsidR="00A70E9C" w:rsidRPr="00120294" w14:paraId="311DF3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B667D7E" w14:textId="54F293A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I</w:t>
            </w:r>
            <w:r w:rsidR="00836A4B" w:rsidRPr="00120294">
              <w:rPr>
                <w:rFonts w:cs="Arial"/>
                <w:lang w:eastAsia="en-GB"/>
              </w:rPr>
              <w:t xml:space="preserve"> </w:t>
            </w:r>
            <w:r w:rsidRPr="00120294">
              <w:rPr>
                <w:rFonts w:cs="Arial"/>
                <w:lang w:eastAsia="en-GB"/>
              </w:rPr>
              <w:t>or</w:t>
            </w:r>
          </w:p>
          <w:p w14:paraId="45E8F868" w14:textId="15C540E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6</w:t>
            </w:r>
          </w:p>
        </w:tc>
        <w:tc>
          <w:tcPr>
            <w:tcW w:w="1700" w:type="dxa"/>
            <w:tcBorders>
              <w:top w:val="single" w:sz="2" w:space="0" w:color="auto"/>
              <w:left w:val="single" w:sz="4" w:space="0" w:color="auto"/>
              <w:bottom w:val="single" w:sz="2" w:space="0" w:color="auto"/>
              <w:right w:val="single" w:sz="2" w:space="0" w:color="auto"/>
            </w:tcBorders>
            <w:hideMark/>
          </w:tcPr>
          <w:p w14:paraId="158E7903" w14:textId="27A1E648" w:rsidR="00A70E9C" w:rsidRPr="00120294" w:rsidRDefault="00A70E9C" w:rsidP="006457ED">
            <w:pPr>
              <w:pStyle w:val="TAC"/>
              <w:rPr>
                <w:lang w:eastAsia="en-GB"/>
              </w:rPr>
            </w:pPr>
            <w:r w:rsidRPr="00120294">
              <w:rPr>
                <w:rFonts w:cs="Arial"/>
                <w:lang w:eastAsia="en-GB"/>
              </w:rPr>
              <w:t>8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C529A8" w14:textId="340673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7DBC309" w14:textId="57EDDFC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4D6022A" w14:textId="77777777" w:rsidR="00A70E9C" w:rsidRPr="00120294" w:rsidRDefault="00A70E9C" w:rsidP="001B2477">
            <w:pPr>
              <w:keepLines/>
              <w:spacing w:after="0"/>
              <w:rPr>
                <w:rFonts w:ascii="Arial" w:hAnsi="Arial"/>
                <w:sz w:val="18"/>
                <w:lang w:eastAsia="en-GB"/>
              </w:rPr>
            </w:pPr>
          </w:p>
        </w:tc>
      </w:tr>
      <w:tr w:rsidR="00A70E9C" w:rsidRPr="00120294" w14:paraId="406675B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5155072"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DBC18A6" w14:textId="15CF3267" w:rsidR="00A70E9C" w:rsidRPr="00120294" w:rsidRDefault="00A70E9C" w:rsidP="006457ED">
            <w:pPr>
              <w:pStyle w:val="TAC"/>
              <w:rPr>
                <w:lang w:eastAsia="en-GB"/>
              </w:rPr>
            </w:pPr>
            <w:r w:rsidRPr="00120294">
              <w:rPr>
                <w:rFonts w:cs="Arial"/>
                <w:lang w:eastAsia="en-GB"/>
              </w:rPr>
              <w:t>81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40AA672" w14:textId="06FD5F8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7A02CEC" w14:textId="328413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E8147A" w14:textId="77777777" w:rsidR="00A70E9C" w:rsidRPr="00120294" w:rsidRDefault="00A70E9C" w:rsidP="001B2477">
            <w:pPr>
              <w:keepLines/>
              <w:spacing w:after="0"/>
              <w:rPr>
                <w:rFonts w:ascii="Arial" w:hAnsi="Arial"/>
                <w:sz w:val="18"/>
                <w:lang w:eastAsia="en-GB"/>
              </w:rPr>
            </w:pPr>
          </w:p>
        </w:tc>
      </w:tr>
      <w:tr w:rsidR="00A70E9C" w:rsidRPr="00120294" w14:paraId="3163B55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BFE9BE" w14:textId="55B3C6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7</w:t>
            </w:r>
          </w:p>
        </w:tc>
        <w:tc>
          <w:tcPr>
            <w:tcW w:w="1700" w:type="dxa"/>
            <w:tcBorders>
              <w:top w:val="single" w:sz="2" w:space="0" w:color="auto"/>
              <w:left w:val="single" w:sz="4" w:space="0" w:color="auto"/>
              <w:bottom w:val="single" w:sz="2" w:space="0" w:color="auto"/>
              <w:right w:val="single" w:sz="2" w:space="0" w:color="auto"/>
            </w:tcBorders>
            <w:hideMark/>
          </w:tcPr>
          <w:p w14:paraId="1E76F132" w14:textId="5A0B435B" w:rsidR="00A70E9C" w:rsidRPr="00120294" w:rsidRDefault="00A70E9C" w:rsidP="006457ED">
            <w:pPr>
              <w:pStyle w:val="TAC"/>
              <w:rPr>
                <w:lang w:eastAsia="en-GB"/>
              </w:rPr>
            </w:pPr>
            <w:r w:rsidRPr="00120294">
              <w:rPr>
                <w:rFonts w:cs="Arial"/>
                <w:lang w:eastAsia="en-GB"/>
              </w:rPr>
              <w:t>8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0FD677" w14:textId="62D56C9B"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EA3821F" w14:textId="105C948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3D8DE" w14:textId="77777777" w:rsidR="00A70E9C" w:rsidRPr="00120294" w:rsidRDefault="00A70E9C" w:rsidP="001B2477">
            <w:pPr>
              <w:keepLines/>
              <w:spacing w:after="0"/>
              <w:rPr>
                <w:rFonts w:ascii="Arial" w:hAnsi="Arial"/>
                <w:sz w:val="18"/>
                <w:lang w:eastAsia="en-GB"/>
              </w:rPr>
            </w:pPr>
          </w:p>
        </w:tc>
      </w:tr>
      <w:tr w:rsidR="00A70E9C" w:rsidRPr="00120294" w14:paraId="49288A3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3155C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4B568F8" w14:textId="4DF91323" w:rsidR="00A70E9C" w:rsidRPr="00120294" w:rsidRDefault="00A70E9C" w:rsidP="006457ED">
            <w:pPr>
              <w:pStyle w:val="TAC"/>
              <w:rPr>
                <w:lang w:eastAsia="en-GB"/>
              </w:rPr>
            </w:pPr>
            <w:r w:rsidRPr="00120294">
              <w:rPr>
                <w:rFonts w:cs="Arial"/>
                <w:lang w:eastAsia="en-GB"/>
              </w:rPr>
              <w:t>80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E88E795" w14:textId="6B03AEE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52911C6" w14:textId="060F99B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9BC02E" w14:textId="77777777" w:rsidR="00A70E9C" w:rsidRPr="00120294" w:rsidRDefault="00A70E9C" w:rsidP="001B2477">
            <w:pPr>
              <w:keepLines/>
              <w:spacing w:after="0"/>
              <w:rPr>
                <w:rFonts w:ascii="Arial" w:hAnsi="Arial"/>
                <w:sz w:val="18"/>
                <w:lang w:eastAsia="en-GB"/>
              </w:rPr>
            </w:pPr>
          </w:p>
        </w:tc>
      </w:tr>
      <w:tr w:rsidR="00A70E9C" w:rsidRPr="00120294" w14:paraId="53800C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4C24B9" w14:textId="7D8838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8</w:t>
            </w:r>
          </w:p>
        </w:tc>
        <w:tc>
          <w:tcPr>
            <w:tcW w:w="1700" w:type="dxa"/>
            <w:tcBorders>
              <w:top w:val="single" w:sz="2" w:space="0" w:color="auto"/>
              <w:left w:val="single" w:sz="4" w:space="0" w:color="auto"/>
              <w:bottom w:val="single" w:sz="2" w:space="0" w:color="auto"/>
              <w:right w:val="single" w:sz="2" w:space="0" w:color="auto"/>
            </w:tcBorders>
            <w:hideMark/>
          </w:tcPr>
          <w:p w14:paraId="0B298987" w14:textId="6BD996B4"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8DBBFC" w14:textId="2122EB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F71985F" w14:textId="58A6162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EF6EF2" w14:textId="77777777" w:rsidR="00A70E9C" w:rsidRPr="00120294" w:rsidRDefault="00A70E9C" w:rsidP="001B2477">
            <w:pPr>
              <w:keepLines/>
              <w:spacing w:after="0"/>
              <w:rPr>
                <w:rFonts w:ascii="Arial" w:hAnsi="Arial"/>
                <w:sz w:val="18"/>
                <w:lang w:eastAsia="en-GB"/>
              </w:rPr>
            </w:pPr>
          </w:p>
        </w:tc>
      </w:tr>
      <w:tr w:rsidR="00A70E9C" w:rsidRPr="00120294" w14:paraId="61D806D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26331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2772F57" w14:textId="1BAC386C" w:rsidR="00A70E9C" w:rsidRPr="00120294" w:rsidRDefault="00A70E9C" w:rsidP="006457ED">
            <w:pPr>
              <w:pStyle w:val="TAC"/>
              <w:rPr>
                <w:lang w:eastAsia="en-GB"/>
              </w:rPr>
            </w:pPr>
            <w:r w:rsidRPr="00120294">
              <w:rPr>
                <w:rFonts w:cs="Arial"/>
                <w:lang w:eastAsia="en-GB"/>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60122C" w14:textId="682F0DDA"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DA5D53D" w14:textId="7D633CF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DF241ED" w14:textId="77777777" w:rsidR="00A70E9C" w:rsidRPr="00120294" w:rsidRDefault="00A70E9C" w:rsidP="001B2477">
            <w:pPr>
              <w:keepLines/>
              <w:spacing w:after="0"/>
              <w:rPr>
                <w:rFonts w:ascii="Arial" w:hAnsi="Arial"/>
                <w:sz w:val="18"/>
                <w:lang w:eastAsia="en-GB"/>
              </w:rPr>
            </w:pPr>
          </w:p>
        </w:tc>
      </w:tr>
      <w:tr w:rsidR="00A70E9C" w:rsidRPr="00120294" w14:paraId="4660E23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378BA64C" w14:textId="59CF9CCB"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29</w:t>
            </w:r>
            <w:r w:rsidR="00836A4B" w:rsidRPr="00120294">
              <w:rPr>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9</w:t>
            </w:r>
          </w:p>
        </w:tc>
        <w:tc>
          <w:tcPr>
            <w:tcW w:w="1700" w:type="dxa"/>
            <w:tcBorders>
              <w:top w:val="single" w:sz="2" w:space="0" w:color="auto"/>
              <w:left w:val="single" w:sz="2" w:space="0" w:color="auto"/>
              <w:bottom w:val="single" w:sz="2" w:space="0" w:color="auto"/>
              <w:right w:val="single" w:sz="2" w:space="0" w:color="auto"/>
            </w:tcBorders>
            <w:hideMark/>
          </w:tcPr>
          <w:p w14:paraId="037787EE" w14:textId="5768E46F" w:rsidR="00A70E9C" w:rsidRPr="00120294" w:rsidRDefault="00A70E9C" w:rsidP="006457ED">
            <w:pPr>
              <w:pStyle w:val="TAC"/>
              <w:rPr>
                <w:lang w:eastAsia="en-GB"/>
              </w:rPr>
            </w:pPr>
            <w:r w:rsidRPr="00120294">
              <w:rPr>
                <w:rFonts w:cs="Arial"/>
                <w:lang w:eastAsia="en-GB"/>
              </w:rPr>
              <w:t>71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BA67288" w14:textId="0441BD0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84804E" w14:textId="5B6B053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53B1352" w14:textId="77777777" w:rsidR="00A70E9C" w:rsidRPr="00120294" w:rsidRDefault="00A70E9C" w:rsidP="001B2477">
            <w:pPr>
              <w:keepLines/>
              <w:spacing w:after="0"/>
              <w:rPr>
                <w:rFonts w:ascii="Arial" w:hAnsi="Arial"/>
                <w:sz w:val="18"/>
                <w:lang w:eastAsia="en-GB"/>
              </w:rPr>
            </w:pPr>
          </w:p>
        </w:tc>
      </w:tr>
      <w:tr w:rsidR="00A70E9C" w:rsidRPr="00120294" w14:paraId="10E44EB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DD439DF" w14:textId="16A65749"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30</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30</w:t>
            </w:r>
          </w:p>
        </w:tc>
        <w:tc>
          <w:tcPr>
            <w:tcW w:w="1700" w:type="dxa"/>
            <w:tcBorders>
              <w:top w:val="single" w:sz="2" w:space="0" w:color="auto"/>
              <w:left w:val="single" w:sz="4" w:space="0" w:color="auto"/>
              <w:bottom w:val="single" w:sz="2" w:space="0" w:color="auto"/>
              <w:right w:val="single" w:sz="2" w:space="0" w:color="auto"/>
            </w:tcBorders>
            <w:hideMark/>
          </w:tcPr>
          <w:p w14:paraId="21BCCF38" w14:textId="3C0194C8" w:rsidR="00A70E9C" w:rsidRPr="00120294" w:rsidRDefault="00A70E9C" w:rsidP="006457ED">
            <w:pPr>
              <w:pStyle w:val="TAC"/>
              <w:rPr>
                <w:lang w:eastAsia="en-GB"/>
              </w:rPr>
            </w:pPr>
            <w:r w:rsidRPr="00120294">
              <w:rPr>
                <w:lang w:eastAsia="en-GB"/>
              </w:rPr>
              <w:t>23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665B74" w14:textId="094CCCF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8CF4F40" w14:textId="7A03B51C"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420297B" w14:textId="77777777" w:rsidR="00A70E9C" w:rsidRPr="00120294" w:rsidRDefault="00A70E9C" w:rsidP="001B2477">
            <w:pPr>
              <w:keepLines/>
              <w:spacing w:after="0"/>
              <w:rPr>
                <w:rFonts w:ascii="Arial" w:hAnsi="Arial"/>
                <w:sz w:val="18"/>
                <w:lang w:eastAsia="en-GB"/>
              </w:rPr>
            </w:pPr>
          </w:p>
        </w:tc>
      </w:tr>
      <w:tr w:rsidR="00A70E9C" w:rsidRPr="00120294" w14:paraId="21B1CE76"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ACA63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7713663" w14:textId="5AEB3802" w:rsidR="00A70E9C" w:rsidRPr="00120294" w:rsidRDefault="00A70E9C" w:rsidP="006457ED">
            <w:pPr>
              <w:pStyle w:val="TAC"/>
              <w:rPr>
                <w:lang w:eastAsia="en-GB"/>
              </w:rPr>
            </w:pPr>
            <w:r w:rsidRPr="00120294">
              <w:rPr>
                <w:lang w:eastAsia="en-GB"/>
              </w:rPr>
              <w:t>23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D406CD3" w14:textId="38D8C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9BB40B" w14:textId="56632770"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F56D838" w14:textId="77777777" w:rsidR="00A70E9C" w:rsidRPr="00120294" w:rsidRDefault="00A70E9C" w:rsidP="001B2477">
            <w:pPr>
              <w:keepLines/>
              <w:spacing w:after="0"/>
              <w:rPr>
                <w:rFonts w:ascii="Arial" w:hAnsi="Arial"/>
                <w:sz w:val="18"/>
                <w:lang w:eastAsia="en-GB"/>
              </w:rPr>
            </w:pPr>
          </w:p>
        </w:tc>
      </w:tr>
      <w:tr w:rsidR="00A70E9C" w:rsidRPr="00120294" w14:paraId="3AE234E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4A50D8" w14:textId="15B72F34"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70C4F59" w14:textId="51F6E7B6" w:rsidR="00A70E9C" w:rsidRPr="00120294" w:rsidRDefault="00A70E9C" w:rsidP="006457ED">
            <w:pPr>
              <w:pStyle w:val="TAC"/>
              <w:rPr>
                <w:lang w:eastAsia="en-GB"/>
              </w:rPr>
            </w:pPr>
            <w:r w:rsidRPr="00120294">
              <w:rPr>
                <w:lang w:eastAsia="en-GB"/>
              </w:rPr>
              <w:t>46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6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E4D0437" w14:textId="6D0F64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A787A0" w14:textId="71B7A5F1"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50AD033" w14:textId="77777777" w:rsidR="00A70E9C" w:rsidRPr="00120294" w:rsidRDefault="00A70E9C" w:rsidP="001B2477">
            <w:pPr>
              <w:keepLines/>
              <w:spacing w:after="0"/>
              <w:rPr>
                <w:rFonts w:ascii="Arial" w:hAnsi="Arial"/>
                <w:sz w:val="18"/>
                <w:lang w:eastAsia="en-GB"/>
              </w:rPr>
            </w:pPr>
          </w:p>
        </w:tc>
      </w:tr>
      <w:tr w:rsidR="00A70E9C" w:rsidRPr="00120294" w14:paraId="4CBF4B9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3137B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D72B659" w14:textId="45BDCBB6" w:rsidR="00A70E9C" w:rsidRPr="00120294" w:rsidRDefault="00A70E9C" w:rsidP="006457ED">
            <w:pPr>
              <w:pStyle w:val="TAC"/>
              <w:rPr>
                <w:lang w:eastAsia="en-GB"/>
              </w:rPr>
            </w:pPr>
            <w:r w:rsidRPr="00120294">
              <w:rPr>
                <w:lang w:eastAsia="en-GB"/>
              </w:rPr>
              <w:t>45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5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4CA658C" w14:textId="410068A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3A69762" w14:textId="1F9105A2"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90A572D" w14:textId="77777777" w:rsidR="00A70E9C" w:rsidRPr="00120294" w:rsidRDefault="00A70E9C" w:rsidP="001B2477">
            <w:pPr>
              <w:keepLines/>
              <w:spacing w:after="0"/>
              <w:rPr>
                <w:rFonts w:ascii="Arial" w:hAnsi="Arial"/>
                <w:sz w:val="18"/>
                <w:lang w:eastAsia="en-GB"/>
              </w:rPr>
            </w:pPr>
          </w:p>
        </w:tc>
      </w:tr>
      <w:tr w:rsidR="00A70E9C" w:rsidRPr="00120294" w14:paraId="1872BA4A"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1C49FF3" w14:textId="14BC2538"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2</w:t>
            </w:r>
          </w:p>
        </w:tc>
        <w:tc>
          <w:tcPr>
            <w:tcW w:w="1700" w:type="dxa"/>
            <w:tcBorders>
              <w:top w:val="single" w:sz="2" w:space="0" w:color="auto"/>
              <w:left w:val="single" w:sz="2" w:space="0" w:color="auto"/>
              <w:bottom w:val="single" w:sz="2" w:space="0" w:color="auto"/>
              <w:right w:val="single" w:sz="2" w:space="0" w:color="auto"/>
            </w:tcBorders>
            <w:hideMark/>
          </w:tcPr>
          <w:p w14:paraId="4F3905EB" w14:textId="2E436243" w:rsidR="00A70E9C" w:rsidRPr="00120294" w:rsidRDefault="00A70E9C" w:rsidP="006457ED">
            <w:pPr>
              <w:pStyle w:val="TAC"/>
              <w:rPr>
                <w:lang w:eastAsia="en-GB"/>
              </w:rPr>
            </w:pPr>
            <w:r w:rsidRPr="00120294">
              <w:rPr>
                <w:rFonts w:cs="Arial"/>
                <w:lang w:eastAsia="en-GB"/>
              </w:rPr>
              <w:t>14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9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9A4DDA3" w14:textId="0787478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4D7AB2E" w14:textId="7F9BB1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0CECBF2" w14:textId="77777777" w:rsidR="00A70E9C" w:rsidRPr="00120294" w:rsidRDefault="00A70E9C" w:rsidP="001B2477">
            <w:pPr>
              <w:keepLines/>
              <w:spacing w:after="0"/>
              <w:rPr>
                <w:rFonts w:ascii="Arial" w:hAnsi="Arial"/>
                <w:sz w:val="18"/>
                <w:lang w:eastAsia="en-GB"/>
              </w:rPr>
            </w:pPr>
          </w:p>
        </w:tc>
      </w:tr>
      <w:tr w:rsidR="00A70E9C" w:rsidRPr="00120294" w14:paraId="2ED4432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616548" w14:textId="197561B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3</w:t>
            </w:r>
          </w:p>
        </w:tc>
        <w:tc>
          <w:tcPr>
            <w:tcW w:w="1700" w:type="dxa"/>
            <w:tcBorders>
              <w:top w:val="single" w:sz="2" w:space="0" w:color="auto"/>
              <w:left w:val="single" w:sz="2" w:space="0" w:color="auto"/>
              <w:bottom w:val="single" w:sz="2" w:space="0" w:color="auto"/>
              <w:right w:val="single" w:sz="2" w:space="0" w:color="auto"/>
            </w:tcBorders>
          </w:tcPr>
          <w:p w14:paraId="27772335" w14:textId="0102EC54" w:rsidR="00A70E9C" w:rsidRPr="00120294" w:rsidRDefault="00A70E9C" w:rsidP="006457ED">
            <w:pPr>
              <w:pStyle w:val="TAC"/>
              <w:rPr>
                <w:rFonts w:cs="Arial"/>
                <w:lang w:eastAsia="zh-CN"/>
              </w:rPr>
            </w:pPr>
            <w:r w:rsidRPr="00120294">
              <w:rPr>
                <w:rFonts w:cs="Arial"/>
                <w:lang w:eastAsia="en-GB"/>
              </w:rPr>
              <w:t>19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08E723F" w14:textId="3B6F369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3C1AFBF" w14:textId="2989D0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7FEDD9" w14:textId="77777777" w:rsidR="00A70E9C" w:rsidRPr="00120294" w:rsidRDefault="00A70E9C" w:rsidP="001B2477">
            <w:pPr>
              <w:keepLines/>
              <w:spacing w:after="0"/>
              <w:rPr>
                <w:rFonts w:ascii="Arial" w:hAnsi="Arial"/>
                <w:sz w:val="18"/>
                <w:lang w:eastAsia="en-GB"/>
              </w:rPr>
            </w:pPr>
          </w:p>
        </w:tc>
      </w:tr>
      <w:tr w:rsidR="00A70E9C" w:rsidRPr="00120294" w14:paraId="1ABF76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0223DC0" w14:textId="5576161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4</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5CA7BE82" w14:textId="6B8E61D1" w:rsidR="00A70E9C" w:rsidRPr="00120294" w:rsidRDefault="00A70E9C" w:rsidP="006457ED">
            <w:pPr>
              <w:pStyle w:val="TAC"/>
              <w:rPr>
                <w:lang w:eastAsia="en-GB"/>
              </w:rPr>
            </w:pPr>
            <w:r w:rsidRPr="00120294">
              <w:rPr>
                <w:rFonts w:cs="Arial"/>
                <w:lang w:eastAsia="en-GB"/>
              </w:rPr>
              <w:t>20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02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447BEC" w14:textId="799A068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52E41A" w14:textId="0F39085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7058B58" w14:textId="77777777" w:rsidR="00A70E9C" w:rsidRPr="00120294" w:rsidRDefault="00A70E9C" w:rsidP="001B2477">
            <w:pPr>
              <w:keepLines/>
              <w:spacing w:after="0"/>
              <w:rPr>
                <w:rFonts w:ascii="Arial" w:hAnsi="Arial"/>
                <w:sz w:val="18"/>
                <w:lang w:eastAsia="en-GB"/>
              </w:rPr>
            </w:pPr>
          </w:p>
        </w:tc>
      </w:tr>
      <w:tr w:rsidR="00A70E9C" w:rsidRPr="00120294" w14:paraId="06DB2F8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13DC8" w14:textId="6D0FC760"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5</w:t>
            </w:r>
          </w:p>
        </w:tc>
        <w:tc>
          <w:tcPr>
            <w:tcW w:w="1700" w:type="dxa"/>
            <w:tcBorders>
              <w:top w:val="single" w:sz="2" w:space="0" w:color="auto"/>
              <w:left w:val="single" w:sz="2" w:space="0" w:color="auto"/>
              <w:bottom w:val="single" w:sz="2" w:space="0" w:color="auto"/>
              <w:right w:val="single" w:sz="2" w:space="0" w:color="auto"/>
            </w:tcBorders>
          </w:tcPr>
          <w:p w14:paraId="67EBEE88" w14:textId="5754CEA1"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12ABF2E" w14:textId="54476F9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F53781" w14:textId="6463B8C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D5F2A01" w14:textId="77777777" w:rsidR="00A70E9C" w:rsidRPr="00120294" w:rsidRDefault="00A70E9C" w:rsidP="001B2477">
            <w:pPr>
              <w:keepLines/>
              <w:spacing w:after="0"/>
              <w:rPr>
                <w:rFonts w:ascii="Arial" w:hAnsi="Arial"/>
                <w:sz w:val="18"/>
                <w:lang w:eastAsia="en-GB"/>
              </w:rPr>
            </w:pPr>
          </w:p>
        </w:tc>
      </w:tr>
      <w:tr w:rsidR="00A70E9C" w:rsidRPr="00120294" w14:paraId="1ADBD8D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1BBD6C4" w14:textId="523C9A3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6</w:t>
            </w:r>
          </w:p>
        </w:tc>
        <w:tc>
          <w:tcPr>
            <w:tcW w:w="1700" w:type="dxa"/>
            <w:tcBorders>
              <w:top w:val="single" w:sz="2" w:space="0" w:color="auto"/>
              <w:left w:val="single" w:sz="2" w:space="0" w:color="auto"/>
              <w:bottom w:val="single" w:sz="2" w:space="0" w:color="auto"/>
              <w:right w:val="single" w:sz="2" w:space="0" w:color="auto"/>
            </w:tcBorders>
            <w:hideMark/>
          </w:tcPr>
          <w:p w14:paraId="3E2AECED" w14:textId="5357E0DC"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FD02421" w14:textId="3878D46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06CC45" w14:textId="66B6D10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2D75B72" w14:textId="77777777" w:rsidR="00A70E9C" w:rsidRPr="00120294" w:rsidRDefault="00A70E9C" w:rsidP="001B2477">
            <w:pPr>
              <w:keepLines/>
              <w:spacing w:after="0"/>
              <w:rPr>
                <w:rFonts w:ascii="Arial" w:hAnsi="Arial"/>
                <w:sz w:val="18"/>
                <w:lang w:eastAsia="en-GB"/>
              </w:rPr>
            </w:pPr>
          </w:p>
        </w:tc>
      </w:tr>
      <w:tr w:rsidR="00A70E9C" w:rsidRPr="00120294" w14:paraId="7A64B600"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F1B75D1" w14:textId="2D6121B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c)</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7</w:t>
            </w:r>
          </w:p>
        </w:tc>
        <w:tc>
          <w:tcPr>
            <w:tcW w:w="1700" w:type="dxa"/>
            <w:tcBorders>
              <w:top w:val="single" w:sz="2" w:space="0" w:color="auto"/>
              <w:left w:val="single" w:sz="2" w:space="0" w:color="auto"/>
              <w:bottom w:val="single" w:sz="2" w:space="0" w:color="auto"/>
              <w:right w:val="single" w:sz="2" w:space="0" w:color="auto"/>
            </w:tcBorders>
            <w:hideMark/>
          </w:tcPr>
          <w:p w14:paraId="5B83DA78" w14:textId="0BCAC458" w:rsidR="00A70E9C" w:rsidRPr="00120294" w:rsidRDefault="00A70E9C" w:rsidP="006457ED">
            <w:pPr>
              <w:pStyle w:val="TAC"/>
              <w:rPr>
                <w:lang w:eastAsia="en-GB"/>
              </w:rPr>
            </w:pPr>
            <w:r w:rsidRPr="00120294">
              <w:rPr>
                <w:rFonts w:cs="Arial"/>
                <w:lang w:eastAsia="en-GB"/>
              </w:rPr>
              <w:t>19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C611E0F" w14:textId="7C33612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4CB17F0" w14:textId="32D4D23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624101" w14:textId="77777777" w:rsidR="00A70E9C" w:rsidRPr="00120294" w:rsidRDefault="00A70E9C" w:rsidP="001B2477">
            <w:pPr>
              <w:keepLines/>
              <w:spacing w:after="0"/>
              <w:rPr>
                <w:rFonts w:ascii="Arial" w:hAnsi="Arial"/>
                <w:sz w:val="18"/>
                <w:lang w:eastAsia="en-GB"/>
              </w:rPr>
            </w:pPr>
          </w:p>
        </w:tc>
      </w:tr>
      <w:tr w:rsidR="00A70E9C" w:rsidRPr="00120294" w14:paraId="25D9ECD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A71AC2" w14:textId="03657855"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d)</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8</w:t>
            </w:r>
          </w:p>
        </w:tc>
        <w:tc>
          <w:tcPr>
            <w:tcW w:w="1700" w:type="dxa"/>
            <w:tcBorders>
              <w:top w:val="single" w:sz="2" w:space="0" w:color="auto"/>
              <w:left w:val="single" w:sz="2" w:space="0" w:color="auto"/>
              <w:bottom w:val="single" w:sz="2" w:space="0" w:color="auto"/>
              <w:right w:val="single" w:sz="2" w:space="0" w:color="auto"/>
            </w:tcBorders>
            <w:hideMark/>
          </w:tcPr>
          <w:p w14:paraId="19BA4897" w14:textId="0790B64A" w:rsidR="00A70E9C" w:rsidRPr="00120294" w:rsidRDefault="00A70E9C" w:rsidP="006457ED">
            <w:pPr>
              <w:pStyle w:val="TAC"/>
              <w:rPr>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A7F809B" w14:textId="0BFA001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75732E" w14:textId="7FC9DA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CD08061" w14:textId="77777777" w:rsidR="00A70E9C" w:rsidRPr="00120294" w:rsidRDefault="00A70E9C" w:rsidP="001B2477">
            <w:pPr>
              <w:keepLines/>
              <w:spacing w:after="0"/>
              <w:rPr>
                <w:rFonts w:ascii="Arial" w:hAnsi="Arial"/>
                <w:sz w:val="18"/>
                <w:lang w:eastAsia="en-GB"/>
              </w:rPr>
            </w:pPr>
          </w:p>
        </w:tc>
      </w:tr>
      <w:tr w:rsidR="00A70E9C" w:rsidRPr="00120294" w14:paraId="5088094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5EF720" w14:textId="324F67F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f)</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Pr="00120294">
              <w:rPr>
                <w:rFonts w:cs="Arial"/>
                <w:lang w:eastAsia="zh-CN"/>
              </w:rPr>
              <w:t>9</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3A3B615D" w14:textId="4A427080" w:rsidR="00A70E9C" w:rsidRPr="00120294" w:rsidRDefault="00A70E9C" w:rsidP="006457ED">
            <w:pPr>
              <w:pStyle w:val="TAC"/>
              <w:rPr>
                <w:lang w:eastAsia="en-GB"/>
              </w:rPr>
            </w:pPr>
            <w:r w:rsidRPr="00120294">
              <w:rPr>
                <w:rFonts w:cs="Arial"/>
                <w:lang w:eastAsia="zh-CN"/>
              </w:rPr>
              <w:t>1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313055A" w14:textId="234AC1D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C11BFE" w14:textId="7094F8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BD85C" w14:textId="77777777" w:rsidR="00A70E9C" w:rsidRPr="00120294" w:rsidRDefault="00A70E9C" w:rsidP="001B2477">
            <w:pPr>
              <w:keepLines/>
              <w:spacing w:after="0"/>
              <w:rPr>
                <w:rFonts w:ascii="Arial" w:hAnsi="Arial"/>
                <w:sz w:val="18"/>
                <w:lang w:eastAsia="en-GB"/>
              </w:rPr>
            </w:pPr>
          </w:p>
        </w:tc>
      </w:tr>
      <w:tr w:rsidR="00A70E9C" w:rsidRPr="00120294" w14:paraId="499EFCB8"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DD8CA0E" w14:textId="0D5D111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e)</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0</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0CC25B8" w14:textId="5B79AC82" w:rsidR="00A70E9C" w:rsidRPr="00120294" w:rsidRDefault="00A70E9C" w:rsidP="006457ED">
            <w:pPr>
              <w:pStyle w:val="TAC"/>
              <w:rPr>
                <w:lang w:eastAsia="en-GB"/>
              </w:rPr>
            </w:pPr>
            <w:r w:rsidRPr="00120294">
              <w:rPr>
                <w:rFonts w:cs="Arial"/>
                <w:lang w:eastAsia="zh-CN"/>
              </w:rPr>
              <w:t>2300</w:t>
            </w:r>
            <w:r w:rsidR="00836A4B" w:rsidRPr="00120294">
              <w:rPr>
                <w:rFonts w:cs="Arial"/>
                <w:lang w:eastAsia="zh-CN"/>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2CFEB3F" w14:textId="41207A9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D809CD7" w14:textId="7A0174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A0DAC7D" w14:textId="77777777" w:rsidR="00A70E9C" w:rsidRPr="00120294" w:rsidRDefault="00A70E9C" w:rsidP="001B2477">
            <w:pPr>
              <w:keepLines/>
              <w:spacing w:after="0"/>
              <w:rPr>
                <w:rFonts w:ascii="Arial" w:hAnsi="Arial"/>
                <w:sz w:val="18"/>
                <w:lang w:eastAsia="en-GB"/>
              </w:rPr>
            </w:pPr>
          </w:p>
        </w:tc>
      </w:tr>
      <w:tr w:rsidR="00A70E9C" w:rsidRPr="00120294" w14:paraId="57B65D7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351F95B" w14:textId="134D3A3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1</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1,</w:t>
            </w:r>
            <w:r w:rsidR="00836A4B" w:rsidRPr="00120294">
              <w:rPr>
                <w:rFonts w:cs="Arial"/>
                <w:lang w:eastAsia="zh-CN"/>
              </w:rPr>
              <w:t xml:space="preserve"> </w:t>
            </w:r>
            <w:r w:rsidRPr="00120294">
              <w:rPr>
                <w:rFonts w:cs="Arial"/>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2AD80215" w14:textId="2AFFD41E" w:rsidR="00A70E9C" w:rsidRPr="00120294" w:rsidRDefault="00A70E9C" w:rsidP="006457ED">
            <w:pPr>
              <w:pStyle w:val="TAC"/>
              <w:rPr>
                <w:lang w:eastAsia="en-GB"/>
              </w:rPr>
            </w:pPr>
            <w:r w:rsidRPr="00120294">
              <w:rPr>
                <w:rFonts w:cs="Arial"/>
                <w:lang w:eastAsia="zh-CN"/>
              </w:rPr>
              <w:t>249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69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BD4BA5E" w14:textId="4D4FE53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FE80B6" w14:textId="2EDA905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409CBAC8" w14:textId="666E22D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26A67A21"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A2BF9F8" w14:textId="3323B65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542155DE" w14:textId="78EA0EDE" w:rsidR="00A70E9C" w:rsidRPr="00120294" w:rsidRDefault="00A70E9C" w:rsidP="006457ED">
            <w:pPr>
              <w:pStyle w:val="TAC"/>
              <w:rPr>
                <w:lang w:eastAsia="en-GB"/>
              </w:rPr>
            </w:pPr>
            <w:r w:rsidRPr="00120294">
              <w:rPr>
                <w:rFonts w:cs="Arial"/>
                <w:lang w:eastAsia="zh-CN"/>
              </w:rPr>
              <w:t>34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6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DE7F706" w14:textId="03CDF5F3"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FC5EB2" w14:textId="1A16D89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AC9B15F" w14:textId="3FCFD2C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9984DE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BA81E20" w14:textId="08166DAA"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5B989F2B" w14:textId="7DD32D4F" w:rsidR="00A70E9C" w:rsidRPr="00120294" w:rsidRDefault="00A70E9C" w:rsidP="006457ED">
            <w:pPr>
              <w:pStyle w:val="TAC"/>
              <w:rPr>
                <w:lang w:eastAsia="en-GB"/>
              </w:rPr>
            </w:pPr>
            <w:r w:rsidRPr="00120294">
              <w:rPr>
                <w:rFonts w:cs="Arial"/>
                <w:lang w:eastAsia="zh-CN"/>
              </w:rPr>
              <w:t>36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8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1F23E5" w14:textId="6887C818"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B0B18E" w14:textId="6E36E4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37985241" w14:textId="5CB23D9F"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FFEE44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F13292" w14:textId="21F148C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4</w:t>
            </w:r>
          </w:p>
        </w:tc>
        <w:tc>
          <w:tcPr>
            <w:tcW w:w="1700" w:type="dxa"/>
            <w:tcBorders>
              <w:top w:val="single" w:sz="2" w:space="0" w:color="auto"/>
              <w:left w:val="single" w:sz="2" w:space="0" w:color="auto"/>
              <w:bottom w:val="single" w:sz="2" w:space="0" w:color="auto"/>
              <w:right w:val="single" w:sz="2" w:space="0" w:color="auto"/>
            </w:tcBorders>
            <w:hideMark/>
          </w:tcPr>
          <w:p w14:paraId="4A2DBF7D" w14:textId="56F8D6DC" w:rsidR="00A70E9C" w:rsidRPr="00120294" w:rsidRDefault="00A70E9C" w:rsidP="006457ED">
            <w:pPr>
              <w:pStyle w:val="TAC"/>
              <w:rPr>
                <w:lang w:eastAsia="en-GB"/>
              </w:rPr>
            </w:pPr>
            <w:r w:rsidRPr="00120294">
              <w:rPr>
                <w:rFonts w:cs="Arial"/>
                <w:lang w:eastAsia="zh-CN"/>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w:t>
            </w:r>
            <w:r w:rsidRPr="00120294">
              <w:rPr>
                <w:rFonts w:cs="Arial"/>
                <w:lang w:eastAsia="zh-CN"/>
              </w:rPr>
              <w:t>3</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817FDF1" w14:textId="718939A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B75F718" w14:textId="73DDC8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79526D0" w14:textId="77777777" w:rsidR="00A70E9C" w:rsidRPr="00120294" w:rsidRDefault="00A70E9C" w:rsidP="001B2477">
            <w:pPr>
              <w:keepLines/>
              <w:spacing w:after="0"/>
              <w:rPr>
                <w:rFonts w:ascii="Arial" w:hAnsi="Arial"/>
                <w:sz w:val="18"/>
                <w:lang w:eastAsia="en-GB"/>
              </w:rPr>
            </w:pPr>
          </w:p>
        </w:tc>
      </w:tr>
      <w:tr w:rsidR="00A70E9C" w:rsidRPr="00120294" w14:paraId="1B7FA9F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087AAFE" w14:textId="11001440" w:rsidR="00A70E9C" w:rsidRPr="00120294" w:rsidRDefault="00A70E9C" w:rsidP="006457ED">
            <w:pPr>
              <w:pStyle w:val="TAL"/>
              <w:rPr>
                <w:rFonts w:cs="Arial"/>
                <w:lang w:eastAsia="en-GB"/>
              </w:rPr>
            </w:pPr>
            <w:r w:rsidRPr="00120294">
              <w:rPr>
                <w:rFonts w:cs="Arial"/>
                <w:szCs w:val="18"/>
                <w:lang w:eastAsia="en-GB"/>
              </w:rPr>
              <w:t>E-UTRA</w:t>
            </w:r>
            <w:r w:rsidR="00836A4B" w:rsidRPr="00120294">
              <w:rPr>
                <w:rFonts w:cs="Arial"/>
                <w:szCs w:val="18"/>
                <w:lang w:eastAsia="en-GB"/>
              </w:rPr>
              <w:t xml:space="preserve"> </w:t>
            </w:r>
            <w:r w:rsidRPr="00120294">
              <w:rPr>
                <w:rFonts w:cs="Arial"/>
                <w:szCs w:val="18"/>
                <w:lang w:eastAsia="en-GB"/>
              </w:rPr>
              <w:t>Band</w:t>
            </w:r>
            <w:r w:rsidR="00836A4B" w:rsidRPr="00120294">
              <w:rPr>
                <w:rFonts w:cs="Arial"/>
                <w:szCs w:val="18"/>
                <w:lang w:eastAsia="en-GB"/>
              </w:rPr>
              <w:t xml:space="preserve"> </w:t>
            </w:r>
            <w:r w:rsidRPr="00120294">
              <w:rPr>
                <w:rFonts w:cs="Arial"/>
                <w:szCs w:val="18"/>
                <w:lang w:eastAsia="en-GB"/>
              </w:rPr>
              <w:t>4</w:t>
            </w:r>
            <w:r w:rsidRPr="00120294">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7FB7A524" w14:textId="7201CF76" w:rsidR="00A70E9C" w:rsidRPr="00120294" w:rsidRDefault="00A70E9C" w:rsidP="006457ED">
            <w:pPr>
              <w:pStyle w:val="TAC"/>
              <w:rPr>
                <w:lang w:eastAsia="en-GB"/>
              </w:rPr>
            </w:pPr>
            <w:r w:rsidRPr="00120294">
              <w:rPr>
                <w:rFonts w:cs="Arial"/>
                <w:szCs w:val="18"/>
                <w:lang w:eastAsia="zh-CN"/>
              </w:rPr>
              <w:t>1447</w:t>
            </w:r>
            <w:r w:rsidR="00836A4B" w:rsidRPr="00120294">
              <w:rPr>
                <w:rFonts w:cs="Arial"/>
                <w:szCs w:val="18"/>
                <w:lang w:eastAsia="en-GB"/>
              </w:rPr>
              <w:t xml:space="preserve"> </w:t>
            </w:r>
            <w:r w:rsidRPr="00120294">
              <w:rPr>
                <w:rFonts w:cs="Arial"/>
                <w:szCs w:val="18"/>
                <w:lang w:eastAsia="en-GB"/>
              </w:rPr>
              <w:t>–</w:t>
            </w:r>
            <w:r w:rsidR="00836A4B" w:rsidRPr="00120294">
              <w:rPr>
                <w:rFonts w:cs="Arial"/>
                <w:szCs w:val="18"/>
                <w:lang w:eastAsia="en-GB"/>
              </w:rPr>
              <w:t xml:space="preserve"> </w:t>
            </w:r>
            <w:r w:rsidRPr="00120294">
              <w:rPr>
                <w:rFonts w:cs="Arial"/>
                <w:szCs w:val="18"/>
                <w:lang w:eastAsia="zh-CN"/>
              </w:rPr>
              <w:t>1467</w:t>
            </w:r>
            <w:r w:rsidR="00836A4B" w:rsidRPr="00120294">
              <w:rPr>
                <w:rFonts w:cs="Arial"/>
                <w:szCs w:val="18"/>
                <w:lang w:eastAsia="zh-CN"/>
              </w:rPr>
              <w:t xml:space="preserve"> </w:t>
            </w:r>
            <w:r w:rsidRPr="00120294">
              <w:rPr>
                <w:rFonts w:cs="Arial"/>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347523C" w14:textId="49B0696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2AA0E4" w14:textId="3A6E3636" w:rsidR="00A70E9C" w:rsidRPr="00120294" w:rsidRDefault="00A70E9C" w:rsidP="006457ED">
            <w:pPr>
              <w:pStyle w:val="TAC"/>
              <w:rPr>
                <w:lang w:eastAsia="en-GB"/>
              </w:rPr>
            </w:pPr>
            <w:r w:rsidRPr="00120294">
              <w:rPr>
                <w:rFonts w:cs="Arial"/>
                <w:szCs w:val="18"/>
                <w:lang w:eastAsia="en-GB"/>
              </w:rPr>
              <w:t>1</w:t>
            </w:r>
            <w:r w:rsidR="00836A4B" w:rsidRPr="00120294">
              <w:rPr>
                <w:rFonts w:cs="Arial"/>
                <w:szCs w:val="18"/>
                <w:lang w:eastAsia="en-GB"/>
              </w:rPr>
              <w:t xml:space="preserve"> </w:t>
            </w:r>
            <w:r w:rsidRPr="00120294">
              <w:rPr>
                <w:rFonts w:cs="Arial"/>
                <w:szCs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86AFD2E" w14:textId="77777777" w:rsidR="00A70E9C" w:rsidRPr="00120294" w:rsidRDefault="00A70E9C" w:rsidP="001B2477">
            <w:pPr>
              <w:keepLines/>
              <w:spacing w:after="0"/>
              <w:rPr>
                <w:rFonts w:ascii="Arial" w:hAnsi="Arial"/>
                <w:sz w:val="18"/>
                <w:lang w:eastAsia="en-GB"/>
              </w:rPr>
            </w:pPr>
          </w:p>
        </w:tc>
      </w:tr>
      <w:tr w:rsidR="0002250D" w:rsidRPr="00120294" w14:paraId="5E45F9F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BA799C2" w14:textId="006CAE5D" w:rsidR="0002250D" w:rsidRPr="00120294" w:rsidRDefault="0002250D" w:rsidP="006457ED">
            <w:pPr>
              <w:pStyle w:val="TAL"/>
              <w:rPr>
                <w:rFonts w:cs="Arial"/>
                <w:lang w:eastAsia="en-GB"/>
              </w:rPr>
            </w:pPr>
            <w:r w:rsidRPr="00120294">
              <w:rPr>
                <w:rFonts w:cs="Arial"/>
                <w:lang w:eastAsia="en-GB"/>
              </w:rPr>
              <w:t>E-UTRA Band 46</w:t>
            </w:r>
            <w:r w:rsidRPr="00182CD9">
              <w:rPr>
                <w:rFonts w:cs="Arial"/>
                <w:lang w:eastAsia="en-GB"/>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37C27015" w14:textId="49B5888D" w:rsidR="0002250D" w:rsidRPr="00120294" w:rsidRDefault="0002250D" w:rsidP="006457ED">
            <w:pPr>
              <w:pStyle w:val="TAC"/>
              <w:rPr>
                <w:lang w:eastAsia="en-GB"/>
              </w:rPr>
            </w:pPr>
            <w:r w:rsidRPr="00120294">
              <w:rPr>
                <w:rFonts w:cs="Arial"/>
                <w:lang w:eastAsia="zh-CN"/>
              </w:rPr>
              <w:t>5150</w:t>
            </w:r>
            <w:r w:rsidRPr="00120294">
              <w:rPr>
                <w:rFonts w:cs="Arial"/>
                <w:lang w:eastAsia="en-GB"/>
              </w:rPr>
              <w:t xml:space="preserve"> – </w:t>
            </w:r>
            <w:r w:rsidRPr="0012029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952AFD8" w14:textId="5DAA9938" w:rsidR="0002250D" w:rsidRPr="00120294" w:rsidRDefault="0002250D" w:rsidP="006457ED">
            <w:pPr>
              <w:pStyle w:val="TAC"/>
              <w:rPr>
                <w:lang w:eastAsia="en-GB"/>
              </w:rPr>
            </w:pPr>
            <w:r w:rsidRPr="00120294">
              <w:rPr>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3430BF9F" w14:textId="3D59AA15" w:rsidR="0002250D" w:rsidRPr="00120294" w:rsidRDefault="0002250D" w:rsidP="006457ED">
            <w:pPr>
              <w:pStyle w:val="TAC"/>
              <w:rPr>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33FB8C" w14:textId="77777777" w:rsidR="0002250D" w:rsidRPr="00120294" w:rsidRDefault="0002250D" w:rsidP="0002250D">
            <w:pPr>
              <w:keepLines/>
              <w:spacing w:after="0"/>
              <w:rPr>
                <w:rFonts w:ascii="Arial" w:hAnsi="Arial"/>
                <w:sz w:val="18"/>
                <w:lang w:eastAsia="en-GB"/>
              </w:rPr>
            </w:pPr>
          </w:p>
        </w:tc>
      </w:tr>
      <w:tr w:rsidR="00A70E9C" w:rsidRPr="00120294" w14:paraId="532040A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D930C83" w14:textId="59FCF774"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r w:rsidRPr="00120294">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4D53D5A1" w14:textId="68DC6603" w:rsidR="00A70E9C" w:rsidRPr="00120294" w:rsidRDefault="00A70E9C" w:rsidP="006457ED">
            <w:pPr>
              <w:pStyle w:val="TAC"/>
              <w:rPr>
                <w:lang w:eastAsia="en-GB"/>
              </w:rPr>
            </w:pPr>
            <w:r w:rsidRPr="00120294">
              <w:rPr>
                <w:rFonts w:cs="Arial"/>
                <w:lang w:eastAsia="zh-CN"/>
              </w:rPr>
              <w:t>585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592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4376BBD" w14:textId="138F559F"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D2CFADD" w14:textId="7BF1DAD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1A0DBE2" w14:textId="77777777" w:rsidR="00A70E9C" w:rsidRPr="00120294" w:rsidRDefault="00A70E9C" w:rsidP="001B2477">
            <w:pPr>
              <w:keepLines/>
              <w:spacing w:after="0"/>
              <w:rPr>
                <w:rFonts w:ascii="Arial" w:hAnsi="Arial"/>
                <w:sz w:val="18"/>
                <w:lang w:eastAsia="en-GB"/>
              </w:rPr>
            </w:pPr>
          </w:p>
        </w:tc>
      </w:tr>
      <w:tr w:rsidR="00A70E9C" w:rsidRPr="00120294" w14:paraId="0803B8C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5CE817" w14:textId="7EB13045"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zh-CN"/>
              </w:rPr>
              <w:t>48</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62406E47" w14:textId="2C5617B3" w:rsidR="00A70E9C" w:rsidRPr="00120294" w:rsidRDefault="00A70E9C" w:rsidP="006457ED">
            <w:pPr>
              <w:pStyle w:val="TAC"/>
              <w:rPr>
                <w:lang w:eastAsia="en-GB"/>
              </w:rPr>
            </w:pPr>
            <w:r w:rsidRPr="00120294">
              <w:rPr>
                <w:rFonts w:cs="Arial"/>
                <w:lang w:eastAsia="zh-CN"/>
              </w:rPr>
              <w:t>3550</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zh-CN"/>
              </w:rPr>
              <w:t>370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CD39546" w14:textId="64287C04"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C128575" w14:textId="7CC08B1E" w:rsidR="00A70E9C" w:rsidRPr="00120294" w:rsidRDefault="00A70E9C" w:rsidP="006457ED">
            <w:pPr>
              <w:pStyle w:val="TAC"/>
              <w:rPr>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2D96A9FA" w14:textId="754A0D0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5FD9C3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1D5A0A3" w14:textId="678D81E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0</w:t>
            </w:r>
            <w:r w:rsidR="00836A4B" w:rsidRPr="00120294">
              <w:rPr>
                <w:rFonts w:cs="Arial"/>
                <w:lang w:eastAsia="en-GB"/>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4B8052F9" w14:textId="364DD0E1" w:rsidR="00A70E9C" w:rsidRPr="00120294" w:rsidRDefault="00A70E9C" w:rsidP="006457ED">
            <w:pPr>
              <w:pStyle w:val="TAC"/>
              <w:rPr>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FBF86C" w14:textId="28E8CBB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175F22C" w14:textId="4BD78B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D83888" w14:textId="77777777" w:rsidR="00A70E9C" w:rsidRPr="00120294" w:rsidRDefault="00A70E9C" w:rsidP="00B84032">
            <w:pPr>
              <w:pStyle w:val="TAL"/>
              <w:rPr>
                <w:lang w:eastAsia="en-GB"/>
              </w:rPr>
            </w:pPr>
          </w:p>
        </w:tc>
      </w:tr>
      <w:tr w:rsidR="00A70E9C" w:rsidRPr="00120294" w14:paraId="5EAEABE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5F9A0A" w14:textId="7E75FB5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1</w:t>
            </w:r>
          </w:p>
        </w:tc>
        <w:tc>
          <w:tcPr>
            <w:tcW w:w="1700" w:type="dxa"/>
            <w:tcBorders>
              <w:top w:val="single" w:sz="2" w:space="0" w:color="auto"/>
              <w:left w:val="single" w:sz="2" w:space="0" w:color="auto"/>
              <w:bottom w:val="single" w:sz="2" w:space="0" w:color="auto"/>
              <w:right w:val="single" w:sz="2" w:space="0" w:color="auto"/>
            </w:tcBorders>
            <w:hideMark/>
          </w:tcPr>
          <w:p w14:paraId="37A54F38" w14:textId="7B5ED524" w:rsidR="00A70E9C" w:rsidRPr="00120294" w:rsidRDefault="00A70E9C" w:rsidP="006457ED">
            <w:pPr>
              <w:pStyle w:val="TAC"/>
              <w:rPr>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BDCEC29" w14:textId="78971D2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55CD269" w14:textId="3A3041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00E71B" w14:textId="77777777" w:rsidR="00A70E9C" w:rsidRPr="00120294" w:rsidRDefault="00A70E9C" w:rsidP="00B84032">
            <w:pPr>
              <w:pStyle w:val="TAL"/>
              <w:rPr>
                <w:lang w:eastAsia="en-GB"/>
              </w:rPr>
            </w:pPr>
          </w:p>
        </w:tc>
      </w:tr>
      <w:tr w:rsidR="00A70E9C" w:rsidRPr="00120294" w14:paraId="103ECCF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E06C158" w14:textId="3713379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53</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14343ECA" w14:textId="4E186601" w:rsidR="00A70E9C" w:rsidRPr="00120294" w:rsidRDefault="00A70E9C" w:rsidP="006457ED">
            <w:pPr>
              <w:pStyle w:val="TAC"/>
              <w:rPr>
                <w:rFonts w:cs="Arial"/>
                <w:lang w:eastAsia="en-GB"/>
              </w:rPr>
            </w:pPr>
            <w:r w:rsidRPr="00120294">
              <w:rPr>
                <w:rFonts w:cs="Arial"/>
                <w:lang w:eastAsia="zh-CN"/>
              </w:rPr>
              <w:t>2483.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49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597B90" w14:textId="4A973A5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E6154A" w14:textId="2D85567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CB606B" w14:textId="385FBCA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r w:rsidRPr="00120294">
              <w:rPr>
                <w:lang w:eastAsia="en-GB"/>
              </w:rPr>
              <w:t>.</w:t>
            </w:r>
          </w:p>
        </w:tc>
      </w:tr>
      <w:tr w:rsidR="0083178C" w:rsidRPr="00120294" w14:paraId="7AFE9D34" w14:textId="77777777" w:rsidTr="001B4D48">
        <w:trPr>
          <w:cantSplit/>
          <w:jc w:val="center"/>
        </w:trPr>
        <w:tc>
          <w:tcPr>
            <w:tcW w:w="1301" w:type="dxa"/>
            <w:tcBorders>
              <w:top w:val="single" w:sz="2" w:space="0" w:color="auto"/>
              <w:left w:val="single" w:sz="2" w:space="0" w:color="auto"/>
              <w:bottom w:val="single" w:sz="4" w:space="0" w:color="auto"/>
              <w:right w:val="single" w:sz="2" w:space="0" w:color="auto"/>
            </w:tcBorders>
          </w:tcPr>
          <w:p w14:paraId="08ADD577" w14:textId="0B52D45F" w:rsidR="0083178C" w:rsidRPr="00120294" w:rsidRDefault="0083178C" w:rsidP="0083178C">
            <w:pPr>
              <w:pStyle w:val="TAL"/>
              <w:rPr>
                <w:rFonts w:cs="Arial"/>
                <w:lang w:eastAsia="ja-JP"/>
              </w:rPr>
            </w:pPr>
            <w:r>
              <w:t xml:space="preserve">E-UTRA Band </w:t>
            </w:r>
            <w:r>
              <w:rPr>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0FE2E9DC" w14:textId="03AA0945" w:rsidR="0083178C" w:rsidRPr="00120294" w:rsidRDefault="0083178C" w:rsidP="0083178C">
            <w:pPr>
              <w:pStyle w:val="TAC"/>
              <w:rPr>
                <w:rFonts w:cs="Arial"/>
                <w:lang w:eastAsia="en-GB"/>
              </w:rPr>
            </w:pPr>
            <w:r>
              <w:rPr>
                <w:lang w:eastAsia="zh-CN"/>
              </w:rPr>
              <w:t>1670</w:t>
            </w:r>
            <w:r>
              <w:t xml:space="preserve"> - 1675</w:t>
            </w:r>
            <w:r>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0F32562C" w14:textId="2D325DDB" w:rsidR="0083178C" w:rsidRPr="00120294" w:rsidRDefault="0083178C" w:rsidP="0083178C">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192080C5" w14:textId="00476079" w:rsidR="0083178C" w:rsidRPr="00120294" w:rsidRDefault="0083178C" w:rsidP="0083178C">
            <w:pPr>
              <w:pStyle w:val="TAC"/>
              <w:rPr>
                <w:rFonts w:cs="Arial"/>
                <w:lang w:eastAsia="en-GB"/>
              </w:rPr>
            </w:pPr>
            <w:r>
              <w:t>1 MHz</w:t>
            </w:r>
          </w:p>
        </w:tc>
        <w:tc>
          <w:tcPr>
            <w:tcW w:w="4421" w:type="dxa"/>
            <w:tcBorders>
              <w:top w:val="single" w:sz="2" w:space="0" w:color="auto"/>
              <w:left w:val="single" w:sz="2" w:space="0" w:color="auto"/>
              <w:bottom w:val="single" w:sz="2" w:space="0" w:color="auto"/>
              <w:right w:val="single" w:sz="2" w:space="0" w:color="auto"/>
            </w:tcBorders>
          </w:tcPr>
          <w:p w14:paraId="0EF8D48B" w14:textId="77777777" w:rsidR="0083178C" w:rsidRPr="00120294" w:rsidRDefault="0083178C" w:rsidP="0083178C">
            <w:pPr>
              <w:keepLines/>
              <w:spacing w:after="0"/>
              <w:rPr>
                <w:rFonts w:ascii="Arial" w:hAnsi="Arial"/>
                <w:sz w:val="18"/>
                <w:lang w:eastAsia="en-GB"/>
              </w:rPr>
            </w:pPr>
          </w:p>
        </w:tc>
      </w:tr>
      <w:tr w:rsidR="00A70E9C" w:rsidRPr="00120294" w14:paraId="4ED0C14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4A6012" w14:textId="0AD2345E"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6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5</w:t>
            </w:r>
          </w:p>
        </w:tc>
        <w:tc>
          <w:tcPr>
            <w:tcW w:w="1700" w:type="dxa"/>
            <w:tcBorders>
              <w:top w:val="single" w:sz="2" w:space="0" w:color="auto"/>
              <w:left w:val="single" w:sz="4" w:space="0" w:color="auto"/>
              <w:bottom w:val="single" w:sz="2" w:space="0" w:color="auto"/>
              <w:right w:val="single" w:sz="2" w:space="0" w:color="auto"/>
            </w:tcBorders>
            <w:hideMark/>
          </w:tcPr>
          <w:p w14:paraId="445476CB" w14:textId="57229AC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w:t>
            </w:r>
            <w:r w:rsidRPr="00120294">
              <w:rPr>
                <w:rFonts w:cs="Arial"/>
                <w:lang w:eastAsia="ja-JP"/>
              </w:rPr>
              <w:t>20</w:t>
            </w:r>
            <w:r w:rsidRPr="00120294">
              <w:rPr>
                <w:rFonts w:cs="Arial"/>
                <w:lang w:eastAsia="en-GB"/>
              </w:rPr>
              <w:t>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5E24EE" w14:textId="13A21C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BBC0D5" w14:textId="3645DCE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E1ADAE" w14:textId="77777777" w:rsidR="00A70E9C" w:rsidRPr="00120294" w:rsidRDefault="00A70E9C" w:rsidP="001B2477">
            <w:pPr>
              <w:keepLines/>
              <w:spacing w:after="0"/>
              <w:rPr>
                <w:rFonts w:ascii="Arial" w:hAnsi="Arial"/>
                <w:sz w:val="18"/>
                <w:lang w:eastAsia="en-GB"/>
              </w:rPr>
            </w:pPr>
          </w:p>
        </w:tc>
      </w:tr>
      <w:tr w:rsidR="00A70E9C" w:rsidRPr="00120294" w14:paraId="7AB1F11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92BAA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D102D14" w14:textId="3A9E6145" w:rsidR="00A70E9C" w:rsidRPr="00120294" w:rsidRDefault="00A70E9C" w:rsidP="006457ED">
            <w:pPr>
              <w:pStyle w:val="TAC"/>
              <w:rPr>
                <w:rFonts w:cs="Arial"/>
                <w:lang w:eastAsia="en-GB"/>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ja-JP"/>
              </w:rPr>
              <w:t>20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09E34E2" w14:textId="3399D2A6"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05F62B2" w14:textId="511C292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5A2107" w14:textId="77777777" w:rsidR="00A70E9C" w:rsidRPr="00120294" w:rsidRDefault="00A70E9C" w:rsidP="001B2477">
            <w:pPr>
              <w:keepLines/>
              <w:spacing w:after="0"/>
              <w:rPr>
                <w:rFonts w:ascii="Arial" w:hAnsi="Arial"/>
                <w:sz w:val="18"/>
                <w:lang w:eastAsia="en-GB"/>
              </w:rPr>
            </w:pPr>
          </w:p>
        </w:tc>
      </w:tr>
      <w:tr w:rsidR="00A70E9C" w:rsidRPr="00120294" w14:paraId="7D21762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77B00C2" w14:textId="56B7322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6</w:t>
            </w:r>
          </w:p>
        </w:tc>
        <w:tc>
          <w:tcPr>
            <w:tcW w:w="1700" w:type="dxa"/>
            <w:tcBorders>
              <w:top w:val="single" w:sz="2" w:space="0" w:color="auto"/>
              <w:left w:val="single" w:sz="4" w:space="0" w:color="auto"/>
              <w:bottom w:val="single" w:sz="2" w:space="0" w:color="auto"/>
              <w:right w:val="single" w:sz="2" w:space="0" w:color="auto"/>
            </w:tcBorders>
            <w:hideMark/>
          </w:tcPr>
          <w:p w14:paraId="64D8E0A0" w14:textId="0D8362E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20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2E4545" w14:textId="25340C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D245E87" w14:textId="7C7D5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74B41A0" w14:textId="77777777" w:rsidR="00A70E9C" w:rsidRPr="00120294" w:rsidRDefault="00A70E9C" w:rsidP="001B2477">
            <w:pPr>
              <w:keepLines/>
              <w:spacing w:after="0"/>
              <w:rPr>
                <w:rFonts w:ascii="Arial" w:hAnsi="Arial"/>
                <w:sz w:val="18"/>
                <w:lang w:eastAsia="en-GB"/>
              </w:rPr>
            </w:pPr>
          </w:p>
        </w:tc>
      </w:tr>
      <w:tr w:rsidR="00A70E9C" w:rsidRPr="00120294" w14:paraId="476E424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BDDC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02457" w14:textId="47D608EC" w:rsidR="00A70E9C" w:rsidRPr="00120294" w:rsidRDefault="00A70E9C" w:rsidP="006457ED">
            <w:pPr>
              <w:pStyle w:val="TAC"/>
              <w:rPr>
                <w:rFonts w:cs="Arial"/>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B3EE648" w14:textId="090F81B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7155FB4" w14:textId="1F7C5A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05467F" w14:textId="77777777" w:rsidR="00A70E9C" w:rsidRPr="00120294" w:rsidRDefault="00A70E9C" w:rsidP="001B2477">
            <w:pPr>
              <w:keepLines/>
              <w:spacing w:after="0"/>
              <w:rPr>
                <w:rFonts w:ascii="Arial" w:hAnsi="Arial"/>
                <w:sz w:val="18"/>
                <w:lang w:eastAsia="en-GB"/>
              </w:rPr>
            </w:pPr>
          </w:p>
        </w:tc>
      </w:tr>
      <w:tr w:rsidR="00A70E9C" w:rsidRPr="00120294" w14:paraId="16393BC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6BF0F328" w14:textId="6E8DE661" w:rsidR="00A70E9C" w:rsidRPr="00120294" w:rsidRDefault="00B51C02" w:rsidP="006457ED">
            <w:pPr>
              <w:pStyle w:val="TAL"/>
              <w:rPr>
                <w:rFonts w:cs="Arial"/>
                <w:lang w:eastAsia="en-GB"/>
              </w:rPr>
            </w:pPr>
            <w:r w:rsidRPr="00120294">
              <w:rPr>
                <w:rFonts w:cs="Arial"/>
                <w:lang w:eastAsia="en-GB"/>
              </w:rPr>
              <w:t>E-UTRA Band 67</w:t>
            </w:r>
            <w:r>
              <w:rPr>
                <w:rFonts w:cs="Arial"/>
                <w:lang w:eastAsia="en-GB"/>
              </w:rPr>
              <w:t xml:space="preserve"> </w:t>
            </w:r>
            <w:r>
              <w:t>or NR Band n67</w:t>
            </w:r>
          </w:p>
        </w:tc>
        <w:tc>
          <w:tcPr>
            <w:tcW w:w="1700" w:type="dxa"/>
            <w:tcBorders>
              <w:top w:val="single" w:sz="2" w:space="0" w:color="auto"/>
              <w:left w:val="single" w:sz="2" w:space="0" w:color="auto"/>
              <w:bottom w:val="single" w:sz="2" w:space="0" w:color="auto"/>
              <w:right w:val="single" w:sz="2" w:space="0" w:color="auto"/>
            </w:tcBorders>
            <w:hideMark/>
          </w:tcPr>
          <w:p w14:paraId="15AD382D" w14:textId="16D3A1E1" w:rsidR="00A70E9C" w:rsidRPr="00120294" w:rsidRDefault="00A70E9C" w:rsidP="006457ED">
            <w:pPr>
              <w:pStyle w:val="TAC"/>
              <w:rPr>
                <w:rFonts w:cs="Arial"/>
                <w:lang w:eastAsia="en-GB"/>
              </w:rPr>
            </w:pPr>
            <w:r w:rsidRPr="00120294">
              <w:rPr>
                <w:rFonts w:cs="Arial"/>
                <w:lang w:eastAsia="zh-CN"/>
              </w:rPr>
              <w:t>738</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758</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150C687" w14:textId="2A051EB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2DCFB05" w14:textId="794333C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96975A" w14:textId="77777777" w:rsidR="00A70E9C" w:rsidRPr="00120294" w:rsidRDefault="00A70E9C" w:rsidP="001B2477">
            <w:pPr>
              <w:keepLines/>
              <w:spacing w:after="0"/>
              <w:rPr>
                <w:rFonts w:ascii="Arial" w:hAnsi="Arial"/>
                <w:sz w:val="18"/>
                <w:lang w:eastAsia="en-GB"/>
              </w:rPr>
            </w:pPr>
          </w:p>
        </w:tc>
      </w:tr>
      <w:tr w:rsidR="00A70E9C" w:rsidRPr="00120294" w14:paraId="30F882F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CB80BCE" w14:textId="4D16911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8</w:t>
            </w:r>
          </w:p>
        </w:tc>
        <w:tc>
          <w:tcPr>
            <w:tcW w:w="1700" w:type="dxa"/>
            <w:tcBorders>
              <w:top w:val="single" w:sz="2" w:space="0" w:color="auto"/>
              <w:left w:val="single" w:sz="4" w:space="0" w:color="auto"/>
              <w:bottom w:val="single" w:sz="2" w:space="0" w:color="auto"/>
              <w:right w:val="single" w:sz="2" w:space="0" w:color="auto"/>
            </w:tcBorders>
            <w:hideMark/>
          </w:tcPr>
          <w:p w14:paraId="2BA999A1" w14:textId="53097667" w:rsidR="00A70E9C" w:rsidRPr="00120294" w:rsidRDefault="00A70E9C" w:rsidP="006457ED">
            <w:pPr>
              <w:pStyle w:val="TAC"/>
              <w:rPr>
                <w:rFonts w:cs="Arial"/>
                <w:lang w:eastAsia="en-GB"/>
              </w:rPr>
            </w:pPr>
            <w:r w:rsidRPr="00120294">
              <w:rPr>
                <w:rFonts w:cs="Arial"/>
                <w:lang w:eastAsia="en-GB"/>
              </w:rPr>
              <w:t>753</w:t>
            </w:r>
            <w:r w:rsidR="00836A4B" w:rsidRPr="00120294">
              <w:rPr>
                <w:rFonts w:cs="Arial"/>
                <w:lang w:eastAsia="en-GB"/>
              </w:rPr>
              <w:t xml:space="preserve"> </w:t>
            </w:r>
            <w:r w:rsidRPr="00120294">
              <w:rPr>
                <w:rFonts w:cs="Arial"/>
                <w:lang w:eastAsia="en-GB"/>
              </w:rPr>
              <w:t>-78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778D62" w14:textId="61400F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779E8D" w14:textId="03818B1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D0A58AC" w14:textId="77777777" w:rsidR="00A70E9C" w:rsidRPr="00120294" w:rsidRDefault="00A70E9C" w:rsidP="001B2477">
            <w:pPr>
              <w:keepLines/>
              <w:spacing w:after="0"/>
              <w:rPr>
                <w:rFonts w:ascii="Arial" w:hAnsi="Arial"/>
                <w:sz w:val="18"/>
                <w:lang w:eastAsia="en-GB"/>
              </w:rPr>
            </w:pPr>
          </w:p>
        </w:tc>
      </w:tr>
      <w:tr w:rsidR="00A70E9C" w:rsidRPr="00120294" w14:paraId="30E26C5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C53EAF"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028A34" w14:textId="488D8A4F" w:rsidR="00A70E9C" w:rsidRPr="00120294" w:rsidRDefault="00A70E9C" w:rsidP="006457ED">
            <w:pPr>
              <w:pStyle w:val="TAC"/>
              <w:rPr>
                <w:rFonts w:cs="Arial"/>
                <w:lang w:eastAsia="en-GB"/>
              </w:rPr>
            </w:pPr>
            <w:r w:rsidRPr="00120294">
              <w:rPr>
                <w:rFonts w:cs="Arial"/>
                <w:lang w:eastAsia="en-GB"/>
              </w:rPr>
              <w:t>698-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CC36F" w14:textId="0C2DE7E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624B4C" w14:textId="6F803D6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EF7182" w14:textId="77777777" w:rsidR="00A70E9C" w:rsidRPr="00120294" w:rsidRDefault="00A70E9C" w:rsidP="001B2477">
            <w:pPr>
              <w:keepLines/>
              <w:spacing w:after="0"/>
              <w:rPr>
                <w:rFonts w:ascii="Arial" w:hAnsi="Arial"/>
                <w:sz w:val="18"/>
                <w:lang w:eastAsia="en-GB"/>
              </w:rPr>
            </w:pPr>
          </w:p>
        </w:tc>
      </w:tr>
      <w:tr w:rsidR="00A70E9C" w:rsidRPr="00120294" w14:paraId="4524E179"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7962C620" w14:textId="58366C7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9</w:t>
            </w:r>
          </w:p>
        </w:tc>
        <w:tc>
          <w:tcPr>
            <w:tcW w:w="1700" w:type="dxa"/>
            <w:tcBorders>
              <w:top w:val="single" w:sz="2" w:space="0" w:color="auto"/>
              <w:left w:val="single" w:sz="2" w:space="0" w:color="auto"/>
              <w:bottom w:val="single" w:sz="2" w:space="0" w:color="auto"/>
              <w:right w:val="single" w:sz="2" w:space="0" w:color="auto"/>
            </w:tcBorders>
            <w:hideMark/>
          </w:tcPr>
          <w:p w14:paraId="5D57C43E" w14:textId="61E00803" w:rsidR="00A70E9C" w:rsidRPr="00120294" w:rsidRDefault="00A70E9C" w:rsidP="006457ED">
            <w:pPr>
              <w:pStyle w:val="TAC"/>
              <w:rPr>
                <w:rFonts w:cs="Arial"/>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1059DD" w14:textId="212F283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5436E0" w14:textId="3EF829C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C9DCB4" w14:textId="77777777" w:rsidR="00A70E9C" w:rsidRPr="00120294" w:rsidRDefault="00A70E9C" w:rsidP="001B2477">
            <w:pPr>
              <w:keepLines/>
              <w:spacing w:after="0"/>
              <w:rPr>
                <w:rFonts w:ascii="Arial" w:hAnsi="Arial"/>
                <w:sz w:val="18"/>
                <w:lang w:eastAsia="en-GB"/>
              </w:rPr>
            </w:pPr>
          </w:p>
        </w:tc>
      </w:tr>
      <w:tr w:rsidR="00A70E9C" w:rsidRPr="00120294" w14:paraId="4BC2157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EAB101" w14:textId="0D731C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0</w:t>
            </w:r>
          </w:p>
        </w:tc>
        <w:tc>
          <w:tcPr>
            <w:tcW w:w="1700" w:type="dxa"/>
            <w:tcBorders>
              <w:top w:val="single" w:sz="2" w:space="0" w:color="auto"/>
              <w:left w:val="single" w:sz="4" w:space="0" w:color="auto"/>
              <w:bottom w:val="single" w:sz="2" w:space="0" w:color="auto"/>
              <w:right w:val="single" w:sz="2" w:space="0" w:color="auto"/>
            </w:tcBorders>
            <w:hideMark/>
          </w:tcPr>
          <w:p w14:paraId="7095493A" w14:textId="2CE96D92" w:rsidR="00A70E9C" w:rsidRPr="00120294" w:rsidRDefault="00A70E9C" w:rsidP="006457ED">
            <w:pPr>
              <w:pStyle w:val="TAC"/>
              <w:rPr>
                <w:lang w:eastAsia="en-GB"/>
              </w:rPr>
            </w:pPr>
            <w:r w:rsidRPr="00120294">
              <w:rPr>
                <w:lang w:eastAsia="en-GB"/>
              </w:rPr>
              <w:t>19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02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273C6B" w14:textId="0633DD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E45A292" w14:textId="3FCC5F9F"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7AA2BE" w14:textId="77777777" w:rsidR="00A70E9C" w:rsidRPr="00120294" w:rsidRDefault="00A70E9C" w:rsidP="001B2477">
            <w:pPr>
              <w:keepLines/>
              <w:spacing w:after="0"/>
              <w:rPr>
                <w:rFonts w:ascii="Arial" w:hAnsi="Arial"/>
                <w:sz w:val="18"/>
                <w:lang w:eastAsia="en-GB"/>
              </w:rPr>
            </w:pPr>
          </w:p>
        </w:tc>
      </w:tr>
      <w:tr w:rsidR="00A70E9C" w:rsidRPr="00120294" w14:paraId="431019D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BF144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7AE182" w14:textId="3E6FBA32" w:rsidR="00A70E9C" w:rsidRPr="00120294" w:rsidRDefault="00A70E9C" w:rsidP="006457ED">
            <w:pPr>
              <w:pStyle w:val="TAC"/>
              <w:rPr>
                <w:lang w:eastAsia="en-GB"/>
              </w:rPr>
            </w:pPr>
            <w:r w:rsidRPr="00120294">
              <w:rPr>
                <w:lang w:eastAsia="en-GB"/>
              </w:rPr>
              <w:t>16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52A04BA" w14:textId="3D8385E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8043EDE" w14:textId="54C6C2F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5ECA8AE" w14:textId="77777777" w:rsidR="00A70E9C" w:rsidRPr="00120294" w:rsidRDefault="00A70E9C" w:rsidP="001B2477">
            <w:pPr>
              <w:keepLines/>
              <w:spacing w:after="0"/>
              <w:rPr>
                <w:rFonts w:ascii="Arial" w:hAnsi="Arial"/>
                <w:sz w:val="18"/>
                <w:lang w:eastAsia="en-GB"/>
              </w:rPr>
            </w:pPr>
          </w:p>
        </w:tc>
      </w:tr>
      <w:tr w:rsidR="00A70E9C" w:rsidRPr="00120294" w14:paraId="6C0A125A"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BC25E5" w14:textId="5047CC1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1</w:t>
            </w:r>
          </w:p>
        </w:tc>
        <w:tc>
          <w:tcPr>
            <w:tcW w:w="1700" w:type="dxa"/>
            <w:tcBorders>
              <w:top w:val="single" w:sz="2" w:space="0" w:color="auto"/>
              <w:left w:val="single" w:sz="4" w:space="0" w:color="auto"/>
              <w:bottom w:val="single" w:sz="2" w:space="0" w:color="auto"/>
              <w:right w:val="single" w:sz="2" w:space="0" w:color="auto"/>
            </w:tcBorders>
            <w:hideMark/>
          </w:tcPr>
          <w:p w14:paraId="5C06A565" w14:textId="4E306A7C" w:rsidR="00A70E9C" w:rsidRPr="00120294" w:rsidRDefault="00A70E9C" w:rsidP="006457ED">
            <w:pPr>
              <w:pStyle w:val="TAC"/>
              <w:rPr>
                <w:lang w:eastAsia="en-GB"/>
              </w:rPr>
            </w:pPr>
            <w:r w:rsidRPr="00120294">
              <w:rPr>
                <w:lang w:eastAsia="en-GB"/>
              </w:rPr>
              <w:t>617</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5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604006B" w14:textId="5A0A70E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90AB7C" w14:textId="2294A94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0FB11A" w14:textId="77777777" w:rsidR="00A70E9C" w:rsidRPr="00120294" w:rsidRDefault="00A70E9C" w:rsidP="001B2477">
            <w:pPr>
              <w:keepLines/>
              <w:spacing w:after="0"/>
              <w:rPr>
                <w:rFonts w:ascii="Arial" w:hAnsi="Arial"/>
                <w:sz w:val="18"/>
                <w:lang w:eastAsia="en-GB"/>
              </w:rPr>
            </w:pPr>
          </w:p>
        </w:tc>
      </w:tr>
      <w:tr w:rsidR="00A70E9C" w:rsidRPr="00120294" w14:paraId="68E82F4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6EF3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889869" w14:textId="6CDE235F" w:rsidR="00A70E9C" w:rsidRPr="00120294" w:rsidRDefault="00A70E9C" w:rsidP="006457ED">
            <w:pPr>
              <w:pStyle w:val="TAC"/>
              <w:rPr>
                <w:lang w:eastAsia="en-GB"/>
              </w:rPr>
            </w:pPr>
            <w:r w:rsidRPr="00120294">
              <w:rPr>
                <w:lang w:eastAsia="en-GB"/>
              </w:rPr>
              <w:t>66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9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4BC152" w14:textId="142D3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44413" w14:textId="6D01154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1F46C37" w14:textId="77777777" w:rsidR="00A70E9C" w:rsidRPr="00120294" w:rsidRDefault="00A70E9C" w:rsidP="001B2477">
            <w:pPr>
              <w:keepLines/>
              <w:spacing w:after="0"/>
              <w:rPr>
                <w:rFonts w:ascii="Arial" w:hAnsi="Arial"/>
                <w:sz w:val="18"/>
                <w:lang w:eastAsia="en-GB"/>
              </w:rPr>
            </w:pPr>
          </w:p>
        </w:tc>
      </w:tr>
      <w:tr w:rsidR="00A70E9C" w:rsidRPr="00120294" w14:paraId="73298C6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69B013" w14:textId="19B8E1A6"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72</w:t>
            </w:r>
          </w:p>
        </w:tc>
        <w:tc>
          <w:tcPr>
            <w:tcW w:w="1700" w:type="dxa"/>
            <w:tcBorders>
              <w:top w:val="single" w:sz="2" w:space="0" w:color="auto"/>
              <w:left w:val="single" w:sz="4" w:space="0" w:color="auto"/>
              <w:bottom w:val="single" w:sz="2" w:space="0" w:color="auto"/>
              <w:right w:val="single" w:sz="2" w:space="0" w:color="auto"/>
            </w:tcBorders>
            <w:hideMark/>
          </w:tcPr>
          <w:p w14:paraId="27948C1D" w14:textId="24131252" w:rsidR="00A70E9C" w:rsidRPr="00120294" w:rsidRDefault="00A70E9C" w:rsidP="006457ED">
            <w:pPr>
              <w:pStyle w:val="TAC"/>
              <w:rPr>
                <w:rFonts w:cs="Arial"/>
                <w:lang w:eastAsia="en-GB"/>
              </w:rPr>
            </w:pPr>
            <w:r w:rsidRPr="00120294">
              <w:rPr>
                <w:rFonts w:cs="Arial"/>
                <w:lang w:eastAsia="zh-CN"/>
              </w:rPr>
              <w:t>46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6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8D00BC1" w14:textId="00D06CC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05FAF13" w14:textId="7181F306"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C3C13" w14:textId="77777777" w:rsidR="00A70E9C" w:rsidRPr="00120294" w:rsidRDefault="00A70E9C" w:rsidP="001B2477">
            <w:pPr>
              <w:keepLines/>
              <w:spacing w:after="0"/>
              <w:rPr>
                <w:rFonts w:ascii="Arial" w:hAnsi="Arial"/>
                <w:sz w:val="18"/>
                <w:lang w:eastAsia="en-GB"/>
              </w:rPr>
            </w:pPr>
          </w:p>
        </w:tc>
      </w:tr>
      <w:tr w:rsidR="00A70E9C" w:rsidRPr="00120294" w14:paraId="635164E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FB392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CC9E28" w14:textId="6002055E" w:rsidR="00A70E9C" w:rsidRPr="00120294" w:rsidRDefault="00A70E9C" w:rsidP="006457ED">
            <w:pPr>
              <w:pStyle w:val="TAC"/>
              <w:rPr>
                <w:rFonts w:cs="Arial"/>
                <w:lang w:eastAsia="en-GB"/>
              </w:rPr>
            </w:pPr>
            <w:r w:rsidRPr="00120294">
              <w:rPr>
                <w:rFonts w:cs="Arial"/>
                <w:lang w:eastAsia="zh-CN"/>
              </w:rPr>
              <w:t>45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5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7DC2A37" w14:textId="0EA2713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44C56FA" w14:textId="6C3AB8C3"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FB163E0" w14:textId="77777777" w:rsidR="00A70E9C" w:rsidRPr="00120294" w:rsidRDefault="00A70E9C" w:rsidP="001B2477">
            <w:pPr>
              <w:keepLines/>
              <w:spacing w:after="0"/>
              <w:rPr>
                <w:rFonts w:ascii="Arial" w:hAnsi="Arial"/>
                <w:sz w:val="18"/>
                <w:lang w:eastAsia="en-GB"/>
              </w:rPr>
            </w:pPr>
          </w:p>
        </w:tc>
      </w:tr>
      <w:tr w:rsidR="00A70E9C" w:rsidRPr="00120294" w14:paraId="28105554"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9924FF" w14:textId="3C79D176"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74</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NR</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422D291F" w14:textId="7716FD25" w:rsidR="00A70E9C" w:rsidRPr="00120294" w:rsidRDefault="00A70E9C" w:rsidP="006457ED">
            <w:pPr>
              <w:pStyle w:val="TAC"/>
              <w:rPr>
                <w:rFonts w:cs="Arial"/>
                <w:lang w:eastAsia="en-GB"/>
              </w:rPr>
            </w:pPr>
            <w:r w:rsidRPr="00120294">
              <w:rPr>
                <w:rFonts w:cs="Arial"/>
                <w:lang w:eastAsia="ja-JP"/>
              </w:rPr>
              <w:t>1475</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518</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598F65F9" w14:textId="6DAD37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47E7E2" w14:textId="719508B2" w:rsidR="00A70E9C" w:rsidRPr="00120294" w:rsidRDefault="00A70E9C" w:rsidP="006457ED">
            <w:pPr>
              <w:pStyle w:val="TAC"/>
              <w:rPr>
                <w:rFonts w:cs="Arial"/>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7A97AE8D" w14:textId="77777777" w:rsidR="00A70E9C" w:rsidRPr="00120294" w:rsidRDefault="00A70E9C" w:rsidP="001B2477">
            <w:pPr>
              <w:keepLines/>
              <w:spacing w:after="0"/>
              <w:rPr>
                <w:rFonts w:ascii="Arial" w:hAnsi="Arial"/>
                <w:sz w:val="18"/>
                <w:lang w:eastAsia="en-GB"/>
              </w:rPr>
            </w:pPr>
          </w:p>
        </w:tc>
      </w:tr>
      <w:tr w:rsidR="00A70E9C" w:rsidRPr="00120294" w14:paraId="7636607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645F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D6F564" w14:textId="7C12B9C3" w:rsidR="00A70E9C" w:rsidRPr="00120294" w:rsidRDefault="00A70E9C" w:rsidP="006457ED">
            <w:pPr>
              <w:pStyle w:val="TAC"/>
              <w:rPr>
                <w:rFonts w:cs="Arial"/>
                <w:lang w:eastAsia="en-GB"/>
              </w:rPr>
            </w:pPr>
            <w:r w:rsidRPr="00120294">
              <w:rPr>
                <w:rFonts w:cs="Arial"/>
                <w:lang w:eastAsia="ja-JP"/>
              </w:rPr>
              <w:t>1427</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470</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1F90BCF2" w14:textId="0154770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EAD4B8F" w14:textId="77777777" w:rsidR="00A70E9C" w:rsidRPr="00120294" w:rsidRDefault="00A70E9C" w:rsidP="006457ED">
            <w:pPr>
              <w:pStyle w:val="TAC"/>
              <w:rPr>
                <w:rFonts w:cs="Arial"/>
                <w:lang w:eastAsia="en-GB"/>
              </w:rPr>
            </w:pPr>
            <w:r w:rsidRPr="00120294">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293876E8" w14:textId="77777777" w:rsidR="00A70E9C" w:rsidRPr="00120294" w:rsidRDefault="00A70E9C" w:rsidP="001B2477">
            <w:pPr>
              <w:keepLines/>
              <w:spacing w:after="0"/>
              <w:rPr>
                <w:rFonts w:ascii="Arial" w:hAnsi="Arial"/>
                <w:sz w:val="18"/>
                <w:lang w:eastAsia="en-GB"/>
              </w:rPr>
            </w:pPr>
          </w:p>
        </w:tc>
      </w:tr>
      <w:tr w:rsidR="00A70E9C" w:rsidRPr="00120294" w14:paraId="49D135A6"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F1FD2A8" w14:textId="1511F62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5</w:t>
            </w:r>
          </w:p>
        </w:tc>
        <w:tc>
          <w:tcPr>
            <w:tcW w:w="1700" w:type="dxa"/>
            <w:tcBorders>
              <w:top w:val="single" w:sz="2" w:space="0" w:color="auto"/>
              <w:left w:val="single" w:sz="2" w:space="0" w:color="auto"/>
              <w:bottom w:val="single" w:sz="2" w:space="0" w:color="auto"/>
              <w:right w:val="single" w:sz="2" w:space="0" w:color="auto"/>
            </w:tcBorders>
            <w:hideMark/>
          </w:tcPr>
          <w:p w14:paraId="22E142A3" w14:textId="18C605D8"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C62542" w14:textId="0E12AF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9017BC" w14:textId="780C3D1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EB816E" w14:textId="77777777" w:rsidR="00A70E9C" w:rsidRPr="00120294" w:rsidRDefault="00A70E9C" w:rsidP="001B2477">
            <w:pPr>
              <w:keepLines/>
              <w:spacing w:after="0"/>
              <w:rPr>
                <w:rFonts w:ascii="Arial" w:hAnsi="Arial"/>
                <w:sz w:val="18"/>
                <w:lang w:eastAsia="en-GB"/>
              </w:rPr>
            </w:pPr>
          </w:p>
        </w:tc>
      </w:tr>
      <w:tr w:rsidR="00A70E9C" w:rsidRPr="00120294" w14:paraId="63696456"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A03EF3A" w14:textId="3A7EC6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6</w:t>
            </w:r>
          </w:p>
        </w:tc>
        <w:tc>
          <w:tcPr>
            <w:tcW w:w="1700" w:type="dxa"/>
            <w:tcBorders>
              <w:top w:val="single" w:sz="2" w:space="0" w:color="auto"/>
              <w:left w:val="single" w:sz="2" w:space="0" w:color="auto"/>
              <w:bottom w:val="single" w:sz="2" w:space="0" w:color="auto"/>
              <w:right w:val="single" w:sz="2" w:space="0" w:color="auto"/>
            </w:tcBorders>
            <w:hideMark/>
          </w:tcPr>
          <w:p w14:paraId="03FD80AE" w14:textId="223790A7"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F3E4963" w14:textId="696C046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921AF5" w14:textId="2378926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20E121" w14:textId="77777777" w:rsidR="00A70E9C" w:rsidRPr="00120294" w:rsidRDefault="00A70E9C" w:rsidP="001B2477">
            <w:pPr>
              <w:keepLines/>
              <w:spacing w:after="0"/>
              <w:rPr>
                <w:rFonts w:ascii="Arial" w:hAnsi="Arial"/>
                <w:sz w:val="18"/>
                <w:lang w:eastAsia="en-GB"/>
              </w:rPr>
            </w:pPr>
          </w:p>
        </w:tc>
      </w:tr>
      <w:tr w:rsidR="00A70E9C" w:rsidRPr="00120294" w14:paraId="01F819B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3B1DAB" w14:textId="52D0B8E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7</w:t>
            </w:r>
          </w:p>
        </w:tc>
        <w:tc>
          <w:tcPr>
            <w:tcW w:w="1700" w:type="dxa"/>
            <w:tcBorders>
              <w:top w:val="single" w:sz="2" w:space="0" w:color="auto"/>
              <w:left w:val="single" w:sz="2" w:space="0" w:color="auto"/>
              <w:bottom w:val="single" w:sz="2" w:space="0" w:color="auto"/>
              <w:right w:val="single" w:sz="2" w:space="0" w:color="auto"/>
            </w:tcBorders>
            <w:hideMark/>
          </w:tcPr>
          <w:p w14:paraId="3FEE0E93" w14:textId="140B7DF0"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2</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AB1F4FF" w14:textId="2FCE78E6"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8109B14" w14:textId="7D57C3C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01A09D6" w14:textId="7E3487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050EE4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FFDD40" w14:textId="6746027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8</w:t>
            </w:r>
          </w:p>
        </w:tc>
        <w:tc>
          <w:tcPr>
            <w:tcW w:w="1700" w:type="dxa"/>
            <w:tcBorders>
              <w:top w:val="single" w:sz="2" w:space="0" w:color="auto"/>
              <w:left w:val="single" w:sz="2" w:space="0" w:color="auto"/>
              <w:bottom w:val="single" w:sz="2" w:space="0" w:color="auto"/>
              <w:right w:val="single" w:sz="2" w:space="0" w:color="auto"/>
            </w:tcBorders>
            <w:hideMark/>
          </w:tcPr>
          <w:p w14:paraId="63D79895" w14:textId="754631E8"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8</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61057CDB" w14:textId="08B59582"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A93D54C" w14:textId="4D1FDF7C"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46A8221" w14:textId="2AEE2F26"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CEF54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5A817F" w14:textId="1B6A503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9</w:t>
            </w:r>
          </w:p>
        </w:tc>
        <w:tc>
          <w:tcPr>
            <w:tcW w:w="1700" w:type="dxa"/>
            <w:tcBorders>
              <w:top w:val="single" w:sz="2" w:space="0" w:color="auto"/>
              <w:left w:val="single" w:sz="2" w:space="0" w:color="auto"/>
              <w:bottom w:val="single" w:sz="2" w:space="0" w:color="auto"/>
              <w:right w:val="single" w:sz="2" w:space="0" w:color="auto"/>
            </w:tcBorders>
            <w:hideMark/>
          </w:tcPr>
          <w:p w14:paraId="5626BF33" w14:textId="2B580AA7" w:rsidR="00A70E9C" w:rsidRPr="00120294" w:rsidRDefault="00A70E9C" w:rsidP="006457ED">
            <w:pPr>
              <w:pStyle w:val="TAC"/>
              <w:rPr>
                <w:rFonts w:cs="Arial"/>
                <w:lang w:eastAsia="en-GB"/>
              </w:rPr>
            </w:pPr>
            <w:r w:rsidRPr="00120294">
              <w:rPr>
                <w:lang w:eastAsia="en-GB"/>
              </w:rPr>
              <w:t>4.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5.0</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781EE1B" w14:textId="13FDCE67"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E984ED6" w14:textId="68122C6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4153717" w14:textId="2F111F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7DD3295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992352" w14:textId="29E6BAFE"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0</w:t>
            </w:r>
          </w:p>
        </w:tc>
        <w:tc>
          <w:tcPr>
            <w:tcW w:w="1700" w:type="dxa"/>
            <w:tcBorders>
              <w:top w:val="single" w:sz="2" w:space="0" w:color="auto"/>
              <w:left w:val="single" w:sz="2" w:space="0" w:color="auto"/>
              <w:bottom w:val="single" w:sz="2" w:space="0" w:color="auto"/>
              <w:right w:val="single" w:sz="2" w:space="0" w:color="auto"/>
            </w:tcBorders>
            <w:hideMark/>
          </w:tcPr>
          <w:p w14:paraId="71ECCEF0" w14:textId="161E37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CBB856" w14:textId="3264380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6B8B7E" w14:textId="3AAEDA2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6D328DA" w14:textId="77777777" w:rsidR="00A70E9C" w:rsidRPr="00120294" w:rsidRDefault="00A70E9C" w:rsidP="001B2477">
            <w:pPr>
              <w:keepLines/>
              <w:spacing w:after="0"/>
              <w:rPr>
                <w:rFonts w:ascii="Arial" w:hAnsi="Arial"/>
                <w:sz w:val="18"/>
                <w:lang w:eastAsia="en-GB"/>
              </w:rPr>
            </w:pPr>
          </w:p>
        </w:tc>
      </w:tr>
      <w:tr w:rsidR="00A70E9C" w:rsidRPr="00120294" w14:paraId="1E57588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E6730F" w14:textId="6C657CB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1</w:t>
            </w:r>
          </w:p>
        </w:tc>
        <w:tc>
          <w:tcPr>
            <w:tcW w:w="1700" w:type="dxa"/>
            <w:tcBorders>
              <w:top w:val="single" w:sz="2" w:space="0" w:color="auto"/>
              <w:left w:val="single" w:sz="2" w:space="0" w:color="auto"/>
              <w:bottom w:val="single" w:sz="2" w:space="0" w:color="auto"/>
              <w:right w:val="single" w:sz="2" w:space="0" w:color="auto"/>
            </w:tcBorders>
            <w:hideMark/>
          </w:tcPr>
          <w:p w14:paraId="2BD8C89D" w14:textId="162CF7A4" w:rsidR="00A70E9C" w:rsidRPr="00120294" w:rsidRDefault="00A70E9C" w:rsidP="006457ED">
            <w:pPr>
              <w:pStyle w:val="TAC"/>
              <w:rPr>
                <w:lang w:eastAsia="en-GB"/>
              </w:rPr>
            </w:pPr>
            <w:r w:rsidRPr="00120294">
              <w:rPr>
                <w:lang w:eastAsia="en-GB"/>
              </w:rPr>
              <w:t>88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94F16C" w14:textId="650EC1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FE9388" w14:textId="13E66A8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E6CF8" w14:textId="77777777" w:rsidR="00A70E9C" w:rsidRPr="00120294" w:rsidRDefault="00A70E9C" w:rsidP="001B2477">
            <w:pPr>
              <w:keepLines/>
              <w:spacing w:after="0"/>
              <w:rPr>
                <w:rFonts w:ascii="Arial" w:hAnsi="Arial"/>
                <w:sz w:val="18"/>
                <w:lang w:eastAsia="en-GB"/>
              </w:rPr>
            </w:pPr>
          </w:p>
        </w:tc>
      </w:tr>
      <w:tr w:rsidR="00A70E9C" w:rsidRPr="00120294" w14:paraId="640BA93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EB5B14" w14:textId="1875303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2</w:t>
            </w:r>
          </w:p>
        </w:tc>
        <w:tc>
          <w:tcPr>
            <w:tcW w:w="1700" w:type="dxa"/>
            <w:tcBorders>
              <w:top w:val="single" w:sz="2" w:space="0" w:color="auto"/>
              <w:left w:val="single" w:sz="2" w:space="0" w:color="auto"/>
              <w:bottom w:val="single" w:sz="2" w:space="0" w:color="auto"/>
              <w:right w:val="single" w:sz="2" w:space="0" w:color="auto"/>
            </w:tcBorders>
            <w:hideMark/>
          </w:tcPr>
          <w:p w14:paraId="3B11DEAA" w14:textId="60A57487" w:rsidR="00A70E9C" w:rsidRPr="00120294" w:rsidRDefault="00A70E9C" w:rsidP="006457ED">
            <w:pPr>
              <w:pStyle w:val="TAC"/>
              <w:rPr>
                <w:lang w:eastAsia="en-GB"/>
              </w:rPr>
            </w:pPr>
            <w:r w:rsidRPr="00120294">
              <w:rPr>
                <w:lang w:eastAsia="en-GB"/>
              </w:rPr>
              <w:t>832</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6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97F5C7" w14:textId="757D3356"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5BBC9AD9" w14:textId="0642682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D8D6294" w14:textId="77777777" w:rsidR="00A70E9C" w:rsidRPr="00120294" w:rsidRDefault="00A70E9C" w:rsidP="001B2477">
            <w:pPr>
              <w:keepLines/>
              <w:spacing w:after="0"/>
              <w:rPr>
                <w:rFonts w:ascii="Arial" w:hAnsi="Arial"/>
                <w:sz w:val="18"/>
                <w:lang w:eastAsia="en-GB"/>
              </w:rPr>
            </w:pPr>
          </w:p>
        </w:tc>
      </w:tr>
      <w:tr w:rsidR="00A70E9C" w:rsidRPr="00120294" w14:paraId="33E80B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E68BBDE" w14:textId="7C54272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3</w:t>
            </w:r>
          </w:p>
        </w:tc>
        <w:tc>
          <w:tcPr>
            <w:tcW w:w="1700" w:type="dxa"/>
            <w:tcBorders>
              <w:top w:val="single" w:sz="2" w:space="0" w:color="auto"/>
              <w:left w:val="single" w:sz="2" w:space="0" w:color="auto"/>
              <w:bottom w:val="single" w:sz="2" w:space="0" w:color="auto"/>
              <w:right w:val="single" w:sz="2" w:space="0" w:color="auto"/>
            </w:tcBorders>
            <w:hideMark/>
          </w:tcPr>
          <w:p w14:paraId="02FBEF4C" w14:textId="41121E1C" w:rsidR="00A70E9C" w:rsidRPr="00120294" w:rsidRDefault="00A70E9C" w:rsidP="006457ED">
            <w:pPr>
              <w:pStyle w:val="TAC"/>
              <w:rPr>
                <w:lang w:eastAsia="en-GB"/>
              </w:rPr>
            </w:pPr>
            <w:r w:rsidRPr="00120294">
              <w:rPr>
                <w:lang w:eastAsia="en-GB"/>
              </w:rPr>
              <w:t>70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17DA34" w14:textId="519CCC4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C1ABB16" w14:textId="21E7216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887FC55" w14:textId="77777777" w:rsidR="00A70E9C" w:rsidRPr="00120294" w:rsidRDefault="00A70E9C" w:rsidP="001B2477">
            <w:pPr>
              <w:keepLines/>
              <w:spacing w:after="0"/>
              <w:rPr>
                <w:rFonts w:ascii="Arial" w:hAnsi="Arial"/>
                <w:sz w:val="18"/>
                <w:lang w:eastAsia="en-GB"/>
              </w:rPr>
            </w:pPr>
          </w:p>
        </w:tc>
      </w:tr>
      <w:tr w:rsidR="00A70E9C" w:rsidRPr="00120294" w14:paraId="02049BE6"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807E6DD" w14:textId="4FD00D1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4</w:t>
            </w:r>
          </w:p>
        </w:tc>
        <w:tc>
          <w:tcPr>
            <w:tcW w:w="1700" w:type="dxa"/>
            <w:tcBorders>
              <w:top w:val="single" w:sz="2" w:space="0" w:color="auto"/>
              <w:left w:val="single" w:sz="2" w:space="0" w:color="auto"/>
              <w:bottom w:val="single" w:sz="2" w:space="0" w:color="auto"/>
              <w:right w:val="single" w:sz="2" w:space="0" w:color="auto"/>
            </w:tcBorders>
          </w:tcPr>
          <w:p w14:paraId="12309975" w14:textId="24553D03" w:rsidR="00A70E9C" w:rsidRPr="00120294" w:rsidRDefault="00A70E9C" w:rsidP="006457ED">
            <w:pPr>
              <w:pStyle w:val="TAC"/>
              <w:rPr>
                <w:lang w:eastAsia="en-GB"/>
              </w:rPr>
            </w:pPr>
            <w:r w:rsidRPr="00120294">
              <w:rPr>
                <w:lang w:eastAsia="en-GB"/>
              </w:rPr>
              <w:t>192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D7BE9EE" w14:textId="5F6886F6"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45CA33CA" w14:textId="6C3369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931AE9C" w14:textId="77777777" w:rsidR="00A70E9C" w:rsidRPr="00120294" w:rsidRDefault="00A70E9C" w:rsidP="001B2477">
            <w:pPr>
              <w:keepLines/>
              <w:spacing w:after="0"/>
              <w:rPr>
                <w:rFonts w:ascii="Arial" w:hAnsi="Arial"/>
                <w:sz w:val="18"/>
                <w:lang w:eastAsia="en-GB"/>
              </w:rPr>
            </w:pPr>
          </w:p>
        </w:tc>
      </w:tr>
      <w:tr w:rsidR="00A70E9C" w:rsidRPr="00120294" w14:paraId="745A05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5DD7889" w14:textId="36DC0520" w:rsidR="00A70E9C" w:rsidRPr="00120294" w:rsidRDefault="006457ED" w:rsidP="00734E86">
            <w:pPr>
              <w:pStyle w:val="TAL"/>
              <w:rPr>
                <w:lang w:eastAsia="en-GB"/>
              </w:rPr>
            </w:pPr>
            <w:r>
              <w:rPr>
                <w:lang w:eastAsia="en-GB"/>
              </w:rPr>
              <w:t>E-UTRA Band 85 or NR Band n85</w:t>
            </w:r>
          </w:p>
        </w:tc>
        <w:tc>
          <w:tcPr>
            <w:tcW w:w="1700" w:type="dxa"/>
            <w:tcBorders>
              <w:top w:val="single" w:sz="2" w:space="0" w:color="auto"/>
              <w:left w:val="single" w:sz="4" w:space="0" w:color="auto"/>
              <w:bottom w:val="single" w:sz="2" w:space="0" w:color="auto"/>
              <w:right w:val="single" w:sz="2" w:space="0" w:color="auto"/>
            </w:tcBorders>
            <w:hideMark/>
          </w:tcPr>
          <w:p w14:paraId="1C65D92B" w14:textId="3C7510EE" w:rsidR="00A70E9C" w:rsidRPr="00120294" w:rsidRDefault="00A70E9C" w:rsidP="006457ED">
            <w:pPr>
              <w:pStyle w:val="TAC"/>
              <w:rPr>
                <w:lang w:eastAsia="en-GB"/>
              </w:rPr>
            </w:pPr>
            <w:r w:rsidRPr="00120294">
              <w:rPr>
                <w:lang w:eastAsia="en-GB"/>
              </w:rPr>
              <w:t>72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491657" w14:textId="01BC9A29"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0EAB606" w14:textId="3DDBAF6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55DF08" w14:textId="77777777" w:rsidR="00A70E9C" w:rsidRPr="00120294" w:rsidRDefault="00A70E9C" w:rsidP="001B2477">
            <w:pPr>
              <w:keepLines/>
              <w:spacing w:after="0"/>
              <w:rPr>
                <w:rFonts w:ascii="Arial" w:hAnsi="Arial"/>
                <w:sz w:val="18"/>
                <w:lang w:eastAsia="en-GB"/>
              </w:rPr>
            </w:pPr>
          </w:p>
        </w:tc>
      </w:tr>
      <w:tr w:rsidR="00A70E9C" w:rsidRPr="00120294" w14:paraId="51611A9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9B254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F244A7" w14:textId="224E6204" w:rsidR="00A70E9C" w:rsidRPr="00120294" w:rsidRDefault="00A70E9C" w:rsidP="006457ED">
            <w:pPr>
              <w:pStyle w:val="TAC"/>
              <w:rPr>
                <w:lang w:eastAsia="en-GB"/>
              </w:rPr>
            </w:pPr>
            <w:r w:rsidRPr="00120294">
              <w:rPr>
                <w:lang w:eastAsia="en-GB"/>
              </w:rPr>
              <w:t>69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1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407A0F" w14:textId="589E972D"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975E8D" w14:textId="30931E2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131D8B" w14:textId="77777777" w:rsidR="00A70E9C" w:rsidRPr="00120294" w:rsidRDefault="00A70E9C" w:rsidP="001B2477">
            <w:pPr>
              <w:keepLines/>
              <w:spacing w:after="0"/>
              <w:rPr>
                <w:rFonts w:ascii="Arial" w:hAnsi="Arial"/>
                <w:sz w:val="18"/>
                <w:lang w:eastAsia="en-GB"/>
              </w:rPr>
            </w:pPr>
          </w:p>
        </w:tc>
      </w:tr>
      <w:tr w:rsidR="00A70E9C" w:rsidRPr="00120294" w14:paraId="43D51455"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544E194" w14:textId="0FE0B4A3"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6</w:t>
            </w:r>
          </w:p>
        </w:tc>
        <w:tc>
          <w:tcPr>
            <w:tcW w:w="1700" w:type="dxa"/>
            <w:tcBorders>
              <w:top w:val="single" w:sz="2" w:space="0" w:color="auto"/>
              <w:left w:val="single" w:sz="2" w:space="0" w:color="auto"/>
              <w:bottom w:val="single" w:sz="2" w:space="0" w:color="auto"/>
              <w:right w:val="single" w:sz="2" w:space="0" w:color="auto"/>
            </w:tcBorders>
            <w:hideMark/>
          </w:tcPr>
          <w:p w14:paraId="0E8EA763" w14:textId="734C0928"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B8326C" w14:textId="2207617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2730836" w14:textId="03DDC4B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0EFB8C" w14:textId="77777777" w:rsidR="00A70E9C" w:rsidRPr="00120294" w:rsidRDefault="00A70E9C" w:rsidP="001B2477">
            <w:pPr>
              <w:keepLines/>
              <w:spacing w:after="0"/>
              <w:rPr>
                <w:rFonts w:ascii="Arial" w:hAnsi="Arial"/>
                <w:sz w:val="18"/>
                <w:lang w:eastAsia="en-GB"/>
              </w:rPr>
            </w:pPr>
          </w:p>
        </w:tc>
      </w:tr>
      <w:tr w:rsidR="00A70E9C" w:rsidRPr="00120294" w14:paraId="7305B9E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079DF10" w14:textId="09BB873D"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9</w:t>
            </w:r>
          </w:p>
        </w:tc>
        <w:tc>
          <w:tcPr>
            <w:tcW w:w="1700" w:type="dxa"/>
            <w:tcBorders>
              <w:top w:val="single" w:sz="2" w:space="0" w:color="auto"/>
              <w:left w:val="single" w:sz="2" w:space="0" w:color="auto"/>
              <w:bottom w:val="single" w:sz="2" w:space="0" w:color="auto"/>
              <w:right w:val="single" w:sz="2" w:space="0" w:color="auto"/>
            </w:tcBorders>
            <w:hideMark/>
          </w:tcPr>
          <w:p w14:paraId="3E6F4F04" w14:textId="47CDB7CA"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F371D00" w14:textId="2C97103F"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0606CF5" w14:textId="3A6CC5F5"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40B251" w14:textId="77777777" w:rsidR="00A70E9C" w:rsidRPr="00120294" w:rsidRDefault="00A70E9C" w:rsidP="001B2477">
            <w:pPr>
              <w:keepLines/>
              <w:spacing w:after="0"/>
              <w:rPr>
                <w:rFonts w:ascii="Arial" w:hAnsi="Arial"/>
                <w:sz w:val="18"/>
                <w:lang w:eastAsia="en-GB"/>
              </w:rPr>
            </w:pPr>
          </w:p>
        </w:tc>
      </w:tr>
      <w:tr w:rsidR="00A70E9C" w:rsidRPr="00120294" w14:paraId="536B5BB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BA6D2C" w14:textId="4BABAE09"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1</w:t>
            </w:r>
          </w:p>
        </w:tc>
        <w:tc>
          <w:tcPr>
            <w:tcW w:w="1700" w:type="dxa"/>
            <w:tcBorders>
              <w:top w:val="single" w:sz="2" w:space="0" w:color="auto"/>
              <w:left w:val="single" w:sz="4" w:space="0" w:color="auto"/>
              <w:bottom w:val="single" w:sz="2" w:space="0" w:color="auto"/>
              <w:right w:val="single" w:sz="2" w:space="0" w:color="auto"/>
            </w:tcBorders>
            <w:hideMark/>
          </w:tcPr>
          <w:p w14:paraId="33FB141E" w14:textId="16B69C2F"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23F824A" w14:textId="699E59F0"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9761DFD" w14:textId="77E1205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922DD" w14:textId="77777777" w:rsidR="00A70E9C" w:rsidRPr="00120294" w:rsidRDefault="00A70E9C" w:rsidP="001B2477">
            <w:pPr>
              <w:keepLines/>
              <w:spacing w:after="0"/>
              <w:rPr>
                <w:rFonts w:ascii="Arial" w:hAnsi="Arial"/>
                <w:sz w:val="18"/>
                <w:lang w:eastAsia="en-GB"/>
              </w:rPr>
            </w:pPr>
          </w:p>
        </w:tc>
      </w:tr>
      <w:tr w:rsidR="00A70E9C" w:rsidRPr="00120294" w14:paraId="3908212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8AA56BE"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E9A02" w14:textId="51AFF716" w:rsidR="00A70E9C" w:rsidRPr="00120294" w:rsidRDefault="00A70E9C" w:rsidP="006457ED">
            <w:pPr>
              <w:pStyle w:val="TAC"/>
              <w:rPr>
                <w:rFonts w:cs="Arial"/>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5F6F02E" w14:textId="2D3F83B4" w:rsidR="00A70E9C" w:rsidRPr="00120294" w:rsidRDefault="00A70E9C" w:rsidP="006457ED">
            <w:pPr>
              <w:pStyle w:val="TAC"/>
              <w:rPr>
                <w:lang w:eastAsia="en-GB"/>
              </w:rPr>
            </w:pPr>
            <w:r w:rsidRPr="00120294">
              <w:t>-40.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68EA0F" w14:textId="09126F8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E7F0A8" w14:textId="77777777" w:rsidR="00A70E9C" w:rsidRPr="00120294" w:rsidRDefault="00A70E9C" w:rsidP="001B2477">
            <w:pPr>
              <w:keepLines/>
              <w:spacing w:after="0"/>
              <w:rPr>
                <w:rFonts w:ascii="Arial" w:hAnsi="Arial"/>
                <w:sz w:val="18"/>
                <w:lang w:eastAsia="en-GB"/>
              </w:rPr>
            </w:pPr>
          </w:p>
        </w:tc>
      </w:tr>
      <w:tr w:rsidR="00A70E9C" w:rsidRPr="00120294" w14:paraId="328EE7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C4031" w14:textId="4482BECF"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2</w:t>
            </w:r>
          </w:p>
        </w:tc>
        <w:tc>
          <w:tcPr>
            <w:tcW w:w="1700" w:type="dxa"/>
            <w:tcBorders>
              <w:top w:val="single" w:sz="2" w:space="0" w:color="auto"/>
              <w:left w:val="single" w:sz="4" w:space="0" w:color="auto"/>
              <w:bottom w:val="single" w:sz="2" w:space="0" w:color="auto"/>
              <w:right w:val="single" w:sz="2" w:space="0" w:color="auto"/>
            </w:tcBorders>
            <w:hideMark/>
          </w:tcPr>
          <w:p w14:paraId="0D6750AD" w14:textId="7F3D9216"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F8EAB27" w14:textId="26F63C11" w:rsidR="00A70E9C" w:rsidRPr="00120294" w:rsidRDefault="00A70E9C" w:rsidP="006457ED">
            <w:pPr>
              <w:pStyle w:val="TAC"/>
              <w:rPr>
                <w:lang w:eastAsia="en-GB"/>
              </w:rPr>
            </w:pPr>
            <w:r w:rsidRPr="00120294">
              <w:rPr>
                <w:lang w:eastAsia="ko-KR"/>
              </w:rPr>
              <w:t>-37.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F48DAC0" w14:textId="5AAA805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8FCBA97" w14:textId="77777777" w:rsidR="00A70E9C" w:rsidRPr="00120294" w:rsidRDefault="00A70E9C" w:rsidP="001B2477">
            <w:pPr>
              <w:keepLines/>
              <w:spacing w:after="0"/>
              <w:rPr>
                <w:rFonts w:ascii="Arial" w:hAnsi="Arial"/>
                <w:sz w:val="18"/>
                <w:lang w:eastAsia="en-GB"/>
              </w:rPr>
            </w:pPr>
          </w:p>
        </w:tc>
      </w:tr>
      <w:tr w:rsidR="00A70E9C" w:rsidRPr="00120294" w14:paraId="621178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F499B00"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CC1D4D" w14:textId="29B6E76B" w:rsidR="00A70E9C" w:rsidRPr="00120294" w:rsidRDefault="00A70E9C" w:rsidP="006457ED">
            <w:pPr>
              <w:pStyle w:val="TAC"/>
              <w:rPr>
                <w:rFonts w:cs="Arial"/>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8CE5B1" w14:textId="5F8F59D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54A586" w14:textId="714381F5"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5EC0A6" w14:textId="77777777" w:rsidR="00A70E9C" w:rsidRPr="00120294" w:rsidRDefault="00A70E9C" w:rsidP="001B2477">
            <w:pPr>
              <w:keepLines/>
              <w:spacing w:after="0"/>
              <w:rPr>
                <w:rFonts w:ascii="Arial" w:hAnsi="Arial"/>
                <w:sz w:val="18"/>
                <w:lang w:eastAsia="en-GB"/>
              </w:rPr>
            </w:pPr>
          </w:p>
        </w:tc>
      </w:tr>
      <w:tr w:rsidR="00A70E9C" w:rsidRPr="00120294" w14:paraId="5EFE01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FD258" w14:textId="4431589C"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3</w:t>
            </w:r>
          </w:p>
        </w:tc>
        <w:tc>
          <w:tcPr>
            <w:tcW w:w="1700" w:type="dxa"/>
            <w:tcBorders>
              <w:top w:val="single" w:sz="2" w:space="0" w:color="auto"/>
              <w:left w:val="single" w:sz="4" w:space="0" w:color="auto"/>
              <w:bottom w:val="single" w:sz="2" w:space="0" w:color="auto"/>
              <w:right w:val="single" w:sz="2" w:space="0" w:color="auto"/>
            </w:tcBorders>
            <w:hideMark/>
          </w:tcPr>
          <w:p w14:paraId="52756DA8" w14:textId="7A77E67B"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DFCB140" w14:textId="68944E8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28E1AE" w14:textId="52878CB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566ACBF" w14:textId="77777777" w:rsidR="00A70E9C" w:rsidRPr="00120294" w:rsidRDefault="00A70E9C" w:rsidP="001B2477">
            <w:pPr>
              <w:keepLines/>
              <w:spacing w:after="0"/>
              <w:rPr>
                <w:rFonts w:ascii="Arial" w:hAnsi="Arial"/>
                <w:sz w:val="18"/>
                <w:lang w:eastAsia="en-GB"/>
              </w:rPr>
            </w:pPr>
          </w:p>
        </w:tc>
      </w:tr>
      <w:tr w:rsidR="00A70E9C" w:rsidRPr="00120294" w14:paraId="21D0DE9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1958E25"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17AFD27" w14:textId="6939B95B" w:rsidR="00A70E9C" w:rsidRPr="00120294" w:rsidRDefault="00A70E9C" w:rsidP="006457ED">
            <w:pPr>
              <w:pStyle w:val="TAC"/>
              <w:rPr>
                <w:rFonts w:cs="Arial"/>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4EA799" w14:textId="27A459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8057BF" w14:textId="7078E2B6"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0B318F2" w14:textId="77777777" w:rsidR="00A70E9C" w:rsidRPr="00120294" w:rsidRDefault="00A70E9C" w:rsidP="001B2477">
            <w:pPr>
              <w:keepLines/>
              <w:spacing w:after="0"/>
              <w:rPr>
                <w:rFonts w:ascii="Arial" w:hAnsi="Arial"/>
                <w:sz w:val="18"/>
                <w:lang w:eastAsia="en-GB"/>
              </w:rPr>
            </w:pPr>
          </w:p>
        </w:tc>
      </w:tr>
      <w:tr w:rsidR="00A70E9C" w:rsidRPr="00120294" w14:paraId="04208D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F84F99" w14:textId="33D3BAF9"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4</w:t>
            </w:r>
          </w:p>
        </w:tc>
        <w:tc>
          <w:tcPr>
            <w:tcW w:w="1700" w:type="dxa"/>
            <w:tcBorders>
              <w:top w:val="single" w:sz="2" w:space="0" w:color="auto"/>
              <w:left w:val="single" w:sz="4" w:space="0" w:color="auto"/>
              <w:bottom w:val="single" w:sz="2" w:space="0" w:color="auto"/>
              <w:right w:val="single" w:sz="2" w:space="0" w:color="auto"/>
            </w:tcBorders>
            <w:hideMark/>
          </w:tcPr>
          <w:p w14:paraId="25128D61" w14:textId="6538437C"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C69230" w14:textId="20FE76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E30E03" w14:textId="3E443AC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9D4303" w14:textId="77777777" w:rsidR="00A70E9C" w:rsidRPr="00120294" w:rsidRDefault="00A70E9C" w:rsidP="001B2477">
            <w:pPr>
              <w:keepLines/>
              <w:spacing w:after="0"/>
              <w:rPr>
                <w:rFonts w:ascii="Arial" w:hAnsi="Arial"/>
                <w:sz w:val="18"/>
                <w:lang w:eastAsia="en-GB"/>
              </w:rPr>
            </w:pPr>
          </w:p>
        </w:tc>
      </w:tr>
      <w:tr w:rsidR="00A70E9C" w:rsidRPr="00120294" w14:paraId="43E39C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D6BA51"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BB6A3DF" w14:textId="0D062CE5" w:rsidR="00A70E9C" w:rsidRPr="00120294" w:rsidRDefault="00A70E9C" w:rsidP="006457ED">
            <w:pPr>
              <w:pStyle w:val="TAC"/>
              <w:rPr>
                <w:rFonts w:cs="Arial"/>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8B971F6" w14:textId="154F2D75"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55BCF1" w14:textId="3330DFE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3E2379" w14:textId="77777777" w:rsidR="00A70E9C" w:rsidRPr="00120294" w:rsidRDefault="00A70E9C" w:rsidP="001B2477">
            <w:pPr>
              <w:keepLines/>
              <w:spacing w:after="0"/>
              <w:rPr>
                <w:rFonts w:ascii="Arial" w:hAnsi="Arial"/>
                <w:sz w:val="18"/>
                <w:lang w:eastAsia="en-GB"/>
              </w:rPr>
            </w:pPr>
          </w:p>
        </w:tc>
      </w:tr>
      <w:tr w:rsidR="00A70E9C" w:rsidRPr="00120294" w14:paraId="14C1CF5F" w14:textId="77777777" w:rsidTr="0002250D">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DE814F8" w14:textId="65F5AFB2"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5</w:t>
            </w:r>
          </w:p>
        </w:tc>
        <w:tc>
          <w:tcPr>
            <w:tcW w:w="1700" w:type="dxa"/>
            <w:tcBorders>
              <w:top w:val="single" w:sz="2" w:space="0" w:color="auto"/>
              <w:left w:val="single" w:sz="2" w:space="0" w:color="auto"/>
              <w:bottom w:val="single" w:sz="2" w:space="0" w:color="auto"/>
              <w:right w:val="single" w:sz="2" w:space="0" w:color="auto"/>
            </w:tcBorders>
            <w:hideMark/>
          </w:tcPr>
          <w:p w14:paraId="1B79362D" w14:textId="2025A482" w:rsidR="00A70E9C" w:rsidRPr="00120294" w:rsidRDefault="00A70E9C" w:rsidP="006457ED">
            <w:pPr>
              <w:pStyle w:val="TAC"/>
              <w:rPr>
                <w:rFonts w:cs="Arial"/>
                <w:lang w:eastAsia="en-GB"/>
              </w:rPr>
            </w:pPr>
            <w:r w:rsidRPr="00120294">
              <w:rPr>
                <w:rFonts w:cs="Arial"/>
                <w:lang w:eastAsia="en-GB"/>
              </w:rPr>
              <w:t>20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02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202C26" w14:textId="24E3104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14A7271" w14:textId="15FD7BD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151B37" w14:textId="77777777" w:rsidR="00A70E9C" w:rsidRPr="00120294" w:rsidRDefault="00A70E9C" w:rsidP="001B2477">
            <w:pPr>
              <w:keepLines/>
              <w:spacing w:after="0"/>
              <w:rPr>
                <w:rFonts w:ascii="Arial" w:hAnsi="Arial"/>
                <w:sz w:val="18"/>
                <w:lang w:eastAsia="en-GB"/>
              </w:rPr>
            </w:pPr>
          </w:p>
        </w:tc>
      </w:tr>
      <w:tr w:rsidR="0002250D" w:rsidRPr="00120294" w14:paraId="05553B1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5460F899" w14:textId="76E91AAB" w:rsidR="0002250D" w:rsidRPr="00120294" w:rsidRDefault="0002250D" w:rsidP="00734E86">
            <w:pPr>
              <w:pStyle w:val="TAL"/>
              <w:rPr>
                <w:lang w:eastAsia="en-GB"/>
              </w:rPr>
            </w:pPr>
            <w:r w:rsidRPr="00182CD9">
              <w:rPr>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272DF155" w14:textId="67B11073" w:rsidR="0002250D" w:rsidRPr="00120294" w:rsidRDefault="0002250D" w:rsidP="006457ED">
            <w:pPr>
              <w:pStyle w:val="TAC"/>
              <w:rPr>
                <w:rFonts w:cs="Arial"/>
                <w:lang w:eastAsia="en-GB"/>
              </w:rPr>
            </w:pPr>
            <w:r w:rsidRPr="00182CD9">
              <w:rPr>
                <w:rFonts w:cs="Arial"/>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28900500" w14:textId="0ED0EF36" w:rsidR="0002250D" w:rsidRPr="00120294" w:rsidRDefault="0002250D" w:rsidP="006457ED">
            <w:pPr>
              <w:pStyle w:val="TAC"/>
            </w:pPr>
            <w:r w:rsidRPr="00182CD9">
              <w:rPr>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381C908A" w14:textId="00759F85" w:rsidR="0002250D" w:rsidRPr="00120294" w:rsidRDefault="0002250D" w:rsidP="006457ED">
            <w:pPr>
              <w:pStyle w:val="TAC"/>
              <w:rPr>
                <w:rFonts w:cs="Arial"/>
                <w:lang w:eastAsia="en-GB"/>
              </w:rPr>
            </w:pPr>
            <w:r w:rsidRPr="00182CD9">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E1D92C" w14:textId="77777777" w:rsidR="0002250D" w:rsidRPr="00120294" w:rsidRDefault="0002250D" w:rsidP="0002250D">
            <w:pPr>
              <w:keepLines/>
              <w:spacing w:after="0"/>
              <w:rPr>
                <w:rFonts w:ascii="Arial" w:hAnsi="Arial"/>
                <w:sz w:val="18"/>
                <w:lang w:eastAsia="en-GB"/>
              </w:rPr>
            </w:pPr>
          </w:p>
        </w:tc>
      </w:tr>
      <w:tr w:rsidR="00B84032" w:rsidRPr="00120294" w14:paraId="111A72BC"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62699EEA" w14:textId="7261B85D" w:rsidR="00B84032" w:rsidRPr="00182CD9" w:rsidRDefault="00B84032" w:rsidP="00B84032">
            <w:pPr>
              <w:pStyle w:val="TAL"/>
              <w:rPr>
                <w:lang w:eastAsia="en-GB"/>
              </w:rPr>
            </w:pPr>
            <w:r w:rsidRPr="00FB6D47">
              <w:rPr>
                <w:rFonts w:cs="Arial"/>
                <w:lang w:eastAsia="en-GB"/>
              </w:rPr>
              <w:t>NR Band n97</w:t>
            </w:r>
          </w:p>
        </w:tc>
        <w:tc>
          <w:tcPr>
            <w:tcW w:w="1700" w:type="dxa"/>
            <w:tcBorders>
              <w:top w:val="single" w:sz="2" w:space="0" w:color="auto"/>
              <w:left w:val="single" w:sz="2" w:space="0" w:color="auto"/>
              <w:bottom w:val="single" w:sz="2" w:space="0" w:color="auto"/>
              <w:right w:val="single" w:sz="2" w:space="0" w:color="auto"/>
            </w:tcBorders>
          </w:tcPr>
          <w:p w14:paraId="09025BCA" w14:textId="29EABBB3" w:rsidR="00B84032" w:rsidRPr="00182CD9" w:rsidRDefault="00B84032" w:rsidP="00B84032">
            <w:pPr>
              <w:pStyle w:val="TAC"/>
              <w:rPr>
                <w:rFonts w:cs="Arial"/>
                <w:lang w:eastAsia="en-GB"/>
              </w:rPr>
            </w:pPr>
            <w:r w:rsidRPr="00FB6D47">
              <w:rPr>
                <w:rFonts w:cs="Arial"/>
                <w:lang w:eastAsia="en-GB"/>
              </w:rPr>
              <w:t>2300 – 2400MHz</w:t>
            </w:r>
          </w:p>
        </w:tc>
        <w:tc>
          <w:tcPr>
            <w:tcW w:w="851" w:type="dxa"/>
            <w:tcBorders>
              <w:top w:val="single" w:sz="2" w:space="0" w:color="auto"/>
              <w:left w:val="single" w:sz="2" w:space="0" w:color="auto"/>
              <w:bottom w:val="single" w:sz="2" w:space="0" w:color="auto"/>
              <w:right w:val="single" w:sz="2" w:space="0" w:color="auto"/>
            </w:tcBorders>
          </w:tcPr>
          <w:p w14:paraId="3A88139F" w14:textId="2D2F9BDE"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65A04B" w14:textId="167B6553"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C31572" w14:textId="77777777" w:rsidR="00B84032" w:rsidRPr="00120294" w:rsidRDefault="00B84032" w:rsidP="00B84032">
            <w:pPr>
              <w:pStyle w:val="TAL"/>
              <w:rPr>
                <w:lang w:eastAsia="en-GB"/>
              </w:rPr>
            </w:pPr>
          </w:p>
        </w:tc>
      </w:tr>
      <w:tr w:rsidR="00B84032" w:rsidRPr="00120294" w14:paraId="0EC8FED8"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2F577805" w14:textId="16EAD42E" w:rsidR="00B84032" w:rsidRPr="00182CD9" w:rsidRDefault="00B84032" w:rsidP="00B84032">
            <w:pPr>
              <w:pStyle w:val="TAL"/>
              <w:rPr>
                <w:lang w:eastAsia="en-GB"/>
              </w:rPr>
            </w:pPr>
            <w:r w:rsidRPr="00FB6D47">
              <w:rPr>
                <w:rFonts w:cs="Arial"/>
                <w:lang w:eastAsia="en-GB"/>
              </w:rPr>
              <w:t>NR Band n98</w:t>
            </w:r>
          </w:p>
        </w:tc>
        <w:tc>
          <w:tcPr>
            <w:tcW w:w="1700" w:type="dxa"/>
            <w:tcBorders>
              <w:top w:val="single" w:sz="2" w:space="0" w:color="auto"/>
              <w:left w:val="single" w:sz="2" w:space="0" w:color="auto"/>
              <w:bottom w:val="single" w:sz="2" w:space="0" w:color="auto"/>
              <w:right w:val="single" w:sz="2" w:space="0" w:color="auto"/>
            </w:tcBorders>
          </w:tcPr>
          <w:p w14:paraId="49A42A50" w14:textId="49DAB6F0" w:rsidR="00B84032" w:rsidRPr="00182CD9" w:rsidRDefault="00B84032" w:rsidP="00B84032">
            <w:pPr>
              <w:pStyle w:val="TAC"/>
              <w:rPr>
                <w:rFonts w:cs="Arial"/>
                <w:lang w:eastAsia="en-GB"/>
              </w:rPr>
            </w:pPr>
            <w:r w:rsidRPr="00FB6D47">
              <w:rPr>
                <w:rFonts w:cs="Arial"/>
                <w:lang w:eastAsia="en-GB"/>
              </w:rPr>
              <w:t>1880 – 1920MHz</w:t>
            </w:r>
          </w:p>
        </w:tc>
        <w:tc>
          <w:tcPr>
            <w:tcW w:w="851" w:type="dxa"/>
            <w:tcBorders>
              <w:top w:val="single" w:sz="2" w:space="0" w:color="auto"/>
              <w:left w:val="single" w:sz="2" w:space="0" w:color="auto"/>
              <w:bottom w:val="single" w:sz="2" w:space="0" w:color="auto"/>
              <w:right w:val="single" w:sz="2" w:space="0" w:color="auto"/>
            </w:tcBorders>
          </w:tcPr>
          <w:p w14:paraId="39F81861" w14:textId="66A8E0F0"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7DCC087E" w14:textId="77CA498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6EC003" w14:textId="77777777" w:rsidR="00B84032" w:rsidRPr="00120294" w:rsidRDefault="00B84032" w:rsidP="00B84032">
            <w:pPr>
              <w:pStyle w:val="TAL"/>
              <w:rPr>
                <w:lang w:eastAsia="en-GB"/>
              </w:rPr>
            </w:pPr>
          </w:p>
        </w:tc>
      </w:tr>
      <w:tr w:rsidR="00B84032" w:rsidRPr="00120294" w14:paraId="1C75C41B"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745F8E72" w14:textId="2673A0ED" w:rsidR="00B84032" w:rsidRPr="00182CD9" w:rsidRDefault="00B84032" w:rsidP="00B84032">
            <w:pPr>
              <w:pStyle w:val="TAL"/>
              <w:rPr>
                <w:lang w:eastAsia="en-GB"/>
              </w:rPr>
            </w:pPr>
            <w:r w:rsidRPr="00FB6D47">
              <w:rPr>
                <w:rFonts w:cs="Arial"/>
                <w:lang w:eastAsia="en-GB"/>
              </w:rPr>
              <w:t>NR Band n99</w:t>
            </w:r>
          </w:p>
        </w:tc>
        <w:tc>
          <w:tcPr>
            <w:tcW w:w="1700" w:type="dxa"/>
            <w:tcBorders>
              <w:top w:val="single" w:sz="2" w:space="0" w:color="auto"/>
              <w:left w:val="single" w:sz="2" w:space="0" w:color="auto"/>
              <w:bottom w:val="single" w:sz="2" w:space="0" w:color="auto"/>
              <w:right w:val="single" w:sz="2" w:space="0" w:color="auto"/>
            </w:tcBorders>
          </w:tcPr>
          <w:p w14:paraId="10E8B164" w14:textId="3CF178B1" w:rsidR="00B84032" w:rsidRPr="00182CD9" w:rsidRDefault="00B84032" w:rsidP="00B84032">
            <w:pPr>
              <w:pStyle w:val="TAC"/>
              <w:rPr>
                <w:rFonts w:cs="Arial"/>
                <w:lang w:eastAsia="en-GB"/>
              </w:rPr>
            </w:pPr>
            <w:r w:rsidRPr="00FB6D47">
              <w:rPr>
                <w:rFonts w:cs="Arial"/>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49E9F41D" w14:textId="16AFFAE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F46CB83" w14:textId="7839A9F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9FA254C" w14:textId="77777777" w:rsidR="00B84032" w:rsidRPr="00120294" w:rsidRDefault="00B84032" w:rsidP="00B84032">
            <w:pPr>
              <w:pStyle w:val="TAL"/>
              <w:rPr>
                <w:lang w:eastAsia="en-GB"/>
              </w:rPr>
            </w:pPr>
          </w:p>
        </w:tc>
      </w:tr>
      <w:tr w:rsidR="00B51C02" w:rsidRPr="00120294" w14:paraId="5C87123A" w14:textId="77777777" w:rsidTr="00EC2C73">
        <w:trPr>
          <w:cantSplit/>
          <w:jc w:val="center"/>
        </w:trPr>
        <w:tc>
          <w:tcPr>
            <w:tcW w:w="1301" w:type="dxa"/>
            <w:tcBorders>
              <w:top w:val="single" w:sz="4" w:space="0" w:color="auto"/>
              <w:left w:val="single" w:sz="2" w:space="0" w:color="auto"/>
              <w:bottom w:val="nil"/>
              <w:right w:val="single" w:sz="2" w:space="0" w:color="auto"/>
            </w:tcBorders>
          </w:tcPr>
          <w:p w14:paraId="4C40AF5E" w14:textId="6EFB9F12" w:rsidR="00B51C02" w:rsidRPr="00FB6D47" w:rsidRDefault="00B51C02" w:rsidP="00B51C02">
            <w:pPr>
              <w:pStyle w:val="TAL"/>
              <w:rPr>
                <w:rFonts w:cs="Arial"/>
                <w:lang w:eastAsia="en-GB"/>
              </w:rPr>
            </w:pPr>
            <w:r>
              <w:rPr>
                <w:lang w:eastAsia="ko-KR"/>
              </w:rPr>
              <w:t>NR Band n100</w:t>
            </w:r>
          </w:p>
        </w:tc>
        <w:tc>
          <w:tcPr>
            <w:tcW w:w="1700" w:type="dxa"/>
            <w:tcBorders>
              <w:top w:val="single" w:sz="2" w:space="0" w:color="auto"/>
              <w:left w:val="single" w:sz="2" w:space="0" w:color="auto"/>
              <w:bottom w:val="single" w:sz="2" w:space="0" w:color="auto"/>
              <w:right w:val="single" w:sz="2" w:space="0" w:color="auto"/>
            </w:tcBorders>
          </w:tcPr>
          <w:p w14:paraId="68948023" w14:textId="46126ACD" w:rsidR="00B51C02" w:rsidRPr="00FB6D47" w:rsidRDefault="00B51C02" w:rsidP="00B51C02">
            <w:pPr>
              <w:pStyle w:val="TAC"/>
              <w:rPr>
                <w:rFonts w:cs="Arial"/>
                <w:lang w:eastAsia="en-GB"/>
              </w:rPr>
            </w:pPr>
            <w:r>
              <w:t>919.4 – 925 MHz</w:t>
            </w:r>
          </w:p>
        </w:tc>
        <w:tc>
          <w:tcPr>
            <w:tcW w:w="851" w:type="dxa"/>
            <w:tcBorders>
              <w:top w:val="single" w:sz="2" w:space="0" w:color="auto"/>
              <w:left w:val="single" w:sz="2" w:space="0" w:color="auto"/>
              <w:bottom w:val="single" w:sz="2" w:space="0" w:color="auto"/>
              <w:right w:val="single" w:sz="2" w:space="0" w:color="auto"/>
            </w:tcBorders>
          </w:tcPr>
          <w:p w14:paraId="2404BA80" w14:textId="4B981EA7" w:rsidR="00B51C02" w:rsidRPr="00FB6D47" w:rsidRDefault="00B51C02" w:rsidP="00B51C02">
            <w:pPr>
              <w:pStyle w:val="TAC"/>
              <w:rPr>
                <w:rFonts w:cs="Arial"/>
                <w:lang w:eastAsia="en-GB"/>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47376AC" w14:textId="25DCC0E4" w:rsidR="00B51C02" w:rsidRPr="00FB6D47" w:rsidRDefault="00B51C02" w:rsidP="00B51C02">
            <w:pPr>
              <w:pStyle w:val="TAC"/>
              <w:rPr>
                <w:rFonts w:cs="Arial"/>
                <w:lang w:eastAsia="en-GB"/>
              </w:rPr>
            </w:pPr>
            <w:r w:rsidRPr="00931575">
              <w:t>1 MHz</w:t>
            </w:r>
          </w:p>
        </w:tc>
        <w:tc>
          <w:tcPr>
            <w:tcW w:w="4421" w:type="dxa"/>
            <w:tcBorders>
              <w:top w:val="single" w:sz="2" w:space="0" w:color="auto"/>
              <w:left w:val="single" w:sz="2" w:space="0" w:color="auto"/>
              <w:bottom w:val="single" w:sz="2" w:space="0" w:color="auto"/>
              <w:right w:val="single" w:sz="2" w:space="0" w:color="auto"/>
            </w:tcBorders>
          </w:tcPr>
          <w:p w14:paraId="3C9C8AD6" w14:textId="77777777" w:rsidR="00B51C02" w:rsidRPr="00120294" w:rsidRDefault="00B51C02" w:rsidP="00B51C02">
            <w:pPr>
              <w:pStyle w:val="TAL"/>
              <w:rPr>
                <w:lang w:eastAsia="en-GB"/>
              </w:rPr>
            </w:pPr>
          </w:p>
        </w:tc>
      </w:tr>
      <w:tr w:rsidR="00B51C02" w:rsidRPr="00120294" w14:paraId="259BAF21" w14:textId="77777777" w:rsidTr="00EC2C73">
        <w:trPr>
          <w:cantSplit/>
          <w:jc w:val="center"/>
        </w:trPr>
        <w:tc>
          <w:tcPr>
            <w:tcW w:w="1301" w:type="dxa"/>
            <w:tcBorders>
              <w:top w:val="nil"/>
              <w:left w:val="single" w:sz="2" w:space="0" w:color="auto"/>
              <w:bottom w:val="single" w:sz="4" w:space="0" w:color="auto"/>
              <w:right w:val="single" w:sz="2" w:space="0" w:color="auto"/>
            </w:tcBorders>
          </w:tcPr>
          <w:p w14:paraId="780C5B51" w14:textId="77777777" w:rsidR="00B51C02" w:rsidRPr="00FB6D47" w:rsidRDefault="00B51C02" w:rsidP="00B51C02">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0D18322F" w14:textId="20E0A49A" w:rsidR="00B51C02" w:rsidRPr="00FB6D47" w:rsidRDefault="00B51C02" w:rsidP="00B51C02">
            <w:pPr>
              <w:pStyle w:val="TAC"/>
              <w:rPr>
                <w:rFonts w:cs="Arial"/>
                <w:lang w:eastAsia="en-GB"/>
              </w:rPr>
            </w:pPr>
            <w:r>
              <w:t>874.4 – 880 MHz</w:t>
            </w:r>
          </w:p>
        </w:tc>
        <w:tc>
          <w:tcPr>
            <w:tcW w:w="851" w:type="dxa"/>
            <w:tcBorders>
              <w:top w:val="single" w:sz="2" w:space="0" w:color="auto"/>
              <w:left w:val="single" w:sz="2" w:space="0" w:color="auto"/>
              <w:bottom w:val="single" w:sz="2" w:space="0" w:color="auto"/>
              <w:right w:val="single" w:sz="2" w:space="0" w:color="auto"/>
            </w:tcBorders>
          </w:tcPr>
          <w:p w14:paraId="7449DD02" w14:textId="65175D24" w:rsidR="00B51C02" w:rsidRPr="00FB6D47" w:rsidRDefault="00B51C02" w:rsidP="00B51C02">
            <w:pPr>
              <w:pStyle w:val="TAC"/>
              <w:rPr>
                <w:rFonts w:cs="Arial"/>
                <w:lang w:eastAsia="en-GB"/>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0B08ECF" w14:textId="4C5D2CEE" w:rsidR="00B51C02" w:rsidRPr="00FB6D47" w:rsidRDefault="00B51C02" w:rsidP="00B51C02">
            <w:pPr>
              <w:pStyle w:val="TAC"/>
              <w:rPr>
                <w:rFonts w:cs="Arial"/>
                <w:lang w:eastAsia="en-GB"/>
              </w:rPr>
            </w:pPr>
            <w:r w:rsidRPr="00931575">
              <w:t>1MHz</w:t>
            </w:r>
          </w:p>
        </w:tc>
        <w:tc>
          <w:tcPr>
            <w:tcW w:w="4421" w:type="dxa"/>
            <w:tcBorders>
              <w:top w:val="single" w:sz="2" w:space="0" w:color="auto"/>
              <w:left w:val="single" w:sz="2" w:space="0" w:color="auto"/>
              <w:bottom w:val="single" w:sz="2" w:space="0" w:color="auto"/>
              <w:right w:val="single" w:sz="2" w:space="0" w:color="auto"/>
            </w:tcBorders>
          </w:tcPr>
          <w:p w14:paraId="2063896C" w14:textId="77777777" w:rsidR="00B51C02" w:rsidRPr="00120294" w:rsidRDefault="00B51C02" w:rsidP="00B51C02">
            <w:pPr>
              <w:pStyle w:val="TAL"/>
              <w:rPr>
                <w:lang w:eastAsia="en-GB"/>
              </w:rPr>
            </w:pPr>
          </w:p>
        </w:tc>
      </w:tr>
      <w:tr w:rsidR="00B84032" w:rsidRPr="00120294" w14:paraId="297857E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4923373E" w14:textId="573A4318" w:rsidR="00B84032" w:rsidRPr="00182CD9" w:rsidRDefault="00B84032" w:rsidP="00B84032">
            <w:pPr>
              <w:pStyle w:val="TAL"/>
              <w:rPr>
                <w:lang w:eastAsia="en-GB"/>
              </w:rPr>
            </w:pPr>
            <w:r w:rsidRPr="00FB6D47">
              <w:rPr>
                <w:rFonts w:cs="Arial"/>
                <w:lang w:eastAsia="en-GB"/>
              </w:rPr>
              <w:t>NR Band n101</w:t>
            </w:r>
          </w:p>
        </w:tc>
        <w:tc>
          <w:tcPr>
            <w:tcW w:w="1700" w:type="dxa"/>
            <w:tcBorders>
              <w:top w:val="single" w:sz="2" w:space="0" w:color="auto"/>
              <w:left w:val="single" w:sz="2" w:space="0" w:color="auto"/>
              <w:bottom w:val="single" w:sz="2" w:space="0" w:color="auto"/>
              <w:right w:val="single" w:sz="2" w:space="0" w:color="auto"/>
            </w:tcBorders>
          </w:tcPr>
          <w:p w14:paraId="670B0FC6" w14:textId="712CCBF4" w:rsidR="00B84032" w:rsidRPr="00182CD9" w:rsidRDefault="00B84032" w:rsidP="00B84032">
            <w:pPr>
              <w:pStyle w:val="TAC"/>
              <w:rPr>
                <w:rFonts w:cs="Arial"/>
                <w:lang w:eastAsia="en-GB"/>
              </w:rPr>
            </w:pPr>
            <w:r w:rsidRPr="00FB6D47">
              <w:rPr>
                <w:rFonts w:cs="Arial"/>
                <w:lang w:eastAsia="en-GB"/>
              </w:rPr>
              <w:t>1900 - 1910 MHz</w:t>
            </w:r>
          </w:p>
        </w:tc>
        <w:tc>
          <w:tcPr>
            <w:tcW w:w="851" w:type="dxa"/>
            <w:tcBorders>
              <w:top w:val="single" w:sz="2" w:space="0" w:color="auto"/>
              <w:left w:val="single" w:sz="2" w:space="0" w:color="auto"/>
              <w:bottom w:val="single" w:sz="2" w:space="0" w:color="auto"/>
              <w:right w:val="single" w:sz="2" w:space="0" w:color="auto"/>
            </w:tcBorders>
          </w:tcPr>
          <w:p w14:paraId="2E691F5C" w14:textId="5E99407B"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E4CCA3" w14:textId="384B9DCE"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18B563F" w14:textId="77777777" w:rsidR="00B84032" w:rsidRPr="00120294" w:rsidRDefault="00B84032" w:rsidP="00B84032">
            <w:pPr>
              <w:pStyle w:val="TAL"/>
              <w:rPr>
                <w:lang w:eastAsia="en-GB"/>
              </w:rPr>
            </w:pPr>
          </w:p>
        </w:tc>
      </w:tr>
      <w:tr w:rsidR="00B84032" w:rsidRPr="00120294" w14:paraId="6F781DDA"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08CFED91" w14:textId="47F1A99F" w:rsidR="00B84032" w:rsidRPr="00182CD9" w:rsidRDefault="00B84032" w:rsidP="00B84032">
            <w:pPr>
              <w:pStyle w:val="TAL"/>
              <w:rPr>
                <w:lang w:eastAsia="en-GB"/>
              </w:rPr>
            </w:pPr>
            <w:r w:rsidRPr="00FB6D47">
              <w:rPr>
                <w:rFonts w:cs="Arial"/>
                <w:lang w:eastAsia="en-GB"/>
              </w:rPr>
              <w:t>NR Band n102</w:t>
            </w:r>
          </w:p>
        </w:tc>
        <w:tc>
          <w:tcPr>
            <w:tcW w:w="1700" w:type="dxa"/>
            <w:tcBorders>
              <w:top w:val="single" w:sz="2" w:space="0" w:color="auto"/>
              <w:left w:val="single" w:sz="2" w:space="0" w:color="auto"/>
              <w:bottom w:val="single" w:sz="2" w:space="0" w:color="auto"/>
              <w:right w:val="single" w:sz="2" w:space="0" w:color="auto"/>
            </w:tcBorders>
          </w:tcPr>
          <w:p w14:paraId="2BD98834" w14:textId="1D052509" w:rsidR="00B84032" w:rsidRPr="00182CD9" w:rsidRDefault="00B84032" w:rsidP="00B84032">
            <w:pPr>
              <w:pStyle w:val="TAC"/>
              <w:rPr>
                <w:rFonts w:cs="Arial"/>
                <w:lang w:eastAsia="en-GB"/>
              </w:rPr>
            </w:pPr>
            <w:r w:rsidRPr="00FB6D47">
              <w:rPr>
                <w:rFonts w:cs="Arial"/>
                <w:lang w:eastAsia="en-GB"/>
              </w:rPr>
              <w:t>6425 – 7125 MHz</w:t>
            </w:r>
          </w:p>
        </w:tc>
        <w:tc>
          <w:tcPr>
            <w:tcW w:w="851" w:type="dxa"/>
            <w:tcBorders>
              <w:top w:val="single" w:sz="2" w:space="0" w:color="auto"/>
              <w:left w:val="single" w:sz="2" w:space="0" w:color="auto"/>
              <w:bottom w:val="single" w:sz="2" w:space="0" w:color="auto"/>
              <w:right w:val="single" w:sz="2" w:space="0" w:color="auto"/>
            </w:tcBorders>
          </w:tcPr>
          <w:p w14:paraId="534AF307" w14:textId="696A8FCD" w:rsidR="00B84032" w:rsidRPr="00182CD9" w:rsidRDefault="00B84032" w:rsidP="00B84032">
            <w:pPr>
              <w:pStyle w:val="TAC"/>
              <w:rPr>
                <w:lang w:eastAsia="en-GB"/>
              </w:rPr>
            </w:pPr>
            <w:r w:rsidRPr="00FB6D47">
              <w:rPr>
                <w:rFonts w:cs="Arial"/>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7D5A3FF6" w14:textId="381B9AE4"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54BA34" w14:textId="77777777" w:rsidR="00B84032" w:rsidRPr="00120294" w:rsidRDefault="00B84032" w:rsidP="00B84032">
            <w:pPr>
              <w:pStyle w:val="TAL"/>
              <w:rPr>
                <w:lang w:eastAsia="en-GB"/>
              </w:rPr>
            </w:pPr>
          </w:p>
        </w:tc>
      </w:tr>
      <w:tr w:rsidR="00B84032" w:rsidRPr="00120294" w14:paraId="4D582228" w14:textId="77777777" w:rsidTr="001D23F7">
        <w:trPr>
          <w:cantSplit/>
          <w:jc w:val="center"/>
        </w:trPr>
        <w:tc>
          <w:tcPr>
            <w:tcW w:w="1301" w:type="dxa"/>
            <w:tcBorders>
              <w:top w:val="single" w:sz="4" w:space="0" w:color="auto"/>
              <w:left w:val="single" w:sz="2" w:space="0" w:color="auto"/>
              <w:bottom w:val="nil"/>
              <w:right w:val="single" w:sz="2" w:space="0" w:color="auto"/>
            </w:tcBorders>
          </w:tcPr>
          <w:p w14:paraId="3E197869" w14:textId="1611FA7E" w:rsidR="00B84032" w:rsidRPr="00182CD9" w:rsidRDefault="00B84032" w:rsidP="00B84032">
            <w:pPr>
              <w:pStyle w:val="TAL"/>
              <w:rPr>
                <w:lang w:eastAsia="en-GB"/>
              </w:rPr>
            </w:pPr>
            <w:r w:rsidRPr="00FB6D47">
              <w:rPr>
                <w:rFonts w:cs="Arial"/>
                <w:lang w:eastAsia="en-GB"/>
              </w:rPr>
              <w:t>E-UTRA Band 103</w:t>
            </w:r>
          </w:p>
        </w:tc>
        <w:tc>
          <w:tcPr>
            <w:tcW w:w="1700" w:type="dxa"/>
            <w:tcBorders>
              <w:top w:val="single" w:sz="2" w:space="0" w:color="auto"/>
              <w:left w:val="single" w:sz="2" w:space="0" w:color="auto"/>
              <w:bottom w:val="single" w:sz="2" w:space="0" w:color="auto"/>
              <w:right w:val="single" w:sz="2" w:space="0" w:color="auto"/>
            </w:tcBorders>
          </w:tcPr>
          <w:p w14:paraId="722D3B2B" w14:textId="4AC36932" w:rsidR="00B84032" w:rsidRPr="00182CD9" w:rsidRDefault="00B84032" w:rsidP="00B84032">
            <w:pPr>
              <w:pStyle w:val="TAC"/>
              <w:rPr>
                <w:rFonts w:cs="Arial"/>
                <w:lang w:eastAsia="en-GB"/>
              </w:rPr>
            </w:pPr>
            <w:r w:rsidRPr="00FB6D47">
              <w:rPr>
                <w:rFonts w:cs="Arial"/>
                <w:lang w:eastAsia="en-GB"/>
              </w:rPr>
              <w:t>757 –</w:t>
            </w:r>
            <w:r w:rsidRPr="00FB6D47">
              <w:rPr>
                <w:rFonts w:cs="Arial"/>
                <w:lang w:eastAsia="en-GB"/>
              </w:rPr>
              <w:tab/>
              <w:t>758 MHz</w:t>
            </w:r>
          </w:p>
        </w:tc>
        <w:tc>
          <w:tcPr>
            <w:tcW w:w="851" w:type="dxa"/>
            <w:tcBorders>
              <w:top w:val="single" w:sz="2" w:space="0" w:color="auto"/>
              <w:left w:val="single" w:sz="2" w:space="0" w:color="auto"/>
              <w:bottom w:val="single" w:sz="2" w:space="0" w:color="auto"/>
              <w:right w:val="single" w:sz="2" w:space="0" w:color="auto"/>
            </w:tcBorders>
          </w:tcPr>
          <w:p w14:paraId="4C43D775" w14:textId="45A7908F"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61AD80A3" w14:textId="48619F48"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2CE4F3" w14:textId="77777777" w:rsidR="00B84032" w:rsidRPr="00120294" w:rsidRDefault="00B84032" w:rsidP="00B84032">
            <w:pPr>
              <w:pStyle w:val="TAL"/>
              <w:rPr>
                <w:lang w:eastAsia="en-GB"/>
              </w:rPr>
            </w:pPr>
          </w:p>
        </w:tc>
      </w:tr>
      <w:tr w:rsidR="00B84032" w:rsidRPr="00120294" w14:paraId="6E886C66" w14:textId="77777777" w:rsidTr="00F7152B">
        <w:trPr>
          <w:cantSplit/>
          <w:jc w:val="center"/>
        </w:trPr>
        <w:tc>
          <w:tcPr>
            <w:tcW w:w="1301" w:type="dxa"/>
            <w:tcBorders>
              <w:top w:val="nil"/>
              <w:left w:val="single" w:sz="2" w:space="0" w:color="auto"/>
              <w:bottom w:val="single" w:sz="4" w:space="0" w:color="auto"/>
              <w:right w:val="single" w:sz="2" w:space="0" w:color="auto"/>
            </w:tcBorders>
          </w:tcPr>
          <w:p w14:paraId="35ED5B9A" w14:textId="77777777" w:rsidR="00B84032" w:rsidRPr="00182CD9" w:rsidRDefault="00B84032" w:rsidP="00B84032">
            <w:pPr>
              <w:pStyle w:val="TAL"/>
              <w:rPr>
                <w:lang w:eastAsia="en-GB"/>
              </w:rPr>
            </w:pPr>
          </w:p>
        </w:tc>
        <w:tc>
          <w:tcPr>
            <w:tcW w:w="1700" w:type="dxa"/>
            <w:tcBorders>
              <w:top w:val="single" w:sz="2" w:space="0" w:color="auto"/>
              <w:left w:val="single" w:sz="2" w:space="0" w:color="auto"/>
              <w:bottom w:val="single" w:sz="2" w:space="0" w:color="auto"/>
              <w:right w:val="single" w:sz="2" w:space="0" w:color="auto"/>
            </w:tcBorders>
          </w:tcPr>
          <w:p w14:paraId="6DDFEBD9" w14:textId="6428651F" w:rsidR="00B84032" w:rsidRPr="00182CD9" w:rsidRDefault="00B84032" w:rsidP="00B84032">
            <w:pPr>
              <w:pStyle w:val="TAC"/>
              <w:rPr>
                <w:rFonts w:cs="Arial"/>
                <w:lang w:eastAsia="en-GB"/>
              </w:rPr>
            </w:pPr>
            <w:r w:rsidRPr="00FB6D47">
              <w:rPr>
                <w:rFonts w:cs="Arial"/>
                <w:lang w:eastAsia="en-GB"/>
              </w:rPr>
              <w:t>787 –</w:t>
            </w:r>
            <w:r w:rsidRPr="00FB6D47">
              <w:rPr>
                <w:rFonts w:cs="Arial"/>
                <w:lang w:eastAsia="en-GB"/>
              </w:rPr>
              <w:tab/>
              <w:t>788 MHz</w:t>
            </w:r>
          </w:p>
        </w:tc>
        <w:tc>
          <w:tcPr>
            <w:tcW w:w="851" w:type="dxa"/>
            <w:tcBorders>
              <w:top w:val="single" w:sz="2" w:space="0" w:color="auto"/>
              <w:left w:val="single" w:sz="2" w:space="0" w:color="auto"/>
              <w:bottom w:val="single" w:sz="2" w:space="0" w:color="auto"/>
              <w:right w:val="single" w:sz="2" w:space="0" w:color="auto"/>
            </w:tcBorders>
          </w:tcPr>
          <w:p w14:paraId="4267D9EB" w14:textId="7CBC398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51FF067" w14:textId="5BF856D2"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5665B3" w14:textId="77777777" w:rsidR="00B84032" w:rsidRPr="00120294" w:rsidRDefault="00B84032" w:rsidP="00B84032">
            <w:pPr>
              <w:pStyle w:val="TAL"/>
              <w:rPr>
                <w:lang w:eastAsia="en-GB"/>
              </w:rPr>
            </w:pPr>
          </w:p>
        </w:tc>
      </w:tr>
      <w:tr w:rsidR="00F7152B" w:rsidRPr="00120294" w14:paraId="063E6871" w14:textId="77777777" w:rsidTr="007D5557">
        <w:trPr>
          <w:cantSplit/>
          <w:jc w:val="center"/>
        </w:trPr>
        <w:tc>
          <w:tcPr>
            <w:tcW w:w="1301" w:type="dxa"/>
            <w:tcBorders>
              <w:top w:val="single" w:sz="4" w:space="0" w:color="auto"/>
              <w:left w:val="single" w:sz="2" w:space="0" w:color="auto"/>
              <w:bottom w:val="single" w:sz="4" w:space="0" w:color="auto"/>
              <w:right w:val="single" w:sz="2" w:space="0" w:color="auto"/>
            </w:tcBorders>
          </w:tcPr>
          <w:p w14:paraId="07A7E07A" w14:textId="6D7BCD40" w:rsidR="00F7152B" w:rsidRPr="00182CD9" w:rsidRDefault="00F7152B" w:rsidP="00F7152B">
            <w:pPr>
              <w:pStyle w:val="TAL"/>
              <w:rPr>
                <w:lang w:eastAsia="en-GB"/>
              </w:rPr>
            </w:pPr>
            <w:r>
              <w:rPr>
                <w:rFonts w:cs="Arial"/>
                <w:lang w:eastAsia="en-GB"/>
              </w:rPr>
              <w:t>NR Band n104</w:t>
            </w:r>
          </w:p>
        </w:tc>
        <w:tc>
          <w:tcPr>
            <w:tcW w:w="1700" w:type="dxa"/>
            <w:tcBorders>
              <w:top w:val="single" w:sz="2" w:space="0" w:color="auto"/>
              <w:left w:val="single" w:sz="2" w:space="0" w:color="auto"/>
              <w:bottom w:val="single" w:sz="2" w:space="0" w:color="auto"/>
              <w:right w:val="single" w:sz="2" w:space="0" w:color="auto"/>
            </w:tcBorders>
          </w:tcPr>
          <w:p w14:paraId="4E5B5966" w14:textId="417DF242" w:rsidR="00F7152B" w:rsidRPr="00FB6D47" w:rsidRDefault="00F7152B" w:rsidP="00F7152B">
            <w:pPr>
              <w:pStyle w:val="TAC"/>
              <w:rPr>
                <w:rFonts w:cs="Arial"/>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218176EC" w14:textId="17C397EF" w:rsidR="00F7152B" w:rsidRPr="00FB6D47" w:rsidRDefault="00F7152B" w:rsidP="00F7152B">
            <w:pPr>
              <w:pStyle w:val="TAC"/>
              <w:rPr>
                <w:rFonts w:cs="Arial"/>
                <w:lang w:eastAsia="en-GB"/>
              </w:rPr>
            </w:pPr>
            <w:r>
              <w:rPr>
                <w:rFonts w:cs="Arial"/>
                <w:szCs w:val="18"/>
              </w:rPr>
              <w:t>-39.5 dBm</w:t>
            </w:r>
          </w:p>
        </w:tc>
        <w:tc>
          <w:tcPr>
            <w:tcW w:w="1417" w:type="dxa"/>
            <w:tcBorders>
              <w:top w:val="single" w:sz="2" w:space="0" w:color="auto"/>
              <w:left w:val="single" w:sz="2" w:space="0" w:color="auto"/>
              <w:bottom w:val="single" w:sz="2" w:space="0" w:color="auto"/>
              <w:right w:val="single" w:sz="2" w:space="0" w:color="auto"/>
            </w:tcBorders>
          </w:tcPr>
          <w:p w14:paraId="7EBBFF8A" w14:textId="45A86A04" w:rsidR="00F7152B" w:rsidRPr="00FB6D47" w:rsidRDefault="00F7152B" w:rsidP="00F7152B">
            <w:pPr>
              <w:pStyle w:val="TAC"/>
              <w:rPr>
                <w:rFonts w:cs="Arial"/>
                <w:lang w:eastAsia="en-GB"/>
              </w:rPr>
            </w:pPr>
            <w:r>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476019" w14:textId="77777777" w:rsidR="00F7152B" w:rsidRPr="00120294" w:rsidRDefault="00F7152B" w:rsidP="00F7152B">
            <w:pPr>
              <w:pStyle w:val="TAL"/>
              <w:rPr>
                <w:lang w:eastAsia="en-GB"/>
              </w:rPr>
            </w:pPr>
          </w:p>
        </w:tc>
      </w:tr>
      <w:tr w:rsidR="007D5557" w:rsidRPr="00120294" w14:paraId="2C21A3A7" w14:textId="77777777" w:rsidTr="002F6E4A">
        <w:trPr>
          <w:cantSplit/>
          <w:jc w:val="center"/>
        </w:trPr>
        <w:tc>
          <w:tcPr>
            <w:tcW w:w="1301" w:type="dxa"/>
            <w:tcBorders>
              <w:top w:val="single" w:sz="4" w:space="0" w:color="auto"/>
              <w:left w:val="single" w:sz="2" w:space="0" w:color="auto"/>
              <w:bottom w:val="single" w:sz="4" w:space="0" w:color="FFFFFF" w:themeColor="background1"/>
              <w:right w:val="single" w:sz="2" w:space="0" w:color="auto"/>
            </w:tcBorders>
          </w:tcPr>
          <w:p w14:paraId="7C5C4DD4" w14:textId="596C2DB3" w:rsidR="007D5557" w:rsidRDefault="007D5557" w:rsidP="007D5557">
            <w:pPr>
              <w:pStyle w:val="TAL"/>
              <w:rPr>
                <w:rFonts w:cs="Arial"/>
                <w:lang w:eastAsia="en-GB"/>
              </w:rPr>
            </w:pPr>
            <w:r>
              <w:rPr>
                <w:rFonts w:cs="Arial"/>
                <w:lang w:eastAsia="zh-CN"/>
              </w:rPr>
              <w:t>NR Band n105</w:t>
            </w:r>
          </w:p>
        </w:tc>
        <w:tc>
          <w:tcPr>
            <w:tcW w:w="1700" w:type="dxa"/>
            <w:tcBorders>
              <w:top w:val="single" w:sz="2" w:space="0" w:color="auto"/>
              <w:left w:val="single" w:sz="2" w:space="0" w:color="auto"/>
              <w:bottom w:val="single" w:sz="2" w:space="0" w:color="auto"/>
              <w:right w:val="single" w:sz="2" w:space="0" w:color="auto"/>
            </w:tcBorders>
          </w:tcPr>
          <w:p w14:paraId="7C22A783" w14:textId="26220B90" w:rsidR="007D5557" w:rsidRDefault="007D5557" w:rsidP="007D5557">
            <w:pPr>
              <w:pStyle w:val="TAC"/>
              <w:rPr>
                <w:rFonts w:cs="Arial"/>
                <w:lang w:eastAsia="en-GB"/>
              </w:rPr>
            </w:pPr>
            <w:r>
              <w:rPr>
                <w:rFonts w:cs="Arial"/>
              </w:rPr>
              <w:t>612</w:t>
            </w:r>
            <w:r w:rsidRPr="008C3753">
              <w:rPr>
                <w:rFonts w:cs="Arial"/>
              </w:rPr>
              <w:t xml:space="preserve"> – </w:t>
            </w:r>
            <w:r>
              <w:rPr>
                <w:rFonts w:cs="Arial"/>
              </w:rPr>
              <w:t>652</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8814333" w14:textId="03225D7F" w:rsidR="007D5557" w:rsidRDefault="007D5557" w:rsidP="007D5557">
            <w:pPr>
              <w:pStyle w:val="TAC"/>
              <w:rPr>
                <w:rFonts w:cs="Arial"/>
                <w:szCs w:val="18"/>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1FBEA0B" w14:textId="58697DDE" w:rsidR="007D5557" w:rsidRDefault="007D5557" w:rsidP="007D5557">
            <w:pPr>
              <w:pStyle w:val="TAC"/>
              <w:rPr>
                <w:rFonts w:cs="Arial"/>
                <w:lang w:eastAsia="en-GB"/>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684EA520" w14:textId="77777777" w:rsidR="007D5557" w:rsidRPr="00120294" w:rsidRDefault="007D5557" w:rsidP="007D5557">
            <w:pPr>
              <w:pStyle w:val="TAL"/>
              <w:rPr>
                <w:lang w:eastAsia="en-GB"/>
              </w:rPr>
            </w:pPr>
          </w:p>
        </w:tc>
      </w:tr>
      <w:tr w:rsidR="007D5557" w:rsidRPr="00120294" w14:paraId="1A446C1F" w14:textId="77777777" w:rsidTr="002F6E4A">
        <w:trPr>
          <w:cantSplit/>
          <w:jc w:val="center"/>
        </w:trPr>
        <w:tc>
          <w:tcPr>
            <w:tcW w:w="1301" w:type="dxa"/>
            <w:tcBorders>
              <w:top w:val="single" w:sz="4" w:space="0" w:color="FFFFFF" w:themeColor="background1"/>
              <w:left w:val="single" w:sz="2" w:space="0" w:color="auto"/>
              <w:bottom w:val="single" w:sz="2" w:space="0" w:color="auto"/>
              <w:right w:val="single" w:sz="2" w:space="0" w:color="auto"/>
            </w:tcBorders>
          </w:tcPr>
          <w:p w14:paraId="4CBD97C7" w14:textId="77777777" w:rsidR="007D5557" w:rsidRDefault="007D5557" w:rsidP="007D5557">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20748B55" w14:textId="620E9859" w:rsidR="007D5557" w:rsidRDefault="007D5557" w:rsidP="007D5557">
            <w:pPr>
              <w:pStyle w:val="TAC"/>
              <w:rPr>
                <w:rFonts w:cs="Arial"/>
                <w:lang w:eastAsia="en-GB"/>
              </w:rPr>
            </w:pPr>
            <w:r>
              <w:rPr>
                <w:rFonts w:cs="Arial"/>
              </w:rPr>
              <w:t>663</w:t>
            </w:r>
            <w:r w:rsidRPr="008C3753">
              <w:rPr>
                <w:rFonts w:cs="Arial"/>
              </w:rPr>
              <w:t xml:space="preserve"> – 7</w:t>
            </w:r>
            <w:r>
              <w:rPr>
                <w:rFonts w:cs="Arial"/>
              </w:rPr>
              <w:t>03</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211EDC8" w14:textId="64F771FC" w:rsidR="007D5557" w:rsidRDefault="007D5557" w:rsidP="007D5557">
            <w:pPr>
              <w:pStyle w:val="TAC"/>
              <w:rPr>
                <w:rFonts w:cs="Arial"/>
                <w:szCs w:val="18"/>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4DBEA72" w14:textId="03DCC0B8" w:rsidR="007D5557" w:rsidRDefault="007D5557" w:rsidP="007D5557">
            <w:pPr>
              <w:pStyle w:val="TAC"/>
              <w:rPr>
                <w:rFonts w:cs="Arial"/>
                <w:lang w:eastAsia="en-GB"/>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33BDFA9F" w14:textId="77777777" w:rsidR="007D5557" w:rsidRPr="00120294" w:rsidRDefault="007D5557" w:rsidP="007D5557">
            <w:pPr>
              <w:pStyle w:val="TAL"/>
              <w:rPr>
                <w:lang w:eastAsia="en-GB"/>
              </w:rPr>
            </w:pPr>
          </w:p>
        </w:tc>
      </w:tr>
    </w:tbl>
    <w:p w14:paraId="6A3D2070" w14:textId="77777777" w:rsidR="00A70E9C" w:rsidRPr="00120294" w:rsidRDefault="00A70E9C" w:rsidP="00A70E9C">
      <w:pPr>
        <w:rPr>
          <w:lang w:eastAsia="en-GB"/>
        </w:rPr>
      </w:pPr>
    </w:p>
    <w:p w14:paraId="461259FB" w14:textId="5ABA1218"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existence requirements in table 6.7.5.4.5.1-1do not apply for the Δf</w:t>
      </w:r>
      <w:r w:rsidR="00A70E9C" w:rsidRPr="00120294">
        <w:rPr>
          <w:vertAlign w:val="subscript"/>
          <w:lang w:eastAsia="en-GB"/>
        </w:rPr>
        <w:t>OBUE</w:t>
      </w:r>
      <w:r w:rsidR="00A70E9C" w:rsidRPr="00120294">
        <w:rPr>
          <w:lang w:eastAsia="en-GB"/>
        </w:rPr>
        <w:t xml:space="preserve"> frequency range immediately outside the downlink </w:t>
      </w:r>
      <w:r w:rsidR="00A70E9C" w:rsidRPr="00120294">
        <w:rPr>
          <w:i/>
          <w:lang w:eastAsia="en-GB"/>
        </w:rPr>
        <w:t>operating band</w:t>
      </w:r>
      <w:r w:rsidR="00A70E9C" w:rsidRPr="00120294">
        <w:rPr>
          <w:lang w:eastAsia="en-GB"/>
        </w:rPr>
        <w:t xml:space="preserve"> (see table 5.2-1). Emission limits for this excluded frequency range may be covered by local or regional requirements.</w:t>
      </w:r>
    </w:p>
    <w:p w14:paraId="6F18EBA5" w14:textId="16231F70" w:rsidR="00A70E9C" w:rsidRPr="00120294" w:rsidRDefault="00124AE4" w:rsidP="003C6004">
      <w:pPr>
        <w:pStyle w:val="NO"/>
        <w:rPr>
          <w:lang w:eastAsia="en-GB"/>
        </w:rPr>
      </w:pPr>
      <w:r w:rsidRPr="00120294">
        <w:rPr>
          <w:lang w:eastAsia="en-GB"/>
        </w:rPr>
        <w:t>NOTE</w:t>
      </w:r>
      <w:r w:rsidR="00A70E9C" w:rsidRPr="00120294">
        <w:rPr>
          <w:lang w:eastAsia="en-GB"/>
        </w:rPr>
        <w:t xml:space="preserve"> 2:</w:t>
      </w:r>
      <w:r w:rsidR="00A70E9C" w:rsidRPr="00120294">
        <w:rPr>
          <w:lang w:eastAsia="en-GB"/>
        </w:rPr>
        <w:tab/>
        <w:t xml:space="preserve">Table 6.7.5.4.5.1-1 assumes that two </w:t>
      </w:r>
      <w:r w:rsidR="00A70E9C" w:rsidRPr="00120294">
        <w:rPr>
          <w:i/>
          <w:lang w:eastAsia="en-GB"/>
        </w:rPr>
        <w:t>operating bands</w:t>
      </w:r>
      <w:r w:rsidR="00A70E9C" w:rsidRPr="00120294">
        <w:rPr>
          <w:lang w:eastAsia="en-GB"/>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A150FB4" w14:textId="77777777" w:rsidR="00A70E9C" w:rsidRPr="00120294" w:rsidRDefault="00A70E9C" w:rsidP="00DD157E">
      <w:pPr>
        <w:pStyle w:val="Heading4"/>
      </w:pPr>
      <w:bookmarkStart w:id="3382" w:name="_Toc75334116"/>
      <w:bookmarkStart w:id="3383" w:name="_Toc75508308"/>
      <w:bookmarkStart w:id="3384" w:name="_Toc75816047"/>
      <w:bookmarkStart w:id="3385" w:name="_Toc76541205"/>
      <w:bookmarkStart w:id="3386" w:name="_Toc76541772"/>
      <w:bookmarkStart w:id="3387" w:name="_Toc82429662"/>
      <w:bookmarkStart w:id="3388" w:name="_Toc89939913"/>
      <w:bookmarkStart w:id="3389" w:name="_Toc98754239"/>
      <w:bookmarkStart w:id="3390" w:name="_Toc106178053"/>
      <w:bookmarkStart w:id="3391" w:name="_Toc114148771"/>
      <w:bookmarkStart w:id="3392" w:name="_Toc124151016"/>
      <w:bookmarkStart w:id="3393" w:name="_Toc130393556"/>
      <w:bookmarkStart w:id="3394" w:name="_Toc137561943"/>
      <w:bookmarkStart w:id="3395" w:name="_Toc138871085"/>
      <w:r w:rsidRPr="00120294">
        <w:t>6.7.5.5</w:t>
      </w:r>
      <w:r w:rsidRPr="00120294">
        <w:tab/>
        <w:t>Co-location requirements</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0508427D" w14:textId="77777777" w:rsidR="00A70E9C" w:rsidRPr="00120294" w:rsidRDefault="00A70E9C" w:rsidP="000314BE">
      <w:pPr>
        <w:pStyle w:val="Heading5"/>
        <w:rPr>
          <w:lang w:eastAsia="sv-SE"/>
        </w:rPr>
      </w:pPr>
      <w:bookmarkStart w:id="3396" w:name="_Toc75334117"/>
      <w:bookmarkStart w:id="3397" w:name="_Toc75508309"/>
      <w:bookmarkStart w:id="3398" w:name="_Toc75816048"/>
      <w:bookmarkStart w:id="3399" w:name="_Toc76541206"/>
      <w:bookmarkStart w:id="3400" w:name="_Toc76541773"/>
      <w:bookmarkStart w:id="3401" w:name="_Toc82429663"/>
      <w:bookmarkStart w:id="3402" w:name="_Toc89939914"/>
      <w:bookmarkStart w:id="3403" w:name="_Toc98754240"/>
      <w:bookmarkStart w:id="3404" w:name="_Toc106178054"/>
      <w:bookmarkStart w:id="3405" w:name="_Toc114148772"/>
      <w:bookmarkStart w:id="3406" w:name="_Toc124151017"/>
      <w:bookmarkStart w:id="3407" w:name="_Toc130393557"/>
      <w:bookmarkStart w:id="3408" w:name="_Toc137561944"/>
      <w:bookmarkStart w:id="3409" w:name="_Toc138871086"/>
      <w:r w:rsidRPr="00120294">
        <w:rPr>
          <w:lang w:eastAsia="sv-SE"/>
        </w:rPr>
        <w:t>6.7.5.5.1</w:t>
      </w:r>
      <w:r w:rsidRPr="00120294">
        <w:rPr>
          <w:lang w:eastAsia="sv-SE"/>
        </w:rPr>
        <w:tab/>
        <w:t>Definition and applicability</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28EB5D93" w14:textId="77777777" w:rsidR="00A70E9C" w:rsidRPr="00120294" w:rsidRDefault="00A70E9C" w:rsidP="00A70E9C">
      <w:pPr>
        <w:rPr>
          <w:lang w:eastAsia="sv-SE"/>
        </w:rPr>
      </w:pPr>
      <w:r w:rsidRPr="00120294">
        <w:rPr>
          <w:lang w:eastAsia="sv-SE"/>
        </w:rPr>
        <w:t>These requirements may be applied for the protection of other BS, IAB-DU or IAB-MT receivers when GSM900, DCS1800, PCS1900, GSM850, CDMA850, UTRA FDD, UTRA TDD, E-UTRA, NR BS, IAB-DU or IAB-MT are co-located with IAB-MT and/or IAB-DU.</w:t>
      </w:r>
    </w:p>
    <w:p w14:paraId="687191AA" w14:textId="77777777" w:rsidR="00A70E9C" w:rsidRPr="00120294" w:rsidRDefault="00A70E9C" w:rsidP="00A70E9C">
      <w:pPr>
        <w:rPr>
          <w:lang w:eastAsia="sv-SE"/>
        </w:rPr>
      </w:pPr>
      <w:r w:rsidRPr="00120294">
        <w:rPr>
          <w:lang w:eastAsia="sv-SE"/>
        </w:rPr>
        <w:t>The requirements assume a 30 dB coupling loss between transmitter and receiver and are based on co-location with same class.</w:t>
      </w:r>
    </w:p>
    <w:p w14:paraId="67EE089D" w14:textId="77777777" w:rsidR="00A70E9C" w:rsidRPr="00120294" w:rsidRDefault="00A70E9C" w:rsidP="000314BE">
      <w:pPr>
        <w:pStyle w:val="Heading5"/>
        <w:rPr>
          <w:lang w:eastAsia="sv-SE"/>
        </w:rPr>
      </w:pPr>
      <w:bookmarkStart w:id="3410" w:name="_Toc75334118"/>
      <w:bookmarkStart w:id="3411" w:name="_Toc75508310"/>
      <w:bookmarkStart w:id="3412" w:name="_Toc75816049"/>
      <w:bookmarkStart w:id="3413" w:name="_Toc76541207"/>
      <w:bookmarkStart w:id="3414" w:name="_Toc76541774"/>
      <w:bookmarkStart w:id="3415" w:name="_Toc82429664"/>
      <w:bookmarkStart w:id="3416" w:name="_Toc89939915"/>
      <w:bookmarkStart w:id="3417" w:name="_Toc98754241"/>
      <w:bookmarkStart w:id="3418" w:name="_Toc106178055"/>
      <w:bookmarkStart w:id="3419" w:name="_Toc114148773"/>
      <w:bookmarkStart w:id="3420" w:name="_Toc124151018"/>
      <w:bookmarkStart w:id="3421" w:name="_Toc130393558"/>
      <w:bookmarkStart w:id="3422" w:name="_Toc137561945"/>
      <w:bookmarkStart w:id="3423" w:name="_Toc138871087"/>
      <w:r w:rsidRPr="00120294">
        <w:rPr>
          <w:lang w:eastAsia="sv-SE"/>
        </w:rPr>
        <w:t>6.7.5.5.2</w:t>
      </w:r>
      <w:r w:rsidRPr="00120294">
        <w:rPr>
          <w:lang w:eastAsia="sv-SE"/>
        </w:rPr>
        <w:tab/>
        <w:t>Minimum requirement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31CD516B" w14:textId="77777777" w:rsidR="00A70E9C" w:rsidRPr="00120294" w:rsidRDefault="00A70E9C" w:rsidP="00A70E9C">
      <w:pPr>
        <w:rPr>
          <w:lang w:eastAsia="sv-SE"/>
        </w:rPr>
      </w:pPr>
      <w:r w:rsidRPr="00120294">
        <w:rPr>
          <w:lang w:eastAsia="sv-SE"/>
        </w:rPr>
        <w:t xml:space="preserve">The minimum requirement for </w:t>
      </w:r>
      <w:r w:rsidRPr="00120294">
        <w:rPr>
          <w:i/>
          <w:iCs/>
          <w:lang w:eastAsia="sv-SE"/>
        </w:rPr>
        <w:t xml:space="preserve">IAB type 1-O </w:t>
      </w:r>
      <w:r w:rsidRPr="00120294">
        <w:rPr>
          <w:lang w:eastAsia="sv-SE"/>
        </w:rPr>
        <w:t>is defined in TS 38.174 [2], clause 9.7.5.2.</w:t>
      </w:r>
    </w:p>
    <w:p w14:paraId="2CB93C4E" w14:textId="77777777" w:rsidR="00A70E9C" w:rsidRPr="00120294" w:rsidRDefault="00A70E9C" w:rsidP="000314BE">
      <w:pPr>
        <w:pStyle w:val="Heading5"/>
        <w:rPr>
          <w:lang w:eastAsia="sv-SE"/>
        </w:rPr>
      </w:pPr>
      <w:bookmarkStart w:id="3424" w:name="_Toc75334119"/>
      <w:bookmarkStart w:id="3425" w:name="_Toc75508311"/>
      <w:bookmarkStart w:id="3426" w:name="_Toc75816050"/>
      <w:bookmarkStart w:id="3427" w:name="_Toc76541208"/>
      <w:bookmarkStart w:id="3428" w:name="_Toc76541775"/>
      <w:bookmarkStart w:id="3429" w:name="_Toc82429665"/>
      <w:bookmarkStart w:id="3430" w:name="_Toc89939916"/>
      <w:bookmarkStart w:id="3431" w:name="_Toc98754242"/>
      <w:bookmarkStart w:id="3432" w:name="_Toc106178056"/>
      <w:bookmarkStart w:id="3433" w:name="_Toc114148774"/>
      <w:bookmarkStart w:id="3434" w:name="_Toc124151019"/>
      <w:bookmarkStart w:id="3435" w:name="_Toc130393559"/>
      <w:bookmarkStart w:id="3436" w:name="_Toc137561946"/>
      <w:bookmarkStart w:id="3437" w:name="_Toc138871088"/>
      <w:r w:rsidRPr="00120294">
        <w:rPr>
          <w:lang w:eastAsia="sv-SE"/>
        </w:rPr>
        <w:t>6.7.5.5.3</w:t>
      </w:r>
      <w:r w:rsidRPr="00120294">
        <w:rPr>
          <w:lang w:eastAsia="sv-SE"/>
        </w:rPr>
        <w:tab/>
        <w:t>Test purpose</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38BA5F17" w14:textId="4930F731" w:rsidR="00A70E9C" w:rsidRPr="00120294" w:rsidRDefault="00A70E9C" w:rsidP="00A70E9C">
      <w:pPr>
        <w:rPr>
          <w:color w:val="000000"/>
          <w:lang w:eastAsia="ja-JP"/>
        </w:rPr>
      </w:pPr>
      <w:r w:rsidRPr="00120294">
        <w:rPr>
          <w:color w:val="000000"/>
          <w:lang w:eastAsia="ja-JP"/>
        </w:rPr>
        <w:t>For OTA co-locate spurious emission, the test purpose is to verify that the emission is within the specified requirement limits at the CLTA conducted output(s).</w:t>
      </w:r>
    </w:p>
    <w:p w14:paraId="60DED5A3" w14:textId="77777777" w:rsidR="00A70E9C" w:rsidRPr="00120294" w:rsidRDefault="00A70E9C" w:rsidP="000314BE">
      <w:pPr>
        <w:pStyle w:val="Heading5"/>
        <w:rPr>
          <w:lang w:eastAsia="sv-SE"/>
        </w:rPr>
      </w:pPr>
      <w:bookmarkStart w:id="3438" w:name="_Toc75334120"/>
      <w:bookmarkStart w:id="3439" w:name="_Toc75508312"/>
      <w:bookmarkStart w:id="3440" w:name="_Toc75816051"/>
      <w:bookmarkStart w:id="3441" w:name="_Toc76541209"/>
      <w:bookmarkStart w:id="3442" w:name="_Toc76541776"/>
      <w:bookmarkStart w:id="3443" w:name="_Toc82429666"/>
      <w:bookmarkStart w:id="3444" w:name="_Toc89939917"/>
      <w:bookmarkStart w:id="3445" w:name="_Toc98754243"/>
      <w:bookmarkStart w:id="3446" w:name="_Toc106178057"/>
      <w:bookmarkStart w:id="3447" w:name="_Toc114148775"/>
      <w:bookmarkStart w:id="3448" w:name="_Toc124151020"/>
      <w:bookmarkStart w:id="3449" w:name="_Toc130393560"/>
      <w:bookmarkStart w:id="3450" w:name="_Toc137561947"/>
      <w:bookmarkStart w:id="3451" w:name="_Toc138871089"/>
      <w:r w:rsidRPr="00120294">
        <w:rPr>
          <w:lang w:eastAsia="sv-SE"/>
        </w:rPr>
        <w:t>6.7.5.5.4</w:t>
      </w:r>
      <w:r w:rsidRPr="00120294">
        <w:rPr>
          <w:lang w:eastAsia="sv-SE"/>
        </w:rPr>
        <w:tab/>
        <w:t>Method of test</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5FB6B7B6" w14:textId="77777777" w:rsidR="00A70E9C" w:rsidRPr="00120294" w:rsidRDefault="00A70E9C" w:rsidP="00120294">
      <w:pPr>
        <w:pStyle w:val="H6"/>
      </w:pPr>
      <w:r w:rsidRPr="00120294">
        <w:t>6.7.5.5.4.1</w:t>
      </w:r>
      <w:r w:rsidRPr="00120294">
        <w:tab/>
        <w:t>Initial conditions</w:t>
      </w:r>
    </w:p>
    <w:p w14:paraId="7FB2B7BA" w14:textId="77777777" w:rsidR="00A70E9C" w:rsidRPr="00120294" w:rsidRDefault="00A70E9C" w:rsidP="00A70E9C">
      <w:pPr>
        <w:rPr>
          <w:color w:val="000000"/>
          <w:lang w:eastAsia="ja-JP"/>
        </w:rPr>
      </w:pPr>
      <w:r w:rsidRPr="00120294">
        <w:rPr>
          <w:color w:val="000000"/>
          <w:lang w:eastAsia="ja-JP"/>
        </w:rPr>
        <w:t>Test environment: normal; see clause B.2.</w:t>
      </w:r>
    </w:p>
    <w:p w14:paraId="063F4905" w14:textId="77777777" w:rsidR="00A70E9C" w:rsidRPr="00120294" w:rsidRDefault="00A70E9C" w:rsidP="00A70E9C">
      <w:pPr>
        <w:rPr>
          <w:color w:val="000000"/>
          <w:lang w:eastAsia="ja-JP"/>
        </w:rPr>
      </w:pPr>
      <w:r w:rsidRPr="00120294">
        <w:rPr>
          <w:color w:val="000000"/>
          <w:lang w:eastAsia="ja-JP"/>
        </w:rPr>
        <w:t>RF channels to be tested for single carrier: M; see clause 4.9.1.</w:t>
      </w:r>
    </w:p>
    <w:p w14:paraId="44E0EE6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color w:val="000000"/>
          <w:lang w:eastAsia="ja-JP"/>
        </w:rPr>
        <w:t xml:space="preserve"> positions to be tested for multi-carrier:</w:t>
      </w:r>
    </w:p>
    <w:p w14:paraId="0426B7FE"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5C6D4531"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6704524C"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 RIB</w:t>
      </w:r>
      <w:r w:rsidRPr="00120294">
        <w:rPr>
          <w:color w:val="000000"/>
          <w:lang w:eastAsia="ja-JP"/>
        </w:rPr>
        <w:t>:</w:t>
      </w:r>
    </w:p>
    <w:p w14:paraId="2BD62439"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13866C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7BCC232E" w14:textId="77777777" w:rsidR="00A70E9C" w:rsidRPr="00120294" w:rsidRDefault="00A70E9C" w:rsidP="00A70E9C">
      <w:pPr>
        <w:rPr>
          <w:color w:val="000000"/>
          <w:lang w:eastAsia="ja-JP"/>
        </w:rPr>
      </w:pPr>
      <w:r w:rsidRPr="00120294">
        <w:rPr>
          <w:color w:val="000000"/>
          <w:lang w:eastAsia="ja-JP"/>
        </w:rPr>
        <w:t>Directions to be tested: The FR1 requirement is specified as co-location requirement. For general description of co-location requirements, refer to clause 4.12.</w:t>
      </w:r>
    </w:p>
    <w:p w14:paraId="6832B647" w14:textId="592DFCFF" w:rsidR="00A70E9C" w:rsidRPr="00120294" w:rsidRDefault="00A70E9C" w:rsidP="00A70E9C">
      <w:pPr>
        <w:rPr>
          <w:color w:val="000000"/>
          <w:lang w:eastAsia="ja-JP"/>
        </w:rPr>
      </w:pPr>
      <w:r w:rsidRPr="00120294">
        <w:rPr>
          <w:color w:val="000000"/>
          <w:lang w:eastAsia="ja-JP"/>
        </w:rPr>
        <w:t>The co-location spurious emission is measured at the CLTA conducted output(s).</w:t>
      </w:r>
    </w:p>
    <w:p w14:paraId="7C87AA8A" w14:textId="77777777" w:rsidR="00A70E9C" w:rsidRPr="00120294" w:rsidRDefault="00A70E9C" w:rsidP="00120294">
      <w:pPr>
        <w:pStyle w:val="H6"/>
      </w:pPr>
      <w:r w:rsidRPr="00120294">
        <w:t>6.7.5.5.4.2</w:t>
      </w:r>
      <w:r w:rsidRPr="00120294">
        <w:tab/>
        <w:t>Procedure</w:t>
      </w:r>
    </w:p>
    <w:p w14:paraId="7BA66DC9" w14:textId="77777777" w:rsidR="00A70E9C" w:rsidRPr="00120294" w:rsidRDefault="00A70E9C" w:rsidP="00A70E9C">
      <w:pPr>
        <w:ind w:left="568" w:hanging="284"/>
        <w:rPr>
          <w:color w:val="000000"/>
          <w:lang w:eastAsia="zh-CN"/>
        </w:rPr>
      </w:pPr>
      <w:r w:rsidRPr="00120294">
        <w:rPr>
          <w:color w:val="000000"/>
          <w:lang w:eastAsia="ja-JP"/>
        </w:rPr>
        <w:t>1)</w:t>
      </w:r>
      <w:r w:rsidRPr="00120294">
        <w:rPr>
          <w:color w:val="000000"/>
          <w:lang w:eastAsia="ja-JP"/>
        </w:rPr>
        <w:tab/>
        <w:t>Select and place the IAB-Node and CLTA as described in clause 4.12, with parameters as specified in table 4.12.2.2-1 and table 4.12.2.3-1.</w:t>
      </w:r>
    </w:p>
    <w:p w14:paraId="3ACEA963" w14:textId="77777777" w:rsidR="00A70E9C" w:rsidRPr="00120294" w:rsidRDefault="00A70E9C" w:rsidP="00A70E9C">
      <w:pPr>
        <w:ind w:left="568" w:hanging="284"/>
        <w:rPr>
          <w:color w:val="000000"/>
          <w:lang w:eastAsia="zh-CN"/>
        </w:rPr>
      </w:pPr>
      <w:r w:rsidRPr="00120294">
        <w:rPr>
          <w:color w:val="000000"/>
          <w:lang w:eastAsia="zh-CN"/>
        </w:rPr>
        <w:t>2)</w:t>
      </w:r>
      <w:r w:rsidRPr="00120294">
        <w:rPr>
          <w:color w:val="000000"/>
          <w:lang w:eastAsia="zh-CN"/>
        </w:rPr>
        <w:tab/>
        <w:t>Several CLTAs might be required to cover the whole co-location spurious emission frequency ranges.</w:t>
      </w:r>
    </w:p>
    <w:p w14:paraId="25450E10"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Place test antenna in reference direction at far-field distance, aligned in all supported polarizations (single or dual) with the IAB-Node as depicted in annex E.1.3.</w:t>
      </w:r>
    </w:p>
    <w:p w14:paraId="65394025"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test antenna shall be dual (or single) polarized with the same frequency range as the IAB-Node for co-location spurious emission test case.</w:t>
      </w:r>
    </w:p>
    <w:p w14:paraId="605EBE74"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depicted in annex E.1.3.</w:t>
      </w:r>
    </w:p>
    <w:p w14:paraId="2DBD6160"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TA co-location spurious emission is measured as the power sum over all supported polarizations at the CLTA conducted output(s).</w:t>
      </w:r>
    </w:p>
    <w:p w14:paraId="554D75AB" w14:textId="03BE0F54"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17A7FA24" w14:textId="77777777" w:rsidR="00A70E9C" w:rsidRPr="00120294" w:rsidRDefault="00A70E9C" w:rsidP="00B56291">
      <w:pPr>
        <w:pStyle w:val="B2"/>
        <w:rPr>
          <w:lang w:eastAsia="ja-JP"/>
        </w:rPr>
      </w:pPr>
      <w:r w:rsidRPr="00120294">
        <w:rPr>
          <w:lang w:eastAsia="ja-JP"/>
        </w:rPr>
        <w:t>-</w:t>
      </w:r>
      <w:r w:rsidRPr="00120294">
        <w:rPr>
          <w:lang w:eastAsia="ja-JP"/>
        </w:rPr>
        <w:tab/>
        <w:t>Detection mode: True RMS.</w:t>
      </w:r>
    </w:p>
    <w:p w14:paraId="176F6687" w14:textId="77777777" w:rsidR="00A547B7" w:rsidRPr="00120294" w:rsidRDefault="00A547B7" w:rsidP="00A547B7">
      <w:pPr>
        <w:ind w:left="568" w:hanging="284"/>
        <w:rPr>
          <w:color w:val="000000"/>
          <w:lang w:eastAsia="ja-JP"/>
        </w:rPr>
      </w:pPr>
      <w:r w:rsidRPr="00120294">
        <w:rPr>
          <w:color w:val="000000"/>
          <w:lang w:eastAsia="ja-JP"/>
        </w:rPr>
        <w:t>8)</w:t>
      </w:r>
      <w:r w:rsidRPr="00120294">
        <w:rPr>
          <w:color w:val="000000"/>
          <w:lang w:eastAsia="ja-JP"/>
        </w:rPr>
        <w:tab/>
        <w:t xml:space="preserve">Set the </w:t>
      </w:r>
      <w:r w:rsidRPr="00120294">
        <w:rPr>
          <w:i/>
          <w:color w:val="000000"/>
          <w:lang w:eastAsia="ja-JP"/>
        </w:rPr>
        <w:t>IAB type 1-O</w:t>
      </w:r>
      <w:r w:rsidRPr="00120294">
        <w:rPr>
          <w:color w:val="000000"/>
          <w:lang w:eastAsia="ja-JP"/>
        </w:rPr>
        <w:t xml:space="preserve"> to transmit:</w:t>
      </w:r>
    </w:p>
    <w:p w14:paraId="27BD13D3" w14:textId="77777777" w:rsidR="00A547B7" w:rsidRPr="00120294" w:rsidRDefault="00A547B7" w:rsidP="00A547B7">
      <w:pPr>
        <w:pStyle w:val="B2"/>
        <w:rPr>
          <w:snapToGrid w:val="0"/>
          <w:lang w:eastAsia="ja-JP"/>
        </w:rPr>
      </w:pPr>
      <w:r w:rsidRPr="00120294">
        <w:rPr>
          <w:snapToGrid w:val="0"/>
          <w:lang w:eastAsia="ja-JP"/>
        </w:rPr>
        <w:t>-</w:t>
      </w:r>
      <w:r w:rsidRPr="00120294">
        <w:rPr>
          <w:snapToGrid w:val="0"/>
          <w:lang w:eastAsia="ja-JP"/>
        </w:rPr>
        <w:tab/>
        <w:t>Set the IAB-Node</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1BAE43C5" w14:textId="77777777" w:rsidR="00A547B7" w:rsidRDefault="00A547B7" w:rsidP="00A547B7">
      <w:pPr>
        <w:pStyle w:val="B2"/>
        <w:rPr>
          <w:snapToGrid w:val="0"/>
          <w:lang w:eastAsia="zh-CN"/>
        </w:rPr>
      </w:pPr>
      <w:r w:rsidRPr="00120294">
        <w:rPr>
          <w:rFonts w:hint="eastAsia"/>
          <w:snapToGrid w:val="0"/>
          <w:lang w:eastAsia="zh-CN"/>
        </w:rPr>
        <w:t>-</w:t>
      </w:r>
      <w:r w:rsidRPr="00120294">
        <w:rPr>
          <w:rFonts w:hint="eastAsia"/>
          <w:snapToGrid w:val="0"/>
          <w:lang w:eastAsia="zh-CN"/>
        </w:rPr>
        <w:tab/>
      </w:r>
      <w:r w:rsidRPr="00120294">
        <w:rPr>
          <w:snapToGrid w:val="0"/>
          <w:lang w:eastAsia="ja-JP"/>
        </w:rPr>
        <w:t xml:space="preserve">For </w:t>
      </w:r>
      <w:r w:rsidRPr="00120294">
        <w:rPr>
          <w:rFonts w:hint="eastAsia"/>
          <w:snapToGrid w:val="0"/>
          <w:lang w:eastAsia="zh-CN"/>
        </w:rPr>
        <w:t xml:space="preserve">the </w:t>
      </w:r>
      <w:r w:rsidRPr="00120294">
        <w:rPr>
          <w:snapToGrid w:val="0"/>
          <w:lang w:eastAsia="zh-CN"/>
        </w:rPr>
        <w:t>IAB-Node</w:t>
      </w:r>
      <w:r w:rsidRPr="00120294">
        <w:rPr>
          <w:snapToGrid w:val="0"/>
          <w:lang w:eastAsia="ja-JP"/>
        </w:rPr>
        <w:t xml:space="preserve"> declared to be capable of multi-carrier</w:t>
      </w:r>
      <w:r w:rsidRPr="00120294">
        <w:rPr>
          <w:lang w:eastAsia="ja-JP"/>
        </w:rPr>
        <w:t xml:space="preserve"> and/or CA</w:t>
      </w:r>
      <w:r w:rsidRPr="00120294">
        <w:rPr>
          <w:snapToGrid w:val="0"/>
          <w:lang w:eastAsia="ja-JP"/>
        </w:rPr>
        <w:t xml:space="preserve"> operation, set the </w:t>
      </w:r>
      <w:r w:rsidRPr="00120294">
        <w:rPr>
          <w:snapToGrid w:val="0"/>
          <w:lang w:eastAsia="zh-CN"/>
        </w:rPr>
        <w:t>IAB-Node</w:t>
      </w:r>
      <w:r w:rsidRPr="00120294">
        <w:rPr>
          <w:rFonts w:hint="eastAsia"/>
          <w:snapToGrid w:val="0"/>
          <w:lang w:eastAsia="zh-CN"/>
        </w:rPr>
        <w:t xml:space="preserve"> </w:t>
      </w:r>
      <w:r w:rsidRPr="00120294">
        <w:rPr>
          <w:snapToGrid w:val="0"/>
          <w:lang w:eastAsia="ja-JP"/>
        </w:rPr>
        <w:t>to transmit according to</w:t>
      </w:r>
      <w:r w:rsidRPr="00120294">
        <w:rPr>
          <w:lang w:eastAsia="zh-CN"/>
        </w:rPr>
        <w:t xml:space="preserve">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 xml:space="preserve">.2 and 4.8 using the </w:t>
      </w:r>
      <w:r w:rsidRPr="00120294">
        <w:rPr>
          <w:lang w:eastAsia="ja-JP"/>
        </w:rPr>
        <w:t>corresponding test models</w:t>
      </w:r>
      <w:r w:rsidRPr="00120294">
        <w:rPr>
          <w:snapToGrid w:val="0"/>
          <w:lang w:eastAsia="ja-JP"/>
        </w:rPr>
        <w:t xml:space="preserve"> on all carriers configured</w:t>
      </w:r>
      <w:r w:rsidRPr="00120294">
        <w:rPr>
          <w:rFonts w:hint="eastAsia"/>
          <w:snapToGrid w:val="0"/>
          <w:lang w:eastAsia="zh-CN"/>
        </w:rPr>
        <w:t>.</w:t>
      </w:r>
    </w:p>
    <w:p w14:paraId="076AA64D" w14:textId="77777777" w:rsidR="00A547B7" w:rsidRPr="00053A8A" w:rsidRDefault="00A547B7" w:rsidP="00A547B7">
      <w:pPr>
        <w:pStyle w:val="B2"/>
        <w:rPr>
          <w:snapToGrid w:val="0"/>
          <w:lang w:eastAsia="ja-JP"/>
        </w:rPr>
      </w:pPr>
      <w:r>
        <w:rPr>
          <w:snapToGrid w:val="0"/>
          <w:lang w:eastAsia="ja-JP"/>
        </w:rPr>
        <w:t>-</w:t>
      </w:r>
      <w:r>
        <w:rPr>
          <w:snapToGrid w:val="0"/>
          <w:lang w:eastAsia="ja-JP"/>
        </w:rPr>
        <w:tab/>
      </w:r>
      <w:r>
        <w:rPr>
          <w:color w:val="000000"/>
          <w:lang w:eastAsia="zh-CN"/>
        </w:rPr>
        <w:t>For an IAB</w:t>
      </w:r>
      <w:r>
        <w:rPr>
          <w:rFonts w:hint="eastAsia"/>
          <w:color w:val="000000"/>
          <w:lang w:val="en-US" w:eastAsia="zh-CN"/>
        </w:rPr>
        <w:t>-N</w:t>
      </w:r>
      <w:r>
        <w:rPr>
          <w:color w:val="000000"/>
          <w:lang w:eastAsia="zh-CN"/>
        </w:rPr>
        <w:t xml:space="preserve">ode declared to be capable of Simultaneous transmission between IAB-DU and IAB-MT (D.IAB-3), </w:t>
      </w:r>
      <w:r>
        <w:rPr>
          <w:snapToGrid w:val="0"/>
          <w:lang w:eastAsia="ja-JP"/>
        </w:rPr>
        <w:t xml:space="preserve">set the </w:t>
      </w:r>
      <w:r>
        <w:rPr>
          <w:snapToGrid w:val="0"/>
          <w:lang w:eastAsia="zh-CN"/>
        </w:rPr>
        <w:t>IAB-Node</w:t>
      </w:r>
      <w:r>
        <w:rPr>
          <w:rFonts w:hint="eastAsia"/>
          <w:snapToGrid w:val="0"/>
          <w:lang w:eastAsia="zh-CN"/>
        </w:rPr>
        <w:t xml:space="preserve"> </w:t>
      </w:r>
      <w:r>
        <w:rPr>
          <w:snapToGrid w:val="0"/>
          <w:lang w:eastAsia="ja-JP"/>
        </w:rPr>
        <w:t>to transmit according to</w:t>
      </w:r>
      <w:r>
        <w:rPr>
          <w:lang w:eastAsia="zh-CN"/>
        </w:rPr>
        <w:t xml:space="preserve"> the applicable test configuration and corresponding power setting specified</w:t>
      </w:r>
      <w:r>
        <w:rPr>
          <w:snapToGrid w:val="0"/>
          <w:lang w:eastAsia="ja-JP"/>
        </w:rPr>
        <w:t xml:space="preserve"> in clause 4.7</w:t>
      </w:r>
      <w:r>
        <w:rPr>
          <w:rFonts w:hint="eastAsia"/>
          <w:snapToGrid w:val="0"/>
          <w:lang w:eastAsia="zh-CN"/>
        </w:rPr>
        <w:t xml:space="preserve">.2 and 4.8 </w:t>
      </w:r>
      <w:r>
        <w:rPr>
          <w:rFonts w:hint="eastAsia"/>
          <w:snapToGrid w:val="0"/>
          <w:lang w:val="en-US" w:eastAsia="zh-CN"/>
        </w:rPr>
        <w:t>for IAB-DU and IAB-MT</w:t>
      </w:r>
      <w:r>
        <w:rPr>
          <w:rFonts w:hint="eastAsia"/>
          <w:snapToGrid w:val="0"/>
          <w:lang w:eastAsia="zh-CN"/>
        </w:rPr>
        <w:t>.</w:t>
      </w:r>
    </w:p>
    <w:p w14:paraId="2747EA7A"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Measure the emission at the specified frequencies with specified measurement bandwidth</w:t>
      </w:r>
      <w:r w:rsidRPr="00120294">
        <w:rPr>
          <w:snapToGrid w:val="0"/>
          <w:color w:val="000000"/>
          <w:lang w:eastAsia="ja-JP"/>
        </w:rPr>
        <w:t>.</w:t>
      </w:r>
    </w:p>
    <w:p w14:paraId="0CFB12C8"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w:t>
      </w:r>
      <w:r w:rsidRPr="00120294">
        <w:rPr>
          <w:i/>
          <w:color w:val="000000"/>
          <w:lang w:eastAsia="zh-CN"/>
        </w:rPr>
        <w:t xml:space="preserve"> RIB</w:t>
      </w:r>
      <w:r w:rsidRPr="00120294">
        <w:rPr>
          <w:color w:val="000000"/>
          <w:lang w:eastAsia="ja-JP"/>
        </w:rPr>
        <w:t>, the following steps shall apply:</w:t>
      </w:r>
    </w:p>
    <w:p w14:paraId="487D3F6E" w14:textId="4D1699D4"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 xml:space="preserve">RIB </w:t>
      </w:r>
      <w:r w:rsidRPr="00120294">
        <w:rPr>
          <w:color w:val="000000"/>
          <w:lang w:eastAsia="ja-JP"/>
        </w:rPr>
        <w:t>and single band tests, repeat the steps above per involved band where single band test configurations and test models shall apply with no carrier activated in the other band.</w:t>
      </w:r>
    </w:p>
    <w:p w14:paraId="07F7495D" w14:textId="77777777" w:rsidR="00A70E9C" w:rsidRPr="00120294" w:rsidRDefault="00A70E9C" w:rsidP="000314BE">
      <w:pPr>
        <w:pStyle w:val="Heading5"/>
        <w:rPr>
          <w:lang w:eastAsia="sv-SE"/>
        </w:rPr>
      </w:pPr>
      <w:bookmarkStart w:id="3452" w:name="_Toc75334121"/>
      <w:bookmarkStart w:id="3453" w:name="_Toc75508313"/>
      <w:bookmarkStart w:id="3454" w:name="_Toc75816052"/>
      <w:bookmarkStart w:id="3455" w:name="_Toc76541210"/>
      <w:bookmarkStart w:id="3456" w:name="_Toc76541777"/>
      <w:bookmarkStart w:id="3457" w:name="_Toc82429667"/>
      <w:bookmarkStart w:id="3458" w:name="_Toc89939918"/>
      <w:bookmarkStart w:id="3459" w:name="_Toc98754244"/>
      <w:bookmarkStart w:id="3460" w:name="_Toc106178058"/>
      <w:bookmarkStart w:id="3461" w:name="_Toc114148776"/>
      <w:bookmarkStart w:id="3462" w:name="_Toc124151021"/>
      <w:bookmarkStart w:id="3463" w:name="_Toc130393561"/>
      <w:bookmarkStart w:id="3464" w:name="_Toc137561948"/>
      <w:bookmarkStart w:id="3465" w:name="_Toc138871090"/>
      <w:r w:rsidRPr="00120294">
        <w:rPr>
          <w:lang w:eastAsia="sv-SE"/>
        </w:rPr>
        <w:t>6.7.5.5.5</w:t>
      </w:r>
      <w:r w:rsidRPr="00120294">
        <w:rPr>
          <w:lang w:eastAsia="sv-SE"/>
        </w:rPr>
        <w:tab/>
        <w:t>Test requirements</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34C62591" w14:textId="77777777" w:rsidR="00A70E9C" w:rsidRPr="00120294" w:rsidRDefault="00A70E9C" w:rsidP="00120294">
      <w:pPr>
        <w:pStyle w:val="H6"/>
        <w:rPr>
          <w:lang w:eastAsia="ja-JP"/>
        </w:rPr>
      </w:pPr>
      <w:r w:rsidRPr="00120294">
        <w:rPr>
          <w:lang w:eastAsia="ja-JP"/>
        </w:rPr>
        <w:t>6.7.5.5.5.1</w:t>
      </w:r>
      <w:r w:rsidRPr="00120294">
        <w:rPr>
          <w:lang w:eastAsia="ja-JP"/>
        </w:rPr>
        <w:tab/>
        <w:t xml:space="preserve">Test requirement for </w:t>
      </w:r>
      <w:r w:rsidRPr="00120294">
        <w:rPr>
          <w:i/>
          <w:lang w:eastAsia="ja-JP"/>
        </w:rPr>
        <w:t>IAB type 1-O</w:t>
      </w:r>
    </w:p>
    <w:p w14:paraId="309BE8AB" w14:textId="77777777" w:rsidR="00A70E9C" w:rsidRPr="00120294" w:rsidRDefault="00A70E9C" w:rsidP="00A70E9C">
      <w:pPr>
        <w:rPr>
          <w:color w:val="000000"/>
          <w:lang w:eastAsia="ja-JP"/>
        </w:rPr>
      </w:pPr>
      <w:r w:rsidRPr="00120294">
        <w:rPr>
          <w:color w:val="000000"/>
          <w:lang w:eastAsia="ja-JP"/>
        </w:rPr>
        <w:t>These requirements may be applied for the protection of other IAB receivers when GSM900, DCS1800, PCS1900, GSM850, CDMA850, UTRA FDD, UTRA TDD, E-UTRA and/or NR BS are co-located with a IAB Node.</w:t>
      </w:r>
    </w:p>
    <w:p w14:paraId="6839BC6A" w14:textId="77777777" w:rsidR="00A70E9C" w:rsidRPr="00120294" w:rsidRDefault="00A70E9C" w:rsidP="00A70E9C">
      <w:pPr>
        <w:rPr>
          <w:color w:val="000000"/>
          <w:lang w:eastAsia="ja-JP"/>
        </w:rPr>
      </w:pPr>
      <w:r w:rsidRPr="00120294">
        <w:rPr>
          <w:color w:val="000000"/>
          <w:lang w:eastAsia="ja-JP"/>
        </w:rPr>
        <w:t>The requirements assume co-location with base stations of the same class.</w:t>
      </w:r>
    </w:p>
    <w:p w14:paraId="09FE159D" w14:textId="2DD60B69"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w:t>
      </w:r>
      <w:r w:rsidR="00A70E9C" w:rsidRPr="00120294">
        <w:rPr>
          <w:color w:val="000000"/>
          <w:lang w:eastAsia="ja-JP"/>
        </w:rPr>
        <w:tab/>
        <w:t>For co-location with UTRA, the requirements are based on co-location with UTRA FDD or TDD base stations.</w:t>
      </w:r>
    </w:p>
    <w:p w14:paraId="738FD91C" w14:textId="77777777" w:rsidR="00A70E9C" w:rsidRPr="00120294" w:rsidRDefault="00A70E9C" w:rsidP="00A70E9C">
      <w:pPr>
        <w:rPr>
          <w:color w:val="000000"/>
          <w:lang w:eastAsia="ja-JP"/>
        </w:rPr>
      </w:pPr>
      <w:r w:rsidRPr="00120294">
        <w:rPr>
          <w:color w:val="000000"/>
          <w:lang w:eastAsia="ja-JP"/>
        </w:rPr>
        <w:t>This requirement is a co-location requirement as defined in clause 4.9, in TS 38.174 [2], the power levels are specified at the CLTA</w:t>
      </w:r>
      <w:r w:rsidRPr="00120294">
        <w:rPr>
          <w:i/>
          <w:color w:val="000000"/>
          <w:lang w:eastAsia="ja-JP"/>
        </w:rPr>
        <w:t xml:space="preserve"> </w:t>
      </w:r>
      <w:r w:rsidRPr="00120294">
        <w:rPr>
          <w:color w:val="000000"/>
          <w:lang w:eastAsia="ja-JP"/>
        </w:rPr>
        <w:t>output.</w:t>
      </w:r>
    </w:p>
    <w:p w14:paraId="70890666" w14:textId="77777777" w:rsidR="00A70E9C" w:rsidRPr="00120294" w:rsidRDefault="00A70E9C" w:rsidP="00A70E9C">
      <w:pPr>
        <w:rPr>
          <w:color w:val="000000"/>
          <w:lang w:eastAsia="ja-JP"/>
        </w:rPr>
      </w:pPr>
      <w:r w:rsidRPr="00120294">
        <w:rPr>
          <w:color w:val="000000"/>
          <w:lang w:eastAsia="ja-JP"/>
        </w:rPr>
        <w:t>The output of the CLTA of any spurious emission shall not exceed the test limit in table 6.7.5.5.5.1-1.</w:t>
      </w:r>
    </w:p>
    <w:p w14:paraId="53C76161" w14:textId="77777777" w:rsidR="00A70E9C" w:rsidRPr="00120294" w:rsidRDefault="00A70E9C" w:rsidP="00A70E9C">
      <w:pPr>
        <w:rPr>
          <w:color w:val="000000"/>
          <w:lang w:eastAsia="ja-JP"/>
        </w:rPr>
      </w:pPr>
      <w:r w:rsidRPr="00120294">
        <w:rPr>
          <w:color w:val="000000"/>
          <w:lang w:eastAsia="ja-JP"/>
        </w:rPr>
        <w:t xml:space="preserve">For a </w:t>
      </w:r>
      <w:r w:rsidRPr="00120294">
        <w:rPr>
          <w:i/>
          <w:color w:val="000000"/>
          <w:lang w:eastAsia="ja-JP"/>
        </w:rPr>
        <w:t>multi-band RIB</w:t>
      </w:r>
      <w:r w:rsidRPr="00120294">
        <w:rPr>
          <w:color w:val="000000"/>
          <w:lang w:eastAsia="ja-JP"/>
        </w:rPr>
        <w:t>, the exclusions and conditions in the notes column of table 6.7.5.5.5.1-1 apply for each supported operating band.</w:t>
      </w:r>
    </w:p>
    <w:p w14:paraId="5C6D017D" w14:textId="3088DA47" w:rsidR="00A70E9C" w:rsidRPr="00120294" w:rsidRDefault="00A70E9C" w:rsidP="00124AE4">
      <w:pPr>
        <w:pStyle w:val="TH"/>
        <w:rPr>
          <w:lang w:eastAsia="ja-JP"/>
        </w:rPr>
      </w:pPr>
      <w:r w:rsidRPr="00120294">
        <w:rPr>
          <w:color w:val="000000"/>
          <w:lang w:eastAsia="ja-JP"/>
        </w:rPr>
        <w:t xml:space="preserve">Table 6.7.5.5.5.1-1: </w:t>
      </w:r>
      <w:r w:rsidRPr="00120294">
        <w:rPr>
          <w:i/>
          <w:color w:val="000000"/>
          <w:lang w:eastAsia="ja-JP"/>
        </w:rPr>
        <w:t>IAB-DU and IAB-MT spurious emissions basic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A70E9C" w:rsidRPr="00120294" w14:paraId="4E6E6EC8" w14:textId="77777777" w:rsidTr="001B2477">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5CDF0E92" w14:textId="5EB30779" w:rsidR="00A70E9C" w:rsidRPr="00120294" w:rsidRDefault="00A70E9C" w:rsidP="008E0DBD">
            <w:pPr>
              <w:pStyle w:val="TAH"/>
              <w:rPr>
                <w:lang w:eastAsia="en-GB"/>
              </w:rPr>
            </w:pPr>
            <w:r w:rsidRPr="00120294">
              <w:rPr>
                <w:lang w:eastAsia="en-GB"/>
              </w:rPr>
              <w:t>Co-located</w:t>
            </w:r>
            <w:r w:rsidR="00836A4B" w:rsidRPr="00120294">
              <w:rPr>
                <w:lang w:eastAsia="en-GB"/>
              </w:rPr>
              <w:t xml:space="preserve"> </w:t>
            </w:r>
            <w:r w:rsidRPr="00120294">
              <w:rPr>
                <w:lang w:eastAsia="en-GB"/>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743EE209" w14:textId="15B62889" w:rsidR="00A70E9C" w:rsidRPr="00120294" w:rsidRDefault="00A70E9C" w:rsidP="008E0DBD">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2B725BCC" w14:textId="485AACD0" w:rsidR="00A70E9C" w:rsidRPr="00120294" w:rsidRDefault="00A70E9C" w:rsidP="008E0DBD">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5D386392" w14:textId="77777777" w:rsidR="00A70E9C" w:rsidRPr="00120294" w:rsidRDefault="00A70E9C" w:rsidP="008E0DBD">
            <w:pPr>
              <w:pStyle w:val="TAH"/>
              <w:rPr>
                <w:lang w:eastAsia="en-GB"/>
              </w:rPr>
            </w:pPr>
            <w:r w:rsidRPr="00120294">
              <w:rPr>
                <w:lang w:eastAsia="en-GB"/>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750B64C" w14:textId="77777777" w:rsidR="00A70E9C" w:rsidRPr="00120294" w:rsidRDefault="00A70E9C" w:rsidP="008E0DBD">
            <w:pPr>
              <w:pStyle w:val="TAH"/>
              <w:rPr>
                <w:lang w:eastAsia="en-GB"/>
              </w:rPr>
            </w:pPr>
            <w:r w:rsidRPr="00120294">
              <w:rPr>
                <w:lang w:eastAsia="en-GB"/>
              </w:rPr>
              <w:t>Note</w:t>
            </w:r>
          </w:p>
        </w:tc>
      </w:tr>
      <w:tr w:rsidR="00A70E9C" w:rsidRPr="00120294" w14:paraId="26DCD1B0" w14:textId="77777777" w:rsidTr="001B2477">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D9CBB14" w14:textId="77777777" w:rsidR="00A70E9C" w:rsidRPr="00120294" w:rsidRDefault="00A70E9C" w:rsidP="008E0DBD">
            <w:pPr>
              <w:pStyle w:val="TAH"/>
              <w:rPr>
                <w:lang w:eastAsia="en-GB"/>
              </w:rPr>
            </w:pPr>
          </w:p>
        </w:tc>
        <w:tc>
          <w:tcPr>
            <w:tcW w:w="1996" w:type="dxa"/>
            <w:tcBorders>
              <w:top w:val="nil"/>
              <w:left w:val="single" w:sz="4" w:space="0" w:color="auto"/>
              <w:bottom w:val="single" w:sz="4" w:space="0" w:color="auto"/>
              <w:right w:val="single" w:sz="4" w:space="0" w:color="auto"/>
            </w:tcBorders>
            <w:shd w:val="clear" w:color="auto" w:fill="auto"/>
            <w:hideMark/>
          </w:tcPr>
          <w:p w14:paraId="00C1F8F6" w14:textId="15FCA9FE" w:rsidR="00A70E9C" w:rsidRPr="00120294" w:rsidRDefault="00A70E9C" w:rsidP="008E0DBD">
            <w:pPr>
              <w:pStyle w:val="TAH"/>
              <w:rPr>
                <w:lang w:eastAsia="en-GB"/>
              </w:rPr>
            </w:pPr>
            <w:r w:rsidRPr="00120294">
              <w:rPr>
                <w:lang w:eastAsia="en-GB"/>
              </w:rPr>
              <w:t>co-location</w:t>
            </w:r>
            <w:r w:rsidR="00836A4B" w:rsidRPr="00120294">
              <w:rPr>
                <w:lang w:eastAsia="en-GB"/>
              </w:rPr>
              <w:t xml:space="preserve"> </w:t>
            </w:r>
            <w:r w:rsidRPr="00120294">
              <w:rPr>
                <w:lang w:eastAsia="en-GB"/>
              </w:rPr>
              <w:t>requirement</w:t>
            </w:r>
          </w:p>
        </w:tc>
        <w:tc>
          <w:tcPr>
            <w:tcW w:w="879" w:type="dxa"/>
            <w:tcBorders>
              <w:top w:val="single" w:sz="4" w:space="0" w:color="auto"/>
              <w:left w:val="single" w:sz="4" w:space="0" w:color="auto"/>
              <w:bottom w:val="single" w:sz="4" w:space="0" w:color="auto"/>
              <w:right w:val="single" w:sz="4" w:space="0" w:color="auto"/>
            </w:tcBorders>
            <w:hideMark/>
          </w:tcPr>
          <w:p w14:paraId="2C78B13D" w14:textId="48F6303B" w:rsidR="00A70E9C" w:rsidRPr="00120294" w:rsidRDefault="00A70E9C" w:rsidP="008E0DBD">
            <w:pPr>
              <w:pStyle w:val="TAH"/>
              <w:rPr>
                <w:lang w:eastAsia="en-GB"/>
              </w:rPr>
            </w:pPr>
            <w:r w:rsidRPr="00120294">
              <w:rPr>
                <w:lang w:eastAsia="en-GB"/>
              </w:rPr>
              <w:t>W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WA</w:t>
            </w:r>
            <w:r w:rsidR="00836A4B" w:rsidRPr="00120294">
              <w:rPr>
                <w:lang w:eastAsia="en-GB"/>
              </w:rPr>
              <w:t xml:space="preserve"> </w:t>
            </w:r>
            <w:r w:rsidRPr="00120294">
              <w:rPr>
                <w:lang w:eastAsia="en-GB"/>
              </w:rPr>
              <w:t>IAB-MT</w:t>
            </w:r>
          </w:p>
        </w:tc>
        <w:tc>
          <w:tcPr>
            <w:tcW w:w="879" w:type="dxa"/>
            <w:tcBorders>
              <w:top w:val="single" w:sz="4" w:space="0" w:color="auto"/>
              <w:left w:val="single" w:sz="4" w:space="0" w:color="auto"/>
              <w:bottom w:val="single" w:sz="4" w:space="0" w:color="auto"/>
              <w:right w:val="single" w:sz="4" w:space="0" w:color="auto"/>
            </w:tcBorders>
            <w:hideMark/>
          </w:tcPr>
          <w:p w14:paraId="2D3429A9" w14:textId="05C3830D" w:rsidR="00A70E9C" w:rsidRPr="00120294" w:rsidRDefault="00A70E9C" w:rsidP="008E0DBD">
            <w:pPr>
              <w:pStyle w:val="TAH"/>
              <w:rPr>
                <w:lang w:eastAsia="en-GB"/>
              </w:rPr>
            </w:pPr>
            <w:r w:rsidRPr="00120294">
              <w:rPr>
                <w:lang w:eastAsia="en-GB"/>
              </w:rPr>
              <w:t>MR</w:t>
            </w:r>
            <w:r w:rsidR="00836A4B" w:rsidRPr="00120294">
              <w:rPr>
                <w:lang w:eastAsia="en-GB"/>
              </w:rPr>
              <w:t xml:space="preserve"> </w:t>
            </w:r>
            <w:r w:rsidRPr="00120294">
              <w:rPr>
                <w:lang w:eastAsia="en-GB"/>
              </w:rPr>
              <w:t>IAB-DU</w:t>
            </w:r>
          </w:p>
        </w:tc>
        <w:tc>
          <w:tcPr>
            <w:tcW w:w="880" w:type="dxa"/>
            <w:tcBorders>
              <w:top w:val="single" w:sz="4" w:space="0" w:color="auto"/>
              <w:left w:val="single" w:sz="4" w:space="0" w:color="auto"/>
              <w:bottom w:val="single" w:sz="4" w:space="0" w:color="auto"/>
              <w:right w:val="single" w:sz="4" w:space="0" w:color="auto"/>
            </w:tcBorders>
            <w:hideMark/>
          </w:tcPr>
          <w:p w14:paraId="452EF5B9" w14:textId="5C22CCF3" w:rsidR="00A70E9C" w:rsidRPr="00120294" w:rsidRDefault="00A70E9C" w:rsidP="008E0DBD">
            <w:pPr>
              <w:pStyle w:val="TAH"/>
              <w:rPr>
                <w:lang w:eastAsia="en-GB"/>
              </w:rPr>
            </w:pPr>
            <w:r w:rsidRPr="00120294">
              <w:rPr>
                <w:lang w:eastAsia="en-GB"/>
              </w:rPr>
              <w:t>L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LA</w:t>
            </w:r>
            <w:r w:rsidR="00836A4B" w:rsidRPr="00120294">
              <w:rPr>
                <w:lang w:eastAsia="en-GB"/>
              </w:rPr>
              <w:t xml:space="preserve"> </w:t>
            </w:r>
            <w:r w:rsidRPr="00120294">
              <w:rPr>
                <w:lang w:eastAsia="en-GB"/>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35959AAE" w14:textId="77777777" w:rsidR="00A70E9C" w:rsidRPr="00120294" w:rsidRDefault="00A70E9C" w:rsidP="008E0DBD">
            <w:pPr>
              <w:pStyle w:val="TAH"/>
              <w:rPr>
                <w:lang w:eastAsia="en-GB"/>
              </w:rPr>
            </w:pPr>
            <w:r w:rsidRPr="00120294">
              <w:rPr>
                <w:lang w:eastAsia="en-GB"/>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475BC68C" w14:textId="77777777" w:rsidR="00A70E9C" w:rsidRPr="00120294" w:rsidRDefault="00A70E9C" w:rsidP="008E0DBD">
            <w:pPr>
              <w:pStyle w:val="TAH"/>
              <w:rPr>
                <w:lang w:eastAsia="en-GB"/>
              </w:rPr>
            </w:pPr>
          </w:p>
        </w:tc>
      </w:tr>
      <w:tr w:rsidR="00A70E9C" w:rsidRPr="00120294" w14:paraId="400949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6504D7" w14:textId="77777777"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GSM900</w:t>
            </w:r>
          </w:p>
        </w:tc>
        <w:tc>
          <w:tcPr>
            <w:tcW w:w="1996" w:type="dxa"/>
            <w:tcBorders>
              <w:top w:val="single" w:sz="4" w:space="0" w:color="auto"/>
              <w:left w:val="single" w:sz="4" w:space="0" w:color="auto"/>
              <w:bottom w:val="single" w:sz="4" w:space="0" w:color="auto"/>
              <w:right w:val="single" w:sz="4" w:space="0" w:color="auto"/>
            </w:tcBorders>
            <w:hideMark/>
          </w:tcPr>
          <w:p w14:paraId="3E774C8D" w14:textId="1E3D9E28"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876</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1C089A8" w14:textId="573C20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6D9805" w14:textId="3DB476B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16DD52E" w14:textId="2F3FDD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D981CA0" w14:textId="540F9F44"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F8F1AF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C3D693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65A951"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DCS1800</w:t>
            </w:r>
          </w:p>
        </w:tc>
        <w:tc>
          <w:tcPr>
            <w:tcW w:w="1996" w:type="dxa"/>
            <w:tcBorders>
              <w:top w:val="single" w:sz="4" w:space="0" w:color="auto"/>
              <w:left w:val="single" w:sz="4" w:space="0" w:color="auto"/>
              <w:bottom w:val="single" w:sz="4" w:space="0" w:color="auto"/>
              <w:right w:val="single" w:sz="4" w:space="0" w:color="auto"/>
            </w:tcBorders>
            <w:hideMark/>
          </w:tcPr>
          <w:p w14:paraId="3A1D6650" w14:textId="7B7093F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EAD565" w14:textId="0315D75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0093E5D" w14:textId="3473533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DAA31E1" w14:textId="3BFCD9D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485224" w14:textId="6DF064D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283FAE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7D65A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FAB2D6"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PCS1900</w:t>
            </w:r>
          </w:p>
        </w:tc>
        <w:tc>
          <w:tcPr>
            <w:tcW w:w="1996" w:type="dxa"/>
            <w:tcBorders>
              <w:top w:val="single" w:sz="4" w:space="0" w:color="auto"/>
              <w:left w:val="single" w:sz="4" w:space="0" w:color="auto"/>
              <w:bottom w:val="single" w:sz="4" w:space="0" w:color="auto"/>
              <w:right w:val="single" w:sz="4" w:space="0" w:color="auto"/>
            </w:tcBorders>
            <w:hideMark/>
          </w:tcPr>
          <w:p w14:paraId="4EAB6A6C" w14:textId="3C172AE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11E914B" w14:textId="411FB8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CB8BED7" w14:textId="57F4B37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7E1AB7" w14:textId="3590B0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ED3CBCC" w14:textId="140276B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E3E51D6"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8FFEBA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56D19AB" w14:textId="5401BDA9" w:rsidR="00A70E9C" w:rsidRPr="00120294" w:rsidRDefault="00836A4B" w:rsidP="001B2477">
            <w:pPr>
              <w:keepLines/>
              <w:spacing w:after="0"/>
              <w:jc w:val="center"/>
              <w:rPr>
                <w:rFonts w:ascii="Arial" w:hAnsi="Arial"/>
                <w:sz w:val="18"/>
                <w:lang w:eastAsia="zh-CN"/>
              </w:rPr>
            </w:pPr>
            <w:r w:rsidRPr="00120294">
              <w:rPr>
                <w:rFonts w:ascii="Arial" w:hAnsi="Arial"/>
                <w:sz w:val="18"/>
                <w:lang w:eastAsia="en-GB"/>
              </w:rPr>
              <w:t xml:space="preserve"> </w:t>
            </w:r>
            <w:r w:rsidR="00A70E9C" w:rsidRPr="00120294">
              <w:rPr>
                <w:rFonts w:ascii="Arial" w:hAnsi="Arial"/>
                <w:sz w:val="18"/>
                <w:lang w:eastAsia="en-GB"/>
              </w:rPr>
              <w:t>GSM850</w:t>
            </w:r>
            <w:r w:rsidRPr="00120294">
              <w:rPr>
                <w:rFonts w:ascii="Arial" w:hAnsi="Arial"/>
                <w:sz w:val="18"/>
                <w:lang w:eastAsia="en-GB"/>
              </w:rPr>
              <w:t xml:space="preserve"> </w:t>
            </w:r>
            <w:r w:rsidR="00A70E9C" w:rsidRPr="00120294">
              <w:rPr>
                <w:rFonts w:ascii="Arial" w:hAnsi="Arial"/>
                <w:sz w:val="18"/>
                <w:lang w:eastAsia="en-GB"/>
              </w:rPr>
              <w:t>or</w:t>
            </w:r>
            <w:r w:rsidRPr="00120294">
              <w:rPr>
                <w:rFonts w:ascii="Arial" w:hAnsi="Arial"/>
                <w:sz w:val="18"/>
                <w:lang w:eastAsia="en-GB"/>
              </w:rPr>
              <w:t xml:space="preserve"> </w:t>
            </w:r>
            <w:r w:rsidR="00A70E9C" w:rsidRPr="00120294">
              <w:rPr>
                <w:rFonts w:ascii="Arial" w:hAnsi="Arial"/>
                <w:sz w:val="18"/>
                <w:lang w:eastAsia="en-GB"/>
              </w:rPr>
              <w:t>CDMA850</w:t>
            </w:r>
          </w:p>
        </w:tc>
        <w:tc>
          <w:tcPr>
            <w:tcW w:w="1996" w:type="dxa"/>
            <w:tcBorders>
              <w:top w:val="single" w:sz="4" w:space="0" w:color="auto"/>
              <w:left w:val="single" w:sz="4" w:space="0" w:color="auto"/>
              <w:bottom w:val="single" w:sz="4" w:space="0" w:color="auto"/>
              <w:right w:val="single" w:sz="4" w:space="0" w:color="auto"/>
            </w:tcBorders>
            <w:hideMark/>
          </w:tcPr>
          <w:p w14:paraId="457E575D" w14:textId="28CDFD6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AEA6500" w14:textId="714B98E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317F27" w14:textId="45762A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EE7BFF3" w14:textId="05B14B2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BBC3BC" w14:textId="042AE13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510A2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C9371D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D009CB7" w14:textId="515F9CB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1</w:t>
            </w:r>
          </w:p>
        </w:tc>
        <w:tc>
          <w:tcPr>
            <w:tcW w:w="1996" w:type="dxa"/>
            <w:tcBorders>
              <w:top w:val="single" w:sz="4" w:space="0" w:color="auto"/>
              <w:left w:val="single" w:sz="4" w:space="0" w:color="auto"/>
              <w:bottom w:val="single" w:sz="4" w:space="0" w:color="auto"/>
              <w:right w:val="single" w:sz="4" w:space="0" w:color="auto"/>
            </w:tcBorders>
          </w:tcPr>
          <w:p w14:paraId="4B890F04" w14:textId="795A0FC6"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80</w:t>
            </w:r>
            <w:r w:rsidR="00836A4B" w:rsidRPr="00120294">
              <w:rPr>
                <w:rFonts w:ascii="Arial" w:hAnsi="Arial" w:cs="Arial"/>
                <w:sz w:val="18"/>
                <w:lang w:eastAsia="en-GB"/>
              </w:rPr>
              <w:t xml:space="preserve"> </w:t>
            </w:r>
            <w:r w:rsidRPr="00120294">
              <w:rPr>
                <w:rFonts w:ascii="Arial" w:hAnsi="Arial" w:cs="Arial"/>
                <w:sz w:val="18"/>
                <w:lang w:eastAsia="en-GB"/>
              </w:rPr>
              <w:t>MHz</w:t>
            </w:r>
          </w:p>
          <w:p w14:paraId="6411F41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1FCD8520" w14:textId="453C492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A78D8A5" w14:textId="1DDCF1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1BF85F" w14:textId="1E0188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1144AD3" w14:textId="54E9AA1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287534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A9BA1E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83EA4D" w14:textId="3559DE9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2</w:t>
            </w:r>
          </w:p>
        </w:tc>
        <w:tc>
          <w:tcPr>
            <w:tcW w:w="1996" w:type="dxa"/>
            <w:tcBorders>
              <w:top w:val="single" w:sz="4" w:space="0" w:color="auto"/>
              <w:left w:val="single" w:sz="4" w:space="0" w:color="auto"/>
              <w:bottom w:val="single" w:sz="4" w:space="0" w:color="auto"/>
              <w:right w:val="single" w:sz="4" w:space="0" w:color="auto"/>
            </w:tcBorders>
          </w:tcPr>
          <w:p w14:paraId="22C05C99" w14:textId="68678BE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48AD1E2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346A2CA3" w14:textId="4AAF47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83F2FB8" w14:textId="7AAD91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B16A31F" w14:textId="2409B6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7CD114" w14:textId="7F68578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56DA68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CB016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9FE31A" w14:textId="1752F1A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w:t>
            </w:r>
          </w:p>
        </w:tc>
        <w:tc>
          <w:tcPr>
            <w:tcW w:w="1996" w:type="dxa"/>
            <w:tcBorders>
              <w:top w:val="single" w:sz="4" w:space="0" w:color="auto"/>
              <w:left w:val="single" w:sz="4" w:space="0" w:color="auto"/>
              <w:bottom w:val="single" w:sz="4" w:space="0" w:color="auto"/>
              <w:right w:val="single" w:sz="4" w:space="0" w:color="auto"/>
            </w:tcBorders>
            <w:hideMark/>
          </w:tcPr>
          <w:p w14:paraId="33D84CC4" w14:textId="02E0DF5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C05B979" w14:textId="48CF9F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A90842" w14:textId="3C1A46D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9AEB9BF" w14:textId="5831AE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F18B232" w14:textId="369C9F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17911E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B42A60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636D6E" w14:textId="60D37099"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w:t>
            </w:r>
          </w:p>
        </w:tc>
        <w:tc>
          <w:tcPr>
            <w:tcW w:w="1996" w:type="dxa"/>
            <w:tcBorders>
              <w:top w:val="single" w:sz="4" w:space="0" w:color="auto"/>
              <w:left w:val="single" w:sz="4" w:space="0" w:color="auto"/>
              <w:bottom w:val="single" w:sz="4" w:space="0" w:color="auto"/>
              <w:right w:val="single" w:sz="4" w:space="0" w:color="auto"/>
            </w:tcBorders>
            <w:hideMark/>
          </w:tcPr>
          <w:p w14:paraId="7369C25D" w14:textId="3D88F84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B526CD6" w14:textId="07ECB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261BBE" w14:textId="22840C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503253C" w14:textId="745BE0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4B84724" w14:textId="464B0F6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8DE97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EF0DA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E8BABB" w14:textId="3729BFC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5</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5</w:t>
            </w:r>
          </w:p>
        </w:tc>
        <w:tc>
          <w:tcPr>
            <w:tcW w:w="1996" w:type="dxa"/>
            <w:tcBorders>
              <w:top w:val="single" w:sz="4" w:space="0" w:color="auto"/>
              <w:left w:val="single" w:sz="4" w:space="0" w:color="auto"/>
              <w:bottom w:val="single" w:sz="4" w:space="0" w:color="auto"/>
              <w:right w:val="single" w:sz="4" w:space="0" w:color="auto"/>
            </w:tcBorders>
            <w:hideMark/>
          </w:tcPr>
          <w:p w14:paraId="49505D64" w14:textId="5C9E4A8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B1BADC8" w14:textId="22E560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E68D13" w14:textId="52A11C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ABEED51" w14:textId="73DC381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9A306FA" w14:textId="4CE4DD3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E4F9A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88C3B3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03A162" w14:textId="3107E151"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w:t>
            </w:r>
            <w:r w:rsidR="00836A4B" w:rsidRPr="00120294">
              <w:rPr>
                <w:rFonts w:ascii="Arial" w:hAnsi="Arial"/>
                <w:sz w:val="18"/>
                <w:lang w:eastAsia="en-GB"/>
              </w:rPr>
              <w:t xml:space="preserve"> </w:t>
            </w:r>
            <w:r w:rsidRPr="00120294">
              <w:rPr>
                <w:rFonts w:ascii="Arial" w:hAnsi="Arial"/>
                <w:sz w:val="18"/>
                <w:lang w:eastAsia="en-GB"/>
              </w:rPr>
              <w:t>X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w:t>
            </w:r>
            <w:r w:rsidR="00836A4B" w:rsidRPr="00120294">
              <w:rPr>
                <w:rFonts w:ascii="Arial" w:hAnsi="Arial"/>
                <w:sz w:val="18"/>
                <w:lang w:eastAsia="en-GB"/>
              </w:rPr>
              <w:t xml:space="preserve"> </w:t>
            </w:r>
            <w:r w:rsidRPr="00120294">
              <w:rPr>
                <w:rFonts w:ascii="Arial" w:hAnsi="Arial"/>
                <w:sz w:val="18"/>
                <w:lang w:eastAsia="en-GB"/>
              </w:rPr>
              <w:t>19</w:t>
            </w:r>
          </w:p>
        </w:tc>
        <w:tc>
          <w:tcPr>
            <w:tcW w:w="1996" w:type="dxa"/>
            <w:tcBorders>
              <w:top w:val="single" w:sz="4" w:space="0" w:color="auto"/>
              <w:left w:val="single" w:sz="4" w:space="0" w:color="auto"/>
              <w:bottom w:val="single" w:sz="4" w:space="0" w:color="auto"/>
              <w:right w:val="single" w:sz="4" w:space="0" w:color="auto"/>
            </w:tcBorders>
            <w:hideMark/>
          </w:tcPr>
          <w:p w14:paraId="6B52EC97" w14:textId="78EC0D4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5</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674B3B57" w14:textId="6B0AE8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305464" w14:textId="1F1A09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5226DB8" w14:textId="3235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4D8338A" w14:textId="23E0732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53E0D2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A2750D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C93601" w14:textId="1F67B3FD"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w:t>
            </w:r>
          </w:p>
        </w:tc>
        <w:tc>
          <w:tcPr>
            <w:tcW w:w="1996" w:type="dxa"/>
            <w:tcBorders>
              <w:top w:val="single" w:sz="4" w:space="0" w:color="auto"/>
              <w:left w:val="single" w:sz="4" w:space="0" w:color="auto"/>
              <w:bottom w:val="single" w:sz="4" w:space="0" w:color="auto"/>
              <w:right w:val="single" w:sz="4" w:space="0" w:color="auto"/>
            </w:tcBorders>
            <w:hideMark/>
          </w:tcPr>
          <w:p w14:paraId="1029899A" w14:textId="60D443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4908621" w14:textId="3C92D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77667C5" w14:textId="061BA86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477CADA" w14:textId="403E0C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2AE08AE" w14:textId="5DE68BB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98FBBD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D4D48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5571D1" w14:textId="5F4B874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w:t>
            </w:r>
          </w:p>
        </w:tc>
        <w:tc>
          <w:tcPr>
            <w:tcW w:w="1996" w:type="dxa"/>
            <w:tcBorders>
              <w:top w:val="single" w:sz="4" w:space="0" w:color="auto"/>
              <w:left w:val="single" w:sz="4" w:space="0" w:color="auto"/>
              <w:bottom w:val="single" w:sz="4" w:space="0" w:color="auto"/>
              <w:right w:val="single" w:sz="4" w:space="0" w:color="auto"/>
            </w:tcBorders>
            <w:hideMark/>
          </w:tcPr>
          <w:p w14:paraId="55FC48CC" w14:textId="372A4B4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A81AD33" w14:textId="673530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BDE575D" w14:textId="36C103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BCA82D2" w14:textId="2B48422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3098BD4" w14:textId="38E79C2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046202E"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95BB35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D87F6F" w14:textId="0BB46C2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9</w:t>
            </w:r>
          </w:p>
        </w:tc>
        <w:tc>
          <w:tcPr>
            <w:tcW w:w="1996" w:type="dxa"/>
            <w:tcBorders>
              <w:top w:val="single" w:sz="4" w:space="0" w:color="auto"/>
              <w:left w:val="single" w:sz="4" w:space="0" w:color="auto"/>
              <w:bottom w:val="single" w:sz="4" w:space="0" w:color="auto"/>
              <w:right w:val="single" w:sz="4" w:space="0" w:color="auto"/>
            </w:tcBorders>
            <w:hideMark/>
          </w:tcPr>
          <w:p w14:paraId="349D9F2A" w14:textId="1596806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4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DEFDFEF" w14:textId="360EC3F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6E86DA" w14:textId="30442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938276C" w14:textId="5023ED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4D25FC" w14:textId="741B6B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B726E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29001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FC31DB" w14:textId="73CA48D0"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0</w:t>
            </w:r>
          </w:p>
        </w:tc>
        <w:tc>
          <w:tcPr>
            <w:tcW w:w="1996" w:type="dxa"/>
            <w:tcBorders>
              <w:top w:val="single" w:sz="4" w:space="0" w:color="auto"/>
              <w:left w:val="single" w:sz="4" w:space="0" w:color="auto"/>
              <w:bottom w:val="single" w:sz="4" w:space="0" w:color="auto"/>
              <w:right w:val="single" w:sz="4" w:space="0" w:color="auto"/>
            </w:tcBorders>
            <w:hideMark/>
          </w:tcPr>
          <w:p w14:paraId="6F114DD6" w14:textId="0BE86F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5E3FC30" w14:textId="0A4DFE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4E7137" w14:textId="17EAA9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A5A1229" w14:textId="1475C1D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C779E2A" w14:textId="408288A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3FB80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8AD206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8B6143" w14:textId="0411C15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1</w:t>
            </w:r>
          </w:p>
        </w:tc>
        <w:tc>
          <w:tcPr>
            <w:tcW w:w="1996" w:type="dxa"/>
            <w:tcBorders>
              <w:top w:val="single" w:sz="4" w:space="0" w:color="auto"/>
              <w:left w:val="single" w:sz="4" w:space="0" w:color="auto"/>
              <w:bottom w:val="single" w:sz="4" w:space="0" w:color="auto"/>
              <w:right w:val="single" w:sz="4" w:space="0" w:color="auto"/>
            </w:tcBorders>
            <w:hideMark/>
          </w:tcPr>
          <w:p w14:paraId="231F2FB8" w14:textId="3D2DCE1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27.9</w:t>
            </w:r>
            <w:r w:rsidR="00836A4B" w:rsidRPr="00120294">
              <w:rPr>
                <w:rFonts w:ascii="Arial" w:hAnsi="Arial" w:cs="Arial"/>
                <w:sz w:val="18"/>
                <w:lang w:eastAsia="en-GB"/>
              </w:rPr>
              <w:t xml:space="preserve"> </w:t>
            </w: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E76714B" w14:textId="623025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E54714" w14:textId="77FB79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E4956C" w14:textId="0F4E61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A450AD4" w14:textId="1D3C150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5BD428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AAAEB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C0416B" w14:textId="1C17A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w:t>
            </w:r>
            <w:r w:rsidR="00836A4B" w:rsidRPr="00120294">
              <w:rPr>
                <w:rFonts w:ascii="Arial" w:hAnsi="Arial" w:cs="Arial"/>
                <w:sz w:val="18"/>
                <w:lang w:eastAsia="en-GB"/>
              </w:rPr>
              <w:t xml:space="preserve"> </w:t>
            </w:r>
            <w:r w:rsidRPr="00120294">
              <w:rPr>
                <w:rFonts w:ascii="Arial" w:hAnsi="Arial" w:cs="Arial"/>
                <w:sz w:val="18"/>
                <w:lang w:eastAsia="en-GB"/>
              </w:rPr>
              <w:t>or</w:t>
            </w:r>
          </w:p>
          <w:p w14:paraId="6E9A7C56" w14:textId="7D62624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2</w:t>
            </w:r>
          </w:p>
        </w:tc>
        <w:tc>
          <w:tcPr>
            <w:tcW w:w="1996" w:type="dxa"/>
            <w:tcBorders>
              <w:top w:val="single" w:sz="4" w:space="0" w:color="auto"/>
              <w:left w:val="single" w:sz="4" w:space="0" w:color="auto"/>
              <w:bottom w:val="single" w:sz="4" w:space="0" w:color="auto"/>
              <w:right w:val="single" w:sz="4" w:space="0" w:color="auto"/>
            </w:tcBorders>
            <w:hideMark/>
          </w:tcPr>
          <w:p w14:paraId="37A0E09C" w14:textId="1B000A5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6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1D593C5" w14:textId="7E89B69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92B0E6" w14:textId="0B9BE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995A92" w14:textId="0F00A26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53465EA" w14:textId="489C3AF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36717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4BF38E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FD0122" w14:textId="3A7E7DE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4217C13" w14:textId="196C9F0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3</w:t>
            </w:r>
          </w:p>
        </w:tc>
        <w:tc>
          <w:tcPr>
            <w:tcW w:w="1996" w:type="dxa"/>
            <w:tcBorders>
              <w:top w:val="single" w:sz="4" w:space="0" w:color="auto"/>
              <w:left w:val="single" w:sz="4" w:space="0" w:color="auto"/>
              <w:bottom w:val="single" w:sz="4" w:space="0" w:color="auto"/>
              <w:right w:val="single" w:sz="4" w:space="0" w:color="auto"/>
            </w:tcBorders>
            <w:hideMark/>
          </w:tcPr>
          <w:p w14:paraId="03A1AF29" w14:textId="409A2D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7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8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CC96B98" w14:textId="291E64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6318CCD" w14:textId="4AC77D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F33B36" w14:textId="6FD009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F335CEF" w14:textId="58AFAA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081204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FFAE3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F5CC5B" w14:textId="5BE2817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V</w:t>
            </w:r>
            <w:r w:rsidR="00836A4B" w:rsidRPr="00120294">
              <w:rPr>
                <w:rFonts w:ascii="Arial" w:hAnsi="Arial" w:cs="Arial"/>
                <w:sz w:val="18"/>
                <w:lang w:eastAsia="en-GB"/>
              </w:rPr>
              <w:t xml:space="preserve"> </w:t>
            </w:r>
            <w:r w:rsidRPr="00120294">
              <w:rPr>
                <w:rFonts w:ascii="Arial" w:hAnsi="Arial" w:cs="Arial"/>
                <w:sz w:val="18"/>
                <w:lang w:eastAsia="en-GB"/>
              </w:rPr>
              <w:t>or</w:t>
            </w:r>
          </w:p>
          <w:p w14:paraId="7EADA27C" w14:textId="41860D83"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4</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4</w:t>
            </w:r>
          </w:p>
        </w:tc>
        <w:tc>
          <w:tcPr>
            <w:tcW w:w="1996" w:type="dxa"/>
            <w:tcBorders>
              <w:top w:val="single" w:sz="4" w:space="0" w:color="auto"/>
              <w:left w:val="single" w:sz="4" w:space="0" w:color="auto"/>
              <w:bottom w:val="single" w:sz="4" w:space="0" w:color="auto"/>
              <w:right w:val="single" w:sz="4" w:space="0" w:color="auto"/>
            </w:tcBorders>
            <w:hideMark/>
          </w:tcPr>
          <w:p w14:paraId="663F70AC" w14:textId="62D7E1C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8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9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D2599E" w14:textId="0C0150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2C4C1C9" w14:textId="1DFBF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14B2F7C" w14:textId="71C2745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C697E5E" w14:textId="5EB2DA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621993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F012AF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CC6381" w14:textId="32189746"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7</w:t>
            </w:r>
          </w:p>
        </w:tc>
        <w:tc>
          <w:tcPr>
            <w:tcW w:w="1996" w:type="dxa"/>
            <w:tcBorders>
              <w:top w:val="single" w:sz="4" w:space="0" w:color="auto"/>
              <w:left w:val="single" w:sz="4" w:space="0" w:color="auto"/>
              <w:bottom w:val="single" w:sz="4" w:space="0" w:color="auto"/>
              <w:right w:val="single" w:sz="4" w:space="0" w:color="auto"/>
            </w:tcBorders>
            <w:hideMark/>
          </w:tcPr>
          <w:p w14:paraId="141223AF" w14:textId="0402F7A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6EF9F8F" w14:textId="5F158C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1C8E028" w14:textId="233E57B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24C22A5" w14:textId="1B2CE4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DD9CBB2" w14:textId="244E0AC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768152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C64937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D990C2" w14:textId="25683859"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8</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o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Band</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27932C48" w14:textId="232473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4169CC6" w14:textId="211F83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28930E0" w14:textId="7A65662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24A5CA" w14:textId="597C4B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F91ADD" w14:textId="2F41A00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887105"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7787D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7A6DD0" w14:textId="289E4835"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0</w:t>
            </w:r>
          </w:p>
        </w:tc>
        <w:tc>
          <w:tcPr>
            <w:tcW w:w="1996" w:type="dxa"/>
            <w:tcBorders>
              <w:top w:val="single" w:sz="4" w:space="0" w:color="auto"/>
              <w:left w:val="single" w:sz="4" w:space="0" w:color="auto"/>
              <w:bottom w:val="single" w:sz="4" w:space="0" w:color="auto"/>
              <w:right w:val="single" w:sz="4" w:space="0" w:color="auto"/>
            </w:tcBorders>
            <w:hideMark/>
          </w:tcPr>
          <w:p w14:paraId="58D38AC5" w14:textId="6B514EE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7F88F9" w14:textId="1CECE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5B69765" w14:textId="1652B79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8DAB67C" w14:textId="5F60FA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997A71D" w14:textId="14F7A1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9F2C4E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A861CF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A2FB00" w14:textId="6E036F8A"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1</w:t>
            </w:r>
          </w:p>
        </w:tc>
        <w:tc>
          <w:tcPr>
            <w:tcW w:w="1996" w:type="dxa"/>
            <w:tcBorders>
              <w:top w:val="single" w:sz="4" w:space="0" w:color="auto"/>
              <w:left w:val="single" w:sz="4" w:space="0" w:color="auto"/>
              <w:bottom w:val="single" w:sz="4" w:space="0" w:color="auto"/>
              <w:right w:val="single" w:sz="4" w:space="0" w:color="auto"/>
            </w:tcBorders>
            <w:hideMark/>
          </w:tcPr>
          <w:p w14:paraId="74841C2B" w14:textId="0679D75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62.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B39906A" w14:textId="566FAF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A65F079" w14:textId="1167F4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C7341C" w14:textId="1FA116B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C27146D" w14:textId="72AAB7B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24775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48D5A9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11F019" w14:textId="605E0EA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2</w:t>
            </w:r>
          </w:p>
        </w:tc>
        <w:tc>
          <w:tcPr>
            <w:tcW w:w="1996" w:type="dxa"/>
            <w:tcBorders>
              <w:top w:val="single" w:sz="4" w:space="0" w:color="auto"/>
              <w:left w:val="single" w:sz="4" w:space="0" w:color="auto"/>
              <w:bottom w:val="single" w:sz="4" w:space="0" w:color="auto"/>
              <w:right w:val="single" w:sz="4" w:space="0" w:color="auto"/>
            </w:tcBorders>
            <w:hideMark/>
          </w:tcPr>
          <w:p w14:paraId="4934A3AE" w14:textId="6687935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34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4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37837AF" w14:textId="1D81EF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FCF683" w14:textId="4EB550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89D36F" w14:textId="74468F9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6812CFA" w14:textId="442A95A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4A762FD" w14:textId="7DD2D07A"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1A91E68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D9A5DB" w14:textId="5736FF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3</w:t>
            </w:r>
          </w:p>
        </w:tc>
        <w:tc>
          <w:tcPr>
            <w:tcW w:w="1996" w:type="dxa"/>
            <w:tcBorders>
              <w:top w:val="single" w:sz="4" w:space="0" w:color="auto"/>
              <w:left w:val="single" w:sz="4" w:space="0" w:color="auto"/>
              <w:bottom w:val="single" w:sz="4" w:space="0" w:color="auto"/>
              <w:right w:val="single" w:sz="4" w:space="0" w:color="auto"/>
            </w:tcBorders>
            <w:hideMark/>
          </w:tcPr>
          <w:p w14:paraId="11BC8938" w14:textId="05858B1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8E8E7D6" w14:textId="6D706AB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A12C2F3" w14:textId="230EECE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CDC5AF" w14:textId="2686C5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D25A983" w14:textId="751CE7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8E4BF77" w14:textId="77777777" w:rsidR="00A70E9C" w:rsidRPr="00120294" w:rsidRDefault="00A70E9C" w:rsidP="008E0DBD">
            <w:pPr>
              <w:pStyle w:val="TAC"/>
              <w:rPr>
                <w:lang w:eastAsia="en-GB"/>
              </w:rPr>
            </w:pPr>
          </w:p>
        </w:tc>
      </w:tr>
      <w:tr w:rsidR="00A70E9C" w:rsidRPr="00120294" w14:paraId="0E93C93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5F959" w14:textId="0F108FC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4</w:t>
            </w:r>
          </w:p>
        </w:tc>
        <w:tc>
          <w:tcPr>
            <w:tcW w:w="1996" w:type="dxa"/>
            <w:tcBorders>
              <w:top w:val="single" w:sz="4" w:space="0" w:color="auto"/>
              <w:left w:val="single" w:sz="4" w:space="0" w:color="auto"/>
              <w:bottom w:val="single" w:sz="4" w:space="0" w:color="auto"/>
              <w:right w:val="single" w:sz="4" w:space="0" w:color="auto"/>
            </w:tcBorders>
            <w:hideMark/>
          </w:tcPr>
          <w:p w14:paraId="197BB489" w14:textId="7A6A5BC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626.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660.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9C9A025" w14:textId="703F53F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118403" w14:textId="594B82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020F07" w14:textId="2C162A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8075243" w14:textId="567584E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EBC290" w14:textId="77777777" w:rsidR="00A70E9C" w:rsidRPr="00120294" w:rsidRDefault="00A70E9C" w:rsidP="008E0DBD">
            <w:pPr>
              <w:pStyle w:val="TAC"/>
              <w:rPr>
                <w:lang w:eastAsia="en-GB"/>
              </w:rPr>
            </w:pPr>
          </w:p>
        </w:tc>
      </w:tr>
      <w:tr w:rsidR="00A70E9C" w:rsidRPr="00120294" w14:paraId="0A81F78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69AC740" w14:textId="52BD35F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w:t>
            </w:r>
            <w:r w:rsidR="00836A4B" w:rsidRPr="00120294">
              <w:rPr>
                <w:rFonts w:ascii="Arial" w:hAnsi="Arial" w:cs="Arial"/>
                <w:sz w:val="18"/>
                <w:lang w:eastAsia="en-GB"/>
              </w:rPr>
              <w:t xml:space="preserve"> </w:t>
            </w:r>
            <w:r w:rsidRPr="00120294">
              <w:rPr>
                <w:rFonts w:ascii="Arial" w:hAnsi="Arial" w:cs="Arial"/>
                <w:sz w:val="18"/>
                <w:lang w:eastAsia="en-GB"/>
              </w:rPr>
              <w:t>or</w:t>
            </w:r>
          </w:p>
          <w:p w14:paraId="0ADAC9A8" w14:textId="55D4729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5</w:t>
            </w:r>
          </w:p>
        </w:tc>
        <w:tc>
          <w:tcPr>
            <w:tcW w:w="1996" w:type="dxa"/>
            <w:tcBorders>
              <w:top w:val="single" w:sz="4" w:space="0" w:color="auto"/>
              <w:left w:val="single" w:sz="4" w:space="0" w:color="auto"/>
              <w:bottom w:val="single" w:sz="4" w:space="0" w:color="auto"/>
              <w:right w:val="single" w:sz="4" w:space="0" w:color="auto"/>
            </w:tcBorders>
            <w:hideMark/>
          </w:tcPr>
          <w:p w14:paraId="0676D8A0" w14:textId="262C90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8611425" w14:textId="4BDB06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4E94C0" w14:textId="24E3AB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AD6443" w14:textId="56FEE5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EC485C" w14:textId="2EFCFCC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5A0F274" w14:textId="77777777" w:rsidR="00A70E9C" w:rsidRPr="00120294" w:rsidRDefault="00A70E9C" w:rsidP="008E0DBD">
            <w:pPr>
              <w:pStyle w:val="TAC"/>
              <w:rPr>
                <w:lang w:eastAsia="en-GB"/>
              </w:rPr>
            </w:pPr>
          </w:p>
        </w:tc>
      </w:tr>
      <w:tr w:rsidR="00A70E9C" w:rsidRPr="00120294" w14:paraId="3EEDB17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01B00A" w14:textId="1242144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I</w:t>
            </w:r>
            <w:r w:rsidR="00836A4B" w:rsidRPr="00120294">
              <w:rPr>
                <w:rFonts w:ascii="Arial" w:hAnsi="Arial" w:cs="Arial"/>
                <w:sz w:val="18"/>
                <w:lang w:eastAsia="en-GB"/>
              </w:rPr>
              <w:t xml:space="preserve"> </w:t>
            </w:r>
            <w:r w:rsidRPr="00120294">
              <w:rPr>
                <w:rFonts w:ascii="Arial" w:hAnsi="Arial" w:cs="Arial"/>
                <w:sz w:val="18"/>
                <w:lang w:eastAsia="en-GB"/>
              </w:rPr>
              <w:t>or</w:t>
            </w:r>
          </w:p>
          <w:p w14:paraId="56CB39BC" w14:textId="48AD950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6</w:t>
            </w:r>
          </w:p>
        </w:tc>
        <w:tc>
          <w:tcPr>
            <w:tcW w:w="1996" w:type="dxa"/>
            <w:tcBorders>
              <w:top w:val="single" w:sz="4" w:space="0" w:color="auto"/>
              <w:left w:val="single" w:sz="4" w:space="0" w:color="auto"/>
              <w:bottom w:val="single" w:sz="4" w:space="0" w:color="auto"/>
              <w:right w:val="single" w:sz="4" w:space="0" w:color="auto"/>
            </w:tcBorders>
            <w:hideMark/>
          </w:tcPr>
          <w:p w14:paraId="4D72D3C9" w14:textId="57FF5CD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933B4D7" w14:textId="113663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AD6862" w14:textId="4401C5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A8A4DFF" w14:textId="7F54C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6DEF3AC" w14:textId="7F825E0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236E4A0" w14:textId="77777777" w:rsidR="00A70E9C" w:rsidRPr="00120294" w:rsidRDefault="00A70E9C" w:rsidP="008E0DBD">
            <w:pPr>
              <w:pStyle w:val="TAC"/>
              <w:rPr>
                <w:lang w:eastAsia="en-GB"/>
              </w:rPr>
            </w:pPr>
          </w:p>
        </w:tc>
      </w:tr>
      <w:tr w:rsidR="00A70E9C" w:rsidRPr="00120294" w14:paraId="0153E8A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BE9021" w14:textId="68BB7E7F"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7</w:t>
            </w:r>
          </w:p>
        </w:tc>
        <w:tc>
          <w:tcPr>
            <w:tcW w:w="1996" w:type="dxa"/>
            <w:tcBorders>
              <w:top w:val="single" w:sz="4" w:space="0" w:color="auto"/>
              <w:left w:val="single" w:sz="4" w:space="0" w:color="auto"/>
              <w:bottom w:val="single" w:sz="4" w:space="0" w:color="auto"/>
              <w:right w:val="single" w:sz="4" w:space="0" w:color="auto"/>
            </w:tcBorders>
            <w:hideMark/>
          </w:tcPr>
          <w:p w14:paraId="0CAC10AB" w14:textId="1D2F58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0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400818F5" w14:textId="1024653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1B2489F" w14:textId="7308FB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F98B886" w14:textId="79E8E5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0EBF8CC" w14:textId="6AE9946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7B4775D" w14:textId="77777777" w:rsidR="00A70E9C" w:rsidRPr="00120294" w:rsidRDefault="00A70E9C" w:rsidP="008E0DBD">
            <w:pPr>
              <w:pStyle w:val="TAC"/>
              <w:rPr>
                <w:lang w:eastAsia="en-GB"/>
              </w:rPr>
            </w:pPr>
          </w:p>
        </w:tc>
      </w:tr>
      <w:tr w:rsidR="00A70E9C" w:rsidRPr="00120294" w14:paraId="4F2060B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12100A" w14:textId="39A3EAB4"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8</w:t>
            </w:r>
          </w:p>
        </w:tc>
        <w:tc>
          <w:tcPr>
            <w:tcW w:w="1996" w:type="dxa"/>
            <w:tcBorders>
              <w:top w:val="single" w:sz="4" w:space="0" w:color="auto"/>
              <w:left w:val="single" w:sz="4" w:space="0" w:color="auto"/>
              <w:bottom w:val="single" w:sz="4" w:space="0" w:color="auto"/>
              <w:right w:val="single" w:sz="4" w:space="0" w:color="auto"/>
            </w:tcBorders>
            <w:hideMark/>
          </w:tcPr>
          <w:p w14:paraId="4EFE0548" w14:textId="0F14E8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21D8299" w14:textId="5A73F7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127E4E0" w14:textId="516D81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2842F2F" w14:textId="153DBA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E556" w14:textId="5CDDE6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3F4BDC1" w14:textId="77777777" w:rsidR="00A70E9C" w:rsidRPr="00120294" w:rsidRDefault="00A70E9C" w:rsidP="008E0DBD">
            <w:pPr>
              <w:pStyle w:val="TAC"/>
              <w:rPr>
                <w:lang w:eastAsia="en-GB"/>
              </w:rPr>
            </w:pPr>
          </w:p>
        </w:tc>
      </w:tr>
      <w:tr w:rsidR="00A70E9C" w:rsidRPr="00120294" w14:paraId="18EFDE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2B30E3" w14:textId="65180B1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0</w:t>
            </w:r>
          </w:p>
        </w:tc>
        <w:tc>
          <w:tcPr>
            <w:tcW w:w="1996" w:type="dxa"/>
            <w:tcBorders>
              <w:top w:val="single" w:sz="4" w:space="0" w:color="auto"/>
              <w:left w:val="single" w:sz="4" w:space="0" w:color="auto"/>
              <w:bottom w:val="single" w:sz="4" w:space="0" w:color="auto"/>
              <w:right w:val="single" w:sz="4" w:space="0" w:color="auto"/>
            </w:tcBorders>
            <w:hideMark/>
          </w:tcPr>
          <w:p w14:paraId="1BFF373A" w14:textId="4339AFF3"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23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15</w:t>
            </w:r>
            <w:r w:rsidR="00836A4B" w:rsidRPr="00120294">
              <w:rPr>
                <w:rFonts w:ascii="Arial" w:hAnsi="Arial"/>
                <w:sz w:val="18"/>
                <w:lang w:eastAsia="en-GB"/>
              </w:rPr>
              <w:t xml:space="preserve"> </w:t>
            </w:r>
            <w:r w:rsidRPr="00120294">
              <w:rPr>
                <w:rFonts w:ascii="Arial" w:hAnsi="Arial"/>
                <w:sz w:val="18"/>
                <w:lang w:eastAsia="en-GB"/>
              </w:rPr>
              <w:t>MHz</w:t>
            </w:r>
            <w:r w:rsidR="00836A4B" w:rsidRPr="00120294">
              <w:rPr>
                <w:rFonts w:ascii="Arial" w:hAnsi="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28F67FD8" w14:textId="3953452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39337CB" w14:textId="528FD7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1D034AD" w14:textId="7D1C644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8180B9" w14:textId="61CF562A"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2343C08" w14:textId="77777777" w:rsidR="00A70E9C" w:rsidRPr="00120294" w:rsidRDefault="00A70E9C" w:rsidP="008E0DBD">
            <w:pPr>
              <w:pStyle w:val="TAC"/>
              <w:rPr>
                <w:lang w:eastAsia="en-GB"/>
              </w:rPr>
            </w:pPr>
          </w:p>
        </w:tc>
      </w:tr>
      <w:tr w:rsidR="00A70E9C" w:rsidRPr="00120294" w14:paraId="32BE752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355F3B" w14:textId="70B8B73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2B932D88" w14:textId="30A173A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52.5</w:t>
            </w:r>
            <w:r w:rsidR="00836A4B" w:rsidRPr="00120294">
              <w:rPr>
                <w:rFonts w:ascii="Arial" w:hAnsi="Arial" w:cs="Arial"/>
                <w:sz w:val="18"/>
                <w:lang w:eastAsia="zh-CN"/>
              </w:rPr>
              <w:t xml:space="preserve"> </w:t>
            </w:r>
            <w:r w:rsidRPr="00120294">
              <w:rPr>
                <w:rFonts w:ascii="Arial" w:hAnsi="Arial"/>
                <w:sz w:val="18"/>
                <w:lang w:eastAsia="en-GB"/>
              </w:rPr>
              <w:t>–</w:t>
            </w:r>
            <w:r w:rsidR="00836A4B" w:rsidRPr="00120294">
              <w:rPr>
                <w:rFonts w:ascii="Arial" w:hAnsi="Arial" w:cs="Arial"/>
                <w:sz w:val="18"/>
                <w:lang w:eastAsia="zh-CN"/>
              </w:rPr>
              <w:t xml:space="preserve"> </w:t>
            </w:r>
            <w:r w:rsidRPr="00120294">
              <w:rPr>
                <w:rFonts w:ascii="Arial" w:hAnsi="Arial" w:cs="Arial"/>
                <w:sz w:val="18"/>
                <w:lang w:eastAsia="zh-CN"/>
              </w:rPr>
              <w:t>457.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48467EBE" w14:textId="4E2D2BE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790BAD" w14:textId="6373AA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5C1BEB7" w14:textId="3C68BB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4BE6EA3" w14:textId="75060FD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8A73C3B" w14:textId="77777777" w:rsidR="00A70E9C" w:rsidRPr="00120294" w:rsidRDefault="00A70E9C" w:rsidP="008E0DBD">
            <w:pPr>
              <w:pStyle w:val="TAC"/>
              <w:rPr>
                <w:lang w:eastAsia="en-GB"/>
              </w:rPr>
            </w:pPr>
          </w:p>
        </w:tc>
      </w:tr>
      <w:tr w:rsidR="00A70E9C" w:rsidRPr="00120294" w14:paraId="5B4ACC9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A24611" w14:textId="4B23C79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3</w:t>
            </w:r>
          </w:p>
        </w:tc>
        <w:tc>
          <w:tcPr>
            <w:tcW w:w="1996" w:type="dxa"/>
            <w:tcBorders>
              <w:top w:val="single" w:sz="4" w:space="0" w:color="auto"/>
              <w:left w:val="single" w:sz="4" w:space="0" w:color="auto"/>
              <w:bottom w:val="single" w:sz="4" w:space="0" w:color="auto"/>
              <w:right w:val="single" w:sz="4" w:space="0" w:color="auto"/>
            </w:tcBorders>
          </w:tcPr>
          <w:p w14:paraId="1F66EAA5" w14:textId="0B3464D5"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MHz</w:t>
            </w:r>
          </w:p>
          <w:p w14:paraId="4A448811"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4224E2FF" w14:textId="2E2CBFF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C251CEB" w14:textId="4873845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6D31366" w14:textId="7CEC088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A9C1A73" w14:textId="22F6FF8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1AFAB48" w14:textId="77777777" w:rsidR="00A70E9C" w:rsidRPr="00120294" w:rsidRDefault="00A70E9C" w:rsidP="008E0DBD">
            <w:pPr>
              <w:pStyle w:val="TAC"/>
              <w:rPr>
                <w:lang w:eastAsia="en-GB"/>
              </w:rPr>
            </w:pPr>
          </w:p>
        </w:tc>
      </w:tr>
      <w:tr w:rsidR="00A70E9C" w:rsidRPr="00120294" w14:paraId="46B074E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9771C1" w14:textId="164F549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4</w:t>
            </w:r>
            <w:r w:rsidR="00836A4B" w:rsidRPr="00120294">
              <w:rPr>
                <w:rFonts w:ascii="Arial" w:hAnsi="Arial"/>
                <w:sz w:val="18"/>
                <w:lang w:eastAsia="zh-CN"/>
              </w:rPr>
              <w:t xml:space="preserve"> </w:t>
            </w:r>
            <w:r w:rsidRPr="00120294">
              <w:rPr>
                <w:rFonts w:ascii="Arial" w:hAnsi="Arial"/>
                <w:sz w:val="18"/>
                <w:lang w:eastAsia="zh-CN"/>
              </w:rPr>
              <w:t>or</w:t>
            </w:r>
            <w:r w:rsidR="00836A4B" w:rsidRPr="00120294">
              <w:rPr>
                <w:rFonts w:ascii="Arial" w:hAnsi="Arial"/>
                <w:sz w:val="18"/>
                <w:lang w:eastAsia="zh-CN"/>
              </w:rPr>
              <w:t xml:space="preserve"> </w:t>
            </w:r>
            <w:r w:rsidRPr="00120294">
              <w:rPr>
                <w:rFonts w:ascii="Arial" w:hAnsi="Arial"/>
                <w:sz w:val="18"/>
                <w:lang w:eastAsia="zh-CN"/>
              </w:rPr>
              <w:t>NR</w:t>
            </w:r>
            <w:r w:rsidR="00836A4B" w:rsidRPr="00120294">
              <w:rPr>
                <w:rFonts w:ascii="Arial" w:hAnsi="Arial"/>
                <w:sz w:val="18"/>
                <w:lang w:eastAsia="zh-CN"/>
              </w:rPr>
              <w:t xml:space="preserve"> </w:t>
            </w:r>
            <w:r w:rsidRPr="00120294">
              <w:rPr>
                <w:rFonts w:ascii="Arial" w:hAnsi="Arial"/>
                <w:sz w:val="18"/>
                <w:lang w:eastAsia="zh-CN"/>
              </w:rPr>
              <w:t>band</w:t>
            </w:r>
            <w:r w:rsidR="00836A4B" w:rsidRPr="00120294">
              <w:rPr>
                <w:rFonts w:ascii="Arial" w:hAnsi="Arial"/>
                <w:sz w:val="18"/>
                <w:lang w:eastAsia="zh-CN"/>
              </w:rPr>
              <w:t xml:space="preserve"> </w:t>
            </w:r>
            <w:r w:rsidRPr="00120294">
              <w:rPr>
                <w:rFonts w:ascii="Arial" w:hAnsi="Arial"/>
                <w:sz w:val="18"/>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4FF3DC18" w14:textId="685AAB8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94F5C89" w14:textId="0119AA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9DC91D" w14:textId="452704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39331A" w14:textId="07A462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16A56EB" w14:textId="1DEBAE3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795537B" w14:textId="77777777" w:rsidR="00A70E9C" w:rsidRPr="00120294" w:rsidRDefault="00A70E9C" w:rsidP="008E0DBD">
            <w:pPr>
              <w:pStyle w:val="TAC"/>
              <w:rPr>
                <w:lang w:eastAsia="en-GB"/>
              </w:rPr>
            </w:pPr>
          </w:p>
        </w:tc>
      </w:tr>
      <w:tr w:rsidR="00A70E9C" w:rsidRPr="00120294" w14:paraId="015148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A823009" w14:textId="529EB1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5</w:t>
            </w:r>
          </w:p>
        </w:tc>
        <w:tc>
          <w:tcPr>
            <w:tcW w:w="1996" w:type="dxa"/>
            <w:tcBorders>
              <w:top w:val="single" w:sz="4" w:space="0" w:color="auto"/>
              <w:left w:val="single" w:sz="4" w:space="0" w:color="auto"/>
              <w:bottom w:val="single" w:sz="4" w:space="0" w:color="auto"/>
              <w:right w:val="single" w:sz="4" w:space="0" w:color="auto"/>
            </w:tcBorders>
          </w:tcPr>
          <w:p w14:paraId="6F79D336" w14:textId="39D2651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2FA8A7E5"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743DB79B" w14:textId="104FB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EB9B715" w14:textId="1AD7C2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B1918C" w14:textId="107CF2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297781" w14:textId="49DB975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9DA9349" w14:textId="77777777" w:rsidR="00A70E9C" w:rsidRPr="00120294" w:rsidRDefault="00A70E9C" w:rsidP="008E0DBD">
            <w:pPr>
              <w:pStyle w:val="TAC"/>
              <w:rPr>
                <w:lang w:eastAsia="en-GB"/>
              </w:rPr>
            </w:pPr>
          </w:p>
        </w:tc>
      </w:tr>
      <w:tr w:rsidR="00A70E9C" w:rsidRPr="00120294" w14:paraId="0B782F4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54C043" w14:textId="44099C2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6</w:t>
            </w:r>
          </w:p>
        </w:tc>
        <w:tc>
          <w:tcPr>
            <w:tcW w:w="1996" w:type="dxa"/>
            <w:tcBorders>
              <w:top w:val="single" w:sz="4" w:space="0" w:color="auto"/>
              <w:left w:val="single" w:sz="4" w:space="0" w:color="auto"/>
              <w:bottom w:val="single" w:sz="4" w:space="0" w:color="auto"/>
              <w:right w:val="single" w:sz="4" w:space="0" w:color="auto"/>
            </w:tcBorders>
            <w:hideMark/>
          </w:tcPr>
          <w:p w14:paraId="1C60A070" w14:textId="40E5CA7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1F79C5A" w14:textId="6FE02D1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35F89B" w14:textId="734BBD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88F349D" w14:textId="3573584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8E250DE" w14:textId="0E0F8E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45025A" w14:textId="77777777" w:rsidR="00A70E9C" w:rsidRPr="00120294" w:rsidRDefault="00A70E9C" w:rsidP="008E0DBD">
            <w:pPr>
              <w:pStyle w:val="TAC"/>
              <w:rPr>
                <w:lang w:eastAsia="en-GB"/>
              </w:rPr>
            </w:pPr>
          </w:p>
        </w:tc>
      </w:tr>
      <w:tr w:rsidR="00A70E9C" w:rsidRPr="00120294" w14:paraId="18F978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B9B47F" w14:textId="016E5D18"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c)</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7</w:t>
            </w:r>
          </w:p>
        </w:tc>
        <w:tc>
          <w:tcPr>
            <w:tcW w:w="1996" w:type="dxa"/>
            <w:tcBorders>
              <w:top w:val="single" w:sz="4" w:space="0" w:color="auto"/>
              <w:left w:val="single" w:sz="4" w:space="0" w:color="auto"/>
              <w:bottom w:val="single" w:sz="4" w:space="0" w:color="auto"/>
              <w:right w:val="single" w:sz="4" w:space="0" w:color="auto"/>
            </w:tcBorders>
            <w:hideMark/>
          </w:tcPr>
          <w:p w14:paraId="1B4E247C" w14:textId="350EA1A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FDA734E" w14:textId="053D8E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862B0A" w14:textId="0ADB8C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82DDED9" w14:textId="6057D3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CAF7DD" w14:textId="5BD046F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F938245" w14:textId="77777777" w:rsidR="00A70E9C" w:rsidRPr="00120294" w:rsidRDefault="00A70E9C" w:rsidP="008E0DBD">
            <w:pPr>
              <w:pStyle w:val="TAC"/>
              <w:rPr>
                <w:lang w:eastAsia="en-GB"/>
              </w:rPr>
            </w:pPr>
          </w:p>
        </w:tc>
      </w:tr>
      <w:tr w:rsidR="00A70E9C" w:rsidRPr="00120294" w14:paraId="45FA44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95374A" w14:textId="67A32AC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d)</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8</w:t>
            </w:r>
          </w:p>
        </w:tc>
        <w:tc>
          <w:tcPr>
            <w:tcW w:w="1996" w:type="dxa"/>
            <w:tcBorders>
              <w:top w:val="single" w:sz="4" w:space="0" w:color="auto"/>
              <w:left w:val="single" w:sz="4" w:space="0" w:color="auto"/>
              <w:bottom w:val="single" w:sz="4" w:space="0" w:color="auto"/>
              <w:right w:val="single" w:sz="4" w:space="0" w:color="auto"/>
            </w:tcBorders>
            <w:hideMark/>
          </w:tcPr>
          <w:p w14:paraId="3876EF52" w14:textId="1FE8A8E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C7E3AC" w14:textId="079661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7610E2" w14:textId="27AC22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7267F2" w14:textId="211E0EC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0A9171" w14:textId="7841DC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C7A96DC" w14:textId="77777777" w:rsidR="00A70E9C" w:rsidRPr="00120294" w:rsidRDefault="00A70E9C" w:rsidP="008E0DBD">
            <w:pPr>
              <w:pStyle w:val="TAC"/>
              <w:rPr>
                <w:lang w:eastAsia="en-GB"/>
              </w:rPr>
            </w:pPr>
          </w:p>
        </w:tc>
      </w:tr>
      <w:tr w:rsidR="00A70E9C" w:rsidRPr="00120294" w14:paraId="65D99B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2950A7" w14:textId="6C65E21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f)</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Pr="00120294">
              <w:rPr>
                <w:rFonts w:ascii="Arial" w:hAnsi="Arial" w:cs="Arial"/>
                <w:sz w:val="18"/>
                <w:lang w:eastAsia="zh-CN"/>
              </w:rPr>
              <w:t>9</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2507EC2A" w14:textId="662FCEB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1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BFBC466" w14:textId="5DA9487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AA5F49" w14:textId="52BEB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7165261" w14:textId="6B0E5EF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632B6F" w14:textId="1F0EFE5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zh-CN"/>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0D85ECC9" w14:textId="77777777" w:rsidR="00A70E9C" w:rsidRPr="00120294" w:rsidRDefault="00A70E9C" w:rsidP="008E0DBD">
            <w:pPr>
              <w:pStyle w:val="TAC"/>
              <w:rPr>
                <w:lang w:eastAsia="en-GB"/>
              </w:rPr>
            </w:pPr>
          </w:p>
        </w:tc>
      </w:tr>
      <w:tr w:rsidR="00A70E9C" w:rsidRPr="00120294" w14:paraId="454B641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1D887" w14:textId="5D9E41D2"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e)</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0</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411CA5E9" w14:textId="059F08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23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0315A095" w14:textId="25D1AF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FBE2BCC" w14:textId="23B502B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A32FBD" w14:textId="2F2147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86B5588" w14:textId="7DF8D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38BCFD3A" w14:textId="77777777" w:rsidR="00A70E9C" w:rsidRPr="00120294" w:rsidRDefault="00A70E9C" w:rsidP="008E0DBD">
            <w:pPr>
              <w:pStyle w:val="TAC"/>
              <w:rPr>
                <w:lang w:eastAsia="en-GB"/>
              </w:rPr>
            </w:pPr>
          </w:p>
        </w:tc>
      </w:tr>
      <w:tr w:rsidR="00A70E9C" w:rsidRPr="00120294" w14:paraId="2B87606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4BFE9A" w14:textId="06FC3336" w:rsidR="00A70E9C" w:rsidRPr="00120294" w:rsidRDefault="00A70E9C" w:rsidP="001B2477">
            <w:pPr>
              <w:keepLines/>
              <w:spacing w:after="0"/>
              <w:jc w:val="center"/>
              <w:rPr>
                <w:rFonts w:ascii="Arial" w:hAnsi="Arial" w:cs="Arial"/>
                <w:sz w:val="18"/>
                <w:lang w:eastAsia="zh-CN"/>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zh-CN"/>
              </w:rPr>
              <w:t>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6734CE3" w14:textId="5019922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2496</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69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0596C84" w14:textId="5AF0396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1A4EBCD" w14:textId="488CA2E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F70E3D" w14:textId="5C7726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6E9E9D1" w14:textId="602C67C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46BBBE7B" w14:textId="048CDA02"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3293CA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8B3D72" w14:textId="1B67DB86"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2</w:t>
            </w:r>
          </w:p>
        </w:tc>
        <w:tc>
          <w:tcPr>
            <w:tcW w:w="1996" w:type="dxa"/>
            <w:tcBorders>
              <w:top w:val="single" w:sz="4" w:space="0" w:color="auto"/>
              <w:left w:val="single" w:sz="4" w:space="0" w:color="auto"/>
              <w:bottom w:val="single" w:sz="4" w:space="0" w:color="auto"/>
              <w:right w:val="single" w:sz="4" w:space="0" w:color="auto"/>
            </w:tcBorders>
            <w:hideMark/>
          </w:tcPr>
          <w:p w14:paraId="0FC0FDF5" w14:textId="57C9169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4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9DB54AD" w14:textId="092A009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E4C6549" w14:textId="0B8949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3D685DA" w14:textId="07EA521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D9B810" w14:textId="2A067D1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6771CAC" w14:textId="39DEE744"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7A9D00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D320AB" w14:textId="12728A44"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3</w:t>
            </w:r>
          </w:p>
        </w:tc>
        <w:tc>
          <w:tcPr>
            <w:tcW w:w="1996" w:type="dxa"/>
            <w:tcBorders>
              <w:top w:val="single" w:sz="4" w:space="0" w:color="auto"/>
              <w:left w:val="single" w:sz="4" w:space="0" w:color="auto"/>
              <w:bottom w:val="single" w:sz="4" w:space="0" w:color="auto"/>
              <w:right w:val="single" w:sz="4" w:space="0" w:color="auto"/>
            </w:tcBorders>
            <w:hideMark/>
          </w:tcPr>
          <w:p w14:paraId="40992773" w14:textId="6FE8E33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8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8B2CD6" w14:textId="43E398A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43E136" w14:textId="4D926F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3BBCB" w14:textId="286C81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E83927" w14:textId="40E550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3E58847" w14:textId="3C68F979"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477396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9F6EC6" w14:textId="5D7257B2"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4</w:t>
            </w:r>
          </w:p>
        </w:tc>
        <w:tc>
          <w:tcPr>
            <w:tcW w:w="1996" w:type="dxa"/>
            <w:tcBorders>
              <w:top w:val="single" w:sz="4" w:space="0" w:color="auto"/>
              <w:left w:val="single" w:sz="4" w:space="0" w:color="auto"/>
              <w:bottom w:val="single" w:sz="4" w:space="0" w:color="auto"/>
              <w:right w:val="single" w:sz="4" w:space="0" w:color="auto"/>
            </w:tcBorders>
            <w:hideMark/>
          </w:tcPr>
          <w:p w14:paraId="6769528E" w14:textId="3C6912B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910D5E" w14:textId="5143AB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BAABB0" w14:textId="62BA10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593EEC" w14:textId="31E8B59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3CFE896" w14:textId="2B76821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A1A77EB" w14:textId="77777777" w:rsidR="00A70E9C" w:rsidRPr="00120294" w:rsidRDefault="00A70E9C" w:rsidP="008E0DBD">
            <w:pPr>
              <w:pStyle w:val="TAC"/>
              <w:rPr>
                <w:lang w:eastAsia="en-GB"/>
              </w:rPr>
            </w:pPr>
          </w:p>
        </w:tc>
      </w:tr>
      <w:tr w:rsidR="00A70E9C" w:rsidRPr="00120294" w14:paraId="6BDC78F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E205BF" w14:textId="673DA515"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w:t>
            </w:r>
            <w:r w:rsidRPr="00120294">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06036EB8" w14:textId="186DFF9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144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zh-CN"/>
              </w:rPr>
              <w:t>146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4CBB45E9" w14:textId="48F60E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75D6E8" w14:textId="7419440D"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C26544" w14:textId="338618FB"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2B39328" w14:textId="56E5612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4E213AE0" w14:textId="77777777" w:rsidR="00A70E9C" w:rsidRPr="00120294" w:rsidRDefault="00A70E9C" w:rsidP="008E0DBD">
            <w:pPr>
              <w:pStyle w:val="TAC"/>
              <w:rPr>
                <w:lang w:eastAsia="en-GB"/>
              </w:rPr>
            </w:pPr>
          </w:p>
        </w:tc>
      </w:tr>
      <w:tr w:rsidR="0002250D" w:rsidRPr="00120294" w14:paraId="0CE081B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18A007" w14:textId="18B81D90" w:rsidR="0002250D" w:rsidRPr="00120294" w:rsidRDefault="0002250D" w:rsidP="0002250D">
            <w:pPr>
              <w:keepLines/>
              <w:spacing w:after="0"/>
              <w:jc w:val="center"/>
              <w:rPr>
                <w:rFonts w:ascii="Arial" w:hAnsi="Arial"/>
                <w:sz w:val="18"/>
                <w:lang w:eastAsia="ja-JP"/>
              </w:rPr>
            </w:pPr>
            <w:r w:rsidRPr="00120294">
              <w:rPr>
                <w:rFonts w:ascii="Arial" w:hAnsi="Arial"/>
                <w:sz w:val="18"/>
                <w:szCs w:val="18"/>
                <w:lang w:eastAsia="en-GB"/>
              </w:rPr>
              <w:t>E-UTRA Band 46</w:t>
            </w:r>
            <w:r w:rsidRPr="00182CD9">
              <w:rPr>
                <w:rFonts w:ascii="Arial" w:hAnsi="Arial"/>
                <w:sz w:val="18"/>
                <w:szCs w:val="18"/>
                <w:lang w:eastAsia="en-GB"/>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3FBFE45D" w14:textId="076E180E" w:rsidR="0002250D" w:rsidRPr="00120294" w:rsidRDefault="0002250D" w:rsidP="0002250D">
            <w:pPr>
              <w:keepLines/>
              <w:spacing w:after="0"/>
              <w:jc w:val="center"/>
              <w:rPr>
                <w:rFonts w:ascii="Arial" w:hAnsi="Arial" w:cs="Arial"/>
                <w:sz w:val="18"/>
                <w:lang w:eastAsia="zh-CN"/>
              </w:rPr>
            </w:pPr>
            <w:r w:rsidRPr="00120294">
              <w:rPr>
                <w:rFonts w:ascii="Arial" w:hAnsi="Arial" w:cs="Arial"/>
                <w:sz w:val="18"/>
                <w:szCs w:val="18"/>
                <w:lang w:eastAsia="zh-CN"/>
              </w:rPr>
              <w:t>5150</w:t>
            </w:r>
            <w:r w:rsidRPr="00120294">
              <w:rPr>
                <w:rFonts w:ascii="Arial" w:hAnsi="Arial" w:cs="Arial"/>
                <w:sz w:val="18"/>
                <w:szCs w:val="18"/>
                <w:lang w:eastAsia="en-GB"/>
              </w:rPr>
              <w:t xml:space="preserve"> – </w:t>
            </w:r>
            <w:r w:rsidRPr="00120294">
              <w:rPr>
                <w:rFonts w:ascii="Arial" w:hAnsi="Arial" w:cs="Arial"/>
                <w:sz w:val="18"/>
                <w:szCs w:val="18"/>
                <w:lang w:eastAsia="zh-CN"/>
              </w:rPr>
              <w:t>5925</w:t>
            </w:r>
            <w:r w:rsidRPr="00120294">
              <w:rPr>
                <w:rFonts w:ascii="Arial" w:hAnsi="Arial" w:cs="Arial"/>
                <w:sz w:val="18"/>
                <w:szCs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3FA8A9FD" w14:textId="29FB7711"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448E1F75" w14:textId="1EFDE929"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tcPr>
          <w:p w14:paraId="1B59AF76" w14:textId="6343FF0E"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5AAD012E" w14:textId="0E4CDE76" w:rsidR="0002250D" w:rsidRPr="00120294" w:rsidRDefault="0002250D" w:rsidP="0002250D">
            <w:pPr>
              <w:keepLines/>
              <w:spacing w:after="0"/>
              <w:jc w:val="center"/>
              <w:rPr>
                <w:rFonts w:ascii="Arial" w:hAnsi="Arial" w:cs="Arial"/>
                <w:sz w:val="18"/>
                <w:lang w:eastAsia="ja-JP"/>
              </w:rPr>
            </w:pPr>
            <w:r w:rsidRPr="00120294">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A132E35" w14:textId="77777777" w:rsidR="0002250D" w:rsidRPr="00120294" w:rsidRDefault="0002250D" w:rsidP="008E0DBD">
            <w:pPr>
              <w:pStyle w:val="TAC"/>
              <w:rPr>
                <w:lang w:eastAsia="en-GB"/>
              </w:rPr>
            </w:pPr>
          </w:p>
        </w:tc>
      </w:tr>
      <w:tr w:rsidR="00A70E9C" w:rsidRPr="00120294" w14:paraId="006762E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DC465C" w14:textId="49309B6E"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8</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6C83EFD7" w14:textId="0787E9FD"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3550</w:t>
            </w:r>
            <w:r w:rsidR="00836A4B" w:rsidRPr="00120294">
              <w:rPr>
                <w:rFonts w:ascii="Arial" w:hAnsi="Arial"/>
                <w:sz w:val="18"/>
                <w:lang w:eastAsia="ja-JP"/>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3700</w:t>
            </w:r>
            <w:r w:rsidR="00836A4B" w:rsidRPr="00120294">
              <w:rPr>
                <w:rFonts w:ascii="Arial" w:hAnsi="Arial"/>
                <w:sz w:val="18"/>
                <w:lang w:eastAsia="ja-JP"/>
              </w:rPr>
              <w:t xml:space="preserve"> </w:t>
            </w:r>
            <w:r w:rsidRPr="00120294">
              <w:rPr>
                <w:rFonts w:ascii="Arial" w:hAnsi="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1C9502B2" w14:textId="158238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B95163F" w14:textId="68C47B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1832F7A" w14:textId="21C51380"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0C124D3" w14:textId="6334965E"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ja-JP"/>
              </w:rPr>
              <w:t>100</w:t>
            </w:r>
            <w:r w:rsidR="00836A4B" w:rsidRPr="00120294">
              <w:rPr>
                <w:rFonts w:ascii="Arial" w:hAnsi="Arial"/>
                <w:sz w:val="18"/>
                <w:lang w:eastAsia="ja-JP"/>
              </w:rPr>
              <w:t xml:space="preserve"> </w:t>
            </w:r>
            <w:r w:rsidRPr="00120294">
              <w:rPr>
                <w:rFonts w:ascii="Arial" w:hAnsi="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6CAE93C2" w14:textId="7017F0A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646B86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4A0147" w14:textId="51F14B8C"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0</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0</w:t>
            </w:r>
            <w:r w:rsidR="00836A4B" w:rsidRPr="00120294">
              <w:rPr>
                <w:rFonts w:ascii="Arial" w:hAnsi="Arial"/>
                <w:sz w:val="18"/>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471FAD9A" w14:textId="4349BDFF"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51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2553C69E" w14:textId="5A2F66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9F76701" w14:textId="19A2C7A1"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3374F67" w14:textId="39E20A42"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EE0B8B" w14:textId="1D4FDB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63DA744" w14:textId="77777777" w:rsidR="00A70E9C" w:rsidRPr="00120294" w:rsidRDefault="00A70E9C" w:rsidP="008E0DBD">
            <w:pPr>
              <w:pStyle w:val="TAC"/>
              <w:rPr>
                <w:lang w:eastAsia="en-GB"/>
              </w:rPr>
            </w:pPr>
          </w:p>
        </w:tc>
      </w:tr>
      <w:tr w:rsidR="00A70E9C" w:rsidRPr="00120294" w14:paraId="170F03E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1CA242" w14:textId="174D2677" w:rsidR="00A70E9C" w:rsidRPr="00120294" w:rsidRDefault="00A70E9C" w:rsidP="001B2477">
            <w:pPr>
              <w:keepLines/>
              <w:spacing w:after="0"/>
              <w:jc w:val="center"/>
              <w:rPr>
                <w:rFonts w:ascii="Arial" w:hAnsi="Arial"/>
                <w:sz w:val="18"/>
                <w:lang w:eastAsia="ja-JP"/>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1</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F896DDA" w14:textId="1D70DCCE"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42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06484706"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1DD96A5A"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80" w:type="dxa"/>
            <w:tcBorders>
              <w:top w:val="single" w:sz="4" w:space="0" w:color="auto"/>
              <w:left w:val="single" w:sz="4" w:space="0" w:color="auto"/>
              <w:bottom w:val="single" w:sz="4" w:space="0" w:color="auto"/>
              <w:right w:val="single" w:sz="4" w:space="0" w:color="auto"/>
            </w:tcBorders>
          </w:tcPr>
          <w:p w14:paraId="38D1C8E0" w14:textId="07C69C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3140C78" w14:textId="27DD09E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132F424B" w14:textId="77777777" w:rsidR="00A70E9C" w:rsidRPr="00120294" w:rsidRDefault="00A70E9C" w:rsidP="008E0DBD">
            <w:pPr>
              <w:pStyle w:val="TAC"/>
              <w:rPr>
                <w:lang w:eastAsia="ja-JP"/>
              </w:rPr>
            </w:pPr>
          </w:p>
        </w:tc>
      </w:tr>
      <w:tr w:rsidR="00A70E9C" w:rsidRPr="00120294" w14:paraId="7FB716D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15616D" w14:textId="622E4107" w:rsidR="00A70E9C" w:rsidRPr="00120294" w:rsidRDefault="00A70E9C" w:rsidP="001B2477">
            <w:pPr>
              <w:keepLines/>
              <w:spacing w:after="0"/>
              <w:jc w:val="center"/>
              <w:rPr>
                <w:rFonts w:ascii="Arial" w:hAnsi="Arial"/>
                <w:sz w:val="18"/>
                <w:lang w:eastAsia="ja-JP"/>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53</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D476863" w14:textId="19571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zh-CN"/>
              </w:rPr>
              <w:t>2483.5</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9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77C9D57"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32AD0AB7" w14:textId="72A315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380EED7" w14:textId="6B8AA36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4577835" w14:textId="1D870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5AAB7BBE" w14:textId="67D5BFCF" w:rsidR="00A70E9C" w:rsidRPr="00120294" w:rsidRDefault="00A70E9C" w:rsidP="008E0DBD">
            <w:pPr>
              <w:pStyle w:val="TAC"/>
              <w:rPr>
                <w:lang w:eastAsia="ja-JP"/>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83178C" w:rsidRPr="00120294" w14:paraId="28B0850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359FF30A" w14:textId="6C2694C3" w:rsidR="0083178C" w:rsidRPr="00120294" w:rsidRDefault="0083178C" w:rsidP="0083178C">
            <w:pPr>
              <w:keepLines/>
              <w:spacing w:after="0"/>
              <w:jc w:val="center"/>
              <w:rPr>
                <w:rFonts w:ascii="Arial" w:hAnsi="Arial"/>
                <w:sz w:val="18"/>
                <w:lang w:eastAsia="ja-JP"/>
              </w:rPr>
            </w:pPr>
            <w:r w:rsidRPr="00541FD2">
              <w:rPr>
                <w:rFonts w:ascii="Arial" w:eastAsia="Malgun Gothic" w:hAnsi="Arial" w:cs="Arial"/>
                <w:sz w:val="18"/>
                <w:lang w:eastAsia="zh-CN"/>
              </w:rPr>
              <w:t>E-UTRA Band 54 or NR Band n54</w:t>
            </w:r>
          </w:p>
        </w:tc>
        <w:tc>
          <w:tcPr>
            <w:tcW w:w="1996" w:type="dxa"/>
            <w:tcBorders>
              <w:top w:val="single" w:sz="4" w:space="0" w:color="auto"/>
              <w:left w:val="single" w:sz="4" w:space="0" w:color="auto"/>
              <w:bottom w:val="single" w:sz="4" w:space="0" w:color="auto"/>
              <w:right w:val="single" w:sz="4" w:space="0" w:color="auto"/>
            </w:tcBorders>
          </w:tcPr>
          <w:p w14:paraId="543B8C9D" w14:textId="1F25E3F2" w:rsidR="0083178C" w:rsidRPr="00120294" w:rsidRDefault="0083178C" w:rsidP="0083178C">
            <w:pPr>
              <w:keepLines/>
              <w:spacing w:after="0"/>
              <w:jc w:val="center"/>
              <w:rPr>
                <w:rFonts w:ascii="Arial" w:hAnsi="Arial" w:cs="Arial"/>
                <w:sz w:val="18"/>
                <w:lang w:eastAsia="en-GB"/>
              </w:rPr>
            </w:pPr>
            <w:r w:rsidRPr="00541FD2">
              <w:rPr>
                <w:rFonts w:ascii="Arial" w:eastAsia="Malgun Gothic" w:hAnsi="Arial" w:cs="Arial"/>
                <w:sz w:val="18"/>
                <w:lang w:eastAsia="zh-CN"/>
              </w:rPr>
              <w:t>1670 – 1675 MHz</w:t>
            </w:r>
          </w:p>
        </w:tc>
        <w:tc>
          <w:tcPr>
            <w:tcW w:w="879" w:type="dxa"/>
            <w:tcBorders>
              <w:top w:val="single" w:sz="4" w:space="0" w:color="auto"/>
              <w:left w:val="single" w:sz="4" w:space="0" w:color="auto"/>
              <w:bottom w:val="single" w:sz="4" w:space="0" w:color="auto"/>
              <w:right w:val="single" w:sz="4" w:space="0" w:color="auto"/>
            </w:tcBorders>
          </w:tcPr>
          <w:p w14:paraId="0B8E55E7" w14:textId="0BA66BFF"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13.9 dBm</w:t>
            </w:r>
          </w:p>
        </w:tc>
        <w:tc>
          <w:tcPr>
            <w:tcW w:w="879" w:type="dxa"/>
            <w:tcBorders>
              <w:top w:val="single" w:sz="4" w:space="0" w:color="auto"/>
              <w:left w:val="single" w:sz="4" w:space="0" w:color="auto"/>
              <w:bottom w:val="single" w:sz="4" w:space="0" w:color="auto"/>
              <w:right w:val="single" w:sz="4" w:space="0" w:color="auto"/>
            </w:tcBorders>
          </w:tcPr>
          <w:p w14:paraId="6E8243D9" w14:textId="0A89C824"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08.9 dBm</w:t>
            </w:r>
          </w:p>
        </w:tc>
        <w:tc>
          <w:tcPr>
            <w:tcW w:w="880" w:type="dxa"/>
            <w:tcBorders>
              <w:top w:val="single" w:sz="4" w:space="0" w:color="auto"/>
              <w:left w:val="single" w:sz="4" w:space="0" w:color="auto"/>
              <w:bottom w:val="single" w:sz="4" w:space="0" w:color="auto"/>
              <w:right w:val="single" w:sz="4" w:space="0" w:color="auto"/>
            </w:tcBorders>
          </w:tcPr>
          <w:p w14:paraId="1671E03C" w14:textId="62CFD0E3"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05.9 dBm</w:t>
            </w:r>
          </w:p>
        </w:tc>
        <w:tc>
          <w:tcPr>
            <w:tcW w:w="1414" w:type="dxa"/>
            <w:tcBorders>
              <w:top w:val="single" w:sz="4" w:space="0" w:color="auto"/>
              <w:left w:val="single" w:sz="4" w:space="0" w:color="auto"/>
              <w:bottom w:val="single" w:sz="4" w:space="0" w:color="auto"/>
              <w:right w:val="single" w:sz="4" w:space="0" w:color="auto"/>
            </w:tcBorders>
          </w:tcPr>
          <w:p w14:paraId="29B40FC7" w14:textId="598D7D10" w:rsidR="0083178C" w:rsidRPr="00120294" w:rsidRDefault="0083178C" w:rsidP="0083178C">
            <w:pPr>
              <w:keepLines/>
              <w:spacing w:after="0"/>
              <w:jc w:val="center"/>
              <w:rPr>
                <w:rFonts w:ascii="Arial" w:hAnsi="Arial" w:cs="Arial"/>
                <w:sz w:val="18"/>
                <w:lang w:eastAsia="en-GB"/>
              </w:rPr>
            </w:pPr>
            <w:r w:rsidRPr="00541FD2">
              <w:rPr>
                <w:rFonts w:ascii="Arial" w:eastAsia="Malgun Gothic" w:hAnsi="Arial" w:cs="Arial"/>
                <w:sz w:val="18"/>
                <w:lang w:eastAsia="zh-CN"/>
              </w:rPr>
              <w:t>100 kHz</w:t>
            </w:r>
          </w:p>
        </w:tc>
        <w:tc>
          <w:tcPr>
            <w:tcW w:w="1606" w:type="dxa"/>
            <w:tcBorders>
              <w:top w:val="single" w:sz="4" w:space="0" w:color="auto"/>
              <w:left w:val="single" w:sz="4" w:space="0" w:color="auto"/>
              <w:bottom w:val="single" w:sz="4" w:space="0" w:color="auto"/>
              <w:right w:val="single" w:sz="4" w:space="0" w:color="auto"/>
            </w:tcBorders>
          </w:tcPr>
          <w:p w14:paraId="7BCDFEAF" w14:textId="77777777" w:rsidR="0083178C" w:rsidRPr="00120294" w:rsidRDefault="0083178C" w:rsidP="0083178C">
            <w:pPr>
              <w:pStyle w:val="TAC"/>
              <w:rPr>
                <w:lang w:eastAsia="en-GB"/>
              </w:rPr>
            </w:pPr>
          </w:p>
        </w:tc>
      </w:tr>
      <w:tr w:rsidR="00A70E9C" w:rsidRPr="00120294" w14:paraId="2E4F40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428BF" w14:textId="31F9664F"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6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5</w:t>
            </w:r>
          </w:p>
        </w:tc>
        <w:tc>
          <w:tcPr>
            <w:tcW w:w="1996" w:type="dxa"/>
            <w:tcBorders>
              <w:top w:val="single" w:sz="4" w:space="0" w:color="auto"/>
              <w:left w:val="single" w:sz="4" w:space="0" w:color="auto"/>
              <w:bottom w:val="single" w:sz="4" w:space="0" w:color="auto"/>
              <w:right w:val="single" w:sz="4" w:space="0" w:color="auto"/>
            </w:tcBorders>
            <w:hideMark/>
          </w:tcPr>
          <w:p w14:paraId="0ACBFDEF" w14:textId="02371079"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ja-JP"/>
              </w:rPr>
              <w:t>20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D9656F" w14:textId="5C25AE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515223A" w14:textId="18CA781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EC8D0" w14:textId="296C77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FAA0D1" w14:textId="2010407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AF82FD1" w14:textId="77777777" w:rsidR="00A70E9C" w:rsidRPr="00120294" w:rsidRDefault="00A70E9C" w:rsidP="008E0DBD">
            <w:pPr>
              <w:pStyle w:val="TAC"/>
              <w:rPr>
                <w:lang w:eastAsia="en-GB"/>
              </w:rPr>
            </w:pPr>
          </w:p>
        </w:tc>
      </w:tr>
      <w:tr w:rsidR="00A70E9C" w:rsidRPr="00120294" w14:paraId="2F85A5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5B748C" w14:textId="59790A73"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6</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66</w:t>
            </w:r>
          </w:p>
        </w:tc>
        <w:tc>
          <w:tcPr>
            <w:tcW w:w="1996" w:type="dxa"/>
            <w:tcBorders>
              <w:top w:val="single" w:sz="4" w:space="0" w:color="auto"/>
              <w:left w:val="single" w:sz="4" w:space="0" w:color="auto"/>
              <w:bottom w:val="single" w:sz="4" w:space="0" w:color="auto"/>
              <w:right w:val="single" w:sz="4" w:space="0" w:color="auto"/>
            </w:tcBorders>
            <w:hideMark/>
          </w:tcPr>
          <w:p w14:paraId="1C92FACD" w14:textId="327648D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DAC3914" w14:textId="51FDAE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3168D5B" w14:textId="6B3354F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39B4C5" w14:textId="14BFAA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7D8EC2C" w14:textId="34903D8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7E8F82D" w14:textId="77777777" w:rsidR="00A70E9C" w:rsidRPr="00120294" w:rsidRDefault="00A70E9C" w:rsidP="008E0DBD">
            <w:pPr>
              <w:pStyle w:val="TAC"/>
              <w:rPr>
                <w:lang w:eastAsia="en-GB"/>
              </w:rPr>
            </w:pPr>
          </w:p>
        </w:tc>
      </w:tr>
      <w:tr w:rsidR="00A70E9C" w:rsidRPr="00120294" w14:paraId="24C0185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3B24D4" w14:textId="2CB6FB48"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8</w:t>
            </w:r>
          </w:p>
        </w:tc>
        <w:tc>
          <w:tcPr>
            <w:tcW w:w="1996" w:type="dxa"/>
            <w:tcBorders>
              <w:top w:val="single" w:sz="4" w:space="0" w:color="auto"/>
              <w:left w:val="single" w:sz="4" w:space="0" w:color="auto"/>
              <w:bottom w:val="single" w:sz="4" w:space="0" w:color="auto"/>
              <w:right w:val="single" w:sz="4" w:space="0" w:color="auto"/>
            </w:tcBorders>
            <w:hideMark/>
          </w:tcPr>
          <w:p w14:paraId="3900A78B" w14:textId="3222785E"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69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2840C2" w14:textId="4C1227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8493455" w14:textId="16B7FAC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698343" w14:textId="1FBB387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9DD67C5" w14:textId="67FA0F1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E2E6E1" w14:textId="77777777" w:rsidR="00A70E9C" w:rsidRPr="00120294" w:rsidRDefault="00A70E9C" w:rsidP="008E0DBD">
            <w:pPr>
              <w:pStyle w:val="TAC"/>
              <w:rPr>
                <w:lang w:eastAsia="en-GB"/>
              </w:rPr>
            </w:pPr>
          </w:p>
        </w:tc>
      </w:tr>
      <w:tr w:rsidR="00A70E9C" w:rsidRPr="00120294" w14:paraId="50C46E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716EFB" w14:textId="0795CE6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0</w:t>
            </w:r>
          </w:p>
        </w:tc>
        <w:tc>
          <w:tcPr>
            <w:tcW w:w="1996" w:type="dxa"/>
            <w:tcBorders>
              <w:top w:val="single" w:sz="4" w:space="0" w:color="auto"/>
              <w:left w:val="single" w:sz="4" w:space="0" w:color="auto"/>
              <w:bottom w:val="single" w:sz="4" w:space="0" w:color="auto"/>
              <w:right w:val="single" w:sz="4" w:space="0" w:color="auto"/>
            </w:tcBorders>
            <w:hideMark/>
          </w:tcPr>
          <w:p w14:paraId="32BB7CAF" w14:textId="7AF3F71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6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DAB15D2" w14:textId="7DD0F3B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7107BD" w14:textId="3EECF1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428719" w14:textId="0FA181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1458EB8" w14:textId="21C00B0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480EB02" w14:textId="77777777" w:rsidR="00A70E9C" w:rsidRPr="00120294" w:rsidRDefault="00A70E9C" w:rsidP="008E0DBD">
            <w:pPr>
              <w:pStyle w:val="TAC"/>
              <w:rPr>
                <w:lang w:eastAsia="en-GB"/>
              </w:rPr>
            </w:pPr>
          </w:p>
        </w:tc>
      </w:tr>
      <w:tr w:rsidR="00A70E9C" w:rsidRPr="00120294" w14:paraId="45C9FD4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C125D4" w14:textId="17DC4C7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1</w:t>
            </w:r>
          </w:p>
        </w:tc>
        <w:tc>
          <w:tcPr>
            <w:tcW w:w="1996" w:type="dxa"/>
            <w:tcBorders>
              <w:top w:val="single" w:sz="4" w:space="0" w:color="auto"/>
              <w:left w:val="single" w:sz="4" w:space="0" w:color="auto"/>
              <w:bottom w:val="single" w:sz="4" w:space="0" w:color="auto"/>
              <w:right w:val="single" w:sz="4" w:space="0" w:color="auto"/>
            </w:tcBorders>
            <w:hideMark/>
          </w:tcPr>
          <w:p w14:paraId="7ED500F1" w14:textId="0A0309D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6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C920FF7" w14:textId="53102C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7B5EA9" w14:textId="21C999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9EB2A67" w14:textId="6DEFA91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DC65CF4" w14:textId="3CCF6E7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E8C492" w14:textId="77777777" w:rsidR="00A70E9C" w:rsidRPr="00120294" w:rsidRDefault="00A70E9C" w:rsidP="008E0DBD">
            <w:pPr>
              <w:pStyle w:val="TAC"/>
              <w:rPr>
                <w:lang w:eastAsia="en-GB"/>
              </w:rPr>
            </w:pPr>
          </w:p>
        </w:tc>
      </w:tr>
      <w:tr w:rsidR="00A70E9C" w:rsidRPr="00120294" w14:paraId="0CE933C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05E694" w14:textId="2DE1A1B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2</w:t>
            </w:r>
          </w:p>
        </w:tc>
        <w:tc>
          <w:tcPr>
            <w:tcW w:w="1996" w:type="dxa"/>
            <w:tcBorders>
              <w:top w:val="single" w:sz="4" w:space="0" w:color="auto"/>
              <w:left w:val="single" w:sz="4" w:space="0" w:color="auto"/>
              <w:bottom w:val="single" w:sz="4" w:space="0" w:color="auto"/>
              <w:right w:val="single" w:sz="4" w:space="0" w:color="auto"/>
            </w:tcBorders>
            <w:hideMark/>
          </w:tcPr>
          <w:p w14:paraId="0A6BA38B" w14:textId="5AB4909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51</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5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E6DD500" w14:textId="4C260A5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691421C" w14:textId="2354371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A1EF3B" w14:textId="686DCA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8639A14" w14:textId="288DBC8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01ABD9E" w14:textId="77777777" w:rsidR="00A70E9C" w:rsidRPr="00120294" w:rsidRDefault="00A70E9C" w:rsidP="008E0DBD">
            <w:pPr>
              <w:pStyle w:val="TAC"/>
              <w:rPr>
                <w:lang w:eastAsia="en-GB"/>
              </w:rPr>
            </w:pPr>
          </w:p>
        </w:tc>
      </w:tr>
      <w:tr w:rsidR="00A70E9C" w:rsidRPr="00120294" w14:paraId="754163B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737FC0" w14:textId="1792F2B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4</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74</w:t>
            </w:r>
            <w:r w:rsidR="00836A4B" w:rsidRPr="00120294">
              <w:rPr>
                <w:rFonts w:ascii="Arial" w:hAnsi="Arial"/>
                <w:sz w:val="18"/>
                <w:lang w:eastAsia="en-GB"/>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0EF8E6A2" w14:textId="3E7BD51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427</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47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DB48E51" w14:textId="1F16B83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2C4C5D8" w14:textId="6B803B6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1E6B23B" w14:textId="6E03F5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A505534" w14:textId="0A93580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6E18893" w14:textId="77777777" w:rsidR="00A70E9C" w:rsidRPr="00120294" w:rsidRDefault="00A70E9C" w:rsidP="008E0DBD">
            <w:pPr>
              <w:pStyle w:val="TAC"/>
              <w:rPr>
                <w:lang w:eastAsia="en-GB"/>
              </w:rPr>
            </w:pPr>
          </w:p>
        </w:tc>
      </w:tr>
      <w:tr w:rsidR="00A70E9C" w:rsidRPr="00120294" w14:paraId="50EE136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9A538B" w14:textId="139EFCB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p>
        </w:tc>
        <w:tc>
          <w:tcPr>
            <w:tcW w:w="1996" w:type="dxa"/>
            <w:tcBorders>
              <w:top w:val="single" w:sz="4" w:space="0" w:color="auto"/>
              <w:left w:val="single" w:sz="4" w:space="0" w:color="auto"/>
              <w:bottom w:val="single" w:sz="4" w:space="0" w:color="auto"/>
              <w:right w:val="single" w:sz="4" w:space="0" w:color="auto"/>
            </w:tcBorders>
            <w:hideMark/>
          </w:tcPr>
          <w:p w14:paraId="0383D809" w14:textId="2DA21F7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2</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74039141" w14:textId="00ED5F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E86F76" w14:textId="71C2DBC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08DDA8" w14:textId="75DC61C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E2C3D10" w14:textId="547E7A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22F7025" w14:textId="10719CCD"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2B075D5"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6B600F" w14:textId="76C4CC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8</w:t>
            </w:r>
          </w:p>
        </w:tc>
        <w:tc>
          <w:tcPr>
            <w:tcW w:w="1996" w:type="dxa"/>
            <w:tcBorders>
              <w:top w:val="single" w:sz="4" w:space="0" w:color="auto"/>
              <w:left w:val="single" w:sz="4" w:space="0" w:color="auto"/>
              <w:bottom w:val="single" w:sz="4" w:space="0" w:color="auto"/>
              <w:right w:val="single" w:sz="4" w:space="0" w:color="auto"/>
            </w:tcBorders>
            <w:hideMark/>
          </w:tcPr>
          <w:p w14:paraId="2A511324" w14:textId="270399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035810F1" w14:textId="4277A9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8E9E41" w14:textId="0F921F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E5A0000" w14:textId="3FEC55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DBED86A" w14:textId="75FF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D81413C" w14:textId="33F09511"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F76C6F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6A560D1" w14:textId="36B2C2B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9</w:t>
            </w:r>
          </w:p>
        </w:tc>
        <w:tc>
          <w:tcPr>
            <w:tcW w:w="1996" w:type="dxa"/>
            <w:tcBorders>
              <w:top w:val="single" w:sz="4" w:space="0" w:color="auto"/>
              <w:left w:val="single" w:sz="4" w:space="0" w:color="auto"/>
              <w:bottom w:val="single" w:sz="4" w:space="0" w:color="auto"/>
              <w:right w:val="single" w:sz="4" w:space="0" w:color="auto"/>
            </w:tcBorders>
            <w:hideMark/>
          </w:tcPr>
          <w:p w14:paraId="41801641" w14:textId="695AB1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5.0</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69E29DD8" w14:textId="173B343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6</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CE4654" w14:textId="7CAAEE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6</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56CDCB5" w14:textId="6C0947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6</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5BDD92" w14:textId="413E66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B5037BA" w14:textId="16AA485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0F8EEBC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BCD1D2" w14:textId="41EBD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0</w:t>
            </w:r>
          </w:p>
        </w:tc>
        <w:tc>
          <w:tcPr>
            <w:tcW w:w="1996" w:type="dxa"/>
            <w:tcBorders>
              <w:top w:val="single" w:sz="4" w:space="0" w:color="auto"/>
              <w:left w:val="single" w:sz="4" w:space="0" w:color="auto"/>
              <w:bottom w:val="single" w:sz="4" w:space="0" w:color="auto"/>
              <w:right w:val="single" w:sz="4" w:space="0" w:color="auto"/>
            </w:tcBorders>
            <w:hideMark/>
          </w:tcPr>
          <w:p w14:paraId="08CA2D26" w14:textId="3299BCE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F32C5B3" w14:textId="314363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D73506" w14:textId="0B9DA3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01A0E96" w14:textId="7C2AA0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AE3716" w14:textId="1194544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083E902" w14:textId="77777777" w:rsidR="00A70E9C" w:rsidRPr="00120294" w:rsidRDefault="00A70E9C" w:rsidP="008E0DBD">
            <w:pPr>
              <w:pStyle w:val="TAC"/>
              <w:rPr>
                <w:lang w:eastAsia="en-GB"/>
              </w:rPr>
            </w:pPr>
          </w:p>
        </w:tc>
      </w:tr>
      <w:tr w:rsidR="00A70E9C" w:rsidRPr="00120294" w14:paraId="7BDB2C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F7E0DF" w14:textId="10428A0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1</w:t>
            </w:r>
          </w:p>
        </w:tc>
        <w:tc>
          <w:tcPr>
            <w:tcW w:w="1996" w:type="dxa"/>
            <w:tcBorders>
              <w:top w:val="single" w:sz="4" w:space="0" w:color="auto"/>
              <w:left w:val="single" w:sz="4" w:space="0" w:color="auto"/>
              <w:bottom w:val="single" w:sz="4" w:space="0" w:color="auto"/>
              <w:right w:val="single" w:sz="4" w:space="0" w:color="auto"/>
            </w:tcBorders>
            <w:hideMark/>
          </w:tcPr>
          <w:p w14:paraId="587AB1F6" w14:textId="215F647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8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60A1A62" w14:textId="4AAD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CA310A4" w14:textId="755FCD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26B47" w14:textId="003987E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9A3479" w14:textId="55275F1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5DBC9D8" w14:textId="77777777" w:rsidR="00A70E9C" w:rsidRPr="00120294" w:rsidRDefault="00A70E9C" w:rsidP="008E0DBD">
            <w:pPr>
              <w:pStyle w:val="TAC"/>
              <w:rPr>
                <w:lang w:eastAsia="en-GB"/>
              </w:rPr>
            </w:pPr>
          </w:p>
        </w:tc>
      </w:tr>
      <w:tr w:rsidR="00A70E9C" w:rsidRPr="00120294" w14:paraId="0F9193F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4DAE15" w14:textId="77A8B12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2</w:t>
            </w:r>
          </w:p>
        </w:tc>
        <w:tc>
          <w:tcPr>
            <w:tcW w:w="1996" w:type="dxa"/>
            <w:tcBorders>
              <w:top w:val="single" w:sz="4" w:space="0" w:color="auto"/>
              <w:left w:val="single" w:sz="4" w:space="0" w:color="auto"/>
              <w:bottom w:val="single" w:sz="4" w:space="0" w:color="auto"/>
              <w:right w:val="single" w:sz="4" w:space="0" w:color="auto"/>
            </w:tcBorders>
            <w:hideMark/>
          </w:tcPr>
          <w:p w14:paraId="191C2F2D" w14:textId="2B9C44A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32</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62</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4A9920" w14:textId="0DA1107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DE16146" w14:textId="2DB76AA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A5DB5E9" w14:textId="20B3F9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1892AB" w14:textId="432279B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FA108" w14:textId="77777777" w:rsidR="00A70E9C" w:rsidRPr="00120294" w:rsidRDefault="00A70E9C" w:rsidP="008E0DBD">
            <w:pPr>
              <w:pStyle w:val="TAC"/>
              <w:rPr>
                <w:lang w:eastAsia="en-GB"/>
              </w:rPr>
            </w:pPr>
          </w:p>
        </w:tc>
      </w:tr>
      <w:tr w:rsidR="00A70E9C" w:rsidRPr="00120294" w14:paraId="7A8CA20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E52478" w14:textId="3C8752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3</w:t>
            </w:r>
          </w:p>
        </w:tc>
        <w:tc>
          <w:tcPr>
            <w:tcW w:w="1996" w:type="dxa"/>
            <w:tcBorders>
              <w:top w:val="single" w:sz="4" w:space="0" w:color="auto"/>
              <w:left w:val="single" w:sz="4" w:space="0" w:color="auto"/>
              <w:bottom w:val="single" w:sz="4" w:space="0" w:color="auto"/>
              <w:right w:val="single" w:sz="4" w:space="0" w:color="auto"/>
            </w:tcBorders>
            <w:hideMark/>
          </w:tcPr>
          <w:p w14:paraId="17B4F7F9" w14:textId="21EF247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70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4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99BFE9" w14:textId="3B9ED6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6406D0" w14:textId="32B082F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664A1B" w14:textId="2809E5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835C0E8" w14:textId="1D36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36489D" w14:textId="77777777" w:rsidR="00A70E9C" w:rsidRPr="00120294" w:rsidRDefault="00A70E9C" w:rsidP="008E0DBD">
            <w:pPr>
              <w:pStyle w:val="TAC"/>
              <w:rPr>
                <w:lang w:eastAsia="en-GB"/>
              </w:rPr>
            </w:pPr>
          </w:p>
        </w:tc>
      </w:tr>
      <w:tr w:rsidR="00A70E9C" w:rsidRPr="00120294" w14:paraId="5940E05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319F99" w14:textId="616F21D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4</w:t>
            </w:r>
          </w:p>
        </w:tc>
        <w:tc>
          <w:tcPr>
            <w:tcW w:w="1996" w:type="dxa"/>
            <w:tcBorders>
              <w:top w:val="single" w:sz="4" w:space="0" w:color="auto"/>
              <w:left w:val="single" w:sz="4" w:space="0" w:color="auto"/>
              <w:bottom w:val="single" w:sz="4" w:space="0" w:color="auto"/>
              <w:right w:val="single" w:sz="4" w:space="0" w:color="auto"/>
            </w:tcBorders>
            <w:hideMark/>
          </w:tcPr>
          <w:p w14:paraId="0AC4602A" w14:textId="77C680A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2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A9EBD9" w14:textId="48B23F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C9BBB6" w14:textId="3F0E51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33288A" w14:textId="00047C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EA7428D" w14:textId="7E75D8F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0DDFB" w14:textId="77777777" w:rsidR="00A70E9C" w:rsidRPr="00120294" w:rsidRDefault="00A70E9C" w:rsidP="008E0DBD">
            <w:pPr>
              <w:pStyle w:val="TAC"/>
              <w:rPr>
                <w:lang w:eastAsia="en-GB"/>
              </w:rPr>
            </w:pPr>
          </w:p>
        </w:tc>
      </w:tr>
      <w:tr w:rsidR="00A70E9C" w:rsidRPr="00120294" w14:paraId="32457B1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EA601D" w14:textId="09408AFA" w:rsidR="00A70E9C" w:rsidRPr="00120294" w:rsidRDefault="008E0DBD" w:rsidP="008E0DBD">
            <w:pPr>
              <w:pStyle w:val="TAC"/>
              <w:rPr>
                <w:lang w:eastAsia="en-GB"/>
              </w:rPr>
            </w:pPr>
            <w:r>
              <w:rPr>
                <w:lang w:eastAsia="en-GB"/>
              </w:rPr>
              <w:t>E-UTRA Band 85 or NR Band n85</w:t>
            </w:r>
          </w:p>
        </w:tc>
        <w:tc>
          <w:tcPr>
            <w:tcW w:w="1996" w:type="dxa"/>
            <w:tcBorders>
              <w:top w:val="single" w:sz="4" w:space="0" w:color="auto"/>
              <w:left w:val="single" w:sz="4" w:space="0" w:color="auto"/>
              <w:bottom w:val="single" w:sz="4" w:space="0" w:color="auto"/>
              <w:right w:val="single" w:sz="4" w:space="0" w:color="auto"/>
            </w:tcBorders>
            <w:hideMark/>
          </w:tcPr>
          <w:p w14:paraId="42760676" w14:textId="67D095D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1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4E2B31C" w14:textId="4C3FD9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FE15A2" w14:textId="57123A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90C73B" w14:textId="07B0DC7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2382B67" w14:textId="383794C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FE5E9C1" w14:textId="77777777" w:rsidR="00A70E9C" w:rsidRPr="00120294" w:rsidRDefault="00A70E9C" w:rsidP="008E0DBD">
            <w:pPr>
              <w:pStyle w:val="TAC"/>
              <w:rPr>
                <w:lang w:eastAsia="en-GB"/>
              </w:rPr>
            </w:pPr>
          </w:p>
        </w:tc>
      </w:tr>
      <w:tr w:rsidR="00A70E9C" w:rsidRPr="00120294" w14:paraId="64E9405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8EE8A9" w14:textId="7054DC6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6</w:t>
            </w:r>
          </w:p>
        </w:tc>
        <w:tc>
          <w:tcPr>
            <w:tcW w:w="1996" w:type="dxa"/>
            <w:tcBorders>
              <w:top w:val="single" w:sz="4" w:space="0" w:color="auto"/>
              <w:left w:val="single" w:sz="4" w:space="0" w:color="auto"/>
              <w:bottom w:val="single" w:sz="4" w:space="0" w:color="auto"/>
              <w:right w:val="single" w:sz="4" w:space="0" w:color="auto"/>
            </w:tcBorders>
            <w:hideMark/>
          </w:tcPr>
          <w:p w14:paraId="3B8058B0" w14:textId="3E18A42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D721BE" w14:textId="1D3F3D1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364CA3" w14:textId="6BC573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70884" w14:textId="47788E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B7EA118" w14:textId="1B041C2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3F6FA32" w14:textId="77777777" w:rsidR="00A70E9C" w:rsidRPr="00120294" w:rsidRDefault="00A70E9C" w:rsidP="008E0DBD">
            <w:pPr>
              <w:pStyle w:val="TAC"/>
              <w:rPr>
                <w:lang w:eastAsia="en-GB"/>
              </w:rPr>
            </w:pPr>
          </w:p>
        </w:tc>
      </w:tr>
      <w:tr w:rsidR="00A70E9C" w:rsidRPr="00120294" w14:paraId="074C0B1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55D392" w14:textId="0982F3A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9</w:t>
            </w:r>
          </w:p>
        </w:tc>
        <w:tc>
          <w:tcPr>
            <w:tcW w:w="1996" w:type="dxa"/>
            <w:tcBorders>
              <w:top w:val="single" w:sz="4" w:space="0" w:color="auto"/>
              <w:left w:val="single" w:sz="4" w:space="0" w:color="auto"/>
              <w:bottom w:val="single" w:sz="4" w:space="0" w:color="auto"/>
              <w:right w:val="single" w:sz="4" w:space="0" w:color="auto"/>
            </w:tcBorders>
            <w:hideMark/>
          </w:tcPr>
          <w:p w14:paraId="6EA267F2" w14:textId="40922F8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77A9BEF" w14:textId="290256A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5BD04C0" w14:textId="07124D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F6C2D4B" w14:textId="37C53EE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4D2C" w14:textId="12031A3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2749EF" w14:textId="77777777" w:rsidR="00A70E9C" w:rsidRPr="00120294" w:rsidRDefault="00A70E9C" w:rsidP="008E0DBD">
            <w:pPr>
              <w:pStyle w:val="TAC"/>
              <w:rPr>
                <w:lang w:eastAsia="en-GB"/>
              </w:rPr>
            </w:pPr>
          </w:p>
        </w:tc>
      </w:tr>
      <w:tr w:rsidR="00A70E9C" w:rsidRPr="00120294" w14:paraId="077C713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529D8B" w14:textId="17138CB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1</w:t>
            </w:r>
          </w:p>
        </w:tc>
        <w:tc>
          <w:tcPr>
            <w:tcW w:w="1996" w:type="dxa"/>
            <w:tcBorders>
              <w:top w:val="single" w:sz="4" w:space="0" w:color="auto"/>
              <w:left w:val="single" w:sz="4" w:space="0" w:color="auto"/>
              <w:bottom w:val="single" w:sz="4" w:space="0" w:color="auto"/>
              <w:right w:val="single" w:sz="4" w:space="0" w:color="auto"/>
            </w:tcBorders>
            <w:hideMark/>
          </w:tcPr>
          <w:p w14:paraId="7B72A0B4" w14:textId="72C23EB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78C16F8" w14:textId="4FBF1F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5A126B" w14:textId="1690EAB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E81631F" w14:textId="1907A95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4C46457" w14:textId="168BBFC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4A53C4" w14:textId="77777777" w:rsidR="00A70E9C" w:rsidRPr="00120294" w:rsidRDefault="00A70E9C" w:rsidP="008E0DBD">
            <w:pPr>
              <w:pStyle w:val="TAC"/>
              <w:rPr>
                <w:lang w:eastAsia="en-GB"/>
              </w:rPr>
            </w:pPr>
          </w:p>
        </w:tc>
      </w:tr>
      <w:tr w:rsidR="00A70E9C" w:rsidRPr="00120294" w14:paraId="183EC2C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0F9A0D" w14:textId="2BC6FEF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2</w:t>
            </w:r>
          </w:p>
        </w:tc>
        <w:tc>
          <w:tcPr>
            <w:tcW w:w="1996" w:type="dxa"/>
            <w:tcBorders>
              <w:top w:val="single" w:sz="4" w:space="0" w:color="auto"/>
              <w:left w:val="single" w:sz="4" w:space="0" w:color="auto"/>
              <w:bottom w:val="single" w:sz="4" w:space="0" w:color="auto"/>
              <w:right w:val="single" w:sz="4" w:space="0" w:color="auto"/>
            </w:tcBorders>
            <w:hideMark/>
          </w:tcPr>
          <w:p w14:paraId="0D95CD7A" w14:textId="795D42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F87240" w14:textId="31BEFB6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43CC2E" w14:textId="70ECDB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7FCCCC3" w14:textId="542E28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8483CB1" w14:textId="1CA6DE8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4D22D9" w14:textId="77777777" w:rsidR="00A70E9C" w:rsidRPr="00120294" w:rsidRDefault="00A70E9C" w:rsidP="008E0DBD">
            <w:pPr>
              <w:pStyle w:val="TAC"/>
              <w:rPr>
                <w:lang w:eastAsia="en-GB"/>
              </w:rPr>
            </w:pPr>
          </w:p>
        </w:tc>
      </w:tr>
      <w:tr w:rsidR="00A70E9C" w:rsidRPr="00120294" w14:paraId="00B80E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C37EB3" w14:textId="4B681D4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3</w:t>
            </w:r>
          </w:p>
        </w:tc>
        <w:tc>
          <w:tcPr>
            <w:tcW w:w="1996" w:type="dxa"/>
            <w:tcBorders>
              <w:top w:val="single" w:sz="4" w:space="0" w:color="auto"/>
              <w:left w:val="single" w:sz="4" w:space="0" w:color="auto"/>
              <w:bottom w:val="single" w:sz="4" w:space="0" w:color="auto"/>
              <w:right w:val="single" w:sz="4" w:space="0" w:color="auto"/>
            </w:tcBorders>
            <w:hideMark/>
          </w:tcPr>
          <w:p w14:paraId="78E05F28" w14:textId="19CBE96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2AF8255" w14:textId="2749BF2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227DA03" w14:textId="7882FA4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E3647B" w14:textId="2A1E941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928FC9" w14:textId="66EE00A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A2E857" w14:textId="77777777" w:rsidR="00A70E9C" w:rsidRPr="00120294" w:rsidRDefault="00A70E9C" w:rsidP="008E0DBD">
            <w:pPr>
              <w:pStyle w:val="TAC"/>
              <w:rPr>
                <w:lang w:eastAsia="en-GB"/>
              </w:rPr>
            </w:pPr>
          </w:p>
        </w:tc>
      </w:tr>
      <w:tr w:rsidR="00A70E9C" w:rsidRPr="00120294" w14:paraId="52132B3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17B7C0" w14:textId="0BCB0B7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4</w:t>
            </w:r>
          </w:p>
        </w:tc>
        <w:tc>
          <w:tcPr>
            <w:tcW w:w="1996" w:type="dxa"/>
            <w:tcBorders>
              <w:top w:val="single" w:sz="4" w:space="0" w:color="auto"/>
              <w:left w:val="single" w:sz="4" w:space="0" w:color="auto"/>
              <w:bottom w:val="single" w:sz="4" w:space="0" w:color="auto"/>
              <w:right w:val="single" w:sz="4" w:space="0" w:color="auto"/>
            </w:tcBorders>
            <w:hideMark/>
          </w:tcPr>
          <w:p w14:paraId="18F0FD5F" w14:textId="7AF8E96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034E277" w14:textId="5452F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7E0D339" w14:textId="659A312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71407CD" w14:textId="42A0908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67C11FF" w14:textId="518DD6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0CB4B43" w14:textId="77777777" w:rsidR="00A70E9C" w:rsidRPr="00120294" w:rsidRDefault="00A70E9C" w:rsidP="008E0DBD">
            <w:pPr>
              <w:pStyle w:val="TAC"/>
              <w:rPr>
                <w:lang w:eastAsia="en-GB"/>
              </w:rPr>
            </w:pPr>
          </w:p>
        </w:tc>
      </w:tr>
      <w:tr w:rsidR="00A70E9C" w:rsidRPr="00120294" w14:paraId="342D612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46CFF8C" w14:textId="47E185E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5</w:t>
            </w:r>
          </w:p>
        </w:tc>
        <w:tc>
          <w:tcPr>
            <w:tcW w:w="1996" w:type="dxa"/>
            <w:tcBorders>
              <w:top w:val="single" w:sz="4" w:space="0" w:color="auto"/>
              <w:left w:val="single" w:sz="4" w:space="0" w:color="auto"/>
              <w:bottom w:val="single" w:sz="4" w:space="0" w:color="auto"/>
              <w:right w:val="single" w:sz="4" w:space="0" w:color="auto"/>
            </w:tcBorders>
            <w:hideMark/>
          </w:tcPr>
          <w:p w14:paraId="2494644B" w14:textId="036A937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BD86131" w14:textId="6BB126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7158DBC" w14:textId="5BF189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0EB45BB" w14:textId="26A3497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CDEE802" w14:textId="38C76CA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E775CBC" w14:textId="77777777" w:rsidR="00A70E9C" w:rsidRPr="00120294" w:rsidRDefault="00A70E9C" w:rsidP="008E0DBD">
            <w:pPr>
              <w:pStyle w:val="TAC"/>
              <w:rPr>
                <w:lang w:eastAsia="en-GB"/>
              </w:rPr>
            </w:pPr>
          </w:p>
        </w:tc>
      </w:tr>
      <w:tr w:rsidR="0002250D" w:rsidRPr="00120294" w14:paraId="566EA4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4DE5E193" w14:textId="376C9926" w:rsidR="0002250D" w:rsidRPr="00120294" w:rsidRDefault="0002250D" w:rsidP="0002250D">
            <w:pPr>
              <w:keepLines/>
              <w:spacing w:after="0"/>
              <w:jc w:val="center"/>
              <w:rPr>
                <w:rFonts w:ascii="Arial" w:hAnsi="Arial"/>
                <w:sz w:val="18"/>
                <w:lang w:eastAsia="en-GB"/>
              </w:rPr>
            </w:pPr>
            <w:r w:rsidRPr="00182CD9">
              <w:rPr>
                <w:rFonts w:ascii="Arial" w:hAnsi="Arial"/>
                <w:sz w:val="18"/>
                <w:lang w:eastAsia="en-GB"/>
              </w:rPr>
              <w:t xml:space="preserve">NR Band </w:t>
            </w:r>
            <w:r w:rsidRPr="00182CD9">
              <w:rPr>
                <w:rFonts w:ascii="Arial" w:hAnsi="Arial" w:hint="eastAsia"/>
                <w:sz w:val="18"/>
                <w:lang w:eastAsia="en-GB"/>
              </w:rPr>
              <w:t>n</w:t>
            </w:r>
            <w:r w:rsidRPr="00182CD9">
              <w:rPr>
                <w:rFonts w:ascii="Arial" w:hAnsi="Arial"/>
                <w:sz w:val="18"/>
                <w:lang w:eastAsia="en-GB"/>
              </w:rPr>
              <w:t>96</w:t>
            </w:r>
          </w:p>
        </w:tc>
        <w:tc>
          <w:tcPr>
            <w:tcW w:w="1996" w:type="dxa"/>
            <w:tcBorders>
              <w:top w:val="single" w:sz="4" w:space="0" w:color="auto"/>
              <w:left w:val="single" w:sz="4" w:space="0" w:color="auto"/>
              <w:bottom w:val="single" w:sz="4" w:space="0" w:color="auto"/>
              <w:right w:val="single" w:sz="4" w:space="0" w:color="auto"/>
            </w:tcBorders>
          </w:tcPr>
          <w:p w14:paraId="070B92DB" w14:textId="4BEB2474"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5925 – 7125</w:t>
            </w:r>
            <w:r w:rsidRPr="00182CD9">
              <w:rPr>
                <w:rFonts w:ascii="Arial" w:hAnsi="Arial" w:hint="eastAsia"/>
                <w:sz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620D95DA" w14:textId="0B527962"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N/A</w:t>
            </w:r>
          </w:p>
        </w:tc>
        <w:tc>
          <w:tcPr>
            <w:tcW w:w="879" w:type="dxa"/>
            <w:tcBorders>
              <w:top w:val="single" w:sz="4" w:space="0" w:color="auto"/>
              <w:left w:val="single" w:sz="4" w:space="0" w:color="auto"/>
              <w:bottom w:val="single" w:sz="4" w:space="0" w:color="auto"/>
              <w:right w:val="single" w:sz="4" w:space="0" w:color="auto"/>
            </w:tcBorders>
          </w:tcPr>
          <w:p w14:paraId="3E3AB22C" w14:textId="76075201"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6CD223FD" w14:textId="11E1F36A"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54BB913A" w14:textId="2443F783"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BF42B3" w14:textId="77777777" w:rsidR="0002250D" w:rsidRPr="00120294" w:rsidRDefault="0002250D" w:rsidP="008E0DBD">
            <w:pPr>
              <w:pStyle w:val="TAC"/>
              <w:rPr>
                <w:lang w:eastAsia="en-GB"/>
              </w:rPr>
            </w:pPr>
          </w:p>
        </w:tc>
      </w:tr>
      <w:tr w:rsidR="008E0DBD" w:rsidRPr="00120294" w14:paraId="19D783A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B3CA1B7" w14:textId="04387748" w:rsidR="008E0DBD" w:rsidRPr="00182CD9" w:rsidRDefault="008E0DBD" w:rsidP="008E0DBD">
            <w:pPr>
              <w:pStyle w:val="TAC"/>
              <w:rPr>
                <w:lang w:eastAsia="en-GB"/>
              </w:rPr>
            </w:pPr>
            <w:r w:rsidRPr="00FB6D47">
              <w:rPr>
                <w:lang w:eastAsia="en-GB"/>
              </w:rPr>
              <w:t>NR Band n97</w:t>
            </w:r>
          </w:p>
        </w:tc>
        <w:tc>
          <w:tcPr>
            <w:tcW w:w="1996" w:type="dxa"/>
            <w:tcBorders>
              <w:top w:val="single" w:sz="4" w:space="0" w:color="auto"/>
              <w:left w:val="single" w:sz="4" w:space="0" w:color="auto"/>
              <w:bottom w:val="single" w:sz="4" w:space="0" w:color="auto"/>
              <w:right w:val="single" w:sz="4" w:space="0" w:color="auto"/>
            </w:tcBorders>
          </w:tcPr>
          <w:p w14:paraId="5014B7EE" w14:textId="0544B27E" w:rsidR="008E0DBD" w:rsidRPr="00182CD9" w:rsidRDefault="008E0DBD" w:rsidP="008E0DBD">
            <w:pPr>
              <w:pStyle w:val="TAC"/>
              <w:rPr>
                <w:lang w:eastAsia="en-GB"/>
              </w:rPr>
            </w:pPr>
            <w:r w:rsidRPr="00FB6D47">
              <w:rPr>
                <w:lang w:eastAsia="en-GB"/>
              </w:rPr>
              <w:t>2300  – 2400MHz</w:t>
            </w:r>
          </w:p>
        </w:tc>
        <w:tc>
          <w:tcPr>
            <w:tcW w:w="879" w:type="dxa"/>
            <w:tcBorders>
              <w:top w:val="single" w:sz="4" w:space="0" w:color="auto"/>
              <w:left w:val="single" w:sz="4" w:space="0" w:color="auto"/>
              <w:bottom w:val="single" w:sz="4" w:space="0" w:color="auto"/>
              <w:right w:val="single" w:sz="4" w:space="0" w:color="auto"/>
            </w:tcBorders>
          </w:tcPr>
          <w:p w14:paraId="45E1061E" w14:textId="37803B21"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64B492E0" w14:textId="4D693309"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E737D61" w14:textId="57D7B62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2F9DE28F" w14:textId="09733CB4"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7094637" w14:textId="77777777" w:rsidR="008E0DBD" w:rsidRPr="00120294" w:rsidRDefault="008E0DBD" w:rsidP="008E0DBD">
            <w:pPr>
              <w:pStyle w:val="TAC"/>
              <w:rPr>
                <w:lang w:eastAsia="en-GB"/>
              </w:rPr>
            </w:pPr>
          </w:p>
        </w:tc>
      </w:tr>
      <w:tr w:rsidR="008E0DBD" w:rsidRPr="00120294" w14:paraId="43062E0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BE23EB5" w14:textId="24EC6CA8" w:rsidR="008E0DBD" w:rsidRPr="00182CD9" w:rsidRDefault="008E0DBD" w:rsidP="008E0DBD">
            <w:pPr>
              <w:pStyle w:val="TAC"/>
              <w:rPr>
                <w:lang w:eastAsia="en-GB"/>
              </w:rPr>
            </w:pPr>
            <w:r w:rsidRPr="00FB6D47">
              <w:rPr>
                <w:lang w:eastAsia="en-GB"/>
              </w:rPr>
              <w:t>NR Band n98</w:t>
            </w:r>
          </w:p>
        </w:tc>
        <w:tc>
          <w:tcPr>
            <w:tcW w:w="1996" w:type="dxa"/>
            <w:tcBorders>
              <w:top w:val="single" w:sz="4" w:space="0" w:color="auto"/>
              <w:left w:val="single" w:sz="4" w:space="0" w:color="auto"/>
              <w:bottom w:val="single" w:sz="4" w:space="0" w:color="auto"/>
              <w:right w:val="single" w:sz="4" w:space="0" w:color="auto"/>
            </w:tcBorders>
          </w:tcPr>
          <w:p w14:paraId="318CA9EE" w14:textId="1D112367" w:rsidR="008E0DBD" w:rsidRPr="00182CD9" w:rsidRDefault="008E0DBD" w:rsidP="008E0DBD">
            <w:pPr>
              <w:pStyle w:val="TAC"/>
              <w:rPr>
                <w:lang w:eastAsia="en-GB"/>
              </w:rPr>
            </w:pPr>
            <w:r w:rsidRPr="00FB6D47">
              <w:rPr>
                <w:lang w:eastAsia="en-GB"/>
              </w:rPr>
              <w:t>1880 – 1920 MHz</w:t>
            </w:r>
          </w:p>
        </w:tc>
        <w:tc>
          <w:tcPr>
            <w:tcW w:w="879" w:type="dxa"/>
            <w:tcBorders>
              <w:top w:val="single" w:sz="4" w:space="0" w:color="auto"/>
              <w:left w:val="single" w:sz="4" w:space="0" w:color="auto"/>
              <w:bottom w:val="single" w:sz="4" w:space="0" w:color="auto"/>
              <w:right w:val="single" w:sz="4" w:space="0" w:color="auto"/>
            </w:tcBorders>
          </w:tcPr>
          <w:p w14:paraId="7C5FD2D1" w14:textId="3587ED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0327A772" w14:textId="3A9BF6E3"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234F7C49" w14:textId="0C5B2CCC"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3B5FB505" w14:textId="20D248C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1B049A5" w14:textId="77777777" w:rsidR="008E0DBD" w:rsidRPr="00120294" w:rsidRDefault="008E0DBD" w:rsidP="008E0DBD">
            <w:pPr>
              <w:pStyle w:val="TAC"/>
              <w:rPr>
                <w:lang w:eastAsia="en-GB"/>
              </w:rPr>
            </w:pPr>
          </w:p>
        </w:tc>
      </w:tr>
      <w:tr w:rsidR="008E0DBD" w:rsidRPr="00120294" w14:paraId="612D70A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7C3D00D" w14:textId="3E3EDCC0" w:rsidR="008E0DBD" w:rsidRPr="00182CD9" w:rsidRDefault="008E0DBD" w:rsidP="008E0DBD">
            <w:pPr>
              <w:pStyle w:val="TAC"/>
              <w:rPr>
                <w:lang w:eastAsia="en-GB"/>
              </w:rPr>
            </w:pPr>
            <w:r w:rsidRPr="00FB6D47">
              <w:rPr>
                <w:lang w:eastAsia="en-GB"/>
              </w:rPr>
              <w:t>NR Band n99</w:t>
            </w:r>
          </w:p>
        </w:tc>
        <w:tc>
          <w:tcPr>
            <w:tcW w:w="1996" w:type="dxa"/>
            <w:tcBorders>
              <w:top w:val="single" w:sz="4" w:space="0" w:color="auto"/>
              <w:left w:val="single" w:sz="4" w:space="0" w:color="auto"/>
              <w:bottom w:val="single" w:sz="4" w:space="0" w:color="auto"/>
              <w:right w:val="single" w:sz="4" w:space="0" w:color="auto"/>
            </w:tcBorders>
          </w:tcPr>
          <w:p w14:paraId="1E1137ED" w14:textId="0CA77F28" w:rsidR="008E0DBD" w:rsidRPr="00182CD9" w:rsidRDefault="008E0DBD" w:rsidP="008E0DBD">
            <w:pPr>
              <w:pStyle w:val="TAC"/>
              <w:rPr>
                <w:lang w:eastAsia="en-GB"/>
              </w:rPr>
            </w:pPr>
            <w:r w:rsidRPr="00FB6D47">
              <w:rPr>
                <w:lang w:eastAsia="en-GB"/>
              </w:rPr>
              <w:t>1626.5 – 1660.5 MHz</w:t>
            </w:r>
          </w:p>
        </w:tc>
        <w:tc>
          <w:tcPr>
            <w:tcW w:w="879" w:type="dxa"/>
            <w:tcBorders>
              <w:top w:val="single" w:sz="4" w:space="0" w:color="auto"/>
              <w:left w:val="single" w:sz="4" w:space="0" w:color="auto"/>
              <w:bottom w:val="single" w:sz="4" w:space="0" w:color="auto"/>
              <w:right w:val="single" w:sz="4" w:space="0" w:color="auto"/>
            </w:tcBorders>
          </w:tcPr>
          <w:p w14:paraId="159B313A" w14:textId="10C5C7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7DBC4566" w14:textId="0E6FF796"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3ABF5743" w14:textId="7879EBE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59836CE5" w14:textId="785B5EB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1F578F1" w14:textId="77777777" w:rsidR="008E0DBD" w:rsidRPr="00120294" w:rsidRDefault="008E0DBD" w:rsidP="008E0DBD">
            <w:pPr>
              <w:pStyle w:val="TAC"/>
              <w:rPr>
                <w:lang w:eastAsia="en-GB"/>
              </w:rPr>
            </w:pPr>
          </w:p>
        </w:tc>
      </w:tr>
      <w:tr w:rsidR="008E0DBD" w:rsidRPr="00120294" w14:paraId="62A2642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390198A" w14:textId="0F218DA6" w:rsidR="008E0DBD" w:rsidRPr="00182CD9" w:rsidRDefault="008E0DBD" w:rsidP="008E0DBD">
            <w:pPr>
              <w:pStyle w:val="TAC"/>
              <w:rPr>
                <w:lang w:eastAsia="en-GB"/>
              </w:rPr>
            </w:pPr>
            <w:r w:rsidRPr="00FB6D47">
              <w:rPr>
                <w:lang w:eastAsia="en-GB"/>
              </w:rPr>
              <w:t>NR Band n102</w:t>
            </w:r>
          </w:p>
        </w:tc>
        <w:tc>
          <w:tcPr>
            <w:tcW w:w="1996" w:type="dxa"/>
            <w:tcBorders>
              <w:top w:val="single" w:sz="4" w:space="0" w:color="auto"/>
              <w:left w:val="single" w:sz="4" w:space="0" w:color="auto"/>
              <w:bottom w:val="single" w:sz="4" w:space="0" w:color="auto"/>
              <w:right w:val="single" w:sz="4" w:space="0" w:color="auto"/>
            </w:tcBorders>
          </w:tcPr>
          <w:p w14:paraId="7A30B95E" w14:textId="1543C943" w:rsidR="008E0DBD" w:rsidRPr="00182CD9" w:rsidRDefault="008E0DBD" w:rsidP="008E0DBD">
            <w:pPr>
              <w:pStyle w:val="TAC"/>
              <w:rPr>
                <w:lang w:eastAsia="en-GB"/>
              </w:rPr>
            </w:pPr>
            <w:r w:rsidRPr="00FB6D47">
              <w:rPr>
                <w:lang w:eastAsia="en-GB"/>
              </w:rPr>
              <w:t>6425 – 7125 MHz</w:t>
            </w:r>
          </w:p>
        </w:tc>
        <w:tc>
          <w:tcPr>
            <w:tcW w:w="879" w:type="dxa"/>
            <w:tcBorders>
              <w:top w:val="single" w:sz="4" w:space="0" w:color="auto"/>
              <w:left w:val="single" w:sz="4" w:space="0" w:color="auto"/>
              <w:bottom w:val="single" w:sz="4" w:space="0" w:color="auto"/>
              <w:right w:val="single" w:sz="4" w:space="0" w:color="auto"/>
            </w:tcBorders>
          </w:tcPr>
          <w:p w14:paraId="3A443D44" w14:textId="648CCC68" w:rsidR="008E0DBD" w:rsidRPr="00182CD9" w:rsidRDefault="008E0DBD" w:rsidP="008E0DBD">
            <w:pPr>
              <w:pStyle w:val="TAC"/>
              <w:rPr>
                <w:lang w:eastAsia="en-GB"/>
              </w:rPr>
            </w:pPr>
            <w:r w:rsidRPr="00FB6D47">
              <w:rPr>
                <w:lang w:eastAsia="en-GB"/>
              </w:rPr>
              <w:t>N/A</w:t>
            </w:r>
          </w:p>
        </w:tc>
        <w:tc>
          <w:tcPr>
            <w:tcW w:w="879" w:type="dxa"/>
            <w:tcBorders>
              <w:top w:val="single" w:sz="4" w:space="0" w:color="auto"/>
              <w:left w:val="single" w:sz="4" w:space="0" w:color="auto"/>
              <w:bottom w:val="single" w:sz="4" w:space="0" w:color="auto"/>
              <w:right w:val="single" w:sz="4" w:space="0" w:color="auto"/>
            </w:tcBorders>
          </w:tcPr>
          <w:p w14:paraId="66EF25C1" w14:textId="088A8D0C" w:rsidR="008E0DBD" w:rsidRPr="00182CD9" w:rsidRDefault="008E0DBD" w:rsidP="008E0DBD">
            <w:pPr>
              <w:pStyle w:val="TAC"/>
              <w:rPr>
                <w:lang w:eastAsia="en-GB"/>
              </w:rPr>
            </w:pPr>
            <w:r w:rsidRPr="00FB6D47">
              <w:rPr>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7F8844F6" w14:textId="4651C1FA" w:rsidR="008E0DBD" w:rsidRPr="00182CD9" w:rsidRDefault="008E0DBD" w:rsidP="008E0DBD">
            <w:pPr>
              <w:pStyle w:val="TAC"/>
              <w:rPr>
                <w:lang w:eastAsia="en-GB"/>
              </w:rPr>
            </w:pPr>
            <w:r w:rsidRPr="00FB6D47">
              <w:rPr>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29CA8821" w14:textId="498B6BA3"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9D53014" w14:textId="77777777" w:rsidR="008E0DBD" w:rsidRPr="00120294" w:rsidRDefault="008E0DBD" w:rsidP="008E0DBD">
            <w:pPr>
              <w:pStyle w:val="TAC"/>
              <w:rPr>
                <w:lang w:eastAsia="en-GB"/>
              </w:rPr>
            </w:pPr>
          </w:p>
        </w:tc>
      </w:tr>
      <w:tr w:rsidR="008E0DBD" w:rsidRPr="00120294" w14:paraId="1E703D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1E764FB2" w14:textId="04AD2190" w:rsidR="008E0DBD" w:rsidRPr="00182CD9" w:rsidRDefault="008E0DBD" w:rsidP="008E0DBD">
            <w:pPr>
              <w:pStyle w:val="TAC"/>
              <w:rPr>
                <w:lang w:eastAsia="en-GB"/>
              </w:rPr>
            </w:pPr>
            <w:r w:rsidRPr="00FB6D47">
              <w:rPr>
                <w:lang w:eastAsia="en-GB"/>
              </w:rPr>
              <w:t>E-UTRA Band 103</w:t>
            </w:r>
          </w:p>
        </w:tc>
        <w:tc>
          <w:tcPr>
            <w:tcW w:w="1996" w:type="dxa"/>
            <w:tcBorders>
              <w:top w:val="single" w:sz="4" w:space="0" w:color="auto"/>
              <w:left w:val="single" w:sz="4" w:space="0" w:color="auto"/>
              <w:bottom w:val="single" w:sz="4" w:space="0" w:color="auto"/>
              <w:right w:val="single" w:sz="4" w:space="0" w:color="auto"/>
            </w:tcBorders>
          </w:tcPr>
          <w:p w14:paraId="3BDC2DD1" w14:textId="00ED4086" w:rsidR="008E0DBD" w:rsidRPr="00182CD9" w:rsidRDefault="008E0DBD" w:rsidP="008E0DBD">
            <w:pPr>
              <w:pStyle w:val="TAC"/>
              <w:rPr>
                <w:lang w:eastAsia="en-GB"/>
              </w:rPr>
            </w:pPr>
            <w:r w:rsidRPr="00FB6D47">
              <w:rPr>
                <w:lang w:eastAsia="en-GB"/>
              </w:rPr>
              <w:t>787 – 788 MHz</w:t>
            </w:r>
          </w:p>
        </w:tc>
        <w:tc>
          <w:tcPr>
            <w:tcW w:w="879" w:type="dxa"/>
            <w:tcBorders>
              <w:top w:val="single" w:sz="4" w:space="0" w:color="auto"/>
              <w:left w:val="single" w:sz="4" w:space="0" w:color="auto"/>
              <w:bottom w:val="single" w:sz="4" w:space="0" w:color="auto"/>
              <w:right w:val="single" w:sz="4" w:space="0" w:color="auto"/>
            </w:tcBorders>
          </w:tcPr>
          <w:p w14:paraId="08D66FB7" w14:textId="28D0F26E"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25886938" w14:textId="72F11DB5"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D39437C" w14:textId="270D937E"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18DEEA74" w14:textId="4EE005D7"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D5281A" w14:textId="77777777" w:rsidR="008E0DBD" w:rsidRPr="00120294" w:rsidRDefault="008E0DBD" w:rsidP="008E0DBD">
            <w:pPr>
              <w:pStyle w:val="TAC"/>
              <w:rPr>
                <w:lang w:eastAsia="en-GB"/>
              </w:rPr>
            </w:pPr>
          </w:p>
        </w:tc>
      </w:tr>
      <w:tr w:rsidR="00F7152B" w:rsidRPr="00120294" w14:paraId="6896C4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3864B70" w14:textId="39659617" w:rsidR="00F7152B" w:rsidRPr="00FB6D47" w:rsidRDefault="00F7152B" w:rsidP="00F7152B">
            <w:pPr>
              <w:pStyle w:val="TAC"/>
              <w:rPr>
                <w:lang w:eastAsia="en-GB"/>
              </w:rPr>
            </w:pPr>
            <w:r>
              <w:rPr>
                <w:lang w:eastAsia="en-GB"/>
              </w:rPr>
              <w:t>NR Band n104</w:t>
            </w:r>
          </w:p>
        </w:tc>
        <w:tc>
          <w:tcPr>
            <w:tcW w:w="1996" w:type="dxa"/>
            <w:tcBorders>
              <w:top w:val="single" w:sz="4" w:space="0" w:color="auto"/>
              <w:left w:val="single" w:sz="4" w:space="0" w:color="auto"/>
              <w:bottom w:val="single" w:sz="4" w:space="0" w:color="auto"/>
              <w:right w:val="single" w:sz="4" w:space="0" w:color="auto"/>
            </w:tcBorders>
          </w:tcPr>
          <w:p w14:paraId="7208D1A4" w14:textId="093BD5AA" w:rsidR="00F7152B" w:rsidRPr="00FB6D47" w:rsidRDefault="00F7152B" w:rsidP="00F7152B">
            <w:pPr>
              <w:pStyle w:val="TAC"/>
              <w:rPr>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79" w:type="dxa"/>
            <w:tcBorders>
              <w:top w:val="single" w:sz="4" w:space="0" w:color="auto"/>
              <w:left w:val="single" w:sz="4" w:space="0" w:color="auto"/>
              <w:bottom w:val="single" w:sz="4" w:space="0" w:color="auto"/>
              <w:right w:val="single" w:sz="4" w:space="0" w:color="auto"/>
            </w:tcBorders>
          </w:tcPr>
          <w:p w14:paraId="575F6521" w14:textId="57807E0C" w:rsidR="00F7152B" w:rsidRPr="00FB6D47" w:rsidRDefault="00F7152B" w:rsidP="00F7152B">
            <w:pPr>
              <w:pStyle w:val="TAC"/>
              <w:rPr>
                <w:lang w:eastAsia="en-GB"/>
              </w:rPr>
            </w:pPr>
            <w:r>
              <w:rPr>
                <w:rFonts w:cs="Arial"/>
                <w:szCs w:val="18"/>
              </w:rPr>
              <w:t>-112.6 dBm</w:t>
            </w:r>
          </w:p>
        </w:tc>
        <w:tc>
          <w:tcPr>
            <w:tcW w:w="879" w:type="dxa"/>
            <w:tcBorders>
              <w:top w:val="single" w:sz="4" w:space="0" w:color="auto"/>
              <w:left w:val="single" w:sz="4" w:space="0" w:color="auto"/>
              <w:bottom w:val="single" w:sz="4" w:space="0" w:color="auto"/>
              <w:right w:val="single" w:sz="4" w:space="0" w:color="auto"/>
            </w:tcBorders>
          </w:tcPr>
          <w:p w14:paraId="01B79A34" w14:textId="77708166" w:rsidR="00F7152B" w:rsidRPr="00FB6D47" w:rsidRDefault="00F7152B" w:rsidP="00F7152B">
            <w:pPr>
              <w:pStyle w:val="TAC"/>
              <w:rPr>
                <w:lang w:eastAsia="en-GB"/>
              </w:rPr>
            </w:pPr>
            <w:r>
              <w:rPr>
                <w:rFonts w:cs="Arial"/>
                <w:szCs w:val="18"/>
              </w:rPr>
              <w:t>-107.6 dBm</w:t>
            </w:r>
          </w:p>
        </w:tc>
        <w:tc>
          <w:tcPr>
            <w:tcW w:w="880" w:type="dxa"/>
            <w:tcBorders>
              <w:top w:val="single" w:sz="4" w:space="0" w:color="auto"/>
              <w:left w:val="single" w:sz="4" w:space="0" w:color="auto"/>
              <w:bottom w:val="single" w:sz="4" w:space="0" w:color="auto"/>
              <w:right w:val="single" w:sz="4" w:space="0" w:color="auto"/>
            </w:tcBorders>
          </w:tcPr>
          <w:p w14:paraId="7BA36FFD" w14:textId="32212D9A" w:rsidR="00F7152B" w:rsidRPr="00FB6D47" w:rsidRDefault="00F7152B" w:rsidP="00F7152B">
            <w:pPr>
              <w:pStyle w:val="TAC"/>
              <w:rPr>
                <w:lang w:eastAsia="en-GB"/>
              </w:rPr>
            </w:pPr>
            <w:r>
              <w:rPr>
                <w:rFonts w:cs="Arial"/>
                <w:szCs w:val="18"/>
              </w:rPr>
              <w:t>-104.6 dBm</w:t>
            </w:r>
          </w:p>
        </w:tc>
        <w:tc>
          <w:tcPr>
            <w:tcW w:w="1414" w:type="dxa"/>
            <w:tcBorders>
              <w:top w:val="single" w:sz="4" w:space="0" w:color="auto"/>
              <w:left w:val="single" w:sz="4" w:space="0" w:color="auto"/>
              <w:bottom w:val="single" w:sz="4" w:space="0" w:color="auto"/>
              <w:right w:val="single" w:sz="4" w:space="0" w:color="auto"/>
            </w:tcBorders>
          </w:tcPr>
          <w:p w14:paraId="480C3878" w14:textId="3DDF370D" w:rsidR="00F7152B" w:rsidRPr="00FB6D47" w:rsidRDefault="00F7152B" w:rsidP="00F7152B">
            <w:pPr>
              <w:pStyle w:val="TAC"/>
              <w:rPr>
                <w:lang w:eastAsia="en-GB"/>
              </w:rPr>
            </w:pPr>
            <w:r>
              <w:rPr>
                <w:rFonts w:cs="Arial"/>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7DF323B" w14:textId="77777777" w:rsidR="00F7152B" w:rsidRPr="00120294" w:rsidRDefault="00F7152B" w:rsidP="00F7152B">
            <w:pPr>
              <w:pStyle w:val="TAC"/>
              <w:rPr>
                <w:lang w:eastAsia="en-GB"/>
              </w:rPr>
            </w:pPr>
          </w:p>
        </w:tc>
      </w:tr>
      <w:tr w:rsidR="007D5557" w:rsidRPr="00120294" w14:paraId="40F0F67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0CB0D3ED" w14:textId="14391BFB" w:rsidR="007D5557" w:rsidRDefault="007D5557" w:rsidP="007D5557">
            <w:pPr>
              <w:pStyle w:val="TAC"/>
              <w:rPr>
                <w:lang w:eastAsia="en-GB"/>
              </w:rPr>
            </w:pPr>
            <w:r>
              <w:rPr>
                <w:lang w:eastAsia="en-GB"/>
              </w:rPr>
              <w:t>NR Band n105</w:t>
            </w:r>
          </w:p>
        </w:tc>
        <w:tc>
          <w:tcPr>
            <w:tcW w:w="1996" w:type="dxa"/>
            <w:tcBorders>
              <w:top w:val="single" w:sz="4" w:space="0" w:color="auto"/>
              <w:left w:val="single" w:sz="4" w:space="0" w:color="auto"/>
              <w:bottom w:val="single" w:sz="4" w:space="0" w:color="auto"/>
              <w:right w:val="single" w:sz="4" w:space="0" w:color="auto"/>
            </w:tcBorders>
          </w:tcPr>
          <w:p w14:paraId="76BED2B9" w14:textId="6DF338C2" w:rsidR="007D5557" w:rsidRDefault="007D5557" w:rsidP="007D5557">
            <w:pPr>
              <w:pStyle w:val="TAC"/>
              <w:rPr>
                <w:rFonts w:cs="Arial"/>
                <w:lang w:eastAsia="en-GB"/>
              </w:rPr>
            </w:pPr>
            <w:r>
              <w:rPr>
                <w:rFonts w:cs="Arial"/>
              </w:rPr>
              <w:t>663</w:t>
            </w:r>
            <w:r w:rsidRPr="008C3753">
              <w:rPr>
                <w:rFonts w:cs="Arial"/>
              </w:rPr>
              <w:t xml:space="preserve"> – 7</w:t>
            </w:r>
            <w:r>
              <w:rPr>
                <w:rFonts w:cs="Arial"/>
              </w:rPr>
              <w:t>03</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11A6F787" w14:textId="26D55CBE" w:rsidR="007D5557" w:rsidRDefault="007D5557" w:rsidP="007D5557">
            <w:pPr>
              <w:pStyle w:val="TAC"/>
              <w:rPr>
                <w:rFonts w:cs="Arial"/>
                <w:szCs w:val="18"/>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4D72AD6A" w14:textId="6253BF03" w:rsidR="007D5557" w:rsidRDefault="007D5557" w:rsidP="007D5557">
            <w:pPr>
              <w:pStyle w:val="TAC"/>
              <w:rPr>
                <w:rFonts w:cs="Arial"/>
                <w:szCs w:val="18"/>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43739E43" w14:textId="41D3B5B3" w:rsidR="007D5557" w:rsidRDefault="007D5557" w:rsidP="007D5557">
            <w:pPr>
              <w:pStyle w:val="TAC"/>
              <w:rPr>
                <w:rFonts w:cs="Arial"/>
                <w:szCs w:val="18"/>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458B599D" w14:textId="71EE652C" w:rsidR="007D5557" w:rsidRDefault="007D5557" w:rsidP="007D5557">
            <w:pPr>
              <w:pStyle w:val="TAC"/>
              <w:rPr>
                <w:rFonts w:cs="Arial"/>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DF9BDBF" w14:textId="77777777" w:rsidR="007D5557" w:rsidRPr="00120294" w:rsidRDefault="007D5557" w:rsidP="007D5557">
            <w:pPr>
              <w:pStyle w:val="TAC"/>
              <w:rPr>
                <w:lang w:eastAsia="en-GB"/>
              </w:rPr>
            </w:pPr>
          </w:p>
        </w:tc>
      </w:tr>
    </w:tbl>
    <w:p w14:paraId="4BF3F7BE" w14:textId="77777777" w:rsidR="00A70E9C" w:rsidRPr="00120294" w:rsidRDefault="00A70E9C" w:rsidP="00A70E9C">
      <w:pPr>
        <w:rPr>
          <w:lang w:eastAsia="en-GB"/>
        </w:rPr>
      </w:pPr>
    </w:p>
    <w:p w14:paraId="69741C2C" w14:textId="3D80D1D9"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location requirements in table 6.6.5.2.3-1 do not apply for the frequency range extending Δf</w:t>
      </w:r>
      <w:r w:rsidR="00A70E9C" w:rsidRPr="00120294">
        <w:rPr>
          <w:vertAlign w:val="subscript"/>
          <w:lang w:eastAsia="en-GB"/>
        </w:rPr>
        <w:t>OBUE</w:t>
      </w:r>
      <w:r w:rsidR="00A70E9C" w:rsidRPr="00120294">
        <w:rPr>
          <w:lang w:eastAsia="en-GB"/>
        </w:rPr>
        <w:t xml:space="preserve"> immediately outside the transmit frequency range of a IAB-MT and IAB-DU. The current state-of-the-art technology does not allow a single generic solution for co-location with </w:t>
      </w:r>
      <w:r w:rsidR="00A70E9C" w:rsidRPr="00120294">
        <w:rPr>
          <w:lang w:eastAsia="zh-CN"/>
        </w:rPr>
        <w:t>other system</w:t>
      </w:r>
      <w:r w:rsidR="00A70E9C" w:rsidRPr="00120294">
        <w:rPr>
          <w:lang w:eastAsia="en-GB"/>
        </w:rPr>
        <w:t xml:space="preserve"> on adjacent frequencies for 30dB antenna to antenna minimum coupling loss. However, there are certain site-engineering solutions that can be used. These techniques are addressed in TR 25.942 [</w:t>
      </w:r>
      <w:r w:rsidR="00132F28" w:rsidRPr="00120294">
        <w:rPr>
          <w:lang w:eastAsia="en-GB"/>
        </w:rPr>
        <w:t>15</w:t>
      </w:r>
      <w:r w:rsidR="00A70E9C" w:rsidRPr="00120294">
        <w:rPr>
          <w:lang w:eastAsia="en-GB"/>
        </w:rPr>
        <w:t>].</w:t>
      </w:r>
    </w:p>
    <w:p w14:paraId="6C2D1D3F" w14:textId="74BF8E85" w:rsidR="007E3ABA" w:rsidRPr="00120294" w:rsidRDefault="00124AE4" w:rsidP="00124AE4">
      <w:pPr>
        <w:pStyle w:val="NO"/>
      </w:pPr>
      <w:r w:rsidRPr="00120294">
        <w:rPr>
          <w:lang w:eastAsia="en-GB"/>
        </w:rPr>
        <w:t>NOTE</w:t>
      </w:r>
      <w:r w:rsidR="00A70E9C" w:rsidRPr="00120294">
        <w:rPr>
          <w:lang w:eastAsia="en-GB"/>
        </w:rPr>
        <w:t xml:space="preserve"> 2:</w:t>
      </w:r>
      <w:r w:rsidR="00A70E9C" w:rsidRPr="00120294">
        <w:rPr>
          <w:lang w:eastAsia="en-GB"/>
        </w:rPr>
        <w:tab/>
        <w:t>Table 6.6.5.2.3-1 assumes that two operating bands,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7B8235" w14:textId="2FA2EAA2" w:rsidR="007E3ABA" w:rsidRPr="001B2477" w:rsidRDefault="007E3ABA" w:rsidP="001B2477">
      <w:pPr>
        <w:pStyle w:val="Heading2"/>
      </w:pPr>
      <w:bookmarkStart w:id="3466" w:name="_Toc75165229"/>
      <w:bookmarkStart w:id="3467" w:name="_Toc75334122"/>
      <w:bookmarkStart w:id="3468" w:name="_Toc75508314"/>
      <w:bookmarkStart w:id="3469" w:name="_Toc75816053"/>
      <w:bookmarkStart w:id="3470" w:name="_Toc76541211"/>
      <w:bookmarkStart w:id="3471" w:name="_Toc76541778"/>
      <w:bookmarkStart w:id="3472" w:name="_Toc82429668"/>
      <w:bookmarkStart w:id="3473" w:name="_Toc89939919"/>
      <w:bookmarkStart w:id="3474" w:name="_Toc98754245"/>
      <w:bookmarkStart w:id="3475" w:name="_Toc106178059"/>
      <w:bookmarkStart w:id="3476" w:name="_Toc114148777"/>
      <w:bookmarkStart w:id="3477" w:name="_Toc124151022"/>
      <w:bookmarkStart w:id="3478" w:name="_Toc130393562"/>
      <w:bookmarkStart w:id="3479" w:name="_Toc137561949"/>
      <w:bookmarkStart w:id="3480" w:name="_Toc138871091"/>
      <w:r w:rsidRPr="001B2477">
        <w:t>6.8</w:t>
      </w:r>
      <w:r w:rsidRPr="001B2477">
        <w:tab/>
        <w:t>OTA transmitter intermodulation</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11728C99" w14:textId="77777777" w:rsidR="00B35556" w:rsidRPr="001B2477" w:rsidRDefault="00B35556" w:rsidP="00DD157E">
      <w:pPr>
        <w:pStyle w:val="Heading3"/>
        <w:rPr>
          <w:lang w:eastAsia="ja-JP"/>
        </w:rPr>
      </w:pPr>
      <w:bookmarkStart w:id="3481" w:name="_Toc75334123"/>
      <w:bookmarkStart w:id="3482" w:name="_Toc75508315"/>
      <w:bookmarkStart w:id="3483" w:name="_Toc75816054"/>
      <w:bookmarkStart w:id="3484" w:name="_Toc76541212"/>
      <w:bookmarkStart w:id="3485" w:name="_Toc76541779"/>
      <w:bookmarkStart w:id="3486" w:name="_Toc82429669"/>
      <w:bookmarkStart w:id="3487" w:name="_Toc89939920"/>
      <w:bookmarkStart w:id="3488" w:name="_Toc98754246"/>
      <w:bookmarkStart w:id="3489" w:name="_Toc106178060"/>
      <w:bookmarkStart w:id="3490" w:name="_Toc114148778"/>
      <w:bookmarkStart w:id="3491" w:name="_Toc124151023"/>
      <w:bookmarkStart w:id="3492" w:name="_Toc130393563"/>
      <w:bookmarkStart w:id="3493" w:name="_Toc137561950"/>
      <w:bookmarkStart w:id="3494" w:name="_Toc138871092"/>
      <w:r w:rsidRPr="001B2477">
        <w:rPr>
          <w:lang w:eastAsia="ja-JP"/>
        </w:rPr>
        <w:t>6.8.1</w:t>
      </w:r>
      <w:r w:rsidRPr="001B2477">
        <w:rPr>
          <w:lang w:eastAsia="ja-JP"/>
        </w:rPr>
        <w:tab/>
        <w:t>Definition and applicability</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7288963B"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120294">
        <w:rPr>
          <w:i/>
          <w:color w:val="000000"/>
          <w:lang w:eastAsia="ja-JP"/>
        </w:rPr>
        <w:t>transmitter ON period</w:t>
      </w:r>
      <w:r w:rsidRPr="00120294">
        <w:rPr>
          <w:color w:val="000000"/>
          <w:lang w:eastAsia="ja-JP"/>
        </w:rPr>
        <w:t xml:space="preserve"> and the </w:t>
      </w:r>
      <w:r w:rsidRPr="00120294">
        <w:rPr>
          <w:i/>
          <w:color w:val="000000"/>
          <w:lang w:eastAsia="ja-JP"/>
        </w:rPr>
        <w:t>transmitter transient period</w:t>
      </w:r>
      <w:r w:rsidRPr="00120294">
        <w:rPr>
          <w:color w:val="000000"/>
          <w:lang w:eastAsia="ja-JP"/>
        </w:rPr>
        <w:t>.</w:t>
      </w:r>
    </w:p>
    <w:p w14:paraId="7CF84EAA" w14:textId="77777777" w:rsidR="00B35556" w:rsidRPr="00120294" w:rsidRDefault="00B35556" w:rsidP="00B35556">
      <w:pPr>
        <w:spacing w:line="259" w:lineRule="auto"/>
        <w:rPr>
          <w:color w:val="000000"/>
          <w:lang w:eastAsia="ja-JP"/>
        </w:rPr>
      </w:pPr>
      <w:r w:rsidRPr="00120294">
        <w:rPr>
          <w:color w:val="000000"/>
          <w:lang w:eastAsia="ja-JP"/>
        </w:rPr>
        <w:t>The requirement applies at each RIB supporting transmission in the operating band.</w:t>
      </w:r>
    </w:p>
    <w:p w14:paraId="5CEECC10"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is the total radiated power of the intermodulation products when an interfering signal is injected into the CLTA.</w:t>
      </w:r>
    </w:p>
    <w:p w14:paraId="501768D7"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the transmitter intermodulation requirement is captured by the co-location transmitter intermodulation scenario case, in which the interfering signal is injected into the CLTA.</w:t>
      </w:r>
    </w:p>
    <w:p w14:paraId="2D1DD094" w14:textId="77777777" w:rsidR="00B35556" w:rsidRPr="00120294" w:rsidRDefault="00B35556" w:rsidP="00DD157E">
      <w:pPr>
        <w:pStyle w:val="Heading3"/>
        <w:rPr>
          <w:lang w:eastAsia="ja-JP"/>
        </w:rPr>
      </w:pPr>
      <w:bookmarkStart w:id="3495" w:name="_Toc75334124"/>
      <w:bookmarkStart w:id="3496" w:name="_Toc75508316"/>
      <w:bookmarkStart w:id="3497" w:name="_Toc75816055"/>
      <w:bookmarkStart w:id="3498" w:name="_Toc76541213"/>
      <w:bookmarkStart w:id="3499" w:name="_Toc76541780"/>
      <w:bookmarkStart w:id="3500" w:name="_Toc82429670"/>
      <w:bookmarkStart w:id="3501" w:name="_Toc89939921"/>
      <w:bookmarkStart w:id="3502" w:name="_Toc98754247"/>
      <w:bookmarkStart w:id="3503" w:name="_Toc106178061"/>
      <w:bookmarkStart w:id="3504" w:name="_Toc114148779"/>
      <w:bookmarkStart w:id="3505" w:name="_Toc124151024"/>
      <w:bookmarkStart w:id="3506" w:name="_Toc130393564"/>
      <w:bookmarkStart w:id="3507" w:name="_Toc137561951"/>
      <w:bookmarkStart w:id="3508" w:name="_Toc138871093"/>
      <w:r w:rsidRPr="00120294">
        <w:rPr>
          <w:lang w:eastAsia="ja-JP"/>
        </w:rPr>
        <w:t>6.8.2</w:t>
      </w:r>
      <w:r w:rsidRPr="00120294">
        <w:rPr>
          <w:lang w:eastAsia="ja-JP"/>
        </w:rPr>
        <w:tab/>
        <w:t>Minimum requirement</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6BD79AC0" w14:textId="0D5DED83" w:rsidR="00B35556" w:rsidRPr="00120294" w:rsidRDefault="00B35556" w:rsidP="00B35556">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 xml:space="preserve">IAB -DU </w:t>
      </w:r>
      <w:r w:rsidRPr="00120294">
        <w:rPr>
          <w:i/>
          <w:color w:val="000000"/>
          <w:lang w:eastAsia="zh-CN"/>
        </w:rPr>
        <w:t>type 1-O</w:t>
      </w:r>
      <w:r w:rsidRPr="00120294">
        <w:rPr>
          <w:color w:val="000000"/>
          <w:lang w:eastAsia="zh-CN"/>
        </w:rPr>
        <w:t xml:space="preserve"> </w:t>
      </w:r>
      <w:r w:rsidRPr="00120294">
        <w:rPr>
          <w:rFonts w:hint="eastAsia"/>
          <w:color w:val="000000"/>
          <w:lang w:eastAsia="zh-CN"/>
        </w:rPr>
        <w:t xml:space="preserve">and </w:t>
      </w:r>
      <w:r w:rsidRPr="00120294">
        <w:rPr>
          <w:rFonts w:hint="eastAsia"/>
          <w:i/>
          <w:color w:val="000000"/>
          <w:lang w:eastAsia="zh-CN"/>
        </w:rPr>
        <w:t xml:space="preserve">IAB -MT </w:t>
      </w:r>
      <w:r w:rsidRPr="00120294">
        <w:rPr>
          <w:i/>
          <w:color w:val="000000"/>
          <w:lang w:eastAsia="zh-CN"/>
        </w:rPr>
        <w:t>type 1-O</w:t>
      </w:r>
      <w:r w:rsidRPr="00120294">
        <w:rPr>
          <w:color w:val="000000"/>
          <w:lang w:eastAsia="ja-JP"/>
        </w:rPr>
        <w:t xml:space="preserve"> is defined in TS 38.</w:t>
      </w:r>
      <w:r w:rsidRPr="00120294">
        <w:rPr>
          <w:rFonts w:hint="eastAsia"/>
          <w:color w:val="000000"/>
          <w:lang w:eastAsia="zh-CN"/>
        </w:rPr>
        <w:t>174</w:t>
      </w:r>
      <w:r w:rsidRPr="00120294">
        <w:rPr>
          <w:color w:val="000000"/>
          <w:lang w:eastAsia="ja-JP"/>
        </w:rPr>
        <w:t> [</w:t>
      </w:r>
      <w:r w:rsidR="006D1D60" w:rsidRPr="00120294">
        <w:rPr>
          <w:color w:val="000000"/>
          <w:lang w:eastAsia="ja-JP"/>
        </w:rPr>
        <w:t>2</w:t>
      </w:r>
      <w:r w:rsidRPr="00120294">
        <w:rPr>
          <w:color w:val="000000"/>
          <w:lang w:eastAsia="ja-JP"/>
        </w:rPr>
        <w:t>], clause 9.8.2.</w:t>
      </w:r>
    </w:p>
    <w:p w14:paraId="4958A18C"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not applicable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w:t>
      </w:r>
    </w:p>
    <w:p w14:paraId="683A63FB" w14:textId="77777777" w:rsidR="00B35556" w:rsidRPr="00120294" w:rsidRDefault="00B35556" w:rsidP="00DD157E">
      <w:pPr>
        <w:pStyle w:val="Heading3"/>
        <w:rPr>
          <w:lang w:eastAsia="ja-JP"/>
        </w:rPr>
      </w:pPr>
      <w:bookmarkStart w:id="3509" w:name="_Toc75334125"/>
      <w:bookmarkStart w:id="3510" w:name="_Toc75508317"/>
      <w:bookmarkStart w:id="3511" w:name="_Toc75816056"/>
      <w:bookmarkStart w:id="3512" w:name="_Toc76541214"/>
      <w:bookmarkStart w:id="3513" w:name="_Toc76541781"/>
      <w:bookmarkStart w:id="3514" w:name="_Toc82429671"/>
      <w:bookmarkStart w:id="3515" w:name="_Toc89939922"/>
      <w:bookmarkStart w:id="3516" w:name="_Toc98754248"/>
      <w:bookmarkStart w:id="3517" w:name="_Toc106178062"/>
      <w:bookmarkStart w:id="3518" w:name="_Toc114148780"/>
      <w:bookmarkStart w:id="3519" w:name="_Toc124151025"/>
      <w:bookmarkStart w:id="3520" w:name="_Toc130393565"/>
      <w:bookmarkStart w:id="3521" w:name="_Toc137561952"/>
      <w:bookmarkStart w:id="3522" w:name="_Toc138871094"/>
      <w:r w:rsidRPr="00120294">
        <w:rPr>
          <w:lang w:eastAsia="ja-JP"/>
        </w:rPr>
        <w:t>6.8.3</w:t>
      </w:r>
      <w:r w:rsidRPr="00120294">
        <w:rPr>
          <w:lang w:eastAsia="ja-JP"/>
        </w:rPr>
        <w:tab/>
        <w:t>Test purpose</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231A7225" w14:textId="77777777" w:rsidR="00B35556" w:rsidRPr="00120294" w:rsidRDefault="00B35556" w:rsidP="00B35556">
      <w:pPr>
        <w:spacing w:line="259" w:lineRule="auto"/>
        <w:rPr>
          <w:color w:val="000000"/>
          <w:lang w:eastAsia="ja-JP"/>
        </w:rPr>
      </w:pPr>
      <w:r w:rsidRPr="00120294">
        <w:rPr>
          <w:rFonts w:eastAsia="MS Gothic"/>
          <w:color w:val="000000"/>
          <w:lang w:eastAsia="ja-JP"/>
        </w:rPr>
        <w:t xml:space="preserve">The test purpose is to verify the ability of the transmitter units associated with the </w:t>
      </w:r>
      <w:r w:rsidRPr="00120294">
        <w:rPr>
          <w:rFonts w:eastAsia="MS Gothic"/>
          <w:i/>
          <w:color w:val="000000"/>
          <w:lang w:eastAsia="ja-JP"/>
        </w:rPr>
        <w:t xml:space="preserve">RIB </w:t>
      </w:r>
      <w:r w:rsidRPr="00120294">
        <w:rPr>
          <w:rFonts w:eastAsia="MS Gothic"/>
          <w:color w:val="000000"/>
          <w:lang w:eastAsia="ja-JP"/>
        </w:rPr>
        <w:t>under test t</w:t>
      </w:r>
      <w:r w:rsidRPr="00120294">
        <w:rPr>
          <w:color w:val="000000"/>
          <w:lang w:eastAsia="ja-JP"/>
        </w:rPr>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4899C6BD" w14:textId="77777777" w:rsidR="00B35556" w:rsidRPr="00120294" w:rsidRDefault="00B35556" w:rsidP="00DD157E">
      <w:pPr>
        <w:pStyle w:val="Heading3"/>
        <w:rPr>
          <w:lang w:eastAsia="ja-JP"/>
        </w:rPr>
      </w:pPr>
      <w:bookmarkStart w:id="3523" w:name="_Toc75334126"/>
      <w:bookmarkStart w:id="3524" w:name="_Toc75508318"/>
      <w:bookmarkStart w:id="3525" w:name="_Toc75816057"/>
      <w:bookmarkStart w:id="3526" w:name="_Toc76541215"/>
      <w:bookmarkStart w:id="3527" w:name="_Toc76541782"/>
      <w:bookmarkStart w:id="3528" w:name="_Toc82429672"/>
      <w:bookmarkStart w:id="3529" w:name="_Toc89939923"/>
      <w:bookmarkStart w:id="3530" w:name="_Toc98754249"/>
      <w:bookmarkStart w:id="3531" w:name="_Toc106178063"/>
      <w:bookmarkStart w:id="3532" w:name="_Toc114148781"/>
      <w:bookmarkStart w:id="3533" w:name="_Toc124151026"/>
      <w:bookmarkStart w:id="3534" w:name="_Toc130393566"/>
      <w:bookmarkStart w:id="3535" w:name="_Toc137561953"/>
      <w:bookmarkStart w:id="3536" w:name="_Toc138871095"/>
      <w:r w:rsidRPr="00120294">
        <w:rPr>
          <w:lang w:eastAsia="ja-JP"/>
        </w:rPr>
        <w:t>6.8.4</w:t>
      </w:r>
      <w:r w:rsidRPr="00120294">
        <w:rPr>
          <w:lang w:eastAsia="ja-JP"/>
        </w:rPr>
        <w:tab/>
        <w:t>Method of test</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4E6A1D92" w14:textId="77777777" w:rsidR="00B35556" w:rsidRPr="00120294" w:rsidRDefault="00B35556" w:rsidP="00DD157E">
      <w:pPr>
        <w:pStyle w:val="Heading4"/>
        <w:rPr>
          <w:lang w:eastAsia="ja-JP"/>
        </w:rPr>
      </w:pPr>
      <w:bookmarkStart w:id="3537" w:name="_Toc75334127"/>
      <w:bookmarkStart w:id="3538" w:name="_Toc75508319"/>
      <w:bookmarkStart w:id="3539" w:name="_Toc75816058"/>
      <w:bookmarkStart w:id="3540" w:name="_Toc76541216"/>
      <w:bookmarkStart w:id="3541" w:name="_Toc76541783"/>
      <w:bookmarkStart w:id="3542" w:name="_Toc82429673"/>
      <w:bookmarkStart w:id="3543" w:name="_Toc89939924"/>
      <w:bookmarkStart w:id="3544" w:name="_Toc98754250"/>
      <w:bookmarkStart w:id="3545" w:name="_Toc106178064"/>
      <w:bookmarkStart w:id="3546" w:name="_Toc114148782"/>
      <w:bookmarkStart w:id="3547" w:name="_Toc124151027"/>
      <w:bookmarkStart w:id="3548" w:name="_Toc130393567"/>
      <w:bookmarkStart w:id="3549" w:name="_Toc137561954"/>
      <w:bookmarkStart w:id="3550" w:name="_Toc138871096"/>
      <w:r w:rsidRPr="00120294">
        <w:rPr>
          <w:lang w:eastAsia="ja-JP"/>
        </w:rPr>
        <w:t>6.8.4.1</w:t>
      </w:r>
      <w:r w:rsidRPr="00120294">
        <w:rPr>
          <w:lang w:eastAsia="ja-JP"/>
        </w:rPr>
        <w:tab/>
        <w:t>Initial conditions</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57FD4CDE" w14:textId="77777777" w:rsidR="00B35556" w:rsidRPr="00120294" w:rsidRDefault="00B35556" w:rsidP="00B35556">
      <w:pPr>
        <w:spacing w:line="259" w:lineRule="auto"/>
        <w:rPr>
          <w:color w:val="000000"/>
          <w:lang w:eastAsia="ja-JP"/>
        </w:rPr>
      </w:pPr>
      <w:r w:rsidRPr="00120294">
        <w:rPr>
          <w:color w:val="000000"/>
          <w:lang w:eastAsia="ja-JP"/>
        </w:rPr>
        <w:t>Test environment: normal; see annex B.2.</w:t>
      </w:r>
    </w:p>
    <w:p w14:paraId="2B7AD0E5"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21AC986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rFonts w:eastAsia="Yu Gothic UI"/>
          <w:i/>
          <w:color w:val="000000"/>
          <w:lang w:eastAsia="ja-JP"/>
        </w:rPr>
        <w:t xml:space="preserve"> RF Bandwidth</w:t>
      </w:r>
      <w:r w:rsidRPr="00120294">
        <w:rPr>
          <w:color w:val="000000"/>
          <w:lang w:eastAsia="ja-JP"/>
        </w:rPr>
        <w:t xml:space="preserve"> positions to be tested for multi-carrier:</w:t>
      </w:r>
    </w:p>
    <w:p w14:paraId="755FEF53" w14:textId="77777777" w:rsidR="00B35556" w:rsidRPr="00120294" w:rsidRDefault="00B35556"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7C6D34AA"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048A652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In addition, for </w:t>
      </w:r>
      <w:r w:rsidRPr="00120294">
        <w:rPr>
          <w:rFonts w:eastAsia="MS Gothic"/>
          <w:i/>
          <w:color w:val="000000"/>
          <w:lang w:eastAsia="ja-JP"/>
        </w:rPr>
        <w:t>multi-band RIB</w:t>
      </w:r>
      <w:r w:rsidRPr="00120294">
        <w:rPr>
          <w:rFonts w:eastAsia="MS Gothic"/>
          <w:color w:val="000000"/>
          <w:lang w:eastAsia="ja-JP"/>
        </w:rPr>
        <w:t>:</w:t>
      </w:r>
    </w:p>
    <w:p w14:paraId="4C576BB3"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0CB8665"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2AEFBEC3" w14:textId="77777777" w:rsidR="00B35556" w:rsidRPr="00120294" w:rsidRDefault="00B35556" w:rsidP="00B35556">
      <w:pPr>
        <w:spacing w:line="259" w:lineRule="auto"/>
        <w:rPr>
          <w:color w:val="000000"/>
          <w:lang w:eastAsia="zh-CN"/>
        </w:rPr>
      </w:pPr>
      <w:r w:rsidRPr="00120294">
        <w:rPr>
          <w:color w:val="000000"/>
          <w:lang w:eastAsia="ja-JP"/>
        </w:rPr>
        <w:t>Directions to be tested: The FR1 requirement is specified as co-location requirement. For general description of co-location requirements, refer to clause 4.12.</w:t>
      </w:r>
    </w:p>
    <w:p w14:paraId="4A761229" w14:textId="77777777" w:rsidR="00B35556" w:rsidRPr="00120294" w:rsidRDefault="00B35556" w:rsidP="00DD157E">
      <w:pPr>
        <w:pStyle w:val="Heading4"/>
        <w:rPr>
          <w:lang w:eastAsia="ja-JP"/>
        </w:rPr>
      </w:pPr>
      <w:bookmarkStart w:id="3551" w:name="_Toc75334128"/>
      <w:bookmarkStart w:id="3552" w:name="_Toc75508320"/>
      <w:bookmarkStart w:id="3553" w:name="_Toc75816059"/>
      <w:bookmarkStart w:id="3554" w:name="_Toc76541217"/>
      <w:bookmarkStart w:id="3555" w:name="_Toc76541784"/>
      <w:bookmarkStart w:id="3556" w:name="_Toc82429674"/>
      <w:bookmarkStart w:id="3557" w:name="_Toc89939925"/>
      <w:bookmarkStart w:id="3558" w:name="_Toc98754251"/>
      <w:bookmarkStart w:id="3559" w:name="_Toc106178065"/>
      <w:bookmarkStart w:id="3560" w:name="_Toc114148783"/>
      <w:bookmarkStart w:id="3561" w:name="_Toc124151028"/>
      <w:bookmarkStart w:id="3562" w:name="_Toc130393568"/>
      <w:bookmarkStart w:id="3563" w:name="_Toc137561955"/>
      <w:bookmarkStart w:id="3564" w:name="_Toc138871097"/>
      <w:r w:rsidRPr="00120294">
        <w:rPr>
          <w:lang w:eastAsia="ja-JP"/>
        </w:rPr>
        <w:t>6.8.4.2</w:t>
      </w:r>
      <w:r w:rsidRPr="00120294">
        <w:rPr>
          <w:lang w:eastAsia="ja-JP"/>
        </w:rPr>
        <w:tab/>
        <w:t>Procedure</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2EA38823" w14:textId="77777777" w:rsidR="00B35556" w:rsidRPr="00120294" w:rsidRDefault="00B35556" w:rsidP="00B35556">
      <w:pPr>
        <w:spacing w:line="259" w:lineRule="auto"/>
        <w:ind w:left="568" w:hanging="284"/>
        <w:rPr>
          <w:color w:val="000000"/>
          <w:lang w:eastAsia="ja-JP"/>
        </w:rPr>
      </w:pPr>
      <w:r w:rsidRPr="00120294">
        <w:rPr>
          <w:color w:val="000000"/>
          <w:lang w:eastAsia="ja-JP"/>
        </w:rPr>
        <w:t>1)</w:t>
      </w:r>
      <w:r w:rsidRPr="00120294">
        <w:rPr>
          <w:color w:val="000000"/>
          <w:lang w:eastAsia="ja-JP"/>
        </w:rPr>
        <w:tab/>
        <w:t>Select a CLTA according to the description in clause 4.12 and parameters given in table 4.12.2.2-1.</w:t>
      </w:r>
    </w:p>
    <w:p w14:paraId="52AA6701" w14:textId="77777777" w:rsidR="00B35556" w:rsidRPr="00120294" w:rsidRDefault="00B35556" w:rsidP="00B35556">
      <w:pPr>
        <w:spacing w:line="259" w:lineRule="auto"/>
        <w:ind w:left="568" w:hanging="284"/>
        <w:rPr>
          <w:color w:val="000000"/>
          <w:lang w:eastAsia="ja-JP"/>
        </w:rPr>
      </w:pPr>
      <w:r w:rsidRPr="00120294">
        <w:rPr>
          <w:color w:val="000000"/>
          <w:lang w:eastAsia="ja-JP"/>
        </w:rPr>
        <w:t>2)</w:t>
      </w:r>
      <w:r w:rsidRPr="00120294">
        <w:rPr>
          <w:color w:val="000000"/>
          <w:lang w:eastAsia="ja-JP"/>
        </w:rPr>
        <w:tab/>
        <w:t>Place the CLTA according to the description in clause 4.12 and parameters given in table 4.12.2.3-1.</w:t>
      </w:r>
    </w:p>
    <w:p w14:paraId="6E3E655B" w14:textId="77777777" w:rsidR="00B35556" w:rsidRPr="00120294" w:rsidRDefault="00B35556" w:rsidP="00B35556">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test antenna(s) shall be dual (or single) polarized covering the same frequency range as the </w:t>
      </w:r>
      <w:r w:rsidRPr="00120294">
        <w:rPr>
          <w:rFonts w:hint="eastAsia"/>
          <w:color w:val="000000"/>
          <w:lang w:eastAsia="zh-CN"/>
        </w:rPr>
        <w:t>IAB</w:t>
      </w:r>
      <w:r w:rsidRPr="00120294">
        <w:rPr>
          <w:color w:val="000000"/>
          <w:lang w:eastAsia="ja-JP"/>
        </w:rPr>
        <w:t xml:space="preserve"> and the emission frequencies.</w:t>
      </w:r>
    </w:p>
    <w:p w14:paraId="6AC345A6" w14:textId="77777777" w:rsidR="00B35556" w:rsidRPr="00120294" w:rsidRDefault="00B35556" w:rsidP="00B35556">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Several test antennas are required to cover both the </w:t>
      </w:r>
      <w:r w:rsidRPr="00120294">
        <w:rPr>
          <w:rFonts w:hint="eastAsia"/>
          <w:color w:val="000000"/>
          <w:lang w:eastAsia="zh-CN"/>
        </w:rPr>
        <w:t>IAB</w:t>
      </w:r>
      <w:r w:rsidRPr="00120294">
        <w:rPr>
          <w:i/>
          <w:color w:val="000000"/>
          <w:lang w:eastAsia="ja-JP"/>
        </w:rPr>
        <w:t xml:space="preserve"> </w:t>
      </w:r>
      <w:r w:rsidRPr="00120294">
        <w:rPr>
          <w:color w:val="000000"/>
          <w:lang w:eastAsia="ja-JP"/>
        </w:rPr>
        <w:t>and the whole emission frequency range.</w:t>
      </w:r>
    </w:p>
    <w:p w14:paraId="6053D93B"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shown in annex E.1.5.</w:t>
      </w:r>
    </w:p>
    <w:p w14:paraId="0BC183CE" w14:textId="77777777" w:rsidR="00B35556" w:rsidRPr="00120294" w:rsidRDefault="00B35556" w:rsidP="00B35556">
      <w:pPr>
        <w:spacing w:line="259" w:lineRule="auto"/>
        <w:ind w:left="568" w:hanging="284"/>
        <w:rPr>
          <w:color w:val="000000"/>
          <w:lang w:eastAsia="ja-JP"/>
        </w:rPr>
      </w:pPr>
      <w:r w:rsidRPr="00120294">
        <w:rPr>
          <w:color w:val="000000"/>
          <w:lang w:eastAsia="ja-JP"/>
        </w:rPr>
        <w:t>6)</w:t>
      </w:r>
      <w:r w:rsidRPr="00120294">
        <w:rPr>
          <w:color w:val="000000"/>
          <w:lang w:eastAsia="ja-JP"/>
        </w:rPr>
        <w:tab/>
        <w:t xml:space="preserve">During the OTA emission measurements at the test antenna conducted output(s), both </w:t>
      </w:r>
      <w:r w:rsidRPr="00120294">
        <w:rPr>
          <w:rFonts w:hint="eastAsia"/>
          <w:color w:val="000000"/>
          <w:lang w:eastAsia="zh-CN"/>
        </w:rPr>
        <w:t>IAB</w:t>
      </w:r>
      <w:r w:rsidRPr="00120294">
        <w:rPr>
          <w:color w:val="000000"/>
          <w:lang w:eastAsia="ja-JP"/>
        </w:rPr>
        <w:t xml:space="preserve"> and CLTA are rotated around same axis.</w:t>
      </w:r>
    </w:p>
    <w:p w14:paraId="19EA215F" w14:textId="77777777" w:rsidR="00B35556" w:rsidRPr="00120294" w:rsidRDefault="00B35556" w:rsidP="00B35556">
      <w:pPr>
        <w:spacing w:line="259" w:lineRule="auto"/>
        <w:ind w:left="568" w:hanging="284"/>
        <w:rPr>
          <w:color w:val="000000"/>
          <w:lang w:eastAsia="ja-JP"/>
        </w:rPr>
      </w:pPr>
      <w:r w:rsidRPr="00120294">
        <w:rPr>
          <w:color w:val="000000"/>
          <w:lang w:eastAsia="ja-JP"/>
        </w:rPr>
        <w:t>7)</w:t>
      </w:r>
      <w:r w:rsidRPr="00120294">
        <w:rPr>
          <w:color w:val="000000"/>
          <w:lang w:eastAsia="ja-JP"/>
        </w:rPr>
        <w:tab/>
        <w:t>The OTA emission measurement method shall be TRP, according to the procedure described in annex I.</w:t>
      </w:r>
    </w:p>
    <w:p w14:paraId="460F0171" w14:textId="2AD290F9" w:rsidR="00B35556" w:rsidRPr="00120294" w:rsidRDefault="00B35556" w:rsidP="00B35556">
      <w:pPr>
        <w:spacing w:line="259" w:lineRule="auto"/>
        <w:ind w:left="568" w:hanging="284"/>
        <w:rPr>
          <w:color w:val="000000"/>
          <w:lang w:eastAsia="ja-JP"/>
        </w:rPr>
      </w:pPr>
      <w:r w:rsidRPr="00120294">
        <w:rPr>
          <w:color w:val="000000"/>
          <w:lang w:eastAsia="ja-JP"/>
        </w:rPr>
        <w:t>8)</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48B7344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Detection mode: True RMS.</w:t>
      </w:r>
    </w:p>
    <w:p w14:paraId="375D54AC" w14:textId="77777777" w:rsidR="00B35556" w:rsidRPr="00120294" w:rsidRDefault="00B35556" w:rsidP="00B35556">
      <w:pPr>
        <w:spacing w:line="259" w:lineRule="auto"/>
        <w:ind w:left="568" w:hanging="284"/>
        <w:rPr>
          <w:color w:val="000000"/>
          <w:lang w:eastAsia="ja-JP"/>
        </w:rPr>
      </w:pPr>
      <w:r w:rsidRPr="00120294">
        <w:rPr>
          <w:color w:val="000000"/>
          <w:lang w:eastAsia="ja-JP"/>
        </w:rPr>
        <w:t>9)</w:t>
      </w:r>
      <w:r w:rsidRPr="00120294">
        <w:rPr>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w:t>
      </w:r>
    </w:p>
    <w:p w14:paraId="12860BE6"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DU:</w:t>
      </w:r>
    </w:p>
    <w:p w14:paraId="3B833FFC"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DU</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353A80B0" w14:textId="77777777" w:rsidR="00B35556" w:rsidRPr="00120294" w:rsidRDefault="00B35556" w:rsidP="00B56291">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DU</w:t>
      </w:r>
      <w:r w:rsidRPr="00120294">
        <w:rPr>
          <w:snapToGrid w:val="0"/>
          <w:lang w:eastAsia="ja-JP"/>
        </w:rPr>
        <w:t xml:space="preserve"> declared to be capable of multi-carrier and/or CA operation, set the </w:t>
      </w:r>
      <w:r w:rsidRPr="00120294">
        <w:rPr>
          <w:rFonts w:hint="eastAsia"/>
          <w:snapToGrid w:val="0"/>
          <w:lang w:eastAsia="zh-CN"/>
        </w:rPr>
        <w:t>IAB-DU</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7</w:t>
      </w:r>
      <w:r w:rsidRPr="00120294">
        <w:rPr>
          <w:rFonts w:hint="eastAsia"/>
          <w:snapToGrid w:val="0"/>
          <w:lang w:eastAsia="ja-JP"/>
        </w:rPr>
        <w:t xml:space="preserve">.2 and 4.8 using the </w:t>
      </w:r>
      <w:r w:rsidRPr="00120294">
        <w:rPr>
          <w:snapToGrid w:val="0"/>
          <w:lang w:eastAsia="ja-JP"/>
        </w:rPr>
        <w:t>corresponding test models on all carriers configured</w:t>
      </w:r>
      <w:r w:rsidRPr="00120294">
        <w:rPr>
          <w:rFonts w:hint="eastAsia"/>
          <w:snapToGrid w:val="0"/>
          <w:lang w:eastAsia="ja-JP"/>
        </w:rPr>
        <w:t>.</w:t>
      </w:r>
    </w:p>
    <w:p w14:paraId="2067A71F"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MT:</w:t>
      </w:r>
    </w:p>
    <w:p w14:paraId="40AA670E" w14:textId="77777777" w:rsidR="00A547B7" w:rsidRPr="00120294" w:rsidRDefault="00A547B7" w:rsidP="00A547B7">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MT</w:t>
      </w:r>
      <w:r w:rsidRPr="00120294">
        <w:rPr>
          <w:i/>
          <w:snapToGrid w:val="0"/>
          <w:lang w:eastAsia="ja-JP"/>
        </w:rPr>
        <w:t xml:space="preserve"> </w:t>
      </w:r>
      <w:r w:rsidRPr="00120294">
        <w:rPr>
          <w:snapToGrid w:val="0"/>
          <w:lang w:eastAsia="ja-JP"/>
        </w:rPr>
        <w:t>to transmit maximum power according to the applicable test configuration in clause 4.</w:t>
      </w:r>
      <w:r w:rsidRPr="00120294">
        <w:rPr>
          <w:rFonts w:hint="eastAsia"/>
          <w:snapToGrid w:val="0"/>
          <w:lang w:eastAsia="zh-CN"/>
        </w:rPr>
        <w:t>8</w:t>
      </w:r>
      <w:r w:rsidRPr="00120294">
        <w:rPr>
          <w:lang w:eastAsia="ja-JP"/>
        </w:rPr>
        <w:t xml:space="preserve"> using the corresponding test models or set of physical channels in clause 4.9.</w:t>
      </w:r>
      <w:r w:rsidRPr="00120294">
        <w:rPr>
          <w:rFonts w:hint="eastAsia"/>
          <w:lang w:eastAsia="zh-CN"/>
        </w:rPr>
        <w:t>2</w:t>
      </w:r>
      <w:r w:rsidRPr="00120294">
        <w:rPr>
          <w:lang w:eastAsia="ja-JP"/>
        </w:rPr>
        <w:t>.</w:t>
      </w:r>
    </w:p>
    <w:p w14:paraId="64405ED2" w14:textId="77777777" w:rsidR="00A547B7" w:rsidRDefault="00A547B7" w:rsidP="00A547B7">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MT</w:t>
      </w:r>
      <w:r w:rsidRPr="00120294">
        <w:rPr>
          <w:snapToGrid w:val="0"/>
          <w:lang w:eastAsia="ja-JP"/>
        </w:rPr>
        <w:t xml:space="preserve"> declared to be capable of multi-carrier and/or CA operation, set the </w:t>
      </w:r>
      <w:r w:rsidRPr="00120294">
        <w:rPr>
          <w:rFonts w:hint="eastAsia"/>
          <w:snapToGrid w:val="0"/>
          <w:lang w:eastAsia="zh-CN"/>
        </w:rPr>
        <w:t>IAB-MT</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w:t>
      </w:r>
      <w:r w:rsidRPr="00120294">
        <w:rPr>
          <w:rFonts w:hint="eastAsia"/>
          <w:snapToGrid w:val="0"/>
          <w:lang w:eastAsia="zh-CN"/>
        </w:rPr>
        <w:t>7</w:t>
      </w:r>
      <w:r w:rsidRPr="00120294">
        <w:rPr>
          <w:rFonts w:hint="eastAsia"/>
          <w:snapToGrid w:val="0"/>
          <w:lang w:eastAsia="ja-JP"/>
        </w:rPr>
        <w:t>.</w:t>
      </w:r>
      <w:r w:rsidRPr="00120294">
        <w:rPr>
          <w:rFonts w:hint="eastAsia"/>
          <w:snapToGrid w:val="0"/>
          <w:lang w:eastAsia="zh-CN"/>
        </w:rPr>
        <w:t>2</w:t>
      </w:r>
      <w:r w:rsidRPr="00120294">
        <w:rPr>
          <w:rFonts w:hint="eastAsia"/>
          <w:snapToGrid w:val="0"/>
          <w:lang w:eastAsia="ja-JP"/>
        </w:rPr>
        <w:t xml:space="preserve"> and 4.</w:t>
      </w:r>
      <w:r w:rsidRPr="00120294">
        <w:rPr>
          <w:rFonts w:hint="eastAsia"/>
          <w:snapToGrid w:val="0"/>
          <w:lang w:eastAsia="zh-CN"/>
        </w:rPr>
        <w:t>8</w:t>
      </w:r>
      <w:r w:rsidRPr="00120294">
        <w:rPr>
          <w:rFonts w:hint="eastAsia"/>
          <w:snapToGrid w:val="0"/>
          <w:lang w:eastAsia="ja-JP"/>
        </w:rPr>
        <w:t xml:space="preserve"> using the </w:t>
      </w:r>
      <w:r w:rsidRPr="00120294">
        <w:rPr>
          <w:snapToGrid w:val="0"/>
          <w:lang w:eastAsia="ja-JP"/>
        </w:rPr>
        <w:t>corresponding test models on all carriers configured</w:t>
      </w:r>
      <w:r w:rsidRPr="00120294">
        <w:rPr>
          <w:rFonts w:hint="eastAsia"/>
          <w:snapToGrid w:val="0"/>
          <w:lang w:eastAsia="ja-JP"/>
        </w:rPr>
        <w:t>.</w:t>
      </w:r>
    </w:p>
    <w:p w14:paraId="14829D38" w14:textId="77777777" w:rsidR="00A547B7" w:rsidRPr="00120294" w:rsidRDefault="00A547B7" w:rsidP="00A547B7">
      <w:pPr>
        <w:spacing w:line="259" w:lineRule="auto"/>
        <w:ind w:leftChars="300" w:left="600"/>
        <w:rPr>
          <w:snapToGrid w:val="0"/>
          <w:lang w:eastAsia="ja-JP"/>
        </w:rPr>
      </w:pPr>
      <w:r w:rsidRPr="00C316A1">
        <w:rPr>
          <w:color w:val="000000"/>
          <w:lang w:eastAsia="ja-JP"/>
        </w:rPr>
        <w:t>For</w:t>
      </w:r>
      <w:r>
        <w:rPr>
          <w:color w:val="000000"/>
          <w:lang w:eastAsia="ja-JP"/>
        </w:rPr>
        <w:t xml:space="preserve"> </w:t>
      </w:r>
      <w:r w:rsidRPr="00C316A1">
        <w:rPr>
          <w:color w:val="000000"/>
          <w:lang w:eastAsia="ja-JP"/>
        </w:rPr>
        <w:t>IAB node declared to be capable of Simultaneous transmission between IAB-DU and IAB-MT(D.</w:t>
      </w:r>
      <w:r>
        <w:rPr>
          <w:color w:val="000000"/>
          <w:lang w:eastAsia="zh-CN"/>
        </w:rPr>
        <w:t>IAB-3</w:t>
      </w:r>
      <w:r w:rsidRPr="00C316A1">
        <w:rPr>
          <w:color w:val="000000"/>
          <w:lang w:eastAsia="ja-JP"/>
        </w:rPr>
        <w:t xml:space="preserve">), set IAB-DU and IAB-MT to transmit maximum power </w:t>
      </w:r>
      <w:r>
        <w:rPr>
          <w:color w:val="000000"/>
          <w:lang w:eastAsia="ja-JP"/>
        </w:rPr>
        <w:t xml:space="preserve">within maximum power imbalance declared by manufacturer </w:t>
      </w:r>
      <w:r w:rsidRPr="00C316A1">
        <w:rPr>
          <w:color w:val="000000"/>
          <w:lang w:eastAsia="ja-JP"/>
        </w:rPr>
        <w:t>according to the applicable test configuration and test models specificed in clauses 4.7.2 and 4.8</w:t>
      </w:r>
      <w:r>
        <w:rPr>
          <w:color w:val="000000"/>
          <w:lang w:eastAsia="ja-JP"/>
        </w:rPr>
        <w:t xml:space="preserve"> with both IAB-MT and IAB-DU configured</w:t>
      </w:r>
      <w:r w:rsidRPr="00C316A1">
        <w:rPr>
          <w:color w:val="000000"/>
          <w:lang w:eastAsia="ja-JP"/>
        </w:rPr>
        <w:t xml:space="preserve">. </w:t>
      </w:r>
    </w:p>
    <w:p w14:paraId="3F225200"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0)</w:t>
      </w:r>
      <w:r w:rsidRPr="00120294">
        <w:rPr>
          <w:snapToGrid w:val="0"/>
          <w:color w:val="000000"/>
          <w:lang w:eastAsia="ja-JP"/>
        </w:rPr>
        <w:tab/>
        <w:t>Generate the interfering signal</w:t>
      </w:r>
      <w:r w:rsidRPr="00120294">
        <w:rPr>
          <w:rFonts w:hint="eastAsia"/>
          <w:snapToGrid w:val="0"/>
          <w:color w:val="000000"/>
          <w:lang w:eastAsia="zh-CN"/>
        </w:rPr>
        <w:t xml:space="preserve"> for </w:t>
      </w:r>
      <w:r w:rsidRPr="00120294">
        <w:rPr>
          <w:rFonts w:hint="eastAsia"/>
          <w:i/>
          <w:iCs/>
          <w:snapToGrid w:val="0"/>
          <w:color w:val="000000"/>
          <w:lang w:eastAsia="zh-CN"/>
        </w:rPr>
        <w:t>IAB node</w:t>
      </w:r>
      <w:r w:rsidRPr="00120294">
        <w:rPr>
          <w:snapToGrid w:val="0"/>
          <w:color w:val="000000"/>
          <w:lang w:eastAsia="ja-JP"/>
        </w:rPr>
        <w:t xml:space="preserve"> via the CLTA.</w:t>
      </w:r>
      <w:r w:rsidRPr="00120294">
        <w:rPr>
          <w:color w:val="000000"/>
          <w:lang w:eastAsia="ja-JP"/>
        </w:rPr>
        <w:t xml:space="preserve"> </w:t>
      </w:r>
      <w:r w:rsidRPr="00120294">
        <w:rPr>
          <w:snapToGrid w:val="0"/>
          <w:color w:val="000000"/>
          <w:lang w:eastAsia="ja-JP"/>
        </w:rPr>
        <w:t>The CLTA is fed with a power level equal to declared P</w:t>
      </w:r>
      <w:r w:rsidRPr="00120294">
        <w:rPr>
          <w:snapToGrid w:val="0"/>
          <w:color w:val="000000"/>
          <w:vertAlign w:val="subscript"/>
          <w:lang w:eastAsia="ja-JP"/>
        </w:rPr>
        <w:t>rated,t,TRP</w:t>
      </w:r>
      <w:r w:rsidRPr="00120294">
        <w:rPr>
          <w:snapToGrid w:val="0"/>
          <w:color w:val="000000"/>
          <w:lang w:eastAsia="ja-JP"/>
        </w:rPr>
        <w:t>, divided over all the supported polarizations, from the same signal generator source:</w:t>
      </w:r>
    </w:p>
    <w:p w14:paraId="22B09049" w14:textId="77777777" w:rsidR="00B35556" w:rsidRPr="00120294" w:rsidRDefault="00B35556" w:rsidP="00B35556">
      <w:pPr>
        <w:spacing w:line="259" w:lineRule="auto"/>
        <w:ind w:leftChars="300" w:left="884" w:hanging="284"/>
        <w:rPr>
          <w:snapToGrid w:val="0"/>
          <w:color w:val="000000"/>
          <w:lang w:eastAsia="zh-CN"/>
        </w:rPr>
      </w:pPr>
      <w:r w:rsidRPr="00120294">
        <w:rPr>
          <w:rFonts w:hint="eastAsia"/>
          <w:snapToGrid w:val="0"/>
          <w:color w:val="000000"/>
          <w:lang w:eastAsia="zh-CN"/>
        </w:rPr>
        <w:t>For IAB-DU:</w:t>
      </w:r>
    </w:p>
    <w:p w14:paraId="6A9C0287" w14:textId="027C4FAF" w:rsidR="00B35556" w:rsidRPr="00120294" w:rsidRDefault="007B3861" w:rsidP="00B56291">
      <w:pPr>
        <w:pStyle w:val="B2"/>
        <w:rPr>
          <w:lang w:eastAsia="ja-JP"/>
        </w:rPr>
      </w:pPr>
      <w:r w:rsidRPr="00C54CD4">
        <w:rPr>
          <w:snapToGrid w:val="0"/>
          <w:lang w:eastAsia="ja-JP"/>
        </w:rPr>
        <w:t>-</w:t>
      </w:r>
      <w:r w:rsidRPr="00C54CD4">
        <w:rPr>
          <w:snapToGrid w:val="0"/>
          <w:lang w:eastAsia="ja-JP"/>
        </w:rPr>
        <w:tab/>
        <w:t>using test model as defined in clause 4.9.2.2</w:t>
      </w:r>
      <w:r w:rsidRPr="00C54CD4">
        <w:rPr>
          <w:rFonts w:hint="eastAsia"/>
          <w:snapToGrid w:val="0"/>
          <w:lang w:eastAsia="zh-CN"/>
        </w:rPr>
        <w:t xml:space="preserve"> for IAB-DU</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7E19F637" w14:textId="77777777" w:rsidR="00B35556" w:rsidRPr="00120294" w:rsidRDefault="00B35556" w:rsidP="00B35556">
      <w:pPr>
        <w:spacing w:line="259" w:lineRule="auto"/>
        <w:ind w:left="851" w:hanging="284"/>
        <w:rPr>
          <w:color w:val="000000"/>
          <w:lang w:eastAsia="zh-CN"/>
        </w:rPr>
      </w:pPr>
      <w:r w:rsidRPr="00120294">
        <w:rPr>
          <w:rFonts w:hint="eastAsia"/>
          <w:color w:val="000000"/>
          <w:lang w:eastAsia="zh-CN"/>
        </w:rPr>
        <w:t>For IAB-MT:</w:t>
      </w:r>
    </w:p>
    <w:p w14:paraId="4507A1E1" w14:textId="68C8D7B1" w:rsidR="00B35556" w:rsidRPr="00120294" w:rsidRDefault="007B3861" w:rsidP="00B56291">
      <w:pPr>
        <w:pStyle w:val="B2"/>
        <w:rPr>
          <w:lang w:eastAsia="zh-CN"/>
        </w:rPr>
      </w:pPr>
      <w:r w:rsidRPr="00C54CD4">
        <w:rPr>
          <w:snapToGrid w:val="0"/>
          <w:lang w:eastAsia="ja-JP"/>
        </w:rPr>
        <w:t>-</w:t>
      </w:r>
      <w:r w:rsidRPr="00C54CD4">
        <w:rPr>
          <w:snapToGrid w:val="0"/>
          <w:lang w:eastAsia="ja-JP"/>
        </w:rPr>
        <w:tab/>
        <w:t>using test model as defined in clause 4.9.</w:t>
      </w:r>
      <w:r w:rsidRPr="00C54CD4">
        <w:rPr>
          <w:snapToGrid w:val="0"/>
          <w:lang w:eastAsia="zh-CN"/>
        </w:rPr>
        <w:t>2.3</w:t>
      </w:r>
      <w:r w:rsidRPr="00C54CD4">
        <w:rPr>
          <w:rFonts w:hint="eastAsia"/>
          <w:snapToGrid w:val="0"/>
          <w:lang w:eastAsia="zh-CN"/>
        </w:rPr>
        <w:t xml:space="preserve"> for IAB-MT</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50D9FEFE" w14:textId="77777777" w:rsidR="00B35556" w:rsidRPr="00120294" w:rsidRDefault="00B35556" w:rsidP="001028CD">
      <w:pPr>
        <w:keepNext/>
        <w:keepLines/>
        <w:spacing w:line="259" w:lineRule="auto"/>
        <w:ind w:left="568" w:hanging="284"/>
        <w:rPr>
          <w:color w:val="000000"/>
          <w:lang w:eastAsia="ja-JP"/>
        </w:rPr>
      </w:pPr>
      <w:r w:rsidRPr="00120294">
        <w:rPr>
          <w:snapToGrid w:val="0"/>
          <w:color w:val="000000"/>
          <w:lang w:eastAsia="ja-JP"/>
        </w:rPr>
        <w:t>11)</w:t>
      </w:r>
      <w:r w:rsidRPr="00120294">
        <w:rPr>
          <w:snapToGrid w:val="0"/>
          <w:color w:val="000000"/>
          <w:lang w:eastAsia="ja-JP"/>
        </w:rPr>
        <w:tab/>
        <w:t>Adjust the interfering signal level at the CLTA conducted input(s) as defined in:</w:t>
      </w:r>
    </w:p>
    <w:p w14:paraId="56183056" w14:textId="19B5E384" w:rsidR="00B35556" w:rsidRPr="00120294" w:rsidRDefault="00B35556" w:rsidP="00B56291">
      <w:pPr>
        <w:pStyle w:val="B2"/>
        <w:rPr>
          <w:snapToGrid w:val="0"/>
          <w:lang w:eastAsia="ja-JP"/>
        </w:rPr>
      </w:pPr>
      <w:r w:rsidRPr="00120294">
        <w:rPr>
          <w:snapToGrid w:val="0"/>
          <w:lang w:eastAsia="ja-JP"/>
        </w:rPr>
        <w:t>-</w:t>
      </w:r>
      <w:r w:rsidRPr="00120294">
        <w:rPr>
          <w:snapToGrid w:val="0"/>
          <w:lang w:eastAsia="ja-JP"/>
        </w:rPr>
        <w:tab/>
        <w:t>transmitter intermodulation table 9.8.2-1 in TS 38.1</w:t>
      </w:r>
      <w:r w:rsidRPr="00120294">
        <w:rPr>
          <w:rFonts w:hint="eastAsia"/>
          <w:snapToGrid w:val="0"/>
          <w:lang w:eastAsia="zh-CN"/>
        </w:rPr>
        <w:t>74</w:t>
      </w:r>
      <w:r w:rsidRPr="00120294">
        <w:rPr>
          <w:snapToGrid w:val="0"/>
          <w:lang w:eastAsia="ja-JP"/>
        </w:rPr>
        <w:t> [</w:t>
      </w:r>
      <w:r w:rsidR="006D1D60" w:rsidRPr="00120294">
        <w:rPr>
          <w:snapToGrid w:val="0"/>
          <w:lang w:eastAsia="ja-JP"/>
        </w:rPr>
        <w:t>2</w:t>
      </w:r>
      <w:r w:rsidRPr="00120294">
        <w:rPr>
          <w:snapToGrid w:val="0"/>
          <w:lang w:eastAsia="ja-JP"/>
        </w:rPr>
        <w:t>].</w:t>
      </w:r>
    </w:p>
    <w:p w14:paraId="790339D1"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2)</w:t>
      </w:r>
      <w:r w:rsidRPr="00120294">
        <w:rPr>
          <w:snapToGrid w:val="0"/>
          <w:color w:val="000000"/>
          <w:lang w:eastAsia="ja-JP"/>
        </w:rPr>
        <w:tab/>
        <w:t xml:space="preserve">If the interferer signal is applicable according to clause 4.7, perform the </w:t>
      </w:r>
      <w:r w:rsidRPr="00120294">
        <w:rPr>
          <w:color w:val="000000"/>
          <w:lang w:eastAsia="ja-JP"/>
        </w:rPr>
        <w:t>unwanted</w:t>
      </w:r>
      <w:r w:rsidRPr="00120294">
        <w:rPr>
          <w:snapToGrid w:val="0"/>
          <w:color w:val="000000"/>
          <w:lang w:eastAsia="ja-JP"/>
        </w:rPr>
        <w:t xml:space="preserve"> emission tests specified in clauses 6.7.3 (OTA ACLR) and 6.7.4 (OTA OBUE) for </w:t>
      </w:r>
      <w:r w:rsidRPr="00120294">
        <w:rPr>
          <w:color w:val="000000"/>
          <w:lang w:eastAsia="ja-JP"/>
        </w:rPr>
        <w:t xml:space="preserve">all third and fifth order intermodulation products which appear in the frequency ranges defined in clauses </w:t>
      </w:r>
      <w:r w:rsidRPr="00120294">
        <w:rPr>
          <w:snapToGrid w:val="0"/>
          <w:color w:val="000000"/>
          <w:lang w:eastAsia="ja-JP"/>
        </w:rPr>
        <w:t>6.7.3 and 6.7.4 (Note 2)</w:t>
      </w:r>
      <w:r w:rsidRPr="00120294">
        <w:rPr>
          <w:color w:val="000000"/>
          <w:lang w:eastAsia="ja-JP"/>
        </w:rPr>
        <w:t>. The width of the intermodulation products shall be taken into account</w:t>
      </w:r>
      <w:r w:rsidRPr="00120294">
        <w:rPr>
          <w:snapToGrid w:val="0"/>
          <w:color w:val="000000"/>
          <w:lang w:eastAsia="ja-JP"/>
        </w:rPr>
        <w:t>.</w:t>
      </w:r>
    </w:p>
    <w:p w14:paraId="0BCDFA52"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3)</w:t>
      </w:r>
      <w:r w:rsidRPr="00120294">
        <w:rPr>
          <w:snapToGrid w:val="0"/>
          <w:color w:val="000000"/>
          <w:lang w:eastAsia="ja-JP"/>
        </w:rPr>
        <w:tab/>
        <w:t xml:space="preserve">If the interferer signal is applicable according to clause 4.7, perform the Transmitter </w:t>
      </w:r>
      <w:r w:rsidRPr="00120294">
        <w:rPr>
          <w:color w:val="000000"/>
          <w:lang w:eastAsia="ja-JP"/>
        </w:rPr>
        <w:t>spurious emission</w:t>
      </w:r>
      <w:r w:rsidRPr="00120294">
        <w:rPr>
          <w:snapToGrid w:val="0"/>
          <w:color w:val="000000"/>
          <w:lang w:eastAsia="ja-JP"/>
        </w:rPr>
        <w:t xml:space="preserve">s test as specified in clause 6.7.5 (OTA spurious emission), except OTA co-location spurious emission, for </w:t>
      </w:r>
      <w:r w:rsidRPr="00120294">
        <w:rPr>
          <w:color w:val="000000"/>
          <w:lang w:eastAsia="ja-JP"/>
        </w:rPr>
        <w:t>all third and fifth order intermodulation products which appear in the frequency ranges defined in clause 6.7.5 (Note 2). The width of the intermodulation products shall be taken into accoun</w:t>
      </w:r>
      <w:r w:rsidRPr="00120294">
        <w:rPr>
          <w:snapToGrid w:val="0"/>
          <w:color w:val="000000"/>
          <w:lang w:eastAsia="ja-JP"/>
        </w:rPr>
        <w:t>t.</w:t>
      </w:r>
    </w:p>
    <w:p w14:paraId="7808C4C6"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4)</w:t>
      </w:r>
      <w:r w:rsidRPr="00120294">
        <w:rPr>
          <w:snapToGrid w:val="0"/>
          <w:color w:val="000000"/>
          <w:lang w:eastAsia="ja-JP"/>
        </w:rPr>
        <w:tab/>
        <w:t>Verify that the emission level does not exceed the required level in clause 6.8.5 (Test requirements) with the exception of interfering signal frequencies.</w:t>
      </w:r>
    </w:p>
    <w:p w14:paraId="0371C77C" w14:textId="77777777" w:rsidR="00B35556" w:rsidRPr="00120294" w:rsidRDefault="00B35556" w:rsidP="00B35556">
      <w:pPr>
        <w:spacing w:line="259" w:lineRule="auto"/>
        <w:ind w:left="568" w:hanging="284"/>
        <w:rPr>
          <w:color w:val="000000"/>
          <w:lang w:eastAsia="ja-JP"/>
        </w:rPr>
      </w:pPr>
      <w:r w:rsidRPr="00120294">
        <w:rPr>
          <w:snapToGrid w:val="0"/>
          <w:color w:val="000000"/>
          <w:lang w:eastAsia="ja-JP"/>
        </w:rPr>
        <w:t>15)</w:t>
      </w:r>
      <w:r w:rsidRPr="00120294">
        <w:rPr>
          <w:snapToGrid w:val="0"/>
          <w:color w:val="000000"/>
          <w:lang w:eastAsia="ja-JP"/>
        </w:rPr>
        <w:tab/>
        <w:t xml:space="preserve">Repeat the test for the remaining interfering signal centre frequency offsets according to the conditions </w:t>
      </w:r>
      <w:r w:rsidRPr="00120294">
        <w:rPr>
          <w:color w:val="000000"/>
          <w:lang w:eastAsia="ja-JP"/>
        </w:rPr>
        <w:t>of:</w:t>
      </w:r>
    </w:p>
    <w:p w14:paraId="3EFE94B9" w14:textId="77777777" w:rsidR="00B35556" w:rsidRPr="00120294" w:rsidRDefault="00B35556" w:rsidP="00B56291">
      <w:pPr>
        <w:pStyle w:val="B1"/>
        <w:rPr>
          <w:snapToGrid w:val="0"/>
          <w:lang w:eastAsia="ja-JP"/>
        </w:rPr>
      </w:pPr>
      <w:r w:rsidRPr="00120294">
        <w:rPr>
          <w:snapToGrid w:val="0"/>
          <w:color w:val="000000"/>
          <w:lang w:eastAsia="ja-JP"/>
        </w:rPr>
        <w:t>-</w:t>
      </w:r>
      <w:r w:rsidRPr="00120294">
        <w:rPr>
          <w:snapToGrid w:val="0"/>
          <w:color w:val="000000"/>
          <w:lang w:eastAsia="ja-JP"/>
        </w:rPr>
        <w:tab/>
        <w:t>transmitter intermodulation table 9.8.2-1 in TS 38.1</w:t>
      </w:r>
      <w:r w:rsidRPr="00120294">
        <w:rPr>
          <w:rFonts w:hint="eastAsia"/>
          <w:snapToGrid w:val="0"/>
          <w:color w:val="000000"/>
          <w:lang w:eastAsia="zh-CN"/>
        </w:rPr>
        <w:t>74</w:t>
      </w:r>
      <w:r w:rsidRPr="00120294">
        <w:rPr>
          <w:snapToGrid w:val="0"/>
          <w:color w:val="000000"/>
          <w:lang w:eastAsia="ja-JP"/>
        </w:rPr>
        <w:t> [2].</w:t>
      </w:r>
    </w:p>
    <w:p w14:paraId="479C4B48"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6)</w:t>
      </w:r>
      <w:r w:rsidRPr="00120294">
        <w:rPr>
          <w:snapToGrid w:val="0"/>
          <w:color w:val="000000"/>
          <w:lang w:eastAsia="ja-JP"/>
        </w:rPr>
        <w:tab/>
        <w:t>Repeat the test for the remaining interfering signals defined in clause 4.7 for requirements 6.7.3 (OTA ACLR), 6.7.4 (OTA OBUE) and 6.7.5 (OTA spurious emission), except OTA co-location spurious emission.</w:t>
      </w:r>
    </w:p>
    <w:p w14:paraId="5200ED56"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w:t>
      </w:r>
      <w:r w:rsidRPr="00120294">
        <w:rPr>
          <w:color w:val="000000"/>
          <w:lang w:eastAsia="ja-JP"/>
        </w:rPr>
        <w:t xml:space="preserve"> the following steps shall apply:</w:t>
      </w:r>
    </w:p>
    <w:p w14:paraId="089DD077" w14:textId="77777777" w:rsidR="00B35556" w:rsidRPr="00120294" w:rsidRDefault="00B35556" w:rsidP="00B35556">
      <w:pPr>
        <w:spacing w:line="259" w:lineRule="auto"/>
        <w:ind w:left="568" w:hanging="284"/>
        <w:rPr>
          <w:color w:val="000000"/>
          <w:lang w:eastAsia="ja-JP"/>
        </w:rPr>
      </w:pPr>
      <w:r w:rsidRPr="00120294">
        <w:rPr>
          <w:color w:val="000000"/>
          <w:lang w:eastAsia="ja-JP"/>
        </w:rPr>
        <w:t>17)</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531F00" w14:textId="7C29DA03" w:rsidR="00B35556" w:rsidRPr="00120294" w:rsidRDefault="00124AE4" w:rsidP="00124AE4">
      <w:pPr>
        <w:pStyle w:val="NO"/>
        <w:rPr>
          <w:snapToGrid w:val="0"/>
          <w:lang w:eastAsia="ja-JP"/>
        </w:rPr>
      </w:pPr>
      <w:r w:rsidRPr="00120294">
        <w:rPr>
          <w:color w:val="000000"/>
          <w:lang w:eastAsia="ja-JP"/>
        </w:rPr>
        <w:t>NOTE</w:t>
      </w:r>
      <w:r w:rsidR="00B35556" w:rsidRPr="00120294">
        <w:rPr>
          <w:color w:val="000000"/>
          <w:lang w:eastAsia="ja-JP"/>
        </w:rPr>
        <w:t> 1:</w:t>
      </w:r>
      <w:r w:rsidR="00B35556" w:rsidRPr="00120294">
        <w:rPr>
          <w:color w:val="000000"/>
          <w:lang w:eastAsia="ja-JP"/>
        </w:rPr>
        <w:tab/>
        <w:t xml:space="preserve">The third order intermodulation products are centred at </w:t>
      </w:r>
      <w:r w:rsidR="00B35556" w:rsidRPr="00120294">
        <w:rPr>
          <w:snapToGrid w:val="0"/>
          <w:color w:val="000000"/>
          <w:lang w:eastAsia="ja-JP"/>
        </w:rPr>
        <w:t>2</w:t>
      </w:r>
      <w:r w:rsidR="00B35556" w:rsidRPr="00120294">
        <w:rPr>
          <w:color w:val="000000"/>
          <w:lang w:eastAsia="ja-JP"/>
        </w:rPr>
        <w:t>F1</w:t>
      </w:r>
      <w:r w:rsidR="00B35556" w:rsidRPr="00120294">
        <w:rPr>
          <w:snapToGrid w:val="0"/>
          <w:color w:val="000000"/>
          <w:lang w:eastAsia="ja-JP"/>
        </w:rPr>
        <w:sym w:font="Symbol" w:char="F0B1"/>
      </w:r>
      <w:r w:rsidR="00B35556" w:rsidRPr="00120294">
        <w:rPr>
          <w:snapToGrid w:val="0"/>
          <w:color w:val="000000"/>
          <w:lang w:eastAsia="ja-JP"/>
        </w:rPr>
        <w:t>F2 and 2</w:t>
      </w:r>
      <w:r w:rsidR="00B35556" w:rsidRPr="00120294">
        <w:rPr>
          <w:color w:val="000000"/>
          <w:lang w:eastAsia="ja-JP"/>
        </w:rPr>
        <w:t>F2</w:t>
      </w:r>
      <w:r w:rsidR="00B35556" w:rsidRPr="00120294">
        <w:rPr>
          <w:snapToGrid w:val="0"/>
          <w:color w:val="000000"/>
          <w:lang w:eastAsia="ja-JP"/>
        </w:rPr>
        <w:sym w:font="Symbol" w:char="F0B1"/>
      </w:r>
      <w:r w:rsidR="00B35556" w:rsidRPr="00120294">
        <w:rPr>
          <w:snapToGrid w:val="0"/>
          <w:color w:val="000000"/>
          <w:lang w:eastAsia="ja-JP"/>
        </w:rPr>
        <w:t xml:space="preserve">F1. The fifth order intermodulation products are centred at </w:t>
      </w:r>
      <w:r w:rsidR="00B35556" w:rsidRPr="00120294">
        <w:rPr>
          <w:color w:val="000000"/>
          <w:lang w:eastAsia="ja-JP"/>
        </w:rPr>
        <w:t>3F1</w:t>
      </w:r>
      <w:r w:rsidR="00B35556" w:rsidRPr="00120294">
        <w:rPr>
          <w:snapToGrid w:val="0"/>
          <w:color w:val="000000"/>
          <w:lang w:eastAsia="ja-JP"/>
        </w:rPr>
        <w:sym w:font="Symbol" w:char="F0B1"/>
      </w:r>
      <w:r w:rsidR="00B35556" w:rsidRPr="00120294">
        <w:rPr>
          <w:snapToGrid w:val="0"/>
          <w:color w:val="000000"/>
          <w:lang w:eastAsia="ja-JP"/>
        </w:rPr>
        <w:t xml:space="preserve">2F2, </w:t>
      </w:r>
      <w:r w:rsidR="00B35556" w:rsidRPr="00120294">
        <w:rPr>
          <w:color w:val="000000"/>
          <w:lang w:eastAsia="ja-JP"/>
        </w:rPr>
        <w:t>3F2</w:t>
      </w:r>
      <w:r w:rsidR="00B35556" w:rsidRPr="00120294">
        <w:rPr>
          <w:snapToGrid w:val="0"/>
          <w:color w:val="000000"/>
          <w:lang w:eastAsia="ja-JP"/>
        </w:rPr>
        <w:sym w:font="Symbol" w:char="F0B1"/>
      </w:r>
      <w:r w:rsidR="00B35556" w:rsidRPr="00120294">
        <w:rPr>
          <w:snapToGrid w:val="0"/>
          <w:color w:val="000000"/>
          <w:lang w:eastAsia="ja-JP"/>
        </w:rPr>
        <w:t xml:space="preserve">2F1, </w:t>
      </w:r>
      <w:r w:rsidR="00B35556" w:rsidRPr="00120294">
        <w:rPr>
          <w:color w:val="000000"/>
          <w:lang w:eastAsia="ja-JP"/>
        </w:rPr>
        <w:t>4F1</w:t>
      </w:r>
      <w:r w:rsidR="00B35556" w:rsidRPr="00120294">
        <w:rPr>
          <w:snapToGrid w:val="0"/>
          <w:color w:val="000000"/>
          <w:lang w:eastAsia="ja-JP"/>
        </w:rPr>
        <w:sym w:font="Symbol" w:char="F0B1"/>
      </w:r>
      <w:r w:rsidR="00B35556" w:rsidRPr="00120294">
        <w:rPr>
          <w:snapToGrid w:val="0"/>
          <w:color w:val="000000"/>
          <w:lang w:eastAsia="ja-JP"/>
        </w:rPr>
        <w:t xml:space="preserve">F2, and </w:t>
      </w:r>
      <w:r w:rsidR="00B35556" w:rsidRPr="00120294">
        <w:rPr>
          <w:color w:val="000000"/>
          <w:lang w:eastAsia="ja-JP"/>
        </w:rPr>
        <w:t>4F2</w:t>
      </w:r>
      <w:r w:rsidR="00B35556" w:rsidRPr="00120294">
        <w:rPr>
          <w:snapToGrid w:val="0"/>
          <w:color w:val="000000"/>
          <w:lang w:eastAsia="ja-JP"/>
        </w:rPr>
        <w:sym w:font="Symbol" w:char="F0B1"/>
      </w:r>
      <w:r w:rsidR="00B35556" w:rsidRPr="00120294">
        <w:rPr>
          <w:snapToGrid w:val="0"/>
          <w:color w:val="000000"/>
          <w:lang w:eastAsia="ja-JP"/>
        </w:rPr>
        <w:t xml:space="preserve">F1 where F1 represents the test signal centre frequency </w:t>
      </w:r>
      <w:r w:rsidR="00B35556" w:rsidRPr="00120294">
        <w:rPr>
          <w:rFonts w:hint="eastAsia"/>
          <w:snapToGrid w:val="0"/>
          <w:color w:val="000000"/>
          <w:lang w:eastAsia="zh-CN"/>
        </w:rPr>
        <w:t xml:space="preserve">or centre frequency of </w:t>
      </w:r>
      <w:r w:rsidR="00B35556" w:rsidRPr="00120294">
        <w:rPr>
          <w:snapToGrid w:val="0"/>
          <w:color w:val="000000"/>
          <w:lang w:eastAsia="zh-CN"/>
        </w:rPr>
        <w:t xml:space="preserve">each </w:t>
      </w:r>
      <w:r w:rsidR="00B35556" w:rsidRPr="00120294">
        <w:rPr>
          <w:rFonts w:hint="eastAsia"/>
          <w:snapToGrid w:val="0"/>
          <w:color w:val="000000"/>
          <w:lang w:eastAsia="zh-CN"/>
        </w:rPr>
        <w:t>sub-block</w:t>
      </w:r>
      <w:r w:rsidR="00B35556" w:rsidRPr="00120294">
        <w:rPr>
          <w:snapToGrid w:val="0"/>
          <w:color w:val="000000"/>
          <w:lang w:eastAsia="ja-JP"/>
        </w:rPr>
        <w:t xml:space="preserve"> and F2 represents the interfering signal centre frequency. The widths of intermodulation products are:</w:t>
      </w:r>
    </w:p>
    <w:p w14:paraId="74D91E8F"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r>
      <w:r w:rsidRPr="00120294">
        <w:rPr>
          <w:snapToGrid w:val="0"/>
          <w:color w:val="000000"/>
          <w:lang w:eastAsia="ja-JP"/>
        </w:rPr>
        <w:t>(n*</w:t>
      </w:r>
      <w:r w:rsidRPr="00120294">
        <w:rPr>
          <w:color w:val="000000"/>
          <w:lang w:eastAsia="ja-JP"/>
        </w:rPr>
        <w:t>BW</w:t>
      </w:r>
      <w:r w:rsidRPr="00120294">
        <w:rPr>
          <w:color w:val="000000"/>
          <w:vertAlign w:val="subscript"/>
          <w:lang w:eastAsia="ja-JP"/>
        </w:rPr>
        <w:t xml:space="preserve">F1 </w:t>
      </w:r>
      <w:r w:rsidRPr="00120294">
        <w:rPr>
          <w:color w:val="000000"/>
          <w:lang w:eastAsia="ja-JP"/>
        </w:rPr>
        <w:t>+ m*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for the nF1</w:t>
      </w:r>
      <w:r w:rsidRPr="00120294">
        <w:rPr>
          <w:snapToGrid w:val="0"/>
          <w:color w:val="000000"/>
          <w:lang w:eastAsia="ja-JP"/>
        </w:rPr>
        <w:sym w:font="Symbol" w:char="F0B1"/>
      </w:r>
      <w:r w:rsidRPr="00120294">
        <w:rPr>
          <w:snapToGrid w:val="0"/>
          <w:color w:val="000000"/>
          <w:lang w:eastAsia="ja-JP"/>
        </w:rPr>
        <w:t>mF2 products;</w:t>
      </w:r>
    </w:p>
    <w:p w14:paraId="487652CD"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t>(n*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xml:space="preserve"> + m* BW</w:t>
      </w:r>
      <w:r w:rsidRPr="00120294">
        <w:rPr>
          <w:color w:val="000000"/>
          <w:vertAlign w:val="subscript"/>
          <w:lang w:eastAsia="ja-JP"/>
        </w:rPr>
        <w:t>F1</w:t>
      </w:r>
      <w:r w:rsidRPr="00120294">
        <w:rPr>
          <w:color w:val="000000"/>
          <w:lang w:eastAsia="ja-JP"/>
        </w:rPr>
        <w:t>) for the nF2</w:t>
      </w:r>
      <w:r w:rsidRPr="00120294">
        <w:rPr>
          <w:snapToGrid w:val="0"/>
          <w:color w:val="000000"/>
          <w:lang w:eastAsia="ja-JP"/>
        </w:rPr>
        <w:sym w:font="Symbol" w:char="F0B1"/>
      </w:r>
      <w:r w:rsidRPr="00120294">
        <w:rPr>
          <w:snapToGrid w:val="0"/>
          <w:color w:val="000000"/>
          <w:lang w:eastAsia="ja-JP"/>
        </w:rPr>
        <w:t>mF1 products;</w:t>
      </w:r>
    </w:p>
    <w:p w14:paraId="7E53703D" w14:textId="77777777" w:rsidR="00B35556" w:rsidRPr="00120294" w:rsidRDefault="00B35556" w:rsidP="00B35556">
      <w:pPr>
        <w:keepLines/>
        <w:spacing w:line="259" w:lineRule="auto"/>
        <w:ind w:left="1135" w:hanging="851"/>
        <w:rPr>
          <w:snapToGrid w:val="0"/>
          <w:color w:val="000000"/>
          <w:lang w:eastAsia="ja-JP"/>
        </w:rPr>
      </w:pPr>
      <w:r w:rsidRPr="00120294">
        <w:rPr>
          <w:snapToGrid w:val="0"/>
          <w:color w:val="000000"/>
          <w:lang w:eastAsia="ja-JP"/>
        </w:rPr>
        <w:tab/>
        <w:t xml:space="preserve">where </w:t>
      </w:r>
      <w:r w:rsidRPr="00120294">
        <w:rPr>
          <w:color w:val="000000"/>
          <w:lang w:eastAsia="ja-JP"/>
        </w:rPr>
        <w:t>BW</w:t>
      </w:r>
      <w:r w:rsidRPr="00120294">
        <w:rPr>
          <w:color w:val="000000"/>
          <w:vertAlign w:val="subscript"/>
          <w:lang w:eastAsia="ja-JP"/>
        </w:rPr>
        <w:t xml:space="preserve">F1 </w:t>
      </w:r>
      <w:r w:rsidRPr="00120294">
        <w:rPr>
          <w:snapToGrid w:val="0"/>
          <w:color w:val="000000"/>
          <w:lang w:eastAsia="ja-JP"/>
        </w:rPr>
        <w:t xml:space="preserve">represents the test </w:t>
      </w:r>
      <w:r w:rsidRPr="00120294">
        <w:rPr>
          <w:rFonts w:hint="eastAsia"/>
          <w:snapToGrid w:val="0"/>
          <w:color w:val="000000"/>
          <w:lang w:eastAsia="zh-CN"/>
        </w:rPr>
        <w:t xml:space="preserve">wanted </w:t>
      </w:r>
      <w:r w:rsidRPr="00120294">
        <w:rPr>
          <w:snapToGrid w:val="0"/>
          <w:color w:val="000000"/>
          <w:lang w:eastAsia="ja-JP"/>
        </w:rPr>
        <w:t>signal RF bandwidth or channel bandwidth</w:t>
      </w:r>
      <w:r w:rsidRPr="00120294">
        <w:rPr>
          <w:color w:val="000000"/>
          <w:lang w:eastAsia="ja-JP"/>
        </w:rPr>
        <w:t xml:space="preserve"> </w:t>
      </w:r>
      <w:r w:rsidRPr="00120294">
        <w:rPr>
          <w:snapToGrid w:val="0"/>
          <w:color w:val="000000"/>
          <w:lang w:eastAsia="ja-JP"/>
        </w:rPr>
        <w:t>in case of single carrier</w:t>
      </w:r>
      <w:r w:rsidRPr="00120294">
        <w:rPr>
          <w:rFonts w:hint="eastAsia"/>
          <w:snapToGrid w:val="0"/>
          <w:color w:val="000000"/>
          <w:lang w:eastAsia="zh-CN"/>
        </w:rPr>
        <w:t xml:space="preserve">, or sub-block bandwidth and </w:t>
      </w:r>
      <w:r w:rsidRPr="00120294">
        <w:rPr>
          <w:color w:val="000000"/>
          <w:lang w:eastAsia="ja-JP"/>
        </w:rPr>
        <w:t>BW</w:t>
      </w:r>
      <w:r w:rsidRPr="00120294">
        <w:rPr>
          <w:color w:val="000000"/>
          <w:vertAlign w:val="subscript"/>
          <w:lang w:eastAsia="ja-JP"/>
        </w:rPr>
        <w:t>F</w:t>
      </w:r>
      <w:r w:rsidRPr="00120294">
        <w:rPr>
          <w:rFonts w:hint="eastAsia"/>
          <w:color w:val="000000"/>
          <w:vertAlign w:val="subscript"/>
          <w:lang w:eastAsia="zh-CN"/>
        </w:rPr>
        <w:t xml:space="preserve">2 </w:t>
      </w:r>
      <w:r w:rsidRPr="00120294">
        <w:rPr>
          <w:snapToGrid w:val="0"/>
          <w:color w:val="000000"/>
          <w:lang w:eastAsia="ja-JP"/>
        </w:rPr>
        <w:t xml:space="preserve">represents the </w:t>
      </w:r>
      <w:r w:rsidRPr="00120294">
        <w:rPr>
          <w:rFonts w:hint="eastAsia"/>
          <w:snapToGrid w:val="0"/>
          <w:color w:val="000000"/>
          <w:lang w:eastAsia="zh-CN"/>
        </w:rPr>
        <w:t>interfering signal channel bandwidth.</w:t>
      </w:r>
    </w:p>
    <w:p w14:paraId="6205D855" w14:textId="59AA024E" w:rsidR="00B35556" w:rsidRPr="00120294" w:rsidRDefault="00124AE4" w:rsidP="00124AE4">
      <w:pPr>
        <w:pStyle w:val="NO"/>
        <w:rPr>
          <w:snapToGrid w:val="0"/>
          <w:lang w:eastAsia="ja-JP"/>
        </w:rPr>
      </w:pPr>
      <w:r w:rsidRPr="00120294">
        <w:rPr>
          <w:snapToGrid w:val="0"/>
          <w:color w:val="000000"/>
          <w:lang w:eastAsia="ja-JP"/>
        </w:rPr>
        <w:t>NOTE</w:t>
      </w:r>
      <w:r w:rsidR="00B35556" w:rsidRPr="00120294">
        <w:rPr>
          <w:snapToGrid w:val="0"/>
          <w:color w:val="000000"/>
          <w:lang w:eastAsia="ja-JP"/>
        </w:rPr>
        <w:t> 2:</w:t>
      </w:r>
      <w:r w:rsidR="00B35556" w:rsidRPr="00120294">
        <w:rPr>
          <w:snapToGrid w:val="0"/>
          <w:color w:val="000000"/>
          <w:lang w:eastAsia="ja-JP"/>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15491E9B" w14:textId="77777777" w:rsidR="00B35556" w:rsidRPr="00120294" w:rsidRDefault="00B35556" w:rsidP="00DD157E">
      <w:pPr>
        <w:pStyle w:val="Heading3"/>
        <w:rPr>
          <w:lang w:eastAsia="ja-JP"/>
        </w:rPr>
      </w:pPr>
      <w:bookmarkStart w:id="3565" w:name="_Toc75334129"/>
      <w:bookmarkStart w:id="3566" w:name="_Toc75508321"/>
      <w:bookmarkStart w:id="3567" w:name="_Toc75816060"/>
      <w:bookmarkStart w:id="3568" w:name="_Toc76541218"/>
      <w:bookmarkStart w:id="3569" w:name="_Toc76541785"/>
      <w:bookmarkStart w:id="3570" w:name="_Toc82429675"/>
      <w:bookmarkStart w:id="3571" w:name="_Toc89939926"/>
      <w:bookmarkStart w:id="3572" w:name="_Toc98754252"/>
      <w:bookmarkStart w:id="3573" w:name="_Toc106178066"/>
      <w:bookmarkStart w:id="3574" w:name="_Toc114148784"/>
      <w:bookmarkStart w:id="3575" w:name="_Toc124151029"/>
      <w:bookmarkStart w:id="3576" w:name="_Toc130393569"/>
      <w:bookmarkStart w:id="3577" w:name="_Toc137561956"/>
      <w:bookmarkStart w:id="3578" w:name="_Toc138871098"/>
      <w:r w:rsidRPr="00120294">
        <w:rPr>
          <w:lang w:eastAsia="ja-JP"/>
        </w:rPr>
        <w:t>6.8.5</w:t>
      </w:r>
      <w:r w:rsidRPr="00120294">
        <w:rPr>
          <w:lang w:eastAsia="ja-JP"/>
        </w:rPr>
        <w:tab/>
        <w:t>Test requirement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3127DF1A" w14:textId="71E5FBB8" w:rsidR="00B35556" w:rsidRPr="00120294" w:rsidRDefault="00B35556" w:rsidP="00DD157E">
      <w:pPr>
        <w:pStyle w:val="Heading4"/>
        <w:rPr>
          <w:lang w:eastAsia="ja-JP"/>
        </w:rPr>
      </w:pPr>
      <w:bookmarkStart w:id="3579" w:name="_Toc75334130"/>
      <w:bookmarkStart w:id="3580" w:name="_Toc75508322"/>
      <w:bookmarkStart w:id="3581" w:name="_Toc75816061"/>
      <w:bookmarkStart w:id="3582" w:name="_Toc76541219"/>
      <w:bookmarkStart w:id="3583" w:name="_Toc76541786"/>
      <w:bookmarkStart w:id="3584" w:name="_Toc82429676"/>
      <w:bookmarkStart w:id="3585" w:name="_Toc89939927"/>
      <w:bookmarkStart w:id="3586" w:name="_Toc98754253"/>
      <w:bookmarkStart w:id="3587" w:name="_Toc106178067"/>
      <w:bookmarkStart w:id="3588" w:name="_Toc114148785"/>
      <w:bookmarkStart w:id="3589" w:name="_Toc124151030"/>
      <w:bookmarkStart w:id="3590" w:name="_Toc130393570"/>
      <w:bookmarkStart w:id="3591" w:name="_Toc137561957"/>
      <w:bookmarkStart w:id="3592" w:name="_Toc138871099"/>
      <w:r w:rsidRPr="00120294">
        <w:rPr>
          <w:lang w:eastAsia="ja-JP"/>
        </w:rPr>
        <w:t>6.8.5.1</w:t>
      </w:r>
      <w:r w:rsidRPr="00120294">
        <w:rPr>
          <w:lang w:eastAsia="ja-JP"/>
        </w:rPr>
        <w:tab/>
        <w:t xml:space="preserve">Requirement for </w:t>
      </w:r>
      <w:r w:rsidRPr="00120294">
        <w:rPr>
          <w:i/>
          <w:iCs/>
          <w:lang w:eastAsia="zh-CN"/>
        </w:rPr>
        <w:t>IAB</w:t>
      </w:r>
      <w:r w:rsidRPr="00120294">
        <w:rPr>
          <w:i/>
          <w:iCs/>
          <w:lang w:eastAsia="ja-JP"/>
        </w:rPr>
        <w:t xml:space="preserve"> type 1-O</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61A6A429"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1-1.</w:t>
      </w:r>
    </w:p>
    <w:p w14:paraId="50F4B02E" w14:textId="77777777" w:rsidR="00B35556" w:rsidRPr="00120294" w:rsidRDefault="00B35556" w:rsidP="00B35556">
      <w:pPr>
        <w:spacing w:line="259" w:lineRule="auto"/>
        <w:rPr>
          <w:color w:val="000000"/>
          <w:lang w:eastAsia="ja-JP"/>
        </w:rPr>
      </w:pPr>
      <w:r w:rsidRPr="00120294">
        <w:rPr>
          <w:color w:val="000000"/>
          <w:lang w:eastAsia="ja-JP"/>
        </w:rPr>
        <w:t xml:space="preserve">The requirement is applicable outside the </w:t>
      </w:r>
      <w:r w:rsidRPr="00120294">
        <w:rPr>
          <w:rFonts w:hint="eastAsia"/>
          <w:i/>
          <w:color w:val="000000"/>
          <w:lang w:eastAsia="zh-CN"/>
        </w:rPr>
        <w:t>IAB</w:t>
      </w:r>
      <w:r w:rsidRPr="00120294">
        <w:rPr>
          <w:i/>
          <w:color w:val="000000"/>
          <w:lang w:eastAsia="ja-JP"/>
        </w:rPr>
        <w:t xml:space="preserve"> RF Bandwidth edges</w:t>
      </w:r>
      <w:r w:rsidRPr="00120294">
        <w:rPr>
          <w:color w:val="000000"/>
          <w:lang w:eastAsia="ja-JP"/>
        </w:rPr>
        <w:t xml:space="preserve">. The interfering signal offset is defined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r </w:t>
      </w:r>
      <w:r w:rsidRPr="00120294">
        <w:rPr>
          <w:i/>
          <w:color w:val="000000"/>
          <w:lang w:eastAsia="ja-JP"/>
        </w:rPr>
        <w:t>Radio Bandwidth</w:t>
      </w:r>
      <w:r w:rsidRPr="00120294">
        <w:rPr>
          <w:color w:val="000000"/>
          <w:lang w:eastAsia="ja-JP"/>
        </w:rPr>
        <w:t xml:space="preserve"> edges.</w:t>
      </w:r>
    </w:p>
    <w:p w14:paraId="5617B525"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the requirement is also applicable inside a </w:t>
      </w:r>
      <w:r w:rsidRPr="00120294">
        <w:rPr>
          <w:i/>
          <w:color w:val="000000"/>
          <w:lang w:eastAsia="ja-JP"/>
        </w:rPr>
        <w:t>sub-block gap</w:t>
      </w:r>
      <w:r w:rsidRPr="00120294">
        <w:rPr>
          <w:color w:val="000000"/>
          <w:lang w:eastAsia="ja-JP"/>
        </w:rPr>
        <w:t xml:space="preserve"> for interfering signal offsets where the interfering signal falls completely within the </w:t>
      </w:r>
      <w:r w:rsidRPr="00120294">
        <w:rPr>
          <w:i/>
          <w:color w:val="000000"/>
          <w:lang w:eastAsia="ja-JP"/>
        </w:rPr>
        <w:t>sub-block gap</w:t>
      </w:r>
      <w:r w:rsidRPr="00120294">
        <w:rPr>
          <w:color w:val="000000"/>
          <w:lang w:eastAsia="ja-JP"/>
        </w:rPr>
        <w:t xml:space="preserve">. The interfering signal offset is defined relative to the </w:t>
      </w:r>
      <w:r w:rsidRPr="00120294">
        <w:rPr>
          <w:i/>
          <w:color w:val="000000"/>
          <w:lang w:eastAsia="ja-JP"/>
        </w:rPr>
        <w:t>sub-block</w:t>
      </w:r>
      <w:r w:rsidRPr="00120294">
        <w:rPr>
          <w:color w:val="000000"/>
          <w:lang w:eastAsia="ja-JP"/>
        </w:rPr>
        <w:t xml:space="preserve"> edges.</w:t>
      </w:r>
    </w:p>
    <w:p w14:paraId="668D1D83"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multiple </w:t>
      </w:r>
      <w:r w:rsidRPr="00120294">
        <w:rPr>
          <w:i/>
          <w:color w:val="000000"/>
          <w:lang w:eastAsia="ja-JP"/>
        </w:rPr>
        <w:t>operating bands</w:t>
      </w:r>
      <w:r w:rsidRPr="00120294">
        <w:rPr>
          <w:color w:val="000000"/>
          <w:lang w:eastAsia="ja-JP"/>
        </w:rPr>
        <w:t xml:space="preserve">, the requirement shall apply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f each </w:t>
      </w:r>
      <w:r w:rsidRPr="00120294">
        <w:rPr>
          <w:i/>
          <w:color w:val="000000"/>
          <w:lang w:eastAsia="ja-JP"/>
        </w:rPr>
        <w:t>operating band</w:t>
      </w:r>
      <w:r w:rsidRPr="00120294">
        <w:rPr>
          <w:color w:val="000000"/>
          <w:lang w:eastAsia="ja-JP"/>
        </w:rPr>
        <w:t xml:space="preserve">. In case the inter RF Bandwidth gap is less than </w:t>
      </w:r>
      <w:r w:rsidRPr="00120294">
        <w:rPr>
          <w:rFonts w:hint="eastAsia"/>
          <w:color w:val="000000"/>
          <w:lang w:eastAsia="zh-CN"/>
        </w:rPr>
        <w:t>3*BW</w:t>
      </w:r>
      <w:r w:rsidRPr="00120294">
        <w:rPr>
          <w:rFonts w:hint="eastAsia"/>
          <w:color w:val="000000"/>
          <w:vertAlign w:val="subscript"/>
          <w:lang w:eastAsia="zh-CN"/>
        </w:rPr>
        <w:t xml:space="preserve">Channel </w:t>
      </w:r>
      <w:r w:rsidRPr="00120294">
        <w:rPr>
          <w:rFonts w:hint="eastAsia"/>
          <w:color w:val="000000"/>
          <w:lang w:eastAsia="zh-CN"/>
        </w:rPr>
        <w:t xml:space="preserve">MHz (where </w:t>
      </w:r>
      <w:r w:rsidRPr="00120294">
        <w:rPr>
          <w:color w:val="000000"/>
          <w:lang w:eastAsia="zh-CN"/>
        </w:rPr>
        <w:t>BW</w:t>
      </w:r>
      <w:r w:rsidRPr="00120294">
        <w:rPr>
          <w:color w:val="000000"/>
          <w:vertAlign w:val="subscript"/>
          <w:lang w:eastAsia="zh-CN"/>
        </w:rPr>
        <w:t>Channel</w:t>
      </w:r>
      <w:r w:rsidRPr="00120294">
        <w:rPr>
          <w:color w:val="000000"/>
          <w:lang w:eastAsia="zh-CN"/>
        </w:rPr>
        <w:t xml:space="preserve"> is the minimal </w:t>
      </w:r>
      <w:r w:rsidRPr="00120294">
        <w:rPr>
          <w:rFonts w:hint="eastAsia"/>
          <w:i/>
          <w:color w:val="000000"/>
          <w:lang w:eastAsia="zh-CN"/>
        </w:rPr>
        <w:t>IAB</w:t>
      </w:r>
      <w:r w:rsidRPr="00120294">
        <w:rPr>
          <w:i/>
          <w:color w:val="000000"/>
          <w:lang w:eastAsia="zh-CN"/>
        </w:rPr>
        <w:t xml:space="preserve"> channel bandwidth</w:t>
      </w:r>
      <w:r w:rsidRPr="00120294">
        <w:rPr>
          <w:color w:val="000000"/>
          <w:lang w:eastAsia="zh-CN"/>
        </w:rPr>
        <w:t xml:space="preserve"> of the band)</w:t>
      </w:r>
      <w:r w:rsidRPr="00120294">
        <w:rPr>
          <w:color w:val="000000"/>
          <w:lang w:eastAsia="ja-JP"/>
        </w:rPr>
        <w:t>, the requirement in the gap shall apply only for interfering signal offsets where the interfering signal falls completely within the inter RF Bandwidth gap.</w:t>
      </w:r>
    </w:p>
    <w:p w14:paraId="4EB218F5" w14:textId="77777777" w:rsidR="00B35556" w:rsidRPr="00120294" w:rsidRDefault="00B35556" w:rsidP="00124AE4">
      <w:pPr>
        <w:pStyle w:val="TH"/>
        <w:rPr>
          <w:lang w:eastAsia="ja-JP"/>
        </w:rPr>
      </w:pPr>
      <w:r w:rsidRPr="00120294">
        <w:rPr>
          <w:color w:val="000000"/>
          <w:lang w:eastAsia="ja-JP"/>
        </w:rPr>
        <w:t>Table 6.8.5.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76"/>
        <w:gridCol w:w="5701"/>
      </w:tblGrid>
      <w:tr w:rsidR="00B35556" w:rsidRPr="00120294" w14:paraId="4975194E" w14:textId="77777777" w:rsidTr="00836A4B">
        <w:trPr>
          <w:cantSplit/>
          <w:tblHeader/>
          <w:jc w:val="center"/>
        </w:trPr>
        <w:tc>
          <w:tcPr>
            <w:tcW w:w="4076" w:type="dxa"/>
          </w:tcPr>
          <w:p w14:paraId="21745E33" w14:textId="77777777" w:rsidR="00B35556" w:rsidRPr="00120294" w:rsidRDefault="00B35556" w:rsidP="000777D3">
            <w:pPr>
              <w:pStyle w:val="TAH"/>
              <w:rPr>
                <w:lang w:eastAsia="ja-JP"/>
              </w:rPr>
            </w:pPr>
            <w:r w:rsidRPr="00120294">
              <w:rPr>
                <w:lang w:eastAsia="ja-JP"/>
              </w:rPr>
              <w:t>Parameter</w:t>
            </w:r>
          </w:p>
        </w:tc>
        <w:tc>
          <w:tcPr>
            <w:tcW w:w="5701" w:type="dxa"/>
          </w:tcPr>
          <w:p w14:paraId="084E9349" w14:textId="77777777" w:rsidR="00B35556" w:rsidRPr="00120294" w:rsidRDefault="00B35556" w:rsidP="000777D3">
            <w:pPr>
              <w:pStyle w:val="TAH"/>
              <w:rPr>
                <w:lang w:eastAsia="ja-JP"/>
              </w:rPr>
            </w:pPr>
            <w:r w:rsidRPr="00120294">
              <w:rPr>
                <w:lang w:eastAsia="ja-JP"/>
              </w:rPr>
              <w:t>Value</w:t>
            </w:r>
          </w:p>
        </w:tc>
      </w:tr>
      <w:tr w:rsidR="00B35556" w:rsidRPr="00120294" w14:paraId="302A814F" w14:textId="77777777" w:rsidTr="00836A4B">
        <w:trPr>
          <w:cantSplit/>
          <w:jc w:val="center"/>
        </w:trPr>
        <w:tc>
          <w:tcPr>
            <w:tcW w:w="4076" w:type="dxa"/>
          </w:tcPr>
          <w:p w14:paraId="2C58B19C" w14:textId="75F1CCC1" w:rsidR="00B35556" w:rsidRPr="00120294" w:rsidRDefault="00B35556" w:rsidP="000777D3">
            <w:pPr>
              <w:pStyle w:val="TAL"/>
              <w:rPr>
                <w:lang w:eastAsia="ja-JP"/>
              </w:rPr>
            </w:pPr>
            <w:r w:rsidRPr="00120294">
              <w:rPr>
                <w:lang w:eastAsia="ja-JP"/>
              </w:rPr>
              <w:t>Wanted</w:t>
            </w:r>
            <w:r w:rsidR="00836A4B" w:rsidRPr="00120294">
              <w:rPr>
                <w:lang w:eastAsia="ja-JP"/>
              </w:rPr>
              <w:t xml:space="preserve"> </w:t>
            </w:r>
            <w:r w:rsidRPr="00120294">
              <w:rPr>
                <w:lang w:eastAsia="ja-JP"/>
              </w:rPr>
              <w:t>signal</w:t>
            </w:r>
          </w:p>
        </w:tc>
        <w:tc>
          <w:tcPr>
            <w:tcW w:w="5701" w:type="dxa"/>
          </w:tcPr>
          <w:p w14:paraId="61A27334" w14:textId="3B459E20"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ngle</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carrier,</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ple</w:t>
            </w:r>
            <w:r w:rsidR="00836A4B" w:rsidRPr="00120294">
              <w:rPr>
                <w:lang w:eastAsia="ja-JP"/>
              </w:rPr>
              <w:t xml:space="preserve"> </w:t>
            </w:r>
            <w:r w:rsidRPr="00120294">
              <w:rPr>
                <w:lang w:eastAsia="ja-JP"/>
              </w:rPr>
              <w:t>intra-band</w:t>
            </w:r>
            <w:r w:rsidR="00836A4B" w:rsidRPr="00120294">
              <w:rPr>
                <w:lang w:eastAsia="ja-JP"/>
              </w:rPr>
              <w:t xml:space="preserve"> </w:t>
            </w:r>
            <w:r w:rsidRPr="00120294">
              <w:rPr>
                <w:lang w:eastAsia="ja-JP"/>
              </w:rPr>
              <w:t>contiguously</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non-contiguously</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carriers</w:t>
            </w:r>
          </w:p>
        </w:tc>
      </w:tr>
      <w:tr w:rsidR="00B35556" w:rsidRPr="00120294" w14:paraId="3026A8A7" w14:textId="77777777" w:rsidTr="00836A4B">
        <w:trPr>
          <w:cantSplit/>
          <w:jc w:val="center"/>
        </w:trPr>
        <w:tc>
          <w:tcPr>
            <w:tcW w:w="4076" w:type="dxa"/>
          </w:tcPr>
          <w:p w14:paraId="69AF915B" w14:textId="2E0B6C56"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ype</w:t>
            </w:r>
          </w:p>
        </w:tc>
        <w:tc>
          <w:tcPr>
            <w:tcW w:w="5701" w:type="dxa"/>
          </w:tcPr>
          <w:p w14:paraId="0F685236" w14:textId="20CABD41"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inimum</w:t>
            </w:r>
            <w:r w:rsidR="00836A4B" w:rsidRPr="00120294">
              <w:rPr>
                <w:lang w:eastAsia="ja-JP"/>
              </w:rPr>
              <w:t xml:space="preserve"> </w:t>
            </w:r>
            <w:r w:rsidRPr="00120294">
              <w:rPr>
                <w:rFonts w:hint="eastAsia"/>
                <w:i/>
                <w:lang w:eastAsia="zh-CN"/>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1F6DF4">
              <w:rPr>
                <w:lang w:eastAsia="ja-JP"/>
              </w:rPr>
              <w:t xml:space="preserve"> </w:t>
            </w:r>
            <w:r w:rsidRPr="00120294">
              <w:rPr>
                <w:lang w:eastAsia="ja-JP"/>
              </w:rPr>
              <w:t>or</w:t>
            </w:r>
            <w:r w:rsidR="00836A4B" w:rsidRPr="00120294">
              <w:rPr>
                <w:lang w:eastAsia="ja-JP"/>
              </w:rPr>
              <w:t xml:space="preserve"> </w:t>
            </w:r>
            <w:r w:rsidRPr="00120294">
              <w:rPr>
                <w:rFonts w:hint="eastAsia"/>
                <w:i/>
                <w:lang w:eastAsia="zh-CN"/>
              </w:rPr>
              <w:t>IAB</w:t>
            </w:r>
            <w:r w:rsidRPr="00120294">
              <w:rPr>
                <w:i/>
                <w:lang w:eastAsia="zh-CN"/>
              </w:rPr>
              <w:t>-MT</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836A4B" w:rsidRPr="00120294">
              <w:rPr>
                <w:rFonts w:hint="eastAsia"/>
                <w:lang w:eastAsia="zh-CN"/>
              </w:rPr>
              <w:t xml:space="preserve"> </w:t>
            </w:r>
            <w:r w:rsidRPr="00120294">
              <w:rPr>
                <w:lang w:eastAsia="ja-JP"/>
              </w:rPr>
              <w:t>with</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lause</w:t>
            </w:r>
            <w:r w:rsidR="00836A4B" w:rsidRPr="00120294">
              <w:rPr>
                <w:lang w:eastAsia="ja-JP"/>
              </w:rPr>
              <w:t xml:space="preserve"> </w:t>
            </w:r>
            <w:r w:rsidRPr="00120294">
              <w:rPr>
                <w:lang w:eastAsia="ja-JP"/>
              </w:rPr>
              <w:t>5.3.5</w:t>
            </w:r>
          </w:p>
        </w:tc>
      </w:tr>
      <w:tr w:rsidR="00B35556" w:rsidRPr="00120294" w14:paraId="4AFEA9FE" w14:textId="77777777" w:rsidTr="00836A4B">
        <w:trPr>
          <w:cantSplit/>
          <w:jc w:val="center"/>
        </w:trPr>
        <w:tc>
          <w:tcPr>
            <w:tcW w:w="4076" w:type="dxa"/>
          </w:tcPr>
          <w:p w14:paraId="5620C9A3" w14:textId="174D61C5"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p>
        </w:tc>
        <w:tc>
          <w:tcPr>
            <w:tcW w:w="5701" w:type="dxa"/>
          </w:tcPr>
          <w:p w14:paraId="42E44A2E" w14:textId="097E4E01" w:rsidR="00B35556" w:rsidRPr="00120294" w:rsidRDefault="00B35556" w:rsidP="000777D3">
            <w:pPr>
              <w:pStyle w:val="TAL"/>
              <w:rPr>
                <w:lang w:eastAsia="ja-JP"/>
              </w:rPr>
            </w:pP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ame</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w:t>
            </w:r>
            <w:r w:rsidR="00836A4B" w:rsidRPr="00120294">
              <w:rPr>
                <w:lang w:eastAsia="ja-JP"/>
              </w:rPr>
              <w:t xml:space="preserve"> </w:t>
            </w:r>
            <w:r w:rsidRPr="00120294">
              <w:rPr>
                <w:lang w:eastAsia="ja-JP"/>
              </w:rPr>
              <w:t>(P</w:t>
            </w:r>
            <w:r w:rsidRPr="00120294">
              <w:rPr>
                <w:vertAlign w:val="subscript"/>
                <w:lang w:eastAsia="ja-JP"/>
              </w:rPr>
              <w:t>rated,t,TRP</w:t>
            </w:r>
            <w:r w:rsidRPr="00120294">
              <w:rPr>
                <w:lang w:eastAsia="ja-JP"/>
              </w:rPr>
              <w:t>)</w:t>
            </w:r>
            <w:r w:rsidR="00836A4B" w:rsidRPr="00120294">
              <w:rPr>
                <w:lang w:eastAsia="ja-JP"/>
              </w:rPr>
              <w:t xml:space="preserve"> </w:t>
            </w:r>
            <w:r w:rsidRPr="00120294">
              <w:rPr>
                <w:lang w:eastAsia="ja-JP"/>
              </w:rPr>
              <w:t>fed</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co-location</w:t>
            </w:r>
            <w:r w:rsidR="00836A4B" w:rsidRPr="00120294">
              <w:rPr>
                <w:i/>
                <w:lang w:eastAsia="ja-JP"/>
              </w:rPr>
              <w:t xml:space="preserve"> </w:t>
            </w:r>
            <w:r w:rsidRPr="00120294">
              <w:rPr>
                <w:i/>
                <w:lang w:eastAsia="ja-JP"/>
              </w:rPr>
              <w:t>reference</w:t>
            </w:r>
            <w:r w:rsidR="00836A4B" w:rsidRPr="00120294">
              <w:rPr>
                <w:i/>
                <w:lang w:eastAsia="ja-JP"/>
              </w:rPr>
              <w:t xml:space="preserve"> </w:t>
            </w:r>
            <w:r w:rsidRPr="00120294">
              <w:rPr>
                <w:i/>
                <w:lang w:eastAsia="ja-JP"/>
              </w:rPr>
              <w:t>antenna</w:t>
            </w:r>
            <w:r w:rsidRPr="00120294">
              <w:rPr>
                <w:lang w:eastAsia="ja-JP"/>
              </w:rPr>
              <w:t>..</w:t>
            </w:r>
          </w:p>
        </w:tc>
      </w:tr>
      <w:tr w:rsidR="00B35556" w:rsidRPr="00120294" w14:paraId="4A5AFFE7" w14:textId="77777777" w:rsidTr="00836A4B">
        <w:trPr>
          <w:cantSplit/>
          <w:jc w:val="center"/>
        </w:trPr>
        <w:tc>
          <w:tcPr>
            <w:tcW w:w="4076" w:type="dxa"/>
          </w:tcPr>
          <w:p w14:paraId="26CC429A" w14:textId="45914101"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00836A4B" w:rsidRPr="00120294">
              <w:rPr>
                <w:rFonts w:cs="Arial"/>
                <w:szCs w:val="18"/>
                <w:lang w:eastAsia="zh-CN"/>
              </w:rPr>
              <w:t xml:space="preserve"> </w:t>
            </w:r>
            <w:r w:rsidRPr="00120294">
              <w:rPr>
                <w:rFonts w:cs="Arial"/>
                <w:szCs w:val="18"/>
                <w:lang w:eastAsia="ja-JP"/>
              </w:rPr>
              <w:t>or</w:t>
            </w:r>
            <w:r w:rsidR="00836A4B" w:rsidRPr="00120294">
              <w:rPr>
                <w:rFonts w:cs="Arial"/>
                <w:szCs w:val="18"/>
                <w:lang w:eastAsia="ja-JP"/>
              </w:rPr>
              <w:t xml:space="preserve"> </w:t>
            </w:r>
            <w:r w:rsidRPr="00120294">
              <w:rPr>
                <w:rFonts w:cs="Arial"/>
                <w:szCs w:val="18"/>
                <w:lang w:eastAsia="ja-JP"/>
              </w:rPr>
              <w:t>edge</w:t>
            </w:r>
            <w:r w:rsidR="00836A4B" w:rsidRPr="00120294">
              <w:rPr>
                <w:rFonts w:cs="Arial"/>
                <w:szCs w:val="18"/>
                <w:lang w:eastAsia="ja-JP"/>
              </w:rPr>
              <w:t xml:space="preserve"> </w:t>
            </w:r>
            <w:r w:rsidRPr="00120294">
              <w:rPr>
                <w:rFonts w:cs="Arial"/>
                <w:szCs w:val="18"/>
                <w:lang w:eastAsia="ja-JP"/>
              </w:rPr>
              <w:t>of</w:t>
            </w:r>
            <w:r w:rsidR="00836A4B" w:rsidRPr="00120294">
              <w:rPr>
                <w:rFonts w:cs="Arial"/>
                <w:szCs w:val="18"/>
                <w:lang w:eastAsia="ja-JP"/>
              </w:rPr>
              <w:t xml:space="preserve"> </w:t>
            </w:r>
            <w:r w:rsidRPr="00120294">
              <w:rPr>
                <w:rFonts w:cs="Arial"/>
                <w:i/>
                <w:szCs w:val="18"/>
                <w:lang w:eastAsia="ja-JP"/>
              </w:rPr>
              <w:t>sub-block</w:t>
            </w:r>
            <w:r w:rsidR="00836A4B" w:rsidRPr="00120294">
              <w:rPr>
                <w:rFonts w:cs="Arial"/>
                <w:szCs w:val="18"/>
                <w:lang w:eastAsia="ja-JP"/>
              </w:rPr>
              <w:t xml:space="preserve"> </w:t>
            </w:r>
            <w:r w:rsidRPr="00120294">
              <w:rPr>
                <w:rFonts w:cs="Arial"/>
                <w:szCs w:val="18"/>
                <w:lang w:eastAsia="ja-JP"/>
              </w:rPr>
              <w:t>inside</w:t>
            </w:r>
            <w:r w:rsidR="00836A4B" w:rsidRPr="00120294">
              <w:rPr>
                <w:rFonts w:cs="Arial"/>
                <w:szCs w:val="18"/>
                <w:lang w:eastAsia="ja-JP"/>
              </w:rPr>
              <w:t xml:space="preserve"> </w:t>
            </w:r>
            <w:r w:rsidRPr="00120294">
              <w:rPr>
                <w:rFonts w:cs="Arial"/>
                <w:szCs w:val="18"/>
                <w:lang w:eastAsia="ja-JP"/>
              </w:rPr>
              <w:t>a</w:t>
            </w:r>
            <w:r w:rsidR="00836A4B" w:rsidRPr="00120294">
              <w:rPr>
                <w:rFonts w:cs="Arial"/>
                <w:szCs w:val="18"/>
                <w:lang w:eastAsia="ja-JP"/>
              </w:rPr>
              <w:t xml:space="preserve"> </w:t>
            </w:r>
            <w:r w:rsidRPr="00120294">
              <w:rPr>
                <w:rFonts w:cs="Arial"/>
                <w:szCs w:val="18"/>
                <w:lang w:eastAsia="ja-JP"/>
              </w:rPr>
              <w:t>gap</w:t>
            </w:r>
          </w:p>
        </w:tc>
        <w:tc>
          <w:tcPr>
            <w:tcW w:w="5701" w:type="dxa"/>
          </w:tcPr>
          <w:p w14:paraId="0523D2CF" w14:textId="2FCA9CA2" w:rsidR="00B35556" w:rsidRPr="00120294" w:rsidRDefault="00B35556" w:rsidP="000777D3">
            <w:pPr>
              <w:pStyle w:val="TAL"/>
              <w:rPr>
                <w:lang w:eastAsia="ja-JP"/>
              </w:rPr>
            </w:pPr>
            <w:r w:rsidRPr="00120294">
              <w:rPr>
                <w:position w:val="-28"/>
                <w:lang w:eastAsia="ja-JP"/>
              </w:rPr>
              <w:object w:dxaOrig="2010" w:dyaOrig="585" w14:anchorId="692D7F1E">
                <v:shape id="_x0000_i1042" type="#_x0000_t75" style="width:103pt;height:25.5pt" o:ole="">
                  <v:imagedata r:id="rId44" o:title=""/>
                </v:shape>
                <o:OLEObject Type="Embed" ProgID="Equation.3" ShapeID="_x0000_i1042" DrawAspect="Content" ObjectID="_1749560628" r:id="rId45"/>
              </w:object>
            </w:r>
            <w:r w:rsidRPr="00120294">
              <w:rPr>
                <w:lang w:eastAsia="ja-JP"/>
              </w:rPr>
              <w:t>,</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n=1,</w:t>
            </w:r>
            <w:r w:rsidR="00836A4B" w:rsidRPr="00120294">
              <w:rPr>
                <w:lang w:eastAsia="ja-JP"/>
              </w:rPr>
              <w:t xml:space="preserve"> </w:t>
            </w:r>
            <w:r w:rsidRPr="00120294">
              <w:rPr>
                <w:lang w:eastAsia="ja-JP"/>
              </w:rPr>
              <w:t>2</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3</w:t>
            </w:r>
          </w:p>
        </w:tc>
      </w:tr>
      <w:tr w:rsidR="00B35556" w:rsidRPr="00120294" w14:paraId="6195F848" w14:textId="77777777" w:rsidTr="00836A4B">
        <w:trPr>
          <w:cantSplit/>
          <w:jc w:val="center"/>
        </w:trPr>
        <w:tc>
          <w:tcPr>
            <w:tcW w:w="9777" w:type="dxa"/>
            <w:gridSpan w:val="2"/>
          </w:tcPr>
          <w:p w14:paraId="20181D4F" w14:textId="598E6E33"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that</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partially</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completely</w:t>
            </w:r>
            <w:r w:rsidR="00836A4B" w:rsidRPr="00120294">
              <w:rPr>
                <w:lang w:eastAsia="zh-CN"/>
              </w:rPr>
              <w:t xml:space="preserve"> </w:t>
            </w:r>
            <w:r w:rsidRPr="00120294">
              <w:rPr>
                <w:lang w:eastAsia="zh-CN"/>
              </w:rPr>
              <w:t>outsid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rFonts w:hint="eastAsia"/>
                <w:lang w:eastAsia="zh-CN"/>
              </w:rPr>
              <w:t>IAB</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exclud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unles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fall</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geographical</w:t>
            </w:r>
            <w:r w:rsidR="00836A4B" w:rsidRPr="00120294">
              <w:rPr>
                <w:lang w:eastAsia="zh-CN"/>
              </w:rPr>
              <w:t xml:space="preserve"> </w:t>
            </w:r>
            <w:r w:rsidRPr="00120294">
              <w:rPr>
                <w:lang w:eastAsia="zh-CN"/>
              </w:rPr>
              <w:t>area.</w:t>
            </w:r>
          </w:p>
          <w:p w14:paraId="582911C0" w14:textId="48C96692"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szCs w:val="18"/>
                <w:lang w:eastAsia="ja-JP"/>
              </w:rPr>
              <w:t>2:</w:t>
            </w:r>
            <w:r w:rsidRPr="00120294">
              <w:rPr>
                <w:szCs w:val="18"/>
                <w:lang w:eastAsia="ja-JP"/>
              </w:rPr>
              <w:tab/>
            </w:r>
            <w:r w:rsidRPr="00120294">
              <w:rPr>
                <w:lang w:eastAsia="ja-JP"/>
              </w:rPr>
              <w:t>In</w:t>
            </w:r>
            <w:r w:rsidR="00836A4B" w:rsidRPr="00120294">
              <w:rPr>
                <w:lang w:eastAsia="ja-JP"/>
              </w:rPr>
              <w:t xml:space="preserve"> </w:t>
            </w:r>
            <w:r w:rsidRPr="00120294">
              <w:rPr>
                <w:lang w:eastAsia="ja-JP"/>
              </w:rPr>
              <w:t>Japan,</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r w:rsidRPr="00120294">
              <w:rPr>
                <w:lang w:eastAsia="ja-JP"/>
              </w:rPr>
              <w:t>.</w:t>
            </w:r>
          </w:p>
          <w:p w14:paraId="3A9AD97A" w14:textId="432DA4C7"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e</w:t>
            </w:r>
            <w:r w:rsidR="00836A4B" w:rsidRPr="00120294">
              <w:rPr>
                <w:lang w:eastAsia="ja-JP"/>
              </w:rPr>
              <w:t xml:space="preserve"> </w:t>
            </w:r>
            <w:r w:rsidRPr="00120294">
              <w:rPr>
                <w:lang w:eastAsia="ja-JP"/>
              </w:rPr>
              <w:t>P</w:t>
            </w:r>
            <w:r w:rsidRPr="00120294">
              <w:rPr>
                <w:vertAlign w:val="subscript"/>
                <w:lang w:eastAsia="ja-JP"/>
              </w:rPr>
              <w:t>rated,t,TRP</w:t>
            </w:r>
            <w:r w:rsidR="00836A4B" w:rsidRPr="00120294">
              <w:rPr>
                <w:vertAlign w:val="subscript"/>
                <w:lang w:eastAsia="ja-JP"/>
              </w:rPr>
              <w:t xml:space="preserve"> </w:t>
            </w:r>
            <w:r w:rsidRPr="00120294">
              <w:rPr>
                <w:lang w:eastAsia="ja-JP"/>
              </w:rPr>
              <w:t>is</w:t>
            </w:r>
            <w:r w:rsidR="00836A4B" w:rsidRPr="00120294">
              <w:rPr>
                <w:lang w:eastAsia="ja-JP"/>
              </w:rPr>
              <w:t xml:space="preserve"> </w:t>
            </w:r>
            <w:r w:rsidRPr="00120294">
              <w:rPr>
                <w:lang w:eastAsia="ja-JP"/>
              </w:rPr>
              <w:t>split</w:t>
            </w:r>
            <w:r w:rsidR="00836A4B" w:rsidRPr="00120294">
              <w:rPr>
                <w:lang w:eastAsia="ja-JP"/>
              </w:rPr>
              <w:t xml:space="preserve"> </w:t>
            </w:r>
            <w:r w:rsidRPr="00120294">
              <w:rPr>
                <w:lang w:eastAsia="ja-JP"/>
              </w:rPr>
              <w:t>between</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polarizations</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LTA</w:t>
            </w:r>
            <w:r w:rsidR="00836A4B" w:rsidRPr="00120294">
              <w:rPr>
                <w:lang w:eastAsia="ja-JP"/>
              </w:rPr>
              <w:t xml:space="preserve"> </w:t>
            </w:r>
            <w:r w:rsidRPr="00120294">
              <w:rPr>
                <w:lang w:eastAsia="ja-JP"/>
              </w:rPr>
              <w:t>input</w:t>
            </w:r>
            <w:r w:rsidR="00836A4B" w:rsidRPr="00120294">
              <w:rPr>
                <w:lang w:eastAsia="ja-JP"/>
              </w:rPr>
              <w:t xml:space="preserve"> </w:t>
            </w:r>
            <w:r w:rsidRPr="00120294">
              <w:rPr>
                <w:lang w:eastAsia="ja-JP"/>
              </w:rPr>
              <w:t>ports.</w:t>
            </w:r>
          </w:p>
        </w:tc>
      </w:tr>
    </w:tbl>
    <w:p w14:paraId="0B1C2393" w14:textId="09797BF9" w:rsidR="00B35556" w:rsidRPr="00120294" w:rsidRDefault="00B35556" w:rsidP="000777D3">
      <w:pPr>
        <w:rPr>
          <w:lang w:eastAsia="ja-JP"/>
        </w:rPr>
      </w:pPr>
    </w:p>
    <w:p w14:paraId="40EA1972" w14:textId="1B38AE41" w:rsidR="007E3ABA" w:rsidRPr="00120294" w:rsidRDefault="007E3ABA" w:rsidP="003C6004">
      <w:pPr>
        <w:pStyle w:val="Heading1"/>
      </w:pPr>
      <w:bookmarkStart w:id="3593" w:name="_Toc75165230"/>
      <w:bookmarkStart w:id="3594" w:name="_Toc75334131"/>
      <w:bookmarkStart w:id="3595" w:name="_Toc75508323"/>
      <w:bookmarkStart w:id="3596" w:name="_Toc75816062"/>
      <w:bookmarkStart w:id="3597" w:name="_Toc76541220"/>
      <w:bookmarkStart w:id="3598" w:name="_Toc76541787"/>
      <w:bookmarkStart w:id="3599" w:name="_Toc82429677"/>
      <w:bookmarkStart w:id="3600" w:name="_Toc89939928"/>
      <w:bookmarkStart w:id="3601" w:name="_Toc98754254"/>
      <w:bookmarkStart w:id="3602" w:name="_Toc106178068"/>
      <w:bookmarkStart w:id="3603" w:name="_Toc114148786"/>
      <w:bookmarkStart w:id="3604" w:name="_Toc124151031"/>
      <w:bookmarkStart w:id="3605" w:name="_Toc130393571"/>
      <w:bookmarkStart w:id="3606" w:name="_Toc137561958"/>
      <w:bookmarkStart w:id="3607" w:name="_Toc138871100"/>
      <w:r w:rsidRPr="00120294">
        <w:t>7</w:t>
      </w:r>
      <w:r w:rsidRPr="00120294">
        <w:tab/>
        <w:t>Radiated receiver characteristic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6881A643" w14:textId="7648AC9E" w:rsidR="007E3ABA" w:rsidRDefault="007E3ABA" w:rsidP="003C6004">
      <w:pPr>
        <w:pStyle w:val="Heading2"/>
      </w:pPr>
      <w:bookmarkStart w:id="3608" w:name="_Toc75165231"/>
      <w:bookmarkStart w:id="3609" w:name="_Toc75334132"/>
      <w:bookmarkStart w:id="3610" w:name="_Toc75508324"/>
      <w:bookmarkStart w:id="3611" w:name="_Toc75816063"/>
      <w:bookmarkStart w:id="3612" w:name="_Toc76541221"/>
      <w:bookmarkStart w:id="3613" w:name="_Toc76541788"/>
      <w:bookmarkStart w:id="3614" w:name="_Toc82429678"/>
      <w:bookmarkStart w:id="3615" w:name="_Toc89939929"/>
      <w:bookmarkStart w:id="3616" w:name="_Toc98754255"/>
      <w:bookmarkStart w:id="3617" w:name="_Toc106178069"/>
      <w:bookmarkStart w:id="3618" w:name="_Toc114148787"/>
      <w:bookmarkStart w:id="3619" w:name="_Toc124151032"/>
      <w:bookmarkStart w:id="3620" w:name="_Toc130393572"/>
      <w:bookmarkStart w:id="3621" w:name="_Toc137561959"/>
      <w:bookmarkStart w:id="3622" w:name="_Toc138871101"/>
      <w:r w:rsidRPr="00120294">
        <w:t>7.1</w:t>
      </w:r>
      <w:r w:rsidRPr="00120294">
        <w:tab/>
        <w:t>General</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1E786379" w14:textId="77777777" w:rsidR="007F0113" w:rsidRPr="009429DA" w:rsidRDefault="007F0113" w:rsidP="007F0113">
      <w:r w:rsidRPr="009429DA">
        <w:t>General test conditions for receiver tests are given in clause 4, including interpretation of measurement results and configurations for testing. IAB configurations for the tests are defined in clause 4.5.</w:t>
      </w:r>
    </w:p>
    <w:p w14:paraId="0B8CE876" w14:textId="77777777" w:rsidR="007F0113" w:rsidRPr="009429DA" w:rsidRDefault="007F0113" w:rsidP="007F0113">
      <w:pPr>
        <w:rPr>
          <w:rFonts w:eastAsia="DengXian"/>
          <w:lang w:eastAsia="zh-CN"/>
        </w:rPr>
      </w:pPr>
      <w:r w:rsidRPr="009429DA">
        <w:rPr>
          <w:rFonts w:eastAsia="DengXian" w:cs="v5.0.0"/>
        </w:rPr>
        <w:t>Unless otherwise stated, t</w:t>
      </w:r>
      <w:r w:rsidRPr="009429DA">
        <w:rPr>
          <w:rFonts w:eastAsia="DengXian"/>
          <w:lang w:eastAsia="zh-CN"/>
        </w:rPr>
        <w:t>he following arrangements apply for radiated receiver characteristics requirements in clause 7:</w:t>
      </w:r>
    </w:p>
    <w:p w14:paraId="37BE9FA1"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apply during the IAB receive period.</w:t>
      </w:r>
    </w:p>
    <w:p w14:paraId="26FEB623"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shall be met for any transmitter setting.</w:t>
      </w:r>
    </w:p>
    <w:p w14:paraId="149E1D9B"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Throughput requirements defined for the radiated receiver characteristics do not assume HARQ retransmissions.</w:t>
      </w:r>
    </w:p>
    <w:p w14:paraId="10E28254"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When IAB is configured to receive multiple carriers, all the throughput requirements are applicable for each received carrier.</w:t>
      </w:r>
    </w:p>
    <w:p w14:paraId="5CAE7AC6" w14:textId="77777777" w:rsidR="007F0113" w:rsidRPr="009429DA" w:rsidRDefault="007F0113" w:rsidP="007F0113">
      <w:pPr>
        <w:pStyle w:val="B1"/>
        <w:rPr>
          <w:rFonts w:eastAsia="DengXian"/>
        </w:rPr>
      </w:pPr>
      <w:r w:rsidRPr="009429DA">
        <w:rPr>
          <w:rFonts w:eastAsia="DengXian"/>
          <w:lang w:val="en-US" w:eastAsia="zh-CN"/>
        </w:rPr>
        <w:t>-</w:t>
      </w:r>
      <w:r w:rsidRPr="009429DA">
        <w:rPr>
          <w:rFonts w:eastAsia="DengXian"/>
          <w:lang w:val="en-US" w:eastAsia="zh-CN"/>
        </w:rPr>
        <w:tab/>
        <w:t>F</w:t>
      </w:r>
      <w:r w:rsidRPr="009429DA">
        <w:rPr>
          <w:rFonts w:eastAsia="DengXian"/>
        </w:rPr>
        <w:t xml:space="preserve">or ACS, blocking and intermodulation characteristics, the negative offsets of the interfering signal apply relative to the lower </w:t>
      </w:r>
      <w:r w:rsidRPr="009429DA">
        <w:rPr>
          <w:rFonts w:cs="Arial"/>
          <w:i/>
        </w:rPr>
        <w:t>IAB RF Bandwidth</w:t>
      </w:r>
      <w:r w:rsidRPr="009429DA">
        <w:rPr>
          <w:rFonts w:cs="Arial"/>
        </w:rPr>
        <w:t xml:space="preserve"> </w:t>
      </w:r>
      <w:r w:rsidRPr="009429DA">
        <w:rPr>
          <w:rFonts w:eastAsia="DengXian"/>
        </w:rPr>
        <w:t xml:space="preserve">edge </w:t>
      </w:r>
      <w:r w:rsidRPr="009429DA">
        <w:rPr>
          <w:rFonts w:cs="Arial"/>
        </w:rPr>
        <w:t xml:space="preserve">or </w:t>
      </w:r>
      <w:r w:rsidRPr="009429DA">
        <w:rPr>
          <w:rFonts w:cs="Arial"/>
          <w:i/>
        </w:rPr>
        <w:t>sub-block</w:t>
      </w:r>
      <w:r w:rsidRPr="009429DA">
        <w:rPr>
          <w:rFonts w:cs="Arial"/>
        </w:rPr>
        <w:t xml:space="preserve"> edge inside a </w:t>
      </w:r>
      <w:r w:rsidRPr="009429DA">
        <w:rPr>
          <w:rFonts w:cs="Arial"/>
          <w:i/>
        </w:rPr>
        <w:t>sub-block gap</w:t>
      </w:r>
      <w:r w:rsidRPr="009429DA">
        <w:rPr>
          <w:rFonts w:cs="Arial"/>
        </w:rPr>
        <w:t>,</w:t>
      </w:r>
      <w:r w:rsidRPr="009429DA">
        <w:t xml:space="preserve"> </w:t>
      </w:r>
      <w:r w:rsidRPr="009429DA">
        <w:rPr>
          <w:rFonts w:eastAsia="DengXian"/>
        </w:rPr>
        <w:t>and the positive offsets of the interfering signal apply relative to the upper</w:t>
      </w:r>
      <w:r w:rsidRPr="009429DA">
        <w:rPr>
          <w:rFonts w:cs="Arial"/>
          <w:i/>
        </w:rPr>
        <w:t xml:space="preserve"> IAB RF Bandwidth</w:t>
      </w:r>
      <w:r w:rsidRPr="009429DA">
        <w:rPr>
          <w:rFonts w:eastAsia="DengXian"/>
        </w:rPr>
        <w:t xml:space="preserve"> edge</w:t>
      </w:r>
      <w:r w:rsidRPr="009429DA">
        <w:rPr>
          <w:rFonts w:cs="Arial"/>
        </w:rPr>
        <w:t xml:space="preserve"> or </w:t>
      </w:r>
      <w:r w:rsidRPr="009429DA">
        <w:rPr>
          <w:rFonts w:cs="Arial"/>
          <w:i/>
        </w:rPr>
        <w:t>sub-block</w:t>
      </w:r>
      <w:r w:rsidRPr="009429DA">
        <w:rPr>
          <w:rFonts w:cs="Arial"/>
        </w:rPr>
        <w:t xml:space="preserve"> edge inside a </w:t>
      </w:r>
      <w:r w:rsidRPr="009429DA">
        <w:rPr>
          <w:rFonts w:cs="Arial"/>
          <w:i/>
        </w:rPr>
        <w:t>sub-block gap</w:t>
      </w:r>
      <w:r w:rsidRPr="009429DA">
        <w:rPr>
          <w:rFonts w:eastAsia="DengXian"/>
        </w:rPr>
        <w:t>.</w:t>
      </w:r>
    </w:p>
    <w:p w14:paraId="2CA8E8DB" w14:textId="77777777" w:rsidR="007F0113" w:rsidRPr="009429DA" w:rsidRDefault="007F0113" w:rsidP="007F0113">
      <w:pPr>
        <w:pStyle w:val="NO"/>
        <w:rPr>
          <w:rFonts w:eastAsia="DengXian"/>
          <w:lang w:eastAsia="zh-CN"/>
        </w:rPr>
      </w:pPr>
      <w:r w:rsidRPr="009429DA">
        <w:rPr>
          <w:rFonts w:eastAsia="DengXian"/>
          <w:lang w:eastAsia="zh-CN"/>
        </w:rPr>
        <w:t>NOTE 1:</w:t>
      </w:r>
      <w:r w:rsidRPr="009429DA">
        <w:rPr>
          <w:rFonts w:eastAsia="DengXian"/>
          <w:lang w:eastAsia="zh-CN"/>
        </w:rPr>
        <w:tab/>
        <w:t xml:space="preserve">In normal operating condition the IAB in TDD operation is configured to TX OFF power during </w:t>
      </w:r>
      <w:r w:rsidRPr="009429DA">
        <w:rPr>
          <w:rFonts w:eastAsia="DengXian"/>
          <w:i/>
          <w:iCs/>
        </w:rPr>
        <w:t>receive period</w:t>
      </w:r>
      <w:r w:rsidRPr="009429DA">
        <w:rPr>
          <w:rFonts w:eastAsia="DengXian"/>
          <w:lang w:eastAsia="zh-CN"/>
        </w:rPr>
        <w:t>.</w:t>
      </w:r>
    </w:p>
    <w:p w14:paraId="66F9D4C0" w14:textId="77777777" w:rsidR="007F0113" w:rsidRPr="009429DA" w:rsidRDefault="007F0113" w:rsidP="007F0113">
      <w:r w:rsidRPr="009429DA">
        <w:t>Each requirement, except OTA receiver spurious emissions, shall be met over the RoAoA specified.</w:t>
      </w:r>
    </w:p>
    <w:p w14:paraId="1963B6A0" w14:textId="77777777" w:rsidR="007F0113" w:rsidRPr="009429DA" w:rsidRDefault="007F0113" w:rsidP="007F0113">
      <w:r w:rsidRPr="009429DA">
        <w:t xml:space="preserve">For FR1 requirements which are to be met over the </w:t>
      </w:r>
      <w:r w:rsidRPr="009429DA">
        <w:rPr>
          <w:i/>
        </w:rPr>
        <w:t>OTA REFSENS RoAoA</w:t>
      </w:r>
      <w:r w:rsidRPr="009429DA">
        <w:t xml:space="preserve"> absolute requirement values are offset by the following term:</w:t>
      </w:r>
    </w:p>
    <w:p w14:paraId="2161C8AE" w14:textId="77777777" w:rsidR="007F0113" w:rsidRPr="009429DA" w:rsidRDefault="007F0113" w:rsidP="007F0113">
      <w:pPr>
        <w:pStyle w:val="EQ"/>
      </w:pPr>
      <w:r w:rsidRPr="009429DA">
        <w:tab/>
        <w:t>Δ</w:t>
      </w:r>
      <w:r w:rsidRPr="009429DA">
        <w:rPr>
          <w:vertAlign w:val="subscript"/>
        </w:rPr>
        <w:t>OTAREFSENS</w:t>
      </w:r>
      <w:r w:rsidRPr="009429DA">
        <w:t xml:space="preserve"> = 44.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the reference direction.</w:t>
      </w:r>
    </w:p>
    <w:p w14:paraId="3F5C89A9" w14:textId="77777777" w:rsidR="007F0113" w:rsidRPr="009429DA" w:rsidRDefault="007F0113" w:rsidP="007F0113">
      <w:r w:rsidRPr="009429DA">
        <w:t>And</w:t>
      </w:r>
    </w:p>
    <w:p w14:paraId="5C19F90D" w14:textId="77777777" w:rsidR="007F0113" w:rsidRPr="009429DA" w:rsidRDefault="007F0113" w:rsidP="007F0113">
      <w:pPr>
        <w:pStyle w:val="EQ"/>
      </w:pPr>
      <w:r w:rsidRPr="009429DA">
        <w:tab/>
        <w:t>Δ</w:t>
      </w:r>
      <w:r w:rsidRPr="009429DA">
        <w:rPr>
          <w:vertAlign w:val="subscript"/>
        </w:rPr>
        <w:t>OTAREFSENS</w:t>
      </w:r>
      <w:r w:rsidRPr="009429DA">
        <w:t xml:space="preserve"> = 41.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all other directions.</w:t>
      </w:r>
    </w:p>
    <w:p w14:paraId="6B744DB3" w14:textId="77777777" w:rsidR="007F0113" w:rsidRPr="009429DA" w:rsidRDefault="007F0113" w:rsidP="007F0113">
      <w:r w:rsidRPr="009429DA">
        <w:t xml:space="preserve">For requirements which are to be met over the </w:t>
      </w:r>
      <w:r w:rsidRPr="009429DA">
        <w:rPr>
          <w:i/>
        </w:rPr>
        <w:t>minSENS RoAoA</w:t>
      </w:r>
      <w:r w:rsidRPr="009429DA">
        <w:t xml:space="preserve"> absolute requirement values are offset by the following term:</w:t>
      </w:r>
    </w:p>
    <w:p w14:paraId="67D5AE08" w14:textId="77777777" w:rsidR="007F0113" w:rsidRPr="009429DA" w:rsidRDefault="007F0113" w:rsidP="007F0113">
      <w:pPr>
        <w:pStyle w:val="EQ"/>
      </w:pPr>
      <w:r w:rsidRPr="009429DA">
        <w:t>Δ</w:t>
      </w:r>
      <w:r w:rsidRPr="009429DA">
        <w:rPr>
          <w:vertAlign w:val="subscript"/>
        </w:rPr>
        <w:t>minSENS</w:t>
      </w:r>
      <w:r w:rsidRPr="009429DA">
        <w:t xml:space="preserve"> = P</w:t>
      </w:r>
      <w:r w:rsidRPr="009429DA">
        <w:rPr>
          <w:vertAlign w:val="subscript"/>
        </w:rPr>
        <w:t>REFSENS</w:t>
      </w:r>
      <w:r w:rsidRPr="009429DA">
        <w:t xml:space="preserve"> – EIS</w:t>
      </w:r>
      <w:r w:rsidRPr="009429DA">
        <w:rPr>
          <w:vertAlign w:val="subscript"/>
        </w:rPr>
        <w:t>minSENS</w:t>
      </w:r>
      <w:r w:rsidRPr="009429DA">
        <w:t xml:space="preserve"> (dB)</w:t>
      </w:r>
    </w:p>
    <w:p w14:paraId="0B82593A" w14:textId="77777777" w:rsidR="007F0113" w:rsidRPr="009429DA" w:rsidRDefault="007F0113" w:rsidP="007F0113">
      <w:r w:rsidRPr="009429DA">
        <w:t xml:space="preserve">For FR2 requirements which are to be met over the </w:t>
      </w:r>
      <w:r w:rsidRPr="009429DA">
        <w:rPr>
          <w:i/>
        </w:rPr>
        <w:t>OTA REFSENS RoAoA</w:t>
      </w:r>
      <w:r w:rsidRPr="009429DA">
        <w:t xml:space="preserve"> absolute requirement values are offset by the following term:</w:t>
      </w:r>
    </w:p>
    <w:p w14:paraId="22A5C443" w14:textId="77777777" w:rsidR="007F0113" w:rsidRPr="009429DA" w:rsidRDefault="007F0113" w:rsidP="007F0113">
      <w:pPr>
        <w:pStyle w:val="EQ"/>
      </w:pPr>
      <w:r w:rsidRPr="009429DA">
        <w:tab/>
        <w:t>Δ</w:t>
      </w:r>
      <w:r w:rsidRPr="009429DA">
        <w:rPr>
          <w:vertAlign w:val="subscript"/>
        </w:rPr>
        <w:t>FR2_REFSENS</w:t>
      </w:r>
      <w:r w:rsidRPr="009429DA">
        <w:t xml:space="preserve"> = -3 dB for the reference direction</w:t>
      </w:r>
    </w:p>
    <w:p w14:paraId="4C670F0A" w14:textId="77777777" w:rsidR="007F0113" w:rsidRPr="009429DA" w:rsidRDefault="007F0113" w:rsidP="007F0113">
      <w:pPr>
        <w:rPr>
          <w:noProof/>
        </w:rPr>
      </w:pPr>
      <w:r w:rsidRPr="009429DA">
        <w:rPr>
          <w:noProof/>
        </w:rPr>
        <w:t>and</w:t>
      </w:r>
    </w:p>
    <w:p w14:paraId="28B8BE2A" w14:textId="77777777" w:rsidR="007F0113" w:rsidRPr="009429DA" w:rsidRDefault="007F0113" w:rsidP="007F0113">
      <w:pPr>
        <w:pStyle w:val="EQ"/>
        <w:rPr>
          <w:rFonts w:eastAsia="??"/>
        </w:rPr>
      </w:pPr>
      <w:r w:rsidRPr="009429DA">
        <w:tab/>
        <w:t>Δ</w:t>
      </w:r>
      <w:r w:rsidRPr="009429DA">
        <w:rPr>
          <w:vertAlign w:val="subscript"/>
        </w:rPr>
        <w:t>FR2_REFSENS</w:t>
      </w:r>
      <w:r w:rsidRPr="009429DA">
        <w:t xml:space="preserve"> = 0 dB for all other directions</w:t>
      </w:r>
    </w:p>
    <w:p w14:paraId="5D13167E" w14:textId="77777777" w:rsidR="007F0113" w:rsidRPr="007F0113" w:rsidRDefault="007F0113" w:rsidP="007F0113"/>
    <w:p w14:paraId="42F741F8" w14:textId="76158DE8" w:rsidR="00684BEA" w:rsidRPr="001B2477" w:rsidRDefault="00272CD5" w:rsidP="001B2477">
      <w:pPr>
        <w:pStyle w:val="Heading2"/>
      </w:pPr>
      <w:bookmarkStart w:id="3623" w:name="_Toc75165232"/>
      <w:bookmarkStart w:id="3624" w:name="_Toc75334133"/>
      <w:bookmarkStart w:id="3625" w:name="_Toc75508325"/>
      <w:bookmarkStart w:id="3626" w:name="_Toc75816064"/>
      <w:bookmarkStart w:id="3627" w:name="_Toc76541222"/>
      <w:bookmarkStart w:id="3628" w:name="_Toc76541789"/>
      <w:bookmarkStart w:id="3629" w:name="_Toc82429679"/>
      <w:bookmarkStart w:id="3630" w:name="_Toc89939930"/>
      <w:bookmarkStart w:id="3631" w:name="_Toc98754256"/>
      <w:bookmarkStart w:id="3632" w:name="_Toc106178070"/>
      <w:bookmarkStart w:id="3633" w:name="_Toc114148788"/>
      <w:bookmarkStart w:id="3634" w:name="_Toc124151033"/>
      <w:bookmarkStart w:id="3635" w:name="_Toc130393573"/>
      <w:bookmarkStart w:id="3636" w:name="_Toc137561960"/>
      <w:bookmarkStart w:id="3637" w:name="_Toc138871102"/>
      <w:r w:rsidRPr="001B2477">
        <w:t>7.2</w:t>
      </w:r>
      <w:r w:rsidRPr="001B2477">
        <w:tab/>
        <w:t>OTA sensitivity</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4DFAE2D5" w14:textId="1FA2BAF1" w:rsidR="00417758" w:rsidRPr="001B2477" w:rsidRDefault="00417758" w:rsidP="00DD157E">
      <w:pPr>
        <w:pStyle w:val="Heading3"/>
      </w:pPr>
      <w:bookmarkStart w:id="3638" w:name="_Toc75334134"/>
      <w:bookmarkStart w:id="3639" w:name="_Toc75508326"/>
      <w:bookmarkStart w:id="3640" w:name="_Toc75816065"/>
      <w:bookmarkStart w:id="3641" w:name="_Toc76541223"/>
      <w:bookmarkStart w:id="3642" w:name="_Toc76541790"/>
      <w:bookmarkStart w:id="3643" w:name="_Toc82429680"/>
      <w:bookmarkStart w:id="3644" w:name="_Toc89939931"/>
      <w:bookmarkStart w:id="3645" w:name="_Toc98754257"/>
      <w:bookmarkStart w:id="3646" w:name="_Toc106178071"/>
      <w:bookmarkStart w:id="3647" w:name="_Toc114148789"/>
      <w:bookmarkStart w:id="3648" w:name="_Toc124151034"/>
      <w:bookmarkStart w:id="3649" w:name="_Toc130393574"/>
      <w:bookmarkStart w:id="3650" w:name="_Toc137561961"/>
      <w:bookmarkStart w:id="3651" w:name="_Toc138871103"/>
      <w:r w:rsidRPr="001B2477">
        <w:t>7.2.1</w:t>
      </w:r>
      <w:r w:rsidRPr="001B2477">
        <w:tab/>
        <w:t>Definition and applicability</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4E262CC1" w14:textId="77777777" w:rsidR="0098573C" w:rsidRPr="00C54CD4" w:rsidRDefault="0098573C" w:rsidP="0098573C">
      <w:r w:rsidRPr="00C54CD4">
        <w:t xml:space="preserve">The OTA sensitivity requirement is based upon the declaration of one or more </w:t>
      </w:r>
      <w:r w:rsidRPr="00C54CD4">
        <w:rPr>
          <w:i/>
        </w:rPr>
        <w:t>OTA sensitivity direction declarations</w:t>
      </w:r>
      <w:r w:rsidRPr="00C54CD4">
        <w:t xml:space="preserve"> (OSDD), related to a 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w:t>
      </w:r>
    </w:p>
    <w:p w14:paraId="2F5B254E" w14:textId="298FC673" w:rsidR="00417758" w:rsidRPr="00120294" w:rsidRDefault="0098573C" w:rsidP="0098573C">
      <w:r w:rsidRPr="00C54CD4">
        <w:t xml:space="preserve">The </w:t>
      </w:r>
      <w:r w:rsidRPr="006D2DE6">
        <w:rPr>
          <w:i/>
          <w:iCs/>
        </w:rPr>
        <w:t>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 xml:space="preserve"> may optionally be capable of redirecting/changing the </w:t>
      </w:r>
      <w:r w:rsidRPr="00C54CD4">
        <w:rPr>
          <w:i/>
        </w:rPr>
        <w:t>receiver target</w:t>
      </w:r>
      <w:r w:rsidRPr="00C54CD4">
        <w:t xml:space="preserve"> by means of adjusting BS settings resulting in multiple </w:t>
      </w:r>
      <w:r w:rsidRPr="00C54CD4">
        <w:rPr>
          <w:i/>
        </w:rPr>
        <w:t>sensitivity RoAoA</w:t>
      </w:r>
      <w:r w:rsidRPr="00C54CD4">
        <w:t xml:space="preserve">. The </w:t>
      </w:r>
      <w:r w:rsidRPr="00C54CD4">
        <w:rPr>
          <w:i/>
        </w:rPr>
        <w:t>sensitivity RoAoA</w:t>
      </w:r>
      <w:r w:rsidRPr="00C54CD4">
        <w:t xml:space="preserve"> resulting from the current BS settings is the active </w:t>
      </w:r>
      <w:r w:rsidRPr="00C54CD4">
        <w:rPr>
          <w:i/>
        </w:rPr>
        <w:t>sensitivity RoAoA</w:t>
      </w:r>
      <w:r w:rsidR="00417758" w:rsidRPr="00120294">
        <w:t>.</w:t>
      </w:r>
    </w:p>
    <w:p w14:paraId="56B2DC3B" w14:textId="6BD734A1" w:rsidR="00417758" w:rsidRPr="00120294" w:rsidRDefault="00417758" w:rsidP="00417758">
      <w:r w:rsidRPr="00120294">
        <w:t xml:space="preserve">If the </w:t>
      </w:r>
      <w:r w:rsidR="00120114" w:rsidRPr="00120294">
        <w:t>IAB</w:t>
      </w:r>
      <w:r w:rsidRPr="00120294">
        <w:t xml:space="preserve"> is capable of redirecting the </w:t>
      </w:r>
      <w:r w:rsidRPr="00120294">
        <w:rPr>
          <w:i/>
        </w:rPr>
        <w:t>receiver target</w:t>
      </w:r>
      <w:r w:rsidRPr="00120294">
        <w:t xml:space="preserve"> related to the OSDD then the OSDD shall include:</w:t>
      </w:r>
    </w:p>
    <w:p w14:paraId="26B7946F" w14:textId="3A0AE37F"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any active </w:t>
      </w:r>
      <w:r w:rsidRPr="00120294">
        <w:rPr>
          <w:i/>
        </w:rPr>
        <w:t>sensitivity RoAoA</w:t>
      </w:r>
      <w:r w:rsidRPr="00120294">
        <w:t xml:space="preserve"> inside the </w:t>
      </w:r>
      <w:r w:rsidRPr="00120294">
        <w:rPr>
          <w:i/>
        </w:rPr>
        <w:t>receiver target redirection range</w:t>
      </w:r>
      <w:r w:rsidRPr="00120294">
        <w:t xml:space="preserve"> in the OSDD.</w:t>
      </w:r>
    </w:p>
    <w:p w14:paraId="6BC6275C" w14:textId="77777777" w:rsidR="00417758" w:rsidRPr="00120294" w:rsidRDefault="00417758" w:rsidP="00B56291">
      <w:pPr>
        <w:pStyle w:val="B1"/>
      </w:pPr>
      <w:r w:rsidRPr="00120294">
        <w:t>-</w:t>
      </w:r>
      <w:r w:rsidRPr="00120294">
        <w:tab/>
        <w:t xml:space="preserve">A declared </w:t>
      </w:r>
      <w:r w:rsidRPr="00120294">
        <w:rPr>
          <w:i/>
        </w:rPr>
        <w:t>receiver target redirection range</w:t>
      </w:r>
      <w:r w:rsidRPr="00120294">
        <w:t>, describing all the angles of arrival that can be addressed for the OSDD through alternative settings in the BS.</w:t>
      </w:r>
    </w:p>
    <w:p w14:paraId="425B3A8D" w14:textId="77777777" w:rsidR="0098573C" w:rsidRPr="00C54CD4" w:rsidRDefault="0098573C" w:rsidP="0098573C">
      <w:pPr>
        <w:pStyle w:val="B1"/>
      </w:pPr>
      <w:r w:rsidRPr="00C54CD4">
        <w:t>-</w:t>
      </w:r>
      <w:r w:rsidRPr="00C54CD4">
        <w:tab/>
        <w:t xml:space="preserve">Five declared </w:t>
      </w:r>
      <w:r w:rsidRPr="00C54CD4">
        <w:rPr>
          <w:i/>
        </w:rPr>
        <w:t>sensitivity RoAoA</w:t>
      </w:r>
      <w:r w:rsidRPr="00C54CD4">
        <w:t xml:space="preserve"> comprising the conformance testing directions as detailed in TR 37.</w:t>
      </w:r>
      <w:r w:rsidRPr="00C54CD4" w:rsidDel="00B66BE9">
        <w:t xml:space="preserve"> </w:t>
      </w:r>
      <w:r w:rsidRPr="00C54CD4">
        <w:t>941 [29].</w:t>
      </w:r>
    </w:p>
    <w:p w14:paraId="6E27061D" w14:textId="40E204AC" w:rsidR="00417758" w:rsidRPr="00120294" w:rsidRDefault="0098573C" w:rsidP="0098573C">
      <w:pPr>
        <w:pStyle w:val="B1"/>
        <w:rPr>
          <w:rFonts w:eastAsia="Yu Gothic UI"/>
        </w:rPr>
      </w:pPr>
      <w:r w:rsidRPr="00C54CD4">
        <w:t>-</w:t>
      </w:r>
      <w:r w:rsidRPr="00C54CD4">
        <w:tab/>
        <w:t xml:space="preserve">The </w:t>
      </w:r>
      <w:r w:rsidRPr="006D2DE6">
        <w:rPr>
          <w:i/>
          <w:iCs/>
        </w:rPr>
        <w:t>receiver target reference direction</w:t>
      </w:r>
      <w:r w:rsidR="00417758" w:rsidRPr="00120294">
        <w:t>.</w:t>
      </w:r>
    </w:p>
    <w:p w14:paraId="6A22792C" w14:textId="0C0D56F7" w:rsidR="00417758" w:rsidRPr="00120294" w:rsidRDefault="00124AE4" w:rsidP="00124AE4">
      <w:pPr>
        <w:pStyle w:val="NO"/>
      </w:pPr>
      <w:r w:rsidRPr="00120294">
        <w:t>NOTE</w:t>
      </w:r>
      <w:r w:rsidR="00417758" w:rsidRPr="00120294">
        <w:t> 1:</w:t>
      </w:r>
      <w:r w:rsidR="00417758" w:rsidRPr="00120294">
        <w:tab/>
        <w:t xml:space="preserve">Some of the declared </w:t>
      </w:r>
      <w:r w:rsidR="00417758" w:rsidRPr="00120294">
        <w:rPr>
          <w:i/>
        </w:rPr>
        <w:t>sensitivity RoAoA</w:t>
      </w:r>
      <w:r w:rsidR="00417758" w:rsidRPr="00120294">
        <w:t xml:space="preserve"> may coincide depending on the redirection capability.</w:t>
      </w:r>
    </w:p>
    <w:p w14:paraId="478F89E4" w14:textId="75442E45" w:rsidR="00417758" w:rsidRPr="00120294" w:rsidRDefault="00124AE4" w:rsidP="00124AE4">
      <w:pPr>
        <w:pStyle w:val="NO"/>
      </w:pPr>
      <w:r w:rsidRPr="00120294">
        <w:t>NOTE</w:t>
      </w:r>
      <w:r w:rsidR="00417758" w:rsidRPr="00120294">
        <w:t> 2:</w:t>
      </w:r>
      <w:r w:rsidR="00417758" w:rsidRPr="00120294">
        <w:tab/>
        <w:t xml:space="preserve">In addition to the declared </w:t>
      </w:r>
      <w:r w:rsidR="00417758" w:rsidRPr="00120294">
        <w:rPr>
          <w:i/>
        </w:rPr>
        <w:t>sensitivity RoAoA</w:t>
      </w:r>
      <w:r w:rsidR="00417758" w:rsidRPr="00120294">
        <w:t xml:space="preserve">, several </w:t>
      </w:r>
      <w:r w:rsidR="00417758" w:rsidRPr="00120294">
        <w:rPr>
          <w:i/>
        </w:rPr>
        <w:t>sensitivity RoAoA</w:t>
      </w:r>
      <w:r w:rsidR="00417758" w:rsidRPr="00120294">
        <w:t xml:space="preserve"> may be implicitly defined by the </w:t>
      </w:r>
      <w:r w:rsidR="00417758" w:rsidRPr="00120294">
        <w:rPr>
          <w:i/>
        </w:rPr>
        <w:t>receiver target redirection range</w:t>
      </w:r>
      <w:r w:rsidR="00417758" w:rsidRPr="00120294">
        <w:t xml:space="preserve"> without being explicitly declared in the OSDD.</w:t>
      </w:r>
    </w:p>
    <w:p w14:paraId="68A9C1CC" w14:textId="4EC66543" w:rsidR="00417758" w:rsidRPr="00120294" w:rsidRDefault="00417758" w:rsidP="00417758">
      <w:r w:rsidRPr="00120294">
        <w:t xml:space="preserve">If the </w:t>
      </w:r>
      <w:r w:rsidR="00120114" w:rsidRPr="00120294">
        <w:rPr>
          <w:i/>
        </w:rPr>
        <w:t>IAB</w:t>
      </w:r>
      <w:r w:rsidRPr="00120294">
        <w:t xml:space="preserve"> is not capable of redirecting the </w:t>
      </w:r>
      <w:r w:rsidRPr="00120294">
        <w:rPr>
          <w:i/>
        </w:rPr>
        <w:t>receiver target</w:t>
      </w:r>
      <w:r w:rsidRPr="00120294">
        <w:t xml:space="preserve"> related to the OSDD, then the OSDD includes only:</w:t>
      </w:r>
    </w:p>
    <w:p w14:paraId="537CA45F" w14:textId="2C27AB49"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the </w:t>
      </w:r>
      <w:r w:rsidRPr="00120294">
        <w:rPr>
          <w:i/>
        </w:rPr>
        <w:t>sensitivity RoAoA</w:t>
      </w:r>
      <w:r w:rsidRPr="00120294">
        <w:t xml:space="preserve"> in the OSDD.</w:t>
      </w:r>
    </w:p>
    <w:p w14:paraId="6FBAB49D" w14:textId="77777777" w:rsidR="00417758" w:rsidRPr="00120294" w:rsidRDefault="00417758" w:rsidP="00B56291">
      <w:pPr>
        <w:pStyle w:val="B1"/>
      </w:pPr>
      <w:r w:rsidRPr="00120294">
        <w:t>-</w:t>
      </w:r>
      <w:r w:rsidRPr="00120294">
        <w:tab/>
        <w:t xml:space="preserve">One declared active </w:t>
      </w:r>
      <w:r w:rsidRPr="00120294">
        <w:rPr>
          <w:i/>
        </w:rPr>
        <w:t>sensitivity RoAoA</w:t>
      </w:r>
      <w:r w:rsidRPr="00120294">
        <w:t>.</w:t>
      </w:r>
    </w:p>
    <w:p w14:paraId="68AFDEA6" w14:textId="77777777" w:rsidR="00417758" w:rsidRPr="00120294" w:rsidRDefault="00417758" w:rsidP="00B56291">
      <w:pPr>
        <w:pStyle w:val="B1"/>
      </w:pPr>
      <w:r w:rsidRPr="00120294">
        <w:t>-</w:t>
      </w:r>
      <w:r w:rsidRPr="00120294">
        <w:tab/>
        <w:t>The receiver target reference direction.</w:t>
      </w:r>
    </w:p>
    <w:p w14:paraId="3DFD6AA2" w14:textId="6C59973E" w:rsidR="00417758" w:rsidRPr="00120294" w:rsidRDefault="00124AE4" w:rsidP="00124AE4">
      <w:pPr>
        <w:pStyle w:val="NO"/>
      </w:pPr>
      <w:r w:rsidRPr="00120294">
        <w:t>NOTE</w:t>
      </w:r>
      <w:r w:rsidR="00417758" w:rsidRPr="00120294">
        <w:t> 3:</w:t>
      </w:r>
      <w:r w:rsidR="00417758" w:rsidRPr="00120294">
        <w:tab/>
        <w:t xml:space="preserve">For </w:t>
      </w:r>
      <w:r w:rsidR="00417758" w:rsidRPr="00120294">
        <w:rPr>
          <w:i/>
        </w:rPr>
        <w:t>BS</w:t>
      </w:r>
      <w:r w:rsidR="00417758" w:rsidRPr="00120294">
        <w:t xml:space="preserve"> without target redirection capability, the declared (fixed) </w:t>
      </w:r>
      <w:r w:rsidR="00417758" w:rsidRPr="00120294">
        <w:rPr>
          <w:i/>
        </w:rPr>
        <w:t>sensitivity RoAoA</w:t>
      </w:r>
      <w:r w:rsidR="00417758" w:rsidRPr="00120294">
        <w:t xml:space="preserve"> is always the active </w:t>
      </w:r>
      <w:r w:rsidR="00417758" w:rsidRPr="00120294">
        <w:rPr>
          <w:i/>
        </w:rPr>
        <w:t>sensitivity RoAoA</w:t>
      </w:r>
      <w:r w:rsidR="00417758" w:rsidRPr="00120294">
        <w:t>.</w:t>
      </w:r>
    </w:p>
    <w:p w14:paraId="3DF0AB02" w14:textId="77777777" w:rsidR="00417758" w:rsidRPr="00120294" w:rsidRDefault="00417758" w:rsidP="00417758">
      <w:r w:rsidRPr="00120294">
        <w:t>The OTA sensitivity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54DD439E" w14:textId="41032AFF" w:rsidR="00417758" w:rsidRPr="00120294" w:rsidRDefault="00417758" w:rsidP="00DD157E">
      <w:pPr>
        <w:pStyle w:val="Heading3"/>
      </w:pPr>
      <w:bookmarkStart w:id="3652" w:name="_Toc75334135"/>
      <w:bookmarkStart w:id="3653" w:name="_Toc75508327"/>
      <w:bookmarkStart w:id="3654" w:name="_Toc75816066"/>
      <w:bookmarkStart w:id="3655" w:name="_Toc76541224"/>
      <w:bookmarkStart w:id="3656" w:name="_Toc76541791"/>
      <w:bookmarkStart w:id="3657" w:name="_Toc82429681"/>
      <w:bookmarkStart w:id="3658" w:name="_Toc89939932"/>
      <w:bookmarkStart w:id="3659" w:name="_Toc98754258"/>
      <w:bookmarkStart w:id="3660" w:name="_Toc106178072"/>
      <w:bookmarkStart w:id="3661" w:name="_Toc114148790"/>
      <w:bookmarkStart w:id="3662" w:name="_Toc124151035"/>
      <w:bookmarkStart w:id="3663" w:name="_Toc130393575"/>
      <w:bookmarkStart w:id="3664" w:name="_Toc137561962"/>
      <w:bookmarkStart w:id="3665" w:name="_Toc138871104"/>
      <w:r w:rsidRPr="00120294">
        <w:t>7.2.2</w:t>
      </w:r>
      <w:r w:rsidRPr="00120294">
        <w:tab/>
        <w:t>Minimum requirement</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4777E0B6" w14:textId="77777777" w:rsidR="00417758" w:rsidRPr="00120294" w:rsidRDefault="00417758" w:rsidP="00417758">
      <w:r w:rsidRPr="00120294">
        <w:t xml:space="preserve">The minimum requirement for </w:t>
      </w:r>
      <w:r w:rsidRPr="00120294">
        <w:rPr>
          <w:i/>
        </w:rPr>
        <w:t>IAB-DU type 1-H</w:t>
      </w:r>
      <w:r w:rsidRPr="00120294">
        <w:t xml:space="preserve"> and</w:t>
      </w:r>
      <w:r w:rsidRPr="00120294">
        <w:rPr>
          <w:i/>
        </w:rPr>
        <w:t xml:space="preserve"> IAB-DU type 1-O</w:t>
      </w:r>
      <w:r w:rsidRPr="00120294">
        <w:t xml:space="preserve"> is in TS 38.174 [2], clause 10.2.1.</w:t>
      </w:r>
    </w:p>
    <w:p w14:paraId="5CF47790" w14:textId="77777777" w:rsidR="00417758" w:rsidRPr="00120294" w:rsidRDefault="00417758" w:rsidP="00417758">
      <w:r w:rsidRPr="00120294">
        <w:t xml:space="preserve">The minimum requirement for </w:t>
      </w:r>
      <w:r w:rsidRPr="00120294">
        <w:rPr>
          <w:i/>
        </w:rPr>
        <w:t>IAB-MT type 1-H</w:t>
      </w:r>
      <w:r w:rsidRPr="00120294">
        <w:t xml:space="preserve"> and</w:t>
      </w:r>
      <w:r w:rsidRPr="00120294">
        <w:rPr>
          <w:i/>
        </w:rPr>
        <w:t xml:space="preserve"> IAB-MT type 1-O</w:t>
      </w:r>
      <w:r w:rsidRPr="00120294">
        <w:t xml:space="preserve"> is in TS 38.174 [2], clause 10.2.2.</w:t>
      </w:r>
    </w:p>
    <w:p w14:paraId="299BBA29" w14:textId="0CA6C5FA" w:rsidR="00417758" w:rsidRPr="00120294" w:rsidRDefault="00417758" w:rsidP="00DD157E">
      <w:pPr>
        <w:pStyle w:val="Heading3"/>
      </w:pPr>
      <w:bookmarkStart w:id="3666" w:name="_Toc75334136"/>
      <w:bookmarkStart w:id="3667" w:name="_Toc75508328"/>
      <w:bookmarkStart w:id="3668" w:name="_Toc75816067"/>
      <w:bookmarkStart w:id="3669" w:name="_Toc76541225"/>
      <w:bookmarkStart w:id="3670" w:name="_Toc76541792"/>
      <w:bookmarkStart w:id="3671" w:name="_Toc82429682"/>
      <w:bookmarkStart w:id="3672" w:name="_Toc89939933"/>
      <w:bookmarkStart w:id="3673" w:name="_Toc98754259"/>
      <w:bookmarkStart w:id="3674" w:name="_Toc106178073"/>
      <w:bookmarkStart w:id="3675" w:name="_Toc114148791"/>
      <w:bookmarkStart w:id="3676" w:name="_Toc124151036"/>
      <w:bookmarkStart w:id="3677" w:name="_Toc130393576"/>
      <w:bookmarkStart w:id="3678" w:name="_Toc137561963"/>
      <w:bookmarkStart w:id="3679" w:name="_Toc138871105"/>
      <w:r w:rsidRPr="00120294">
        <w:t>7.2.3</w:t>
      </w:r>
      <w:r w:rsidRPr="00120294">
        <w:tab/>
        <w:t>Test purpose</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641917B" w14:textId="77777777" w:rsidR="00417758" w:rsidRPr="00120294" w:rsidRDefault="00417758" w:rsidP="00417758">
      <w:pPr>
        <w:rPr>
          <w:lang w:eastAsia="zh-CN"/>
        </w:rPr>
      </w:pPr>
      <w:r w:rsidRPr="00120294">
        <w:rPr>
          <w:lang w:eastAsia="zh-CN"/>
        </w:rPr>
        <w:t>The test purpose is to verify that the BS can meet the throughput requirement for a specified measurement channel at the EIS level and the range of angles of arrival declared in the OSDD.</w:t>
      </w:r>
    </w:p>
    <w:p w14:paraId="2C770CAD" w14:textId="01E0130F" w:rsidR="00417758" w:rsidRPr="00120294" w:rsidRDefault="00417758" w:rsidP="00DD157E">
      <w:pPr>
        <w:pStyle w:val="Heading3"/>
      </w:pPr>
      <w:bookmarkStart w:id="3680" w:name="_Toc75334137"/>
      <w:bookmarkStart w:id="3681" w:name="_Toc75508329"/>
      <w:bookmarkStart w:id="3682" w:name="_Toc75816068"/>
      <w:bookmarkStart w:id="3683" w:name="_Toc76541226"/>
      <w:bookmarkStart w:id="3684" w:name="_Toc76541793"/>
      <w:bookmarkStart w:id="3685" w:name="_Toc82429683"/>
      <w:bookmarkStart w:id="3686" w:name="_Toc89939934"/>
      <w:bookmarkStart w:id="3687" w:name="_Toc98754260"/>
      <w:bookmarkStart w:id="3688" w:name="_Toc106178074"/>
      <w:bookmarkStart w:id="3689" w:name="_Toc114148792"/>
      <w:bookmarkStart w:id="3690" w:name="_Toc124151037"/>
      <w:bookmarkStart w:id="3691" w:name="_Toc130393577"/>
      <w:bookmarkStart w:id="3692" w:name="_Toc137561964"/>
      <w:bookmarkStart w:id="3693" w:name="_Toc138871106"/>
      <w:r w:rsidRPr="00120294">
        <w:t>7.2.4</w:t>
      </w:r>
      <w:r w:rsidRPr="00120294">
        <w:tab/>
        <w:t>Method of test</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6E2E1F63" w14:textId="77777777" w:rsidR="00417758" w:rsidRPr="00120294" w:rsidRDefault="00417758" w:rsidP="00DD157E">
      <w:pPr>
        <w:pStyle w:val="Heading4"/>
      </w:pPr>
      <w:bookmarkStart w:id="3694" w:name="_Toc75334138"/>
      <w:bookmarkStart w:id="3695" w:name="_Toc75508330"/>
      <w:bookmarkStart w:id="3696" w:name="_Toc75816069"/>
      <w:bookmarkStart w:id="3697" w:name="_Toc76541227"/>
      <w:bookmarkStart w:id="3698" w:name="_Toc76541794"/>
      <w:bookmarkStart w:id="3699" w:name="_Toc82429684"/>
      <w:bookmarkStart w:id="3700" w:name="_Toc89939935"/>
      <w:bookmarkStart w:id="3701" w:name="_Toc98754261"/>
      <w:bookmarkStart w:id="3702" w:name="_Toc106178075"/>
      <w:bookmarkStart w:id="3703" w:name="_Toc114148793"/>
      <w:bookmarkStart w:id="3704" w:name="_Toc124151038"/>
      <w:bookmarkStart w:id="3705" w:name="_Toc130393578"/>
      <w:bookmarkStart w:id="3706" w:name="_Toc137561965"/>
      <w:bookmarkStart w:id="3707" w:name="_Toc138871107"/>
      <w:r w:rsidRPr="00120294">
        <w:t>7.2.4.1</w:t>
      </w:r>
      <w:r w:rsidRPr="00120294">
        <w:tab/>
        <w:t>Initial conditions</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r w:rsidRPr="00120294">
        <w:tab/>
      </w:r>
    </w:p>
    <w:p w14:paraId="7A77114C"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44DF8606"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4E255FEF" w14:textId="77777777" w:rsidR="00417758" w:rsidRPr="00120294" w:rsidRDefault="00417758" w:rsidP="00417758">
      <w:pPr>
        <w:rPr>
          <w:lang w:eastAsia="zh-CN"/>
        </w:rPr>
      </w:pPr>
      <w:r w:rsidRPr="00120294">
        <w:rPr>
          <w:lang w:eastAsia="zh-CN"/>
        </w:rPr>
        <w:t>Directions to be tested:</w:t>
      </w:r>
    </w:p>
    <w:p w14:paraId="0ADE1FCE" w14:textId="77777777" w:rsidR="00417758" w:rsidRPr="00120294" w:rsidRDefault="00417758" w:rsidP="00B56291">
      <w:pPr>
        <w:pStyle w:val="B1"/>
        <w:rPr>
          <w:lang w:eastAsia="zh-CN"/>
        </w:rPr>
      </w:pPr>
      <w:r w:rsidRPr="00120294">
        <w:t>-</w:t>
      </w:r>
      <w:r w:rsidRPr="00120294">
        <w:tab/>
      </w:r>
      <w:r w:rsidRPr="00120294">
        <w:rPr>
          <w:lang w:eastAsia="zh-CN"/>
        </w:rPr>
        <w:t>receiver target reference direction (D.31),</w:t>
      </w:r>
    </w:p>
    <w:p w14:paraId="0676DC5C" w14:textId="77777777" w:rsidR="00417758" w:rsidRPr="00120294" w:rsidRDefault="00417758" w:rsidP="00B56291">
      <w:pPr>
        <w:pStyle w:val="B1"/>
        <w:rPr>
          <w:lang w:eastAsia="zh-CN"/>
        </w:rPr>
      </w:pPr>
      <w:r w:rsidRPr="00120294">
        <w:t>-</w:t>
      </w:r>
      <w:r w:rsidRPr="00120294">
        <w:tab/>
      </w:r>
      <w:r w:rsidRPr="00120294">
        <w:rPr>
          <w:lang w:eastAsia="zh-CN"/>
        </w:rPr>
        <w:t>conformance test directions (D.33).</w:t>
      </w:r>
    </w:p>
    <w:p w14:paraId="18F06395" w14:textId="4116784D" w:rsidR="00417758" w:rsidRPr="00120294" w:rsidRDefault="00417758" w:rsidP="00DD157E">
      <w:pPr>
        <w:pStyle w:val="Heading4"/>
      </w:pPr>
      <w:bookmarkStart w:id="3708" w:name="_Toc75334139"/>
      <w:bookmarkStart w:id="3709" w:name="_Toc75508331"/>
      <w:bookmarkStart w:id="3710" w:name="_Toc75816070"/>
      <w:bookmarkStart w:id="3711" w:name="_Toc76541228"/>
      <w:bookmarkStart w:id="3712" w:name="_Toc76541795"/>
      <w:bookmarkStart w:id="3713" w:name="_Toc82429685"/>
      <w:bookmarkStart w:id="3714" w:name="_Toc89939936"/>
      <w:bookmarkStart w:id="3715" w:name="_Toc98754262"/>
      <w:bookmarkStart w:id="3716" w:name="_Toc106178076"/>
      <w:bookmarkStart w:id="3717" w:name="_Toc114148794"/>
      <w:bookmarkStart w:id="3718" w:name="_Toc124151039"/>
      <w:bookmarkStart w:id="3719" w:name="_Toc130393579"/>
      <w:bookmarkStart w:id="3720" w:name="_Toc137561966"/>
      <w:bookmarkStart w:id="3721" w:name="_Toc138871108"/>
      <w:r w:rsidRPr="00120294">
        <w:t>7.2.4.2</w:t>
      </w:r>
      <w:r w:rsidRPr="00120294">
        <w:tab/>
        <w:t>Procedure</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5928FA68" w14:textId="77777777" w:rsidR="00417758" w:rsidRPr="00120294" w:rsidRDefault="00417758" w:rsidP="00417758">
      <w:pPr>
        <w:ind w:left="568" w:hanging="284"/>
        <w:rPr>
          <w:lang w:eastAsia="zh-CN"/>
        </w:rPr>
      </w:pPr>
      <w:r w:rsidRPr="00120294">
        <w:t>1)</w:t>
      </w:r>
      <w:r w:rsidRPr="00120294">
        <w:tab/>
        <w:t xml:space="preserve">Place the BS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41B593A" w14:textId="77777777" w:rsidR="00417758" w:rsidRPr="00120294" w:rsidRDefault="00417758" w:rsidP="00417758">
      <w:pPr>
        <w:ind w:left="568" w:hanging="28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BS</w:t>
      </w:r>
      <w:r w:rsidRPr="00120294">
        <w:rPr>
          <w:rFonts w:hint="eastAsia"/>
          <w:lang w:eastAsia="zh-CN"/>
        </w:rPr>
        <w:t xml:space="preserve"> </w:t>
      </w:r>
      <w:r w:rsidRPr="00120294">
        <w:rPr>
          <w:lang w:eastAsia="zh-CN"/>
        </w:rPr>
        <w:t>with the test system.</w:t>
      </w:r>
    </w:p>
    <w:p w14:paraId="783AB9B1" w14:textId="77777777" w:rsidR="00417758" w:rsidRPr="00120294" w:rsidRDefault="00417758" w:rsidP="00417758">
      <w:pPr>
        <w:ind w:left="568" w:hanging="284"/>
        <w:rPr>
          <w:lang w:eastAsia="zh-CN"/>
        </w:rPr>
      </w:pPr>
      <w:r w:rsidRPr="00120294">
        <w:rPr>
          <w:rFonts w:eastAsia="Yu Gothic UI"/>
        </w:rPr>
        <w:t>3)</w:t>
      </w:r>
      <w:r w:rsidRPr="00120294">
        <w:rPr>
          <w:rFonts w:eastAsia="Yu Gothic UI"/>
        </w:rPr>
        <w:tab/>
        <w:t xml:space="preserve">Align </w:t>
      </w:r>
      <w:r w:rsidRPr="00120294">
        <w:t>the BS with the test antenna in the declared direction to be tested.</w:t>
      </w:r>
    </w:p>
    <w:p w14:paraId="7FF2C145" w14:textId="77777777" w:rsidR="00417758" w:rsidRPr="00120294" w:rsidRDefault="00417758" w:rsidP="00417758">
      <w:pPr>
        <w:ind w:left="568" w:hanging="284"/>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BS under test.</w:t>
      </w:r>
    </w:p>
    <w:p w14:paraId="0DB1AC9B" w14:textId="29E69828" w:rsidR="00417758" w:rsidRPr="00120294" w:rsidRDefault="00417758" w:rsidP="00417758">
      <w:pPr>
        <w:ind w:left="568" w:hanging="284"/>
        <w:rPr>
          <w:lang w:eastAsia="zh-CN"/>
        </w:rPr>
      </w:pPr>
      <w:r w:rsidRPr="00120294">
        <w:t>5)</w:t>
      </w:r>
      <w:r w:rsidRPr="00120294">
        <w:tab/>
        <w:t>Start the signal generator for the wanted signal to transmit:</w:t>
      </w:r>
    </w:p>
    <w:p w14:paraId="74377B51" w14:textId="77777777" w:rsidR="00417758" w:rsidRPr="00120294" w:rsidRDefault="00417758" w:rsidP="00B56291">
      <w:pPr>
        <w:pStyle w:val="B1"/>
      </w:pPr>
      <w:r w:rsidRPr="00120294">
        <w:rPr>
          <w:rFonts w:eastAsia="MS Gothic"/>
        </w:rPr>
        <w:t>-</w:t>
      </w:r>
      <w:r w:rsidRPr="00120294">
        <w:rPr>
          <w:rFonts w:eastAsia="MS Gothic"/>
        </w:rPr>
        <w:tab/>
        <w:t xml:space="preserve">The </w:t>
      </w:r>
      <w:r w:rsidRPr="00120294">
        <w:t>test signal as specified in clause 7.2.5.</w:t>
      </w:r>
    </w:p>
    <w:p w14:paraId="0F82B76F" w14:textId="40EEC84A" w:rsidR="00417758" w:rsidRPr="00120294" w:rsidRDefault="00417758" w:rsidP="00417758">
      <w:pPr>
        <w:ind w:left="568" w:hanging="284"/>
      </w:pPr>
      <w:r w:rsidRPr="00120294">
        <w:rPr>
          <w:lang w:eastAsia="zh-CN"/>
        </w:rPr>
        <w:t>6)</w:t>
      </w:r>
      <w:r w:rsidRPr="00120294">
        <w:rPr>
          <w:lang w:eastAsia="zh-CN"/>
        </w:rPr>
        <w:tab/>
        <w:t>Set the test signal mean power so the calibrated radiated power at the BS Antenna Array coordinate system reference point is as specified in clause 7.2.5.</w:t>
      </w:r>
    </w:p>
    <w:p w14:paraId="24C3CB1B" w14:textId="7D8B2C27" w:rsidR="00417758" w:rsidRPr="00120294" w:rsidRDefault="00417758" w:rsidP="00417758">
      <w:pPr>
        <w:ind w:left="568" w:hanging="284"/>
      </w:pPr>
      <w:r w:rsidRPr="00120294">
        <w:rPr>
          <w:lang w:eastAsia="zh-CN"/>
        </w:rPr>
        <w:t>7)</w:t>
      </w:r>
      <w:r w:rsidRPr="00120294">
        <w:rPr>
          <w:lang w:eastAsia="zh-CN"/>
        </w:rPr>
        <w:tab/>
        <w:t xml:space="preserve">Measure the </w:t>
      </w:r>
      <w:r w:rsidRPr="00120294">
        <w:t>throughput according to annex A.1 for each supported polarization.</w:t>
      </w:r>
    </w:p>
    <w:p w14:paraId="0653A3FA" w14:textId="5FC462EF" w:rsidR="00417758" w:rsidRPr="00120294" w:rsidRDefault="00417758" w:rsidP="00417758">
      <w:pPr>
        <w:ind w:left="568" w:hanging="284"/>
      </w:pPr>
      <w:r w:rsidRPr="00120294">
        <w:rPr>
          <w:rFonts w:eastAsia="Yu Gothic UI"/>
        </w:rPr>
        <w:t>8)</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for all OSDD(s) declared for the BS (D.23)</w:t>
      </w:r>
      <w:r w:rsidRPr="00120294">
        <w:t>, and supported polarizations</w:t>
      </w:r>
      <w:r w:rsidRPr="00120294">
        <w:rPr>
          <w:lang w:eastAsia="zh-CN"/>
        </w:rPr>
        <w:t>.</w:t>
      </w:r>
    </w:p>
    <w:p w14:paraId="51C66724" w14:textId="77777777" w:rsidR="00417758" w:rsidRPr="00120294" w:rsidRDefault="00417758" w:rsidP="00417758">
      <w:pPr>
        <w:rPr>
          <w:lang w:eastAsia="zh-CN"/>
        </w:rPr>
      </w:pPr>
      <w:r w:rsidRPr="00120294">
        <w:rPr>
          <w:lang w:eastAsia="zh-CN"/>
        </w:rPr>
        <w:t>For multi-band capable BS and single band tests, repeat the steps above per involved band where single band test configurations and test models shall apply with no carriers activated in the other band.</w:t>
      </w:r>
    </w:p>
    <w:p w14:paraId="436FA832" w14:textId="7371CBEF" w:rsidR="00417758" w:rsidRPr="00120294" w:rsidRDefault="00417758" w:rsidP="00DD157E">
      <w:pPr>
        <w:pStyle w:val="Heading3"/>
      </w:pPr>
      <w:bookmarkStart w:id="3722" w:name="_Toc75334140"/>
      <w:bookmarkStart w:id="3723" w:name="_Toc75508332"/>
      <w:bookmarkStart w:id="3724" w:name="_Toc75816071"/>
      <w:bookmarkStart w:id="3725" w:name="_Toc76541229"/>
      <w:bookmarkStart w:id="3726" w:name="_Toc76541796"/>
      <w:bookmarkStart w:id="3727" w:name="_Toc82429686"/>
      <w:bookmarkStart w:id="3728" w:name="_Toc89939937"/>
      <w:bookmarkStart w:id="3729" w:name="_Toc98754263"/>
      <w:bookmarkStart w:id="3730" w:name="_Toc106178077"/>
      <w:bookmarkStart w:id="3731" w:name="_Toc114148795"/>
      <w:bookmarkStart w:id="3732" w:name="_Toc124151040"/>
      <w:bookmarkStart w:id="3733" w:name="_Toc130393580"/>
      <w:bookmarkStart w:id="3734" w:name="_Toc137561967"/>
      <w:bookmarkStart w:id="3735" w:name="_Toc138871109"/>
      <w:r w:rsidRPr="00120294">
        <w:t>7.2.5</w:t>
      </w:r>
      <w:r w:rsidRPr="00120294">
        <w:tab/>
        <w:t>Test requirements</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2D945105" w14:textId="7BFFDF3A" w:rsidR="00417758" w:rsidRPr="00120294" w:rsidRDefault="00417758" w:rsidP="00DD157E">
      <w:pPr>
        <w:pStyle w:val="Heading4"/>
      </w:pPr>
      <w:bookmarkStart w:id="3736" w:name="_Toc75334141"/>
      <w:bookmarkStart w:id="3737" w:name="_Toc75508333"/>
      <w:bookmarkStart w:id="3738" w:name="_Toc75816072"/>
      <w:bookmarkStart w:id="3739" w:name="_Toc76541230"/>
      <w:bookmarkStart w:id="3740" w:name="_Toc76541797"/>
      <w:bookmarkStart w:id="3741" w:name="_Toc82429687"/>
      <w:bookmarkStart w:id="3742" w:name="_Toc89939938"/>
      <w:bookmarkStart w:id="3743" w:name="_Toc98754264"/>
      <w:bookmarkStart w:id="3744" w:name="_Toc106178078"/>
      <w:bookmarkStart w:id="3745" w:name="_Toc114148796"/>
      <w:bookmarkStart w:id="3746" w:name="_Toc124151041"/>
      <w:bookmarkStart w:id="3747" w:name="_Toc130393581"/>
      <w:bookmarkStart w:id="3748" w:name="_Toc137561968"/>
      <w:bookmarkStart w:id="3749" w:name="_Toc138871110"/>
      <w:r w:rsidRPr="00120294">
        <w:t>7.2.5.1</w:t>
      </w:r>
      <w:r w:rsidRPr="00120294">
        <w:tab/>
        <w:t>General</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2DF4F1E7" w14:textId="77777777" w:rsidR="00417758" w:rsidRPr="00120294" w:rsidRDefault="00417758" w:rsidP="00417758">
      <w:pPr>
        <w:rPr>
          <w:lang w:eastAsia="zh-CN"/>
        </w:rPr>
      </w:pPr>
      <w:r w:rsidRPr="00120294">
        <w:rPr>
          <w:lang w:eastAsia="zh-CN"/>
        </w:rPr>
        <w:t>The minimum EIS level is a declared figure (</w:t>
      </w:r>
      <w:r w:rsidRPr="00120294">
        <w:t>D.27, D.28</w:t>
      </w:r>
      <w:r w:rsidRPr="00120294">
        <w:rPr>
          <w:lang w:eastAsia="zh-CN"/>
        </w:rPr>
        <w:t>) for each OSDD (</w:t>
      </w:r>
      <w:r w:rsidRPr="00120294">
        <w:t>D.23</w:t>
      </w:r>
      <w:r w:rsidRPr="00120294">
        <w:rPr>
          <w:lang w:eastAsia="zh-CN"/>
        </w:rPr>
        <w:t>). The test requirement is calculated from the declared value offset by the EIS Test Tolerance specified in clause 4.1.</w:t>
      </w:r>
    </w:p>
    <w:p w14:paraId="28F0F087" w14:textId="7CE9D79C" w:rsidR="00417758" w:rsidRPr="00120294" w:rsidRDefault="00417758" w:rsidP="00DD157E">
      <w:pPr>
        <w:pStyle w:val="Heading4"/>
      </w:pPr>
      <w:bookmarkStart w:id="3750" w:name="_Toc75334142"/>
      <w:bookmarkStart w:id="3751" w:name="_Toc75508334"/>
      <w:bookmarkStart w:id="3752" w:name="_Toc75816073"/>
      <w:bookmarkStart w:id="3753" w:name="_Toc76541231"/>
      <w:bookmarkStart w:id="3754" w:name="_Toc76541798"/>
      <w:bookmarkStart w:id="3755" w:name="_Toc82429688"/>
      <w:bookmarkStart w:id="3756" w:name="_Toc89939939"/>
      <w:bookmarkStart w:id="3757" w:name="_Toc98754265"/>
      <w:bookmarkStart w:id="3758" w:name="_Toc106178079"/>
      <w:bookmarkStart w:id="3759" w:name="_Toc114148797"/>
      <w:bookmarkStart w:id="3760" w:name="_Toc124151042"/>
      <w:bookmarkStart w:id="3761" w:name="_Toc130393582"/>
      <w:bookmarkStart w:id="3762" w:name="_Toc137561969"/>
      <w:bookmarkStart w:id="3763" w:name="_Toc138871111"/>
      <w:r w:rsidRPr="00120294">
        <w:t>7.2.5.2</w:t>
      </w:r>
      <w:r w:rsidRPr="00120294">
        <w:tab/>
        <w:t xml:space="preserve">Test requirements for </w:t>
      </w:r>
      <w:r w:rsidRPr="00120294">
        <w:rPr>
          <w:i/>
        </w:rPr>
        <w:t>IAB-DU type 1-H</w:t>
      </w:r>
      <w:r w:rsidRPr="00120294">
        <w:t xml:space="preserve"> and </w:t>
      </w:r>
      <w:r w:rsidRPr="00120294">
        <w:rPr>
          <w:i/>
        </w:rPr>
        <w:t>IAB-DU type 1-O</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3E483B11" w14:textId="21198B10"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740ED4B6" w14:textId="77777777" w:rsidR="00417758" w:rsidRPr="00120294" w:rsidRDefault="00417758" w:rsidP="00124AE4">
      <w:pPr>
        <w:pStyle w:val="TH"/>
      </w:pPr>
      <w:r w:rsidRPr="00120294">
        <w:t>Table 7.2.5.2-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6"/>
        <w:gridCol w:w="1393"/>
        <w:gridCol w:w="2002"/>
        <w:gridCol w:w="1470"/>
        <w:gridCol w:w="1470"/>
        <w:gridCol w:w="1470"/>
      </w:tblGrid>
      <w:tr w:rsidR="00417758" w:rsidRPr="00120294" w14:paraId="53841861" w14:textId="77777777" w:rsidTr="00836A4B">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78034CA4" w14:textId="1C57864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p>
        </w:tc>
        <w:tc>
          <w:tcPr>
            <w:tcW w:w="1393" w:type="dxa"/>
            <w:tcBorders>
              <w:top w:val="single" w:sz="4" w:space="0" w:color="auto"/>
              <w:left w:val="single" w:sz="4" w:space="0" w:color="auto"/>
              <w:bottom w:val="nil"/>
              <w:right w:val="single" w:sz="4" w:space="0" w:color="auto"/>
            </w:tcBorders>
            <w:shd w:val="clear" w:color="auto" w:fill="auto"/>
          </w:tcPr>
          <w:p w14:paraId="31A0199A"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60303A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0" w:type="dxa"/>
            <w:gridSpan w:val="3"/>
          </w:tcPr>
          <w:p w14:paraId="1CB12924" w14:textId="2968FF11"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3C44665A" w14:textId="77777777" w:rsidTr="00836A4B">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DA813F6" w14:textId="7E54F476"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393" w:type="dxa"/>
            <w:tcBorders>
              <w:top w:val="nil"/>
              <w:left w:val="single" w:sz="4" w:space="0" w:color="auto"/>
              <w:bottom w:val="single" w:sz="4" w:space="0" w:color="auto"/>
              <w:right w:val="single" w:sz="4" w:space="0" w:color="auto"/>
            </w:tcBorders>
            <w:shd w:val="clear" w:color="auto" w:fill="auto"/>
          </w:tcPr>
          <w:p w14:paraId="04128C3A" w14:textId="79067FB3"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569A47F7" w14:textId="7171CD25"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7C79FBA" w14:textId="6E0A2C8E"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470" w:type="dxa"/>
            <w:tcBorders>
              <w:bottom w:val="single" w:sz="4" w:space="0" w:color="auto"/>
            </w:tcBorders>
          </w:tcPr>
          <w:p w14:paraId="404789F9" w14:textId="2F8860F4"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tcPr>
          <w:p w14:paraId="1384E269" w14:textId="1ED634A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shd w:val="clear" w:color="auto" w:fill="auto"/>
          </w:tcPr>
          <w:p w14:paraId="6BEE9E86" w14:textId="6FBFC00C"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34C7AB2C"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27176549" w14:textId="303220D2"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7956C2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A62C45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4A135C4E"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63C8EB3C"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2DF540E7" w14:textId="77777777" w:rsidR="00417758" w:rsidRPr="00120294" w:rsidRDefault="00417758" w:rsidP="00417758">
            <w:pPr>
              <w:keepNext/>
              <w:keepLines/>
              <w:spacing w:after="0"/>
              <w:jc w:val="center"/>
              <w:rPr>
                <w:rFonts w:ascii="Arial" w:hAnsi="Arial"/>
                <w:sz w:val="18"/>
              </w:rPr>
            </w:pPr>
          </w:p>
        </w:tc>
      </w:tr>
      <w:tr w:rsidR="00417758" w:rsidRPr="00120294" w14:paraId="075E7A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6AFE74DF" w14:textId="637B307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3ED6909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874C06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0" w:type="dxa"/>
            <w:tcBorders>
              <w:top w:val="nil"/>
              <w:left w:val="single" w:sz="4" w:space="0" w:color="auto"/>
              <w:bottom w:val="nil"/>
              <w:right w:val="single" w:sz="4" w:space="0" w:color="auto"/>
            </w:tcBorders>
            <w:shd w:val="clear" w:color="auto" w:fill="auto"/>
          </w:tcPr>
          <w:p w14:paraId="4205EBF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783A0D3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6619D071" w14:textId="77777777" w:rsidR="00417758" w:rsidRPr="00120294" w:rsidRDefault="00417758" w:rsidP="00417758">
            <w:pPr>
              <w:keepNext/>
              <w:keepLines/>
              <w:spacing w:after="0"/>
              <w:jc w:val="center"/>
              <w:rPr>
                <w:rFonts w:ascii="Arial" w:hAnsi="Arial"/>
                <w:sz w:val="18"/>
              </w:rPr>
            </w:pPr>
          </w:p>
        </w:tc>
      </w:tr>
      <w:tr w:rsidR="00417758" w:rsidRPr="00120294" w14:paraId="7E0F8F3D"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4E983A0B" w14:textId="706C398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0F7A27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7720B3B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3</w:t>
            </w:r>
          </w:p>
        </w:tc>
        <w:tc>
          <w:tcPr>
            <w:tcW w:w="1470" w:type="dxa"/>
            <w:tcBorders>
              <w:top w:val="nil"/>
              <w:left w:val="single" w:sz="4" w:space="0" w:color="auto"/>
              <w:bottom w:val="nil"/>
              <w:right w:val="single" w:sz="4" w:space="0" w:color="auto"/>
            </w:tcBorders>
            <w:shd w:val="clear" w:color="auto" w:fill="auto"/>
          </w:tcPr>
          <w:p w14:paraId="3C9ADFA0"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1C81D1D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3B5D1C3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r>
      <w:tr w:rsidR="00783D26" w:rsidRPr="00120294" w14:paraId="1FA1A2F5"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35F718A3" w14:textId="790429AE"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93" w:type="dxa"/>
            <w:tcBorders>
              <w:top w:val="single" w:sz="4" w:space="0" w:color="auto"/>
              <w:left w:val="single" w:sz="4" w:space="0" w:color="auto"/>
              <w:bottom w:val="single" w:sz="4" w:space="0" w:color="auto"/>
              <w:right w:val="single" w:sz="4" w:space="0" w:color="auto"/>
            </w:tcBorders>
          </w:tcPr>
          <w:p w14:paraId="6378FA42"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33259609"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4</w:t>
            </w:r>
          </w:p>
        </w:tc>
        <w:tc>
          <w:tcPr>
            <w:tcW w:w="1470" w:type="dxa"/>
            <w:tcBorders>
              <w:top w:val="nil"/>
              <w:left w:val="single" w:sz="4" w:space="0" w:color="auto"/>
              <w:bottom w:val="nil"/>
              <w:right w:val="single" w:sz="4" w:space="0" w:color="auto"/>
            </w:tcBorders>
            <w:shd w:val="clear" w:color="auto" w:fill="auto"/>
          </w:tcPr>
          <w:p w14:paraId="43F9ABDD" w14:textId="7C8AF489"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c>
          <w:tcPr>
            <w:tcW w:w="1470" w:type="dxa"/>
            <w:tcBorders>
              <w:top w:val="nil"/>
              <w:left w:val="single" w:sz="4" w:space="0" w:color="auto"/>
              <w:bottom w:val="nil"/>
              <w:right w:val="single" w:sz="4" w:space="0" w:color="auto"/>
            </w:tcBorders>
            <w:shd w:val="clear" w:color="auto" w:fill="auto"/>
          </w:tcPr>
          <w:p w14:paraId="5C4319E5" w14:textId="5ADE8A41"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c>
          <w:tcPr>
            <w:tcW w:w="1470" w:type="dxa"/>
            <w:tcBorders>
              <w:top w:val="nil"/>
              <w:left w:val="single" w:sz="4" w:space="0" w:color="auto"/>
              <w:bottom w:val="nil"/>
              <w:right w:val="single" w:sz="4" w:space="0" w:color="auto"/>
            </w:tcBorders>
            <w:shd w:val="clear" w:color="auto" w:fill="auto"/>
          </w:tcPr>
          <w:p w14:paraId="15455384" w14:textId="6B52FB07"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r>
      <w:tr w:rsidR="00783D26" w:rsidRPr="00120294" w14:paraId="35C30C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F546BB" w14:textId="73CEFF0F" w:rsidR="00783D26" w:rsidRPr="00120294" w:rsidRDefault="00783D26" w:rsidP="00783D26">
            <w:pPr>
              <w:keepNext/>
              <w:keepLines/>
              <w:spacing w:after="0"/>
              <w:jc w:val="center"/>
              <w:rPr>
                <w:rFonts w:ascii="Arial" w:hAnsi="Arial"/>
                <w:sz w:val="18"/>
              </w:rPr>
            </w:pPr>
            <w:r>
              <w:rPr>
                <w:rFonts w:ascii="Arial" w:hAnsi="Arial"/>
                <w:sz w:val="18"/>
              </w:rPr>
              <w:t xml:space="preserve">20, </w:t>
            </w:r>
            <w:r>
              <w:rPr>
                <w:rFonts w:ascii="Arial" w:hAnsi="Arial" w:hint="eastAsia"/>
                <w:sz w:val="18"/>
                <w:lang w:eastAsia="zh-CN"/>
              </w:rPr>
              <w:t xml:space="preserve">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93" w:type="dxa"/>
            <w:tcBorders>
              <w:top w:val="single" w:sz="4" w:space="0" w:color="auto"/>
              <w:left w:val="single" w:sz="4" w:space="0" w:color="auto"/>
              <w:bottom w:val="single" w:sz="4" w:space="0" w:color="auto"/>
              <w:right w:val="single" w:sz="4" w:space="0" w:color="auto"/>
            </w:tcBorders>
          </w:tcPr>
          <w:p w14:paraId="5AA73079"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AFB892B"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5</w:t>
            </w:r>
          </w:p>
        </w:tc>
        <w:tc>
          <w:tcPr>
            <w:tcW w:w="1470" w:type="dxa"/>
            <w:tcBorders>
              <w:top w:val="nil"/>
              <w:left w:val="single" w:sz="4" w:space="0" w:color="auto"/>
              <w:bottom w:val="nil"/>
              <w:right w:val="single" w:sz="4" w:space="0" w:color="auto"/>
            </w:tcBorders>
            <w:shd w:val="clear" w:color="auto" w:fill="auto"/>
          </w:tcPr>
          <w:p w14:paraId="7ECA1015" w14:textId="2598B0C7" w:rsidR="00783D26" w:rsidRPr="00120294" w:rsidRDefault="00783D26" w:rsidP="00783D26">
            <w:pPr>
              <w:keepNext/>
              <w:keepLines/>
              <w:spacing w:after="0"/>
              <w:jc w:val="center"/>
              <w:rPr>
                <w:rFonts w:ascii="Arial" w:hAnsi="Arial"/>
                <w:sz w:val="18"/>
              </w:rPr>
            </w:pPr>
            <w:r w:rsidRPr="00120294">
              <w:rPr>
                <w:rFonts w:ascii="Arial" w:hAnsi="Arial"/>
                <w:sz w:val="18"/>
              </w:rPr>
              <w:t>+ 1.3</w:t>
            </w:r>
          </w:p>
        </w:tc>
        <w:tc>
          <w:tcPr>
            <w:tcW w:w="1470" w:type="dxa"/>
            <w:tcBorders>
              <w:top w:val="nil"/>
              <w:left w:val="single" w:sz="4" w:space="0" w:color="auto"/>
              <w:bottom w:val="nil"/>
              <w:right w:val="single" w:sz="4" w:space="0" w:color="auto"/>
            </w:tcBorders>
            <w:shd w:val="clear" w:color="auto" w:fill="auto"/>
          </w:tcPr>
          <w:p w14:paraId="28D7F130" w14:textId="5A46600E" w:rsidR="00783D26" w:rsidRPr="00120294" w:rsidRDefault="00783D26" w:rsidP="00783D26">
            <w:pPr>
              <w:keepNext/>
              <w:keepLines/>
              <w:spacing w:after="0"/>
              <w:jc w:val="center"/>
              <w:rPr>
                <w:rFonts w:ascii="Arial" w:hAnsi="Arial"/>
                <w:sz w:val="18"/>
              </w:rPr>
            </w:pPr>
            <w:r w:rsidRPr="00120294">
              <w:rPr>
                <w:rFonts w:ascii="Arial" w:hAnsi="Arial"/>
                <w:sz w:val="18"/>
              </w:rPr>
              <w:t>+ 1.4</w:t>
            </w:r>
          </w:p>
        </w:tc>
        <w:tc>
          <w:tcPr>
            <w:tcW w:w="1470" w:type="dxa"/>
            <w:tcBorders>
              <w:top w:val="nil"/>
              <w:left w:val="single" w:sz="4" w:space="0" w:color="auto"/>
              <w:bottom w:val="nil"/>
              <w:right w:val="single" w:sz="4" w:space="0" w:color="auto"/>
            </w:tcBorders>
            <w:shd w:val="clear" w:color="auto" w:fill="auto"/>
          </w:tcPr>
          <w:p w14:paraId="7F4C8624" w14:textId="1D1BE63D" w:rsidR="00783D26" w:rsidRPr="00120294" w:rsidRDefault="00783D26" w:rsidP="00783D26">
            <w:pPr>
              <w:keepNext/>
              <w:keepLines/>
              <w:spacing w:after="0"/>
              <w:jc w:val="center"/>
              <w:rPr>
                <w:rFonts w:ascii="Arial" w:hAnsi="Arial"/>
                <w:sz w:val="18"/>
              </w:rPr>
            </w:pPr>
            <w:r w:rsidRPr="00120294">
              <w:rPr>
                <w:rFonts w:ascii="Arial" w:hAnsi="Arial"/>
                <w:sz w:val="18"/>
              </w:rPr>
              <w:t>+ 1.6</w:t>
            </w:r>
          </w:p>
        </w:tc>
      </w:tr>
      <w:tr w:rsidR="00783D26" w:rsidRPr="00120294" w14:paraId="1F903601"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CD6E15" w14:textId="350C443F" w:rsidR="00783D26" w:rsidRPr="00120294" w:rsidRDefault="00783D26" w:rsidP="00783D26">
            <w:pPr>
              <w:keepNext/>
              <w:keepLines/>
              <w:spacing w:after="0"/>
              <w:jc w:val="center"/>
              <w:rPr>
                <w:rFonts w:ascii="Arial" w:hAnsi="Arial"/>
                <w:sz w:val="18"/>
              </w:rPr>
            </w:pPr>
            <w:r>
              <w:rPr>
                <w:rFonts w:ascii="Arial" w:hAnsi="Arial"/>
                <w:sz w:val="18"/>
              </w:rPr>
              <w:t xml:space="preserve">20, </w:t>
            </w:r>
            <w:r>
              <w:rPr>
                <w:rFonts w:ascii="Arial" w:hAnsi="Arial" w:hint="eastAsia"/>
                <w:sz w:val="18"/>
                <w:lang w:eastAsia="zh-CN"/>
              </w:rPr>
              <w:t xml:space="preserve">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93" w:type="dxa"/>
            <w:tcBorders>
              <w:top w:val="single" w:sz="4" w:space="0" w:color="auto"/>
              <w:left w:val="single" w:sz="4" w:space="0" w:color="auto"/>
              <w:bottom w:val="single" w:sz="4" w:space="0" w:color="auto"/>
              <w:right w:val="single" w:sz="4" w:space="0" w:color="auto"/>
            </w:tcBorders>
          </w:tcPr>
          <w:p w14:paraId="6204DBEA"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6F759A5D"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0DAFD361" w14:textId="77777777" w:rsidR="00783D26" w:rsidRPr="00120294" w:rsidRDefault="00783D26" w:rsidP="00783D26">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2D4CF1CD" w14:textId="77777777" w:rsidR="00783D26" w:rsidRPr="00120294" w:rsidRDefault="00783D26" w:rsidP="00783D26">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7BE51CD6" w14:textId="77777777" w:rsidR="00783D26" w:rsidRPr="00120294" w:rsidRDefault="00783D26" w:rsidP="00783D26">
            <w:pPr>
              <w:keepNext/>
              <w:keepLines/>
              <w:spacing w:after="0"/>
              <w:jc w:val="center"/>
              <w:rPr>
                <w:rFonts w:ascii="Arial" w:hAnsi="Arial"/>
                <w:sz w:val="18"/>
              </w:rPr>
            </w:pPr>
          </w:p>
        </w:tc>
      </w:tr>
      <w:tr w:rsidR="00417758" w:rsidRPr="00120294" w14:paraId="6439E157" w14:textId="77777777" w:rsidTr="00836A4B">
        <w:trPr>
          <w:cantSplit/>
          <w:jc w:val="center"/>
        </w:trPr>
        <w:tc>
          <w:tcPr>
            <w:tcW w:w="9631" w:type="dxa"/>
            <w:gridSpan w:val="6"/>
          </w:tcPr>
          <w:p w14:paraId="7A748C5E" w14:textId="69EC3B6E" w:rsidR="00417758" w:rsidRPr="00120294" w:rsidRDefault="00417758" w:rsidP="00C328AC">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1B86B5BA" w14:textId="77777777" w:rsidR="00417758" w:rsidRPr="00120294" w:rsidRDefault="00417758" w:rsidP="00417758"/>
    <w:p w14:paraId="19F6625C" w14:textId="10A620D9" w:rsidR="00417758" w:rsidRPr="00120294" w:rsidRDefault="00417758" w:rsidP="000314BE">
      <w:pPr>
        <w:pStyle w:val="Heading4"/>
      </w:pPr>
      <w:bookmarkStart w:id="3764" w:name="_Toc75334143"/>
      <w:bookmarkStart w:id="3765" w:name="_Toc75508335"/>
      <w:bookmarkStart w:id="3766" w:name="_Toc75816074"/>
      <w:bookmarkStart w:id="3767" w:name="_Toc76541232"/>
      <w:bookmarkStart w:id="3768" w:name="_Toc76541799"/>
      <w:bookmarkStart w:id="3769" w:name="_Toc82429689"/>
      <w:bookmarkStart w:id="3770" w:name="_Toc89939940"/>
      <w:bookmarkStart w:id="3771" w:name="_Toc98754266"/>
      <w:bookmarkStart w:id="3772" w:name="_Toc106178080"/>
      <w:bookmarkStart w:id="3773" w:name="_Toc114148798"/>
      <w:bookmarkStart w:id="3774" w:name="_Toc124151043"/>
      <w:bookmarkStart w:id="3775" w:name="_Toc130393583"/>
      <w:bookmarkStart w:id="3776" w:name="_Toc137561970"/>
      <w:bookmarkStart w:id="3777" w:name="_Toc138871112"/>
      <w:r w:rsidRPr="00120294">
        <w:t>7.2.5.3</w:t>
      </w:r>
      <w:r w:rsidRPr="00120294">
        <w:tab/>
        <w:t xml:space="preserve">Test requirements for </w:t>
      </w:r>
      <w:r w:rsidRPr="00120294">
        <w:rPr>
          <w:i/>
        </w:rPr>
        <w:t xml:space="preserve">IAB-MT type 1-H </w:t>
      </w:r>
      <w:r w:rsidRPr="00120294">
        <w:t xml:space="preserve">and </w:t>
      </w:r>
      <w:r w:rsidRPr="00120294">
        <w:rPr>
          <w:i/>
        </w:rPr>
        <w:t>IAB-MT type 1-O</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1C282955"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157A1691" w14:textId="73A535CF" w:rsidR="00417758" w:rsidRPr="00120294" w:rsidRDefault="00417758" w:rsidP="00124AE4">
      <w:pPr>
        <w:pStyle w:val="TH"/>
      </w:pPr>
      <w:r w:rsidRPr="00120294">
        <w:t>Table 7.2.5.3-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6"/>
        <w:gridCol w:w="1288"/>
        <w:gridCol w:w="2002"/>
        <w:gridCol w:w="1530"/>
        <w:gridCol w:w="1417"/>
        <w:gridCol w:w="1470"/>
      </w:tblGrid>
      <w:tr w:rsidR="00417758" w:rsidRPr="00120294" w14:paraId="725B335B" w14:textId="77777777" w:rsidTr="00836A4B">
        <w:trPr>
          <w:cantSplit/>
          <w:jc w:val="center"/>
        </w:trPr>
        <w:tc>
          <w:tcPr>
            <w:tcW w:w="1696" w:type="dxa"/>
            <w:tcBorders>
              <w:top w:val="single" w:sz="4" w:space="0" w:color="auto"/>
              <w:left w:val="single" w:sz="4" w:space="0" w:color="auto"/>
              <w:bottom w:val="nil"/>
              <w:right w:val="single" w:sz="4" w:space="0" w:color="auto"/>
            </w:tcBorders>
            <w:shd w:val="clear" w:color="auto" w:fill="auto"/>
          </w:tcPr>
          <w:p w14:paraId="07C06FFA" w14:textId="67EAAD9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hannel</w:t>
            </w:r>
          </w:p>
        </w:tc>
        <w:tc>
          <w:tcPr>
            <w:tcW w:w="1288" w:type="dxa"/>
            <w:tcBorders>
              <w:top w:val="single" w:sz="4" w:space="0" w:color="auto"/>
              <w:left w:val="single" w:sz="4" w:space="0" w:color="auto"/>
              <w:bottom w:val="nil"/>
              <w:right w:val="single" w:sz="4" w:space="0" w:color="auto"/>
            </w:tcBorders>
            <w:shd w:val="clear" w:color="auto" w:fill="auto"/>
          </w:tcPr>
          <w:p w14:paraId="7C947F3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7E25AEB"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7" w:type="dxa"/>
            <w:gridSpan w:val="3"/>
          </w:tcPr>
          <w:p w14:paraId="71C6CAB3" w14:textId="2C2FD9ED"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78F9CA23" w14:textId="77777777" w:rsidTr="00836A4B">
        <w:trPr>
          <w:cantSplit/>
          <w:jc w:val="center"/>
        </w:trPr>
        <w:tc>
          <w:tcPr>
            <w:tcW w:w="1696" w:type="dxa"/>
            <w:tcBorders>
              <w:top w:val="nil"/>
              <w:left w:val="single" w:sz="4" w:space="0" w:color="auto"/>
              <w:bottom w:val="single" w:sz="4" w:space="0" w:color="auto"/>
              <w:right w:val="single" w:sz="4" w:space="0" w:color="auto"/>
            </w:tcBorders>
            <w:shd w:val="clear" w:color="auto" w:fill="auto"/>
          </w:tcPr>
          <w:p w14:paraId="2FCE0D7D" w14:textId="112C82D8"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288" w:type="dxa"/>
            <w:tcBorders>
              <w:top w:val="nil"/>
              <w:left w:val="single" w:sz="4" w:space="0" w:color="auto"/>
              <w:bottom w:val="single" w:sz="4" w:space="0" w:color="auto"/>
              <w:right w:val="single" w:sz="4" w:space="0" w:color="auto"/>
            </w:tcBorders>
            <w:shd w:val="clear" w:color="auto" w:fill="auto"/>
          </w:tcPr>
          <w:p w14:paraId="0EE84FC0" w14:textId="00197F1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01483C57" w14:textId="590B46C6"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4B3F82F0" w14:textId="2C2447B4"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530" w:type="dxa"/>
          </w:tcPr>
          <w:p w14:paraId="5E8F06E8" w14:textId="636651D5"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17" w:type="dxa"/>
          </w:tcPr>
          <w:p w14:paraId="3008CFCB" w14:textId="07C5CAE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p w14:paraId="5D186C98" w14:textId="77777777" w:rsidR="00417758" w:rsidRPr="00120294" w:rsidRDefault="00417758" w:rsidP="00417758">
            <w:pPr>
              <w:keepNext/>
              <w:keepLines/>
              <w:spacing w:after="0"/>
              <w:jc w:val="center"/>
              <w:rPr>
                <w:rFonts w:ascii="Arial" w:hAnsi="Arial"/>
                <w:sz w:val="18"/>
                <w:szCs w:val="18"/>
              </w:rPr>
            </w:pPr>
          </w:p>
        </w:tc>
        <w:tc>
          <w:tcPr>
            <w:tcW w:w="1470" w:type="dxa"/>
            <w:tcBorders>
              <w:bottom w:val="single" w:sz="4" w:space="0" w:color="auto"/>
            </w:tcBorders>
            <w:shd w:val="clear" w:color="auto" w:fill="auto"/>
          </w:tcPr>
          <w:p w14:paraId="0D0AF8DC" w14:textId="1007B93E"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F292B3A"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21CCA617" w14:textId="08408335"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430C801F"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9BEED7" w14:textId="21A08E7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r w:rsidR="00836A4B" w:rsidRPr="00120294">
              <w:rPr>
                <w:rFonts w:ascii="Arial"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val="restart"/>
            <w:vAlign w:val="center"/>
          </w:tcPr>
          <w:p w14:paraId="6626962E"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715C4803" w14:textId="723D7DA3"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7C438B1B" w14:textId="60F7D2AB"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17" w:type="dxa"/>
            <w:vMerge w:val="restart"/>
            <w:vAlign w:val="center"/>
          </w:tcPr>
          <w:p w14:paraId="463C79ED"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1E6153" w14:textId="760FD6E8"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3D887A07" w14:textId="1CA8E748"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vMerge w:val="restart"/>
            <w:tcBorders>
              <w:top w:val="single" w:sz="4" w:space="0" w:color="auto"/>
              <w:right w:val="single" w:sz="4" w:space="0" w:color="auto"/>
            </w:tcBorders>
            <w:shd w:val="clear" w:color="auto" w:fill="auto"/>
            <w:vAlign w:val="center"/>
          </w:tcPr>
          <w:p w14:paraId="37BE465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9C8139" w14:textId="7CDC6F94"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24161B7C" w14:textId="4731E154"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035BA8D9"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96C3F56" w14:textId="4FFD07B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78C6BC67"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tcBorders>
            <w:shd w:val="clear" w:color="auto" w:fill="auto"/>
            <w:vAlign w:val="center"/>
          </w:tcPr>
          <w:p w14:paraId="7B36A66A" w14:textId="22AA3E0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3</w:t>
            </w:r>
            <w:r w:rsidR="00836A4B" w:rsidRPr="00120294">
              <w:rPr>
                <w:rFonts w:ascii="Arial" w:eastAsia="SimSun"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A9B1908" w14:textId="77777777" w:rsidR="00417758" w:rsidRPr="00120294" w:rsidRDefault="00417758" w:rsidP="00417758">
            <w:pPr>
              <w:keepNext/>
              <w:keepLines/>
              <w:spacing w:after="0"/>
              <w:jc w:val="center"/>
              <w:rPr>
                <w:rFonts w:ascii="Arial" w:hAnsi="Arial"/>
                <w:sz w:val="18"/>
              </w:rPr>
            </w:pPr>
          </w:p>
        </w:tc>
        <w:tc>
          <w:tcPr>
            <w:tcW w:w="1417" w:type="dxa"/>
            <w:vMerge/>
          </w:tcPr>
          <w:p w14:paraId="2B1C30BC"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73865444" w14:textId="77777777" w:rsidR="00417758" w:rsidRPr="00120294" w:rsidRDefault="00417758" w:rsidP="00417758">
            <w:pPr>
              <w:keepNext/>
              <w:keepLines/>
              <w:spacing w:after="0"/>
              <w:jc w:val="center"/>
              <w:rPr>
                <w:rFonts w:ascii="Arial" w:hAnsi="Arial"/>
                <w:sz w:val="18"/>
              </w:rPr>
            </w:pPr>
          </w:p>
        </w:tc>
      </w:tr>
      <w:tr w:rsidR="00783D26" w:rsidRPr="00120294" w14:paraId="57DBEABC"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E692EEC" w14:textId="7C0CB686"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288" w:type="dxa"/>
            <w:tcBorders>
              <w:top w:val="single" w:sz="4" w:space="0" w:color="auto"/>
              <w:left w:val="single" w:sz="4" w:space="0" w:color="auto"/>
              <w:bottom w:val="single" w:sz="4" w:space="0" w:color="auto"/>
              <w:right w:val="single" w:sz="4" w:space="0" w:color="auto"/>
            </w:tcBorders>
            <w:vAlign w:val="center"/>
          </w:tcPr>
          <w:p w14:paraId="543A0660"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13676B" w14:textId="5C581A5A"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5</w:t>
            </w:r>
            <w:r w:rsidRPr="00120294">
              <w:rPr>
                <w:rFonts w:ascii="Arial" w:eastAsia="SimSun" w:hAnsi="Arial"/>
                <w:sz w:val="18"/>
                <w:lang w:eastAsia="zh-CN"/>
              </w:rPr>
              <w:t xml:space="preserve"> </w:t>
            </w:r>
            <w:r w:rsidRPr="00120294">
              <w:rPr>
                <w:rFonts w:ascii="Arial" w:hAnsi="Arial"/>
                <w:sz w:val="18"/>
                <w:lang w:eastAsia="zh-CN"/>
              </w:rPr>
              <w:t>(Note 1)</w:t>
            </w:r>
          </w:p>
        </w:tc>
        <w:tc>
          <w:tcPr>
            <w:tcW w:w="1530" w:type="dxa"/>
            <w:vMerge/>
          </w:tcPr>
          <w:p w14:paraId="707345D7" w14:textId="77777777" w:rsidR="00783D26" w:rsidRPr="00120294" w:rsidRDefault="00783D26" w:rsidP="00783D26">
            <w:pPr>
              <w:keepNext/>
              <w:keepLines/>
              <w:spacing w:after="0"/>
              <w:jc w:val="center"/>
              <w:rPr>
                <w:rFonts w:ascii="Arial" w:hAnsi="Arial"/>
                <w:sz w:val="18"/>
              </w:rPr>
            </w:pPr>
          </w:p>
        </w:tc>
        <w:tc>
          <w:tcPr>
            <w:tcW w:w="1417" w:type="dxa"/>
            <w:vMerge/>
          </w:tcPr>
          <w:p w14:paraId="114B3E5F" w14:textId="77777777" w:rsidR="00783D26" w:rsidRPr="00120294" w:rsidRDefault="00783D26" w:rsidP="00783D26">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0EA48055" w14:textId="77777777" w:rsidR="00783D26" w:rsidRPr="00120294" w:rsidRDefault="00783D26" w:rsidP="00783D26">
            <w:pPr>
              <w:keepNext/>
              <w:keepLines/>
              <w:spacing w:after="0"/>
              <w:jc w:val="center"/>
              <w:rPr>
                <w:rFonts w:ascii="Arial" w:hAnsi="Arial"/>
                <w:sz w:val="18"/>
              </w:rPr>
            </w:pPr>
          </w:p>
        </w:tc>
      </w:tr>
      <w:tr w:rsidR="00783D26" w:rsidRPr="00120294" w14:paraId="345BA0EB" w14:textId="77777777" w:rsidTr="00836A4B">
        <w:trPr>
          <w:cantSplit/>
          <w:jc w:val="center"/>
        </w:trPr>
        <w:tc>
          <w:tcPr>
            <w:tcW w:w="1696" w:type="dxa"/>
            <w:tcBorders>
              <w:top w:val="single" w:sz="4" w:space="0" w:color="auto"/>
              <w:left w:val="single" w:sz="4" w:space="0" w:color="auto"/>
              <w:right w:val="single" w:sz="4" w:space="0" w:color="auto"/>
            </w:tcBorders>
            <w:vAlign w:val="center"/>
          </w:tcPr>
          <w:p w14:paraId="2AC90E6E" w14:textId="6ECF1917"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288" w:type="dxa"/>
            <w:tcBorders>
              <w:top w:val="single" w:sz="4" w:space="0" w:color="auto"/>
              <w:left w:val="single" w:sz="4" w:space="0" w:color="auto"/>
              <w:right w:val="single" w:sz="4" w:space="0" w:color="auto"/>
            </w:tcBorders>
            <w:vAlign w:val="center"/>
          </w:tcPr>
          <w:p w14:paraId="7E3B6D85"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tcBorders>
            <w:shd w:val="clear" w:color="auto" w:fill="auto"/>
            <w:vAlign w:val="center"/>
          </w:tcPr>
          <w:p w14:paraId="48E5862B" w14:textId="4217A6B6"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6</w:t>
            </w:r>
            <w:r w:rsidRPr="00120294">
              <w:rPr>
                <w:rFonts w:ascii="Arial" w:eastAsia="SimSun" w:hAnsi="Arial"/>
                <w:sz w:val="18"/>
                <w:lang w:eastAsia="zh-CN"/>
              </w:rPr>
              <w:t xml:space="preserve"> </w:t>
            </w:r>
            <w:r w:rsidRPr="00120294">
              <w:rPr>
                <w:rFonts w:ascii="Arial" w:hAnsi="Arial"/>
                <w:sz w:val="18"/>
                <w:lang w:eastAsia="zh-CN"/>
              </w:rPr>
              <w:t>(Note 1)</w:t>
            </w:r>
          </w:p>
        </w:tc>
        <w:tc>
          <w:tcPr>
            <w:tcW w:w="1530" w:type="dxa"/>
            <w:vMerge/>
          </w:tcPr>
          <w:p w14:paraId="28590D65" w14:textId="77777777" w:rsidR="00783D26" w:rsidRPr="00120294" w:rsidRDefault="00783D26" w:rsidP="00783D26">
            <w:pPr>
              <w:keepNext/>
              <w:keepLines/>
              <w:spacing w:after="0"/>
              <w:jc w:val="center"/>
              <w:rPr>
                <w:rFonts w:ascii="Arial" w:hAnsi="Arial"/>
                <w:sz w:val="18"/>
              </w:rPr>
            </w:pPr>
          </w:p>
        </w:tc>
        <w:tc>
          <w:tcPr>
            <w:tcW w:w="1417" w:type="dxa"/>
            <w:vMerge/>
          </w:tcPr>
          <w:p w14:paraId="7B639323" w14:textId="77777777" w:rsidR="00783D26" w:rsidRPr="00120294" w:rsidRDefault="00783D26" w:rsidP="00783D26">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36108F71" w14:textId="77777777" w:rsidR="00783D26" w:rsidRPr="00120294" w:rsidRDefault="00783D26" w:rsidP="00783D26">
            <w:pPr>
              <w:keepNext/>
              <w:keepLines/>
              <w:spacing w:after="0"/>
              <w:jc w:val="center"/>
              <w:rPr>
                <w:rFonts w:ascii="Arial" w:hAnsi="Arial"/>
                <w:sz w:val="18"/>
              </w:rPr>
            </w:pPr>
          </w:p>
        </w:tc>
      </w:tr>
      <w:tr w:rsidR="00417758" w:rsidRPr="00120294" w14:paraId="3BA97E40" w14:textId="77777777" w:rsidTr="00836A4B">
        <w:trPr>
          <w:cantSplit/>
          <w:jc w:val="center"/>
        </w:trPr>
        <w:tc>
          <w:tcPr>
            <w:tcW w:w="9403" w:type="dxa"/>
            <w:gridSpan w:val="6"/>
          </w:tcPr>
          <w:p w14:paraId="3A391A0F" w14:textId="7297451D" w:rsidR="00417758" w:rsidRPr="00120294" w:rsidRDefault="00417758" w:rsidP="00C328AC">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MT</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0E4A8A9" w14:textId="77777777" w:rsidR="00417758" w:rsidRPr="00120294" w:rsidRDefault="00417758" w:rsidP="00684BEA"/>
    <w:p w14:paraId="1DC89FD4" w14:textId="0DA6C88C" w:rsidR="00684BEA" w:rsidRPr="00120294" w:rsidRDefault="00684BEA" w:rsidP="003C6004">
      <w:pPr>
        <w:pStyle w:val="Heading2"/>
      </w:pPr>
      <w:bookmarkStart w:id="3778" w:name="_Toc75165233"/>
      <w:bookmarkStart w:id="3779" w:name="_Toc75334144"/>
      <w:bookmarkStart w:id="3780" w:name="_Toc75508336"/>
      <w:bookmarkStart w:id="3781" w:name="_Toc75816075"/>
      <w:bookmarkStart w:id="3782" w:name="_Toc76541233"/>
      <w:bookmarkStart w:id="3783" w:name="_Toc76541800"/>
      <w:bookmarkStart w:id="3784" w:name="_Toc82429690"/>
      <w:bookmarkStart w:id="3785" w:name="_Toc89939941"/>
      <w:bookmarkStart w:id="3786" w:name="_Toc98754267"/>
      <w:bookmarkStart w:id="3787" w:name="_Toc106178081"/>
      <w:bookmarkStart w:id="3788" w:name="_Toc114148799"/>
      <w:bookmarkStart w:id="3789" w:name="_Toc124151044"/>
      <w:bookmarkStart w:id="3790" w:name="_Toc130393584"/>
      <w:bookmarkStart w:id="3791" w:name="_Toc137561971"/>
      <w:bookmarkStart w:id="3792" w:name="_Toc138871113"/>
      <w:r w:rsidRPr="00120294">
        <w:t>7.3</w:t>
      </w:r>
      <w:r w:rsidRPr="00120294">
        <w:tab/>
        <w:t>OTA reference sensitivity level</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6C05F9ED" w14:textId="77777777" w:rsidR="00417758" w:rsidRPr="00120294" w:rsidRDefault="00417758" w:rsidP="00DD157E">
      <w:pPr>
        <w:pStyle w:val="Heading3"/>
      </w:pPr>
      <w:bookmarkStart w:id="3793" w:name="_Toc75334145"/>
      <w:bookmarkStart w:id="3794" w:name="_Toc75508337"/>
      <w:bookmarkStart w:id="3795" w:name="_Toc75816076"/>
      <w:bookmarkStart w:id="3796" w:name="_Toc76541234"/>
      <w:bookmarkStart w:id="3797" w:name="_Toc76541801"/>
      <w:bookmarkStart w:id="3798" w:name="_Toc82429691"/>
      <w:bookmarkStart w:id="3799" w:name="_Toc89939942"/>
      <w:bookmarkStart w:id="3800" w:name="_Toc98754268"/>
      <w:bookmarkStart w:id="3801" w:name="_Toc106178082"/>
      <w:bookmarkStart w:id="3802" w:name="_Toc114148800"/>
      <w:bookmarkStart w:id="3803" w:name="_Toc124151045"/>
      <w:bookmarkStart w:id="3804" w:name="_Toc130393585"/>
      <w:bookmarkStart w:id="3805" w:name="_Toc137561972"/>
      <w:bookmarkStart w:id="3806" w:name="_Toc138871114"/>
      <w:r w:rsidRPr="00120294">
        <w:t>7.3.1</w:t>
      </w:r>
      <w:r w:rsidRPr="00120294">
        <w:tab/>
        <w:t>Definition and applicability</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C51DB8E" w14:textId="77777777" w:rsidR="00417758" w:rsidRPr="00120294" w:rsidRDefault="00417758" w:rsidP="00417758">
      <w:r w:rsidRPr="00120294">
        <w:t xml:space="preserve">The OTA REFSENS requirement is a directional requirement and is intended to ensure the minimum OTA reference sensitivity level for a declared </w:t>
      </w:r>
      <w:r w:rsidRPr="00120294">
        <w:rPr>
          <w:i/>
        </w:rPr>
        <w:t>OTA REFSENS RoAoA</w:t>
      </w:r>
      <w:r w:rsidRPr="00120294">
        <w:t>. The OTA reference sensitivity power level EIS</w:t>
      </w:r>
      <w:r w:rsidRPr="00120294">
        <w:rPr>
          <w:vertAlign w:val="subscript"/>
        </w:rPr>
        <w:t>REFSENS</w:t>
      </w:r>
      <w:r w:rsidRPr="00120294">
        <w:t xml:space="preserve"> is the minimum mean power received at the RIB at which a reference performance requirement shall be met for a specified reference measurement channel.</w:t>
      </w:r>
    </w:p>
    <w:p w14:paraId="2B60A423" w14:textId="77777777" w:rsidR="00417758" w:rsidRPr="00120294" w:rsidRDefault="00417758" w:rsidP="00417758">
      <w:r w:rsidRPr="00120294">
        <w:t>The OTA REFSENS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3585AC7B" w14:textId="77777777" w:rsidR="00417758" w:rsidRPr="00120294" w:rsidRDefault="00417758" w:rsidP="00DD157E">
      <w:pPr>
        <w:pStyle w:val="Heading3"/>
      </w:pPr>
      <w:bookmarkStart w:id="3807" w:name="_Toc75334146"/>
      <w:bookmarkStart w:id="3808" w:name="_Toc75508338"/>
      <w:bookmarkStart w:id="3809" w:name="_Toc75816077"/>
      <w:bookmarkStart w:id="3810" w:name="_Toc76541235"/>
      <w:bookmarkStart w:id="3811" w:name="_Toc76541802"/>
      <w:bookmarkStart w:id="3812" w:name="_Toc82429692"/>
      <w:bookmarkStart w:id="3813" w:name="_Toc89939943"/>
      <w:bookmarkStart w:id="3814" w:name="_Toc98754269"/>
      <w:bookmarkStart w:id="3815" w:name="_Toc106178083"/>
      <w:bookmarkStart w:id="3816" w:name="_Toc114148801"/>
      <w:bookmarkStart w:id="3817" w:name="_Toc124151046"/>
      <w:bookmarkStart w:id="3818" w:name="_Toc130393586"/>
      <w:bookmarkStart w:id="3819" w:name="_Toc137561973"/>
      <w:bookmarkStart w:id="3820" w:name="_Toc138871115"/>
      <w:r w:rsidRPr="00120294">
        <w:t>7.3.2</w:t>
      </w:r>
      <w:r w:rsidRPr="00120294">
        <w:tab/>
        <w:t>Minimum requirement</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6436B563" w14:textId="77777777" w:rsidR="00417758" w:rsidRPr="00120294" w:rsidRDefault="00417758" w:rsidP="00417758">
      <w:r w:rsidRPr="00120294">
        <w:t xml:space="preserve">For </w:t>
      </w:r>
      <w:r w:rsidRPr="00120294">
        <w:rPr>
          <w:i/>
          <w:iCs/>
          <w:snapToGrid w:val="0"/>
          <w:lang w:eastAsia="zh-CN"/>
        </w:rPr>
        <w:t>IAB-DU type 1-O</w:t>
      </w:r>
      <w:r w:rsidRPr="00120294">
        <w:t xml:space="preserve"> the minimum requirement is in TS 38.174 [2], clause 10.3.2.1.</w:t>
      </w:r>
    </w:p>
    <w:p w14:paraId="21D9747A" w14:textId="77777777" w:rsidR="00417758" w:rsidRPr="00120294" w:rsidRDefault="00417758" w:rsidP="00417758">
      <w:r w:rsidRPr="00120294">
        <w:t xml:space="preserve">For </w:t>
      </w:r>
      <w:r w:rsidRPr="00120294">
        <w:rPr>
          <w:i/>
          <w:iCs/>
          <w:snapToGrid w:val="0"/>
          <w:lang w:eastAsia="zh-CN"/>
        </w:rPr>
        <w:t>IAB-DU type 2-O</w:t>
      </w:r>
      <w:r w:rsidRPr="00120294">
        <w:t xml:space="preserve"> the minimum requirement is in TS 38.174 [2], clause 10.3.3.2.</w:t>
      </w:r>
    </w:p>
    <w:p w14:paraId="2E563A2C" w14:textId="77777777" w:rsidR="00417758" w:rsidRPr="00120294" w:rsidRDefault="00417758" w:rsidP="00417758">
      <w:r w:rsidRPr="00120294">
        <w:t xml:space="preserve">For </w:t>
      </w:r>
      <w:r w:rsidRPr="00120294">
        <w:rPr>
          <w:i/>
          <w:iCs/>
          <w:snapToGrid w:val="0"/>
          <w:lang w:eastAsia="zh-CN"/>
        </w:rPr>
        <w:t>IAB-MT type 1-O</w:t>
      </w:r>
      <w:r w:rsidRPr="00120294">
        <w:t xml:space="preserve"> the minimum requirement is in TS 38.174 [2], clause 10.3.3.2.</w:t>
      </w:r>
    </w:p>
    <w:p w14:paraId="3D027942" w14:textId="77777777" w:rsidR="00417758" w:rsidRPr="00120294" w:rsidRDefault="00417758" w:rsidP="00417758">
      <w:r w:rsidRPr="00120294">
        <w:t xml:space="preserve">For </w:t>
      </w:r>
      <w:r w:rsidRPr="00120294">
        <w:rPr>
          <w:i/>
          <w:iCs/>
          <w:snapToGrid w:val="0"/>
          <w:lang w:eastAsia="zh-CN"/>
        </w:rPr>
        <w:t>IAB-MT type 2-O</w:t>
      </w:r>
      <w:r w:rsidRPr="00120294">
        <w:t xml:space="preserve"> the minimum requirement is in TS 38.174 [2], clause 10.3.3.3.</w:t>
      </w:r>
    </w:p>
    <w:p w14:paraId="22F2B990" w14:textId="77777777" w:rsidR="00417758" w:rsidRPr="00120294" w:rsidRDefault="00417758" w:rsidP="00DD157E">
      <w:pPr>
        <w:pStyle w:val="Heading3"/>
      </w:pPr>
      <w:bookmarkStart w:id="3821" w:name="_Toc75334147"/>
      <w:bookmarkStart w:id="3822" w:name="_Toc75508339"/>
      <w:bookmarkStart w:id="3823" w:name="_Toc75816078"/>
      <w:bookmarkStart w:id="3824" w:name="_Toc76541236"/>
      <w:bookmarkStart w:id="3825" w:name="_Toc76541803"/>
      <w:bookmarkStart w:id="3826" w:name="_Toc82429693"/>
      <w:bookmarkStart w:id="3827" w:name="_Toc89939944"/>
      <w:bookmarkStart w:id="3828" w:name="_Toc98754270"/>
      <w:bookmarkStart w:id="3829" w:name="_Toc106178084"/>
      <w:bookmarkStart w:id="3830" w:name="_Toc114148802"/>
      <w:bookmarkStart w:id="3831" w:name="_Toc124151047"/>
      <w:bookmarkStart w:id="3832" w:name="_Toc130393587"/>
      <w:bookmarkStart w:id="3833" w:name="_Toc137561974"/>
      <w:bookmarkStart w:id="3834" w:name="_Toc138871116"/>
      <w:r w:rsidRPr="00120294">
        <w:t>7.3.3</w:t>
      </w:r>
      <w:r w:rsidRPr="00120294">
        <w:tab/>
        <w:t>Test Purpose</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54C581F5" w14:textId="77777777" w:rsidR="00417758" w:rsidRPr="00120294" w:rsidRDefault="00417758" w:rsidP="00417758">
      <w:pPr>
        <w:rPr>
          <w:lang w:eastAsia="zh-CN"/>
        </w:rPr>
      </w:pPr>
      <w:r w:rsidRPr="00120294">
        <w:rPr>
          <w:lang w:eastAsia="zh-CN"/>
        </w:rPr>
        <w:t xml:space="preserve">The test purpose is to verify that the IAB can meet the throughput requirement for a specified measurement channel at the </w:t>
      </w:r>
      <w:r w:rsidRPr="00120294">
        <w:t>EIS</w:t>
      </w:r>
      <w:r w:rsidRPr="00120294">
        <w:rPr>
          <w:vertAlign w:val="subscript"/>
        </w:rPr>
        <w:t>REFSENS</w:t>
      </w:r>
      <w:r w:rsidRPr="00120294">
        <w:rPr>
          <w:lang w:eastAsia="zh-CN"/>
        </w:rPr>
        <w:t xml:space="preserve"> level and the range of angles of arrival </w:t>
      </w:r>
      <w:r w:rsidRPr="00120294">
        <w:t xml:space="preserve">within the </w:t>
      </w:r>
      <w:r w:rsidRPr="00120294">
        <w:rPr>
          <w:i/>
        </w:rPr>
        <w:t>OTA REFSENS RoAoA</w:t>
      </w:r>
      <w:r w:rsidRPr="00120294">
        <w:rPr>
          <w:lang w:eastAsia="zh-CN"/>
        </w:rPr>
        <w:t>.</w:t>
      </w:r>
    </w:p>
    <w:p w14:paraId="38177A22" w14:textId="77777777" w:rsidR="00417758" w:rsidRPr="00120294" w:rsidRDefault="00417758" w:rsidP="00DD157E">
      <w:pPr>
        <w:pStyle w:val="Heading3"/>
      </w:pPr>
      <w:bookmarkStart w:id="3835" w:name="_Toc75334148"/>
      <w:bookmarkStart w:id="3836" w:name="_Toc75508340"/>
      <w:bookmarkStart w:id="3837" w:name="_Toc75816079"/>
      <w:bookmarkStart w:id="3838" w:name="_Toc76541237"/>
      <w:bookmarkStart w:id="3839" w:name="_Toc76541804"/>
      <w:bookmarkStart w:id="3840" w:name="_Toc82429694"/>
      <w:bookmarkStart w:id="3841" w:name="_Toc89939945"/>
      <w:bookmarkStart w:id="3842" w:name="_Toc98754271"/>
      <w:bookmarkStart w:id="3843" w:name="_Toc106178085"/>
      <w:bookmarkStart w:id="3844" w:name="_Toc114148803"/>
      <w:bookmarkStart w:id="3845" w:name="_Toc124151048"/>
      <w:bookmarkStart w:id="3846" w:name="_Toc130393588"/>
      <w:bookmarkStart w:id="3847" w:name="_Toc137561975"/>
      <w:bookmarkStart w:id="3848" w:name="_Toc138871117"/>
      <w:r w:rsidRPr="00120294">
        <w:t>7.3.4</w:t>
      </w:r>
      <w:r w:rsidRPr="00120294">
        <w:tab/>
        <w:t>Method of test</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77B533EE" w14:textId="77777777" w:rsidR="00417758" w:rsidRPr="00120294" w:rsidRDefault="00417758" w:rsidP="00DD157E">
      <w:pPr>
        <w:pStyle w:val="Heading4"/>
      </w:pPr>
      <w:bookmarkStart w:id="3849" w:name="_Toc75334149"/>
      <w:bookmarkStart w:id="3850" w:name="_Toc75508341"/>
      <w:bookmarkStart w:id="3851" w:name="_Toc75816080"/>
      <w:bookmarkStart w:id="3852" w:name="_Toc76541238"/>
      <w:bookmarkStart w:id="3853" w:name="_Toc76541805"/>
      <w:bookmarkStart w:id="3854" w:name="_Toc82429695"/>
      <w:bookmarkStart w:id="3855" w:name="_Toc89939946"/>
      <w:bookmarkStart w:id="3856" w:name="_Toc98754272"/>
      <w:bookmarkStart w:id="3857" w:name="_Toc106178086"/>
      <w:bookmarkStart w:id="3858" w:name="_Toc114148804"/>
      <w:bookmarkStart w:id="3859" w:name="_Toc124151049"/>
      <w:bookmarkStart w:id="3860" w:name="_Toc130393589"/>
      <w:bookmarkStart w:id="3861" w:name="_Toc137561976"/>
      <w:bookmarkStart w:id="3862" w:name="_Toc138871118"/>
      <w:r w:rsidRPr="00120294">
        <w:t>7.3.4.1</w:t>
      </w:r>
      <w:r w:rsidRPr="00120294">
        <w:tab/>
        <w:t>Initial conditions</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7D961988"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025E8227"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7EB3BC80" w14:textId="77777777" w:rsidR="00417758" w:rsidRPr="00120294" w:rsidRDefault="00417758" w:rsidP="00B56291">
      <w:pPr>
        <w:pStyle w:val="B1"/>
        <w:rPr>
          <w:lang w:eastAsia="zh-CN"/>
        </w:rPr>
      </w:pPr>
      <w:r w:rsidRPr="00120294">
        <w:rPr>
          <w:lang w:eastAsia="zh-CN"/>
        </w:rPr>
        <w:t>-</w:t>
      </w:r>
      <w:r w:rsidRPr="00120294">
        <w:rPr>
          <w:lang w:eastAsia="zh-CN"/>
        </w:rPr>
        <w:tab/>
        <w:t>B, M and T; see clause </w:t>
      </w:r>
      <w:r w:rsidRPr="00120294">
        <w:t>4.9.1</w:t>
      </w:r>
      <w:r w:rsidRPr="00120294">
        <w:rPr>
          <w:lang w:eastAsia="zh-CN"/>
        </w:rPr>
        <w:t>.</w:t>
      </w:r>
    </w:p>
    <w:p w14:paraId="50536C65" w14:textId="77777777" w:rsidR="00417758" w:rsidRPr="00120294" w:rsidRDefault="00417758" w:rsidP="00417758">
      <w:pPr>
        <w:rPr>
          <w:lang w:eastAsia="zh-CN"/>
        </w:rPr>
      </w:pPr>
      <w:r w:rsidRPr="00120294">
        <w:rPr>
          <w:lang w:eastAsia="zh-CN"/>
        </w:rPr>
        <w:t>Directions to be tested:</w:t>
      </w:r>
    </w:p>
    <w:p w14:paraId="2B722CD8"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receiver target reference direction (D.54),</w:t>
      </w:r>
    </w:p>
    <w:p w14:paraId="562F1F40"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conformance test directions (D.55).</w:t>
      </w:r>
    </w:p>
    <w:p w14:paraId="68CED0B6" w14:textId="77777777" w:rsidR="00417758" w:rsidRPr="00120294" w:rsidRDefault="00417758" w:rsidP="00DD157E">
      <w:pPr>
        <w:pStyle w:val="Heading4"/>
        <w:rPr>
          <w:lang w:eastAsia="zh-CN"/>
        </w:rPr>
      </w:pPr>
      <w:bookmarkStart w:id="3863" w:name="_Toc75334150"/>
      <w:bookmarkStart w:id="3864" w:name="_Toc75508342"/>
      <w:bookmarkStart w:id="3865" w:name="_Toc75816081"/>
      <w:bookmarkStart w:id="3866" w:name="_Toc76541239"/>
      <w:bookmarkStart w:id="3867" w:name="_Toc76541806"/>
      <w:bookmarkStart w:id="3868" w:name="_Toc82429696"/>
      <w:bookmarkStart w:id="3869" w:name="_Toc89939947"/>
      <w:bookmarkStart w:id="3870" w:name="_Toc98754273"/>
      <w:bookmarkStart w:id="3871" w:name="_Toc106178087"/>
      <w:bookmarkStart w:id="3872" w:name="_Toc114148805"/>
      <w:bookmarkStart w:id="3873" w:name="_Toc124151050"/>
      <w:bookmarkStart w:id="3874" w:name="_Toc130393590"/>
      <w:bookmarkStart w:id="3875" w:name="_Toc137561977"/>
      <w:bookmarkStart w:id="3876" w:name="_Toc138871119"/>
      <w:r w:rsidRPr="00120294">
        <w:t>7.3.4.2</w:t>
      </w:r>
      <w:r w:rsidRPr="00120294">
        <w:tab/>
        <w:t>Procedure</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6129B6A0" w14:textId="77777777" w:rsidR="00417758" w:rsidRPr="00120294" w:rsidRDefault="00417758" w:rsidP="004223C3">
      <w:pPr>
        <w:pStyle w:val="B1"/>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84FF02B" w14:textId="77777777" w:rsidR="00417758" w:rsidRPr="00120294" w:rsidRDefault="00417758"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BD6581" w14:textId="77777777" w:rsidR="00417758" w:rsidRPr="00120294" w:rsidRDefault="00417758" w:rsidP="004223C3">
      <w:pPr>
        <w:pStyle w:val="B1"/>
        <w:rPr>
          <w:lang w:eastAsia="zh-CN"/>
        </w:rPr>
      </w:pPr>
      <w:r w:rsidRPr="00120294">
        <w:rPr>
          <w:rFonts w:eastAsia="Yu Gothic UI"/>
        </w:rPr>
        <w:t>3)</w:t>
      </w:r>
      <w:r w:rsidRPr="00120294">
        <w:rPr>
          <w:rFonts w:eastAsia="Yu Gothic UI"/>
        </w:rPr>
        <w:tab/>
        <w:t>Align</w:t>
      </w:r>
      <w:r w:rsidRPr="00120294">
        <w:rPr>
          <w:rFonts w:eastAsia="Yu Gothic UI" w:hint="eastAsia"/>
        </w:rPr>
        <w:t xml:space="preserve"> </w:t>
      </w:r>
      <w:r w:rsidRPr="00120294">
        <w:rPr>
          <w:lang w:eastAsia="zh-CN"/>
        </w:rPr>
        <w:t xml:space="preserve">the IAB </w:t>
      </w:r>
      <w:r w:rsidRPr="00120294">
        <w:t xml:space="preserve">with the test antenna </w:t>
      </w:r>
      <w:r w:rsidRPr="00120294">
        <w:rPr>
          <w:lang w:eastAsia="zh-CN"/>
        </w:rPr>
        <w:t>in the declared direction to be tested.</w:t>
      </w:r>
    </w:p>
    <w:p w14:paraId="75EBF56E" w14:textId="77777777" w:rsidR="00417758" w:rsidRPr="00120294" w:rsidRDefault="00417758"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 under test.</w:t>
      </w:r>
    </w:p>
    <w:p w14:paraId="785C14FD" w14:textId="7C8021AA" w:rsidR="00417758" w:rsidRPr="00120294" w:rsidRDefault="00417758" w:rsidP="004223C3">
      <w:pPr>
        <w:pStyle w:val="B1"/>
        <w:rPr>
          <w:lang w:eastAsia="zh-CN"/>
        </w:rPr>
      </w:pPr>
      <w:r w:rsidRPr="00120294">
        <w:t>5)</w:t>
      </w:r>
      <w:r w:rsidRPr="00120294">
        <w:tab/>
        <w:t>Start the signal generator for the wanted signal to transmit:</w:t>
      </w:r>
    </w:p>
    <w:p w14:paraId="7F9E3587" w14:textId="77777777" w:rsidR="00417758" w:rsidRPr="00120294" w:rsidRDefault="00417758" w:rsidP="004223C3">
      <w:pPr>
        <w:pStyle w:val="B2"/>
      </w:pPr>
      <w:r w:rsidRPr="00120294">
        <w:rPr>
          <w:rFonts w:eastAsia="MS Gothic"/>
        </w:rPr>
        <w:t>-</w:t>
      </w:r>
      <w:r w:rsidRPr="00120294">
        <w:rPr>
          <w:rFonts w:eastAsia="MS Gothic"/>
        </w:rPr>
        <w:tab/>
        <w:t xml:space="preserve">The </w:t>
      </w:r>
      <w:r w:rsidRPr="00120294">
        <w:t>test signal as specified in clause 7.3.5.</w:t>
      </w:r>
    </w:p>
    <w:p w14:paraId="7378738D" w14:textId="5E65FDAB" w:rsidR="00417758" w:rsidRPr="00120294" w:rsidRDefault="00417758" w:rsidP="004223C3">
      <w:pPr>
        <w:pStyle w:val="B1"/>
      </w:pPr>
      <w:r w:rsidRPr="00120294">
        <w:rPr>
          <w:lang w:eastAsia="zh-CN"/>
        </w:rPr>
        <w:t>6)</w:t>
      </w:r>
      <w:r w:rsidRPr="00120294">
        <w:rPr>
          <w:lang w:eastAsia="zh-CN"/>
        </w:rPr>
        <w:tab/>
        <w:t>Set the test signal mean power so the calibrated radiated power at the BS Antenna Array coordinate system reference point is as specified in clause 7.3.5.</w:t>
      </w:r>
    </w:p>
    <w:p w14:paraId="6EF5DDA2" w14:textId="3D2344AB" w:rsidR="00417758" w:rsidRPr="00120294" w:rsidRDefault="00417758" w:rsidP="004223C3">
      <w:pPr>
        <w:pStyle w:val="B1"/>
      </w:pPr>
      <w:r w:rsidRPr="00120294">
        <w:rPr>
          <w:lang w:eastAsia="zh-CN"/>
        </w:rPr>
        <w:t>7)</w:t>
      </w:r>
      <w:r w:rsidRPr="00120294">
        <w:rPr>
          <w:lang w:eastAsia="zh-CN"/>
        </w:rPr>
        <w:tab/>
        <w:t xml:space="preserve">Measure the </w:t>
      </w:r>
      <w:r w:rsidRPr="00120294">
        <w:t>throughput according to annex A.1 for each supported polarization.</w:t>
      </w:r>
    </w:p>
    <w:p w14:paraId="694481F7" w14:textId="05D142A9" w:rsidR="00417758" w:rsidRPr="00120294" w:rsidRDefault="00417758" w:rsidP="004223C3">
      <w:pPr>
        <w:pStyle w:val="B1"/>
      </w:pPr>
      <w:r w:rsidRPr="00120294">
        <w:rPr>
          <w:rFonts w:eastAsia="Yu Gothic UI"/>
        </w:rPr>
        <w:t>9)</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 xml:space="preserve">for all </w:t>
      </w:r>
      <w:r w:rsidRPr="00120294">
        <w:t xml:space="preserve">OTA REFSENS </w:t>
      </w:r>
      <w:r w:rsidRPr="00120294">
        <w:rPr>
          <w:lang w:eastAsia="zh-CN"/>
        </w:rPr>
        <w:t>conformance test directions of the IAB (D.55)</w:t>
      </w:r>
      <w:r w:rsidRPr="00120294">
        <w:t>, and supported polarizations</w:t>
      </w:r>
      <w:r w:rsidRPr="00120294">
        <w:rPr>
          <w:lang w:eastAsia="zh-CN"/>
        </w:rPr>
        <w:t>.</w:t>
      </w:r>
    </w:p>
    <w:p w14:paraId="043AD326" w14:textId="77777777" w:rsidR="00417758" w:rsidRPr="00120294" w:rsidRDefault="00417758" w:rsidP="00417758">
      <w:pPr>
        <w:rPr>
          <w:lang w:eastAsia="zh-CN"/>
        </w:rPr>
      </w:pPr>
      <w:r w:rsidRPr="00120294">
        <w:rPr>
          <w:lang w:eastAsia="zh-CN"/>
        </w:rPr>
        <w:t>For multi-band capable FR1 IAB and single band tests, repeat the steps above per involved band where single band test configurations and test models shall apply with no carriers activated in the other band.</w:t>
      </w:r>
    </w:p>
    <w:p w14:paraId="5FC31A4A" w14:textId="77777777" w:rsidR="00417758" w:rsidRPr="00120294" w:rsidRDefault="00417758" w:rsidP="00DD157E">
      <w:pPr>
        <w:pStyle w:val="Heading3"/>
      </w:pPr>
      <w:bookmarkStart w:id="3877" w:name="_Toc75334151"/>
      <w:bookmarkStart w:id="3878" w:name="_Toc75508343"/>
      <w:bookmarkStart w:id="3879" w:name="_Toc75816082"/>
      <w:bookmarkStart w:id="3880" w:name="_Toc76541240"/>
      <w:bookmarkStart w:id="3881" w:name="_Toc76541807"/>
      <w:bookmarkStart w:id="3882" w:name="_Toc82429697"/>
      <w:bookmarkStart w:id="3883" w:name="_Toc89939948"/>
      <w:bookmarkStart w:id="3884" w:name="_Toc98754274"/>
      <w:bookmarkStart w:id="3885" w:name="_Toc106178088"/>
      <w:bookmarkStart w:id="3886" w:name="_Toc114148806"/>
      <w:bookmarkStart w:id="3887" w:name="_Toc124151051"/>
      <w:bookmarkStart w:id="3888" w:name="_Toc130393591"/>
      <w:bookmarkStart w:id="3889" w:name="_Toc137561978"/>
      <w:bookmarkStart w:id="3890" w:name="_Toc138871120"/>
      <w:r w:rsidRPr="00120294">
        <w:t>7.3.5</w:t>
      </w:r>
      <w:r w:rsidRPr="00120294">
        <w:tab/>
        <w:t>Test requirements</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5AD47FA5" w14:textId="77777777" w:rsidR="00417758" w:rsidRPr="00120294" w:rsidRDefault="00417758" w:rsidP="00DD157E">
      <w:pPr>
        <w:pStyle w:val="Heading4"/>
      </w:pPr>
      <w:bookmarkStart w:id="3891" w:name="_Toc75334152"/>
      <w:bookmarkStart w:id="3892" w:name="_Toc75508344"/>
      <w:bookmarkStart w:id="3893" w:name="_Toc75816083"/>
      <w:bookmarkStart w:id="3894" w:name="_Toc76541241"/>
      <w:bookmarkStart w:id="3895" w:name="_Toc76541808"/>
      <w:bookmarkStart w:id="3896" w:name="_Toc82429698"/>
      <w:bookmarkStart w:id="3897" w:name="_Toc89939949"/>
      <w:bookmarkStart w:id="3898" w:name="_Toc98754275"/>
      <w:bookmarkStart w:id="3899" w:name="_Toc106178089"/>
      <w:bookmarkStart w:id="3900" w:name="_Toc114148807"/>
      <w:bookmarkStart w:id="3901" w:name="_Toc124151052"/>
      <w:bookmarkStart w:id="3902" w:name="_Toc130393592"/>
      <w:bookmarkStart w:id="3903" w:name="_Toc137561979"/>
      <w:bookmarkStart w:id="3904" w:name="_Toc138871121"/>
      <w:r w:rsidRPr="00120294">
        <w:t>7.3.5.1</w:t>
      </w:r>
      <w:r w:rsidRPr="00120294">
        <w:tab/>
        <w:t>General</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2531B2F6" w14:textId="77777777" w:rsidR="00417758" w:rsidRPr="00120294" w:rsidRDefault="00417758" w:rsidP="00417758">
      <w:pPr>
        <w:rPr>
          <w:lang w:eastAsia="zh-CN"/>
        </w:rPr>
      </w:pPr>
      <w:r w:rsidRPr="00120294">
        <w:rPr>
          <w:lang w:eastAsia="zh-CN"/>
        </w:rPr>
        <w:t>The FR1 EIS</w:t>
      </w:r>
      <w:r w:rsidRPr="00120294">
        <w:rPr>
          <w:vertAlign w:val="subscript"/>
        </w:rPr>
        <w:t>REFSENS</w:t>
      </w:r>
      <w:r w:rsidRPr="00120294">
        <w:rPr>
          <w:lang w:eastAsia="zh-CN"/>
        </w:rPr>
        <w:t xml:space="preserve"> level is the </w:t>
      </w:r>
      <w:r w:rsidRPr="00120294">
        <w:t>conducted REFSENS requirement value offset by Δ</w:t>
      </w:r>
      <w:r w:rsidRPr="00120294">
        <w:rPr>
          <w:rFonts w:cs="Arial"/>
          <w:vertAlign w:val="subscript"/>
        </w:rPr>
        <w:t>OTAREFSENS</w:t>
      </w:r>
      <w:r w:rsidRPr="00120294">
        <w:rPr>
          <w:lang w:eastAsia="zh-CN"/>
        </w:rPr>
        <w:t>. The test requirement is calculated from the EIS</w:t>
      </w:r>
      <w:r w:rsidRPr="00120294">
        <w:rPr>
          <w:vertAlign w:val="subscript"/>
        </w:rPr>
        <w:t>REFSENS</w:t>
      </w:r>
      <w:r w:rsidRPr="00120294">
        <w:rPr>
          <w:lang w:eastAsia="zh-CN"/>
        </w:rPr>
        <w:t xml:space="preserve"> level offset by the EIS</w:t>
      </w:r>
      <w:r w:rsidRPr="00120294">
        <w:rPr>
          <w:vertAlign w:val="subscript"/>
        </w:rPr>
        <w:t>REFSENS</w:t>
      </w:r>
      <w:r w:rsidRPr="00120294">
        <w:rPr>
          <w:lang w:eastAsia="zh-CN"/>
        </w:rPr>
        <w:t xml:space="preserve"> Test Tolerance specified in clause 4.1.</w:t>
      </w:r>
    </w:p>
    <w:p w14:paraId="7EAB4EEC" w14:textId="77777777" w:rsidR="00417758" w:rsidRPr="00120294" w:rsidRDefault="00417758" w:rsidP="00DD157E">
      <w:pPr>
        <w:pStyle w:val="Heading4"/>
      </w:pPr>
      <w:bookmarkStart w:id="3905" w:name="_Toc75334153"/>
      <w:bookmarkStart w:id="3906" w:name="_Toc75508345"/>
      <w:bookmarkStart w:id="3907" w:name="_Toc75816084"/>
      <w:bookmarkStart w:id="3908" w:name="_Toc76541242"/>
      <w:bookmarkStart w:id="3909" w:name="_Toc76541809"/>
      <w:bookmarkStart w:id="3910" w:name="_Toc82429699"/>
      <w:bookmarkStart w:id="3911" w:name="_Toc89939950"/>
      <w:bookmarkStart w:id="3912" w:name="_Toc98754276"/>
      <w:bookmarkStart w:id="3913" w:name="_Toc106178090"/>
      <w:bookmarkStart w:id="3914" w:name="_Toc114148808"/>
      <w:bookmarkStart w:id="3915" w:name="_Toc124151053"/>
      <w:bookmarkStart w:id="3916" w:name="_Toc130393593"/>
      <w:bookmarkStart w:id="3917" w:name="_Toc137561980"/>
      <w:bookmarkStart w:id="3918" w:name="_Toc138871122"/>
      <w:r w:rsidRPr="00120294">
        <w:t>7.3.5.2</w:t>
      </w:r>
      <w:r w:rsidRPr="00120294">
        <w:tab/>
        <w:t>IAB-DU OTA reference sensitivity level</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0CFF9F7C" w14:textId="349011C6" w:rsidR="00417758" w:rsidRPr="00120294" w:rsidRDefault="00417758" w:rsidP="000314BE">
      <w:pPr>
        <w:pStyle w:val="Heading5"/>
      </w:pPr>
      <w:bookmarkStart w:id="3919" w:name="_Toc75334154"/>
      <w:bookmarkStart w:id="3920" w:name="_Toc75508346"/>
      <w:bookmarkStart w:id="3921" w:name="_Toc75816085"/>
      <w:bookmarkStart w:id="3922" w:name="_Toc76541243"/>
      <w:bookmarkStart w:id="3923" w:name="_Toc76541810"/>
      <w:bookmarkStart w:id="3924" w:name="_Toc82429700"/>
      <w:bookmarkStart w:id="3925" w:name="_Toc89939951"/>
      <w:bookmarkStart w:id="3926" w:name="_Toc98754277"/>
      <w:bookmarkStart w:id="3927" w:name="_Toc106178091"/>
      <w:bookmarkStart w:id="3928" w:name="_Toc114148809"/>
      <w:bookmarkStart w:id="3929" w:name="_Toc124151054"/>
      <w:bookmarkStart w:id="3930" w:name="_Toc130393594"/>
      <w:bookmarkStart w:id="3931" w:name="_Toc137561981"/>
      <w:bookmarkStart w:id="3932" w:name="_Toc138871123"/>
      <w:r w:rsidRPr="00120294">
        <w:t>7.3.5.2.1</w:t>
      </w:r>
      <w:r w:rsidRPr="00120294">
        <w:tab/>
        <w:t xml:space="preserve">Test requirements for </w:t>
      </w:r>
      <w:r w:rsidRPr="00120294">
        <w:rPr>
          <w:i/>
        </w:rPr>
        <w:t>IAB-DU type 1-O</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45961351" w14:textId="796170D3"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2.1-1 to 7.3.5.2.1-3</w:t>
      </w:r>
      <w:r w:rsidRPr="00120294">
        <w:rPr>
          <w:lang w:eastAsia="zh-CN"/>
        </w:rPr>
        <w:t>.</w:t>
      </w:r>
    </w:p>
    <w:p w14:paraId="296FD7E7" w14:textId="77777777" w:rsidR="00417758" w:rsidRPr="00120294" w:rsidRDefault="00417758" w:rsidP="00124AE4">
      <w:pPr>
        <w:pStyle w:val="TH"/>
      </w:pPr>
      <w:r w:rsidRPr="00120294">
        <w:t xml:space="preserve">Table 7.3.5.2.1-1: </w:t>
      </w:r>
      <w:r w:rsidRPr="00120294">
        <w:rPr>
          <w:lang w:eastAsia="zh-CN"/>
        </w:rPr>
        <w:t>Wide Area</w:t>
      </w:r>
      <w:r w:rsidRPr="00120294">
        <w:t xml:space="preserve"> IAB-DU </w:t>
      </w:r>
      <w:r w:rsidRPr="00120294">
        <w:rPr>
          <w:lang w:eastAsia="zh-CN"/>
        </w:rPr>
        <w:t>EIS</w:t>
      </w:r>
      <w:r w:rsidRPr="00120294">
        <w:rPr>
          <w:vertAlign w:val="subscript"/>
        </w:rPr>
        <w:t>REFSEN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9"/>
        <w:gridCol w:w="1382"/>
        <w:gridCol w:w="1974"/>
        <w:gridCol w:w="1476"/>
        <w:gridCol w:w="1510"/>
        <w:gridCol w:w="1510"/>
      </w:tblGrid>
      <w:tr w:rsidR="00417758" w:rsidRPr="00120294" w14:paraId="142BB967" w14:textId="77777777" w:rsidTr="00836A4B">
        <w:trPr>
          <w:cantSplit/>
          <w:jc w:val="center"/>
        </w:trPr>
        <w:tc>
          <w:tcPr>
            <w:tcW w:w="1779" w:type="dxa"/>
            <w:tcBorders>
              <w:bottom w:val="nil"/>
            </w:tcBorders>
            <w:shd w:val="clear" w:color="auto" w:fill="auto"/>
          </w:tcPr>
          <w:p w14:paraId="42BA8BB7" w14:textId="37698589"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2" w:type="dxa"/>
            <w:tcBorders>
              <w:bottom w:val="nil"/>
            </w:tcBorders>
            <w:shd w:val="clear" w:color="auto" w:fill="auto"/>
          </w:tcPr>
          <w:p w14:paraId="098EBA4F" w14:textId="3715DCA1"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4" w:type="dxa"/>
            <w:tcBorders>
              <w:bottom w:val="nil"/>
            </w:tcBorders>
            <w:shd w:val="clear" w:color="auto" w:fill="auto"/>
          </w:tcPr>
          <w:p w14:paraId="438E1F79" w14:textId="7B1A831E"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96" w:type="dxa"/>
            <w:gridSpan w:val="3"/>
          </w:tcPr>
          <w:p w14:paraId="3E5A3654" w14:textId="0CBADC8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5E31866" w14:textId="593E7E78"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67CB5684" w14:textId="77777777" w:rsidTr="00836A4B">
        <w:trPr>
          <w:cantSplit/>
          <w:jc w:val="center"/>
        </w:trPr>
        <w:tc>
          <w:tcPr>
            <w:tcW w:w="1779" w:type="dxa"/>
            <w:tcBorders>
              <w:top w:val="nil"/>
            </w:tcBorders>
            <w:shd w:val="clear" w:color="auto" w:fill="auto"/>
          </w:tcPr>
          <w:p w14:paraId="6C746EAB" w14:textId="77777777" w:rsidR="00417758" w:rsidRPr="00120294" w:rsidRDefault="00417758" w:rsidP="00417758">
            <w:pPr>
              <w:keepNext/>
              <w:keepLines/>
              <w:spacing w:after="0"/>
              <w:jc w:val="center"/>
              <w:rPr>
                <w:rFonts w:ascii="Arial" w:hAnsi="Arial"/>
                <w:b/>
                <w:sz w:val="18"/>
              </w:rPr>
            </w:pPr>
          </w:p>
        </w:tc>
        <w:tc>
          <w:tcPr>
            <w:tcW w:w="1382" w:type="dxa"/>
            <w:tcBorders>
              <w:top w:val="nil"/>
            </w:tcBorders>
            <w:shd w:val="clear" w:color="auto" w:fill="auto"/>
          </w:tcPr>
          <w:p w14:paraId="49C6968C" w14:textId="77777777" w:rsidR="00417758" w:rsidRPr="00120294" w:rsidRDefault="00417758" w:rsidP="00417758">
            <w:pPr>
              <w:keepNext/>
              <w:keepLines/>
              <w:spacing w:after="0"/>
              <w:jc w:val="center"/>
              <w:rPr>
                <w:rFonts w:ascii="Arial" w:hAnsi="Arial"/>
                <w:b/>
                <w:sz w:val="18"/>
              </w:rPr>
            </w:pPr>
          </w:p>
        </w:tc>
        <w:tc>
          <w:tcPr>
            <w:tcW w:w="1974" w:type="dxa"/>
            <w:tcBorders>
              <w:top w:val="nil"/>
            </w:tcBorders>
            <w:shd w:val="clear" w:color="auto" w:fill="auto"/>
          </w:tcPr>
          <w:p w14:paraId="628A5F96"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7181D874" w14:textId="4005C2FF"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76" w:type="dxa"/>
          </w:tcPr>
          <w:p w14:paraId="1D59C79D" w14:textId="3E722E83"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0" w:type="dxa"/>
          </w:tcPr>
          <w:p w14:paraId="184B940D" w14:textId="2BCEAE7C" w:rsidR="00417758" w:rsidRPr="00120294" w:rsidRDefault="00417758" w:rsidP="00417758">
            <w:pPr>
              <w:keepNext/>
              <w:keepLines/>
              <w:spacing w:after="0"/>
              <w:jc w:val="center"/>
              <w:rPr>
                <w:rFonts w:ascii="Arial" w:hAnsi="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0" w:type="dxa"/>
          </w:tcPr>
          <w:p w14:paraId="267B6B2D" w14:textId="4E6F98D9"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F59F91D" w14:textId="77777777" w:rsidTr="00836A4B">
        <w:trPr>
          <w:cantSplit/>
          <w:jc w:val="center"/>
        </w:trPr>
        <w:tc>
          <w:tcPr>
            <w:tcW w:w="1779" w:type="dxa"/>
          </w:tcPr>
          <w:p w14:paraId="7EC2F67E" w14:textId="179A1417"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77393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30DB773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6" w:type="dxa"/>
          </w:tcPr>
          <w:p w14:paraId="6E78FFDF" w14:textId="2F94F0BE"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FD0320" w14:textId="58A9CE5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F6DB8DE" w14:textId="6F17CB4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6069CF8" w14:textId="77777777" w:rsidTr="00836A4B">
        <w:trPr>
          <w:cantSplit/>
          <w:jc w:val="center"/>
        </w:trPr>
        <w:tc>
          <w:tcPr>
            <w:tcW w:w="1779" w:type="dxa"/>
          </w:tcPr>
          <w:p w14:paraId="59B6868E" w14:textId="220CB60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2" w:type="dxa"/>
          </w:tcPr>
          <w:p w14:paraId="4A54D83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33F6AB2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6" w:type="dxa"/>
          </w:tcPr>
          <w:p w14:paraId="191047AB" w14:textId="347A05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09A1874" w14:textId="717BF4F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2A8EFDC" w14:textId="1F4CC96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37B5E23" w14:textId="77777777" w:rsidTr="00836A4B">
        <w:trPr>
          <w:cantSplit/>
          <w:jc w:val="center"/>
        </w:trPr>
        <w:tc>
          <w:tcPr>
            <w:tcW w:w="1779" w:type="dxa"/>
          </w:tcPr>
          <w:p w14:paraId="36C0ABF6" w14:textId="6B1A0178"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91DC5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2EBF3653"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76" w:type="dxa"/>
          </w:tcPr>
          <w:p w14:paraId="7893C885" w14:textId="3485461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8808343" w14:textId="071FDD6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5387F60" w14:textId="00C9677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30359404" w14:textId="77777777" w:rsidTr="00836A4B">
        <w:trPr>
          <w:cantSplit/>
          <w:jc w:val="center"/>
        </w:trPr>
        <w:tc>
          <w:tcPr>
            <w:tcW w:w="1779" w:type="dxa"/>
          </w:tcPr>
          <w:p w14:paraId="5ED763DE" w14:textId="2AA01383"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2" w:type="dxa"/>
          </w:tcPr>
          <w:p w14:paraId="081F1EEF"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2CF25DCA"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76" w:type="dxa"/>
          </w:tcPr>
          <w:p w14:paraId="6904D33D" w14:textId="1697FB3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 </w:t>
            </w:r>
            <w:r w:rsidRPr="00120294">
              <w:rPr>
                <w:rFonts w:ascii="Arial" w:hAnsi="Arial"/>
                <w:sz w:val="18"/>
              </w:rPr>
              <w:t>– Δ</w:t>
            </w:r>
            <w:r w:rsidRPr="00120294">
              <w:rPr>
                <w:rFonts w:ascii="Arial" w:hAnsi="Arial"/>
                <w:sz w:val="18"/>
                <w:vertAlign w:val="subscript"/>
              </w:rPr>
              <w:t>OTAREFSENS</w:t>
            </w:r>
          </w:p>
        </w:tc>
        <w:tc>
          <w:tcPr>
            <w:tcW w:w="1510" w:type="dxa"/>
          </w:tcPr>
          <w:p w14:paraId="7928C896" w14:textId="3083470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3.9 </w:t>
            </w:r>
            <w:r w:rsidRPr="00120294">
              <w:rPr>
                <w:rFonts w:ascii="Arial" w:hAnsi="Arial"/>
                <w:sz w:val="18"/>
              </w:rPr>
              <w:t>– Δ</w:t>
            </w:r>
            <w:r w:rsidRPr="00120294">
              <w:rPr>
                <w:rFonts w:ascii="Arial" w:hAnsi="Arial"/>
                <w:sz w:val="18"/>
                <w:vertAlign w:val="subscript"/>
              </w:rPr>
              <w:t>OTAREFSENS</w:t>
            </w:r>
          </w:p>
        </w:tc>
        <w:tc>
          <w:tcPr>
            <w:tcW w:w="1510" w:type="dxa"/>
          </w:tcPr>
          <w:p w14:paraId="2CA4253E" w14:textId="628D1D2E"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3.7 </w:t>
            </w:r>
            <w:r w:rsidRPr="00120294">
              <w:rPr>
                <w:rFonts w:ascii="Arial" w:hAnsi="Arial"/>
                <w:sz w:val="18"/>
              </w:rPr>
              <w:t>– Δ</w:t>
            </w:r>
            <w:r w:rsidRPr="00120294">
              <w:rPr>
                <w:rFonts w:ascii="Arial" w:hAnsi="Arial"/>
                <w:sz w:val="18"/>
                <w:vertAlign w:val="subscript"/>
              </w:rPr>
              <w:t>OTAREFSENS</w:t>
            </w:r>
          </w:p>
        </w:tc>
      </w:tr>
      <w:tr w:rsidR="00600D3D" w:rsidRPr="00120294" w14:paraId="23D2F86C" w14:textId="77777777" w:rsidTr="00836A4B">
        <w:trPr>
          <w:cantSplit/>
          <w:jc w:val="center"/>
        </w:trPr>
        <w:tc>
          <w:tcPr>
            <w:tcW w:w="1779" w:type="dxa"/>
          </w:tcPr>
          <w:p w14:paraId="127C24CA" w14:textId="180D883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2" w:type="dxa"/>
          </w:tcPr>
          <w:p w14:paraId="3F9C09D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60332AC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76" w:type="dxa"/>
          </w:tcPr>
          <w:p w14:paraId="25FC85FC" w14:textId="251F1EB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510" w:type="dxa"/>
          </w:tcPr>
          <w:p w14:paraId="63ACD3C9" w14:textId="2667CF1B"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2 </w:t>
            </w:r>
            <w:r w:rsidRPr="00120294">
              <w:rPr>
                <w:rFonts w:ascii="Arial" w:hAnsi="Arial"/>
                <w:sz w:val="18"/>
              </w:rPr>
              <w:t>– Δ</w:t>
            </w:r>
            <w:r w:rsidRPr="00120294">
              <w:rPr>
                <w:rFonts w:ascii="Arial" w:hAnsi="Arial"/>
                <w:sz w:val="18"/>
                <w:vertAlign w:val="subscript"/>
              </w:rPr>
              <w:t>OTAREFSENS</w:t>
            </w:r>
          </w:p>
        </w:tc>
        <w:tc>
          <w:tcPr>
            <w:tcW w:w="1510" w:type="dxa"/>
          </w:tcPr>
          <w:p w14:paraId="7845AB8B" w14:textId="02E8C55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 </w:t>
            </w:r>
            <w:r w:rsidRPr="00120294">
              <w:rPr>
                <w:rFonts w:ascii="Arial" w:hAnsi="Arial"/>
                <w:sz w:val="18"/>
              </w:rPr>
              <w:t>– Δ</w:t>
            </w:r>
            <w:r w:rsidRPr="00120294">
              <w:rPr>
                <w:rFonts w:ascii="Arial" w:hAnsi="Arial"/>
                <w:sz w:val="18"/>
                <w:vertAlign w:val="subscript"/>
              </w:rPr>
              <w:t>OTAREFSENS</w:t>
            </w:r>
          </w:p>
        </w:tc>
      </w:tr>
      <w:tr w:rsidR="00600D3D" w:rsidRPr="00120294" w14:paraId="643C0529" w14:textId="77777777" w:rsidTr="00836A4B">
        <w:trPr>
          <w:cantSplit/>
          <w:jc w:val="center"/>
        </w:trPr>
        <w:tc>
          <w:tcPr>
            <w:tcW w:w="1779" w:type="dxa"/>
          </w:tcPr>
          <w:p w14:paraId="6F9103B3" w14:textId="771D24A6"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2" w:type="dxa"/>
          </w:tcPr>
          <w:p w14:paraId="2947DA46"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448D66C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76" w:type="dxa"/>
          </w:tcPr>
          <w:p w14:paraId="7FADA939" w14:textId="7A4DBD2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4 </w:t>
            </w:r>
            <w:r w:rsidRPr="00120294">
              <w:rPr>
                <w:rFonts w:ascii="Arial" w:hAnsi="Arial"/>
                <w:sz w:val="18"/>
              </w:rPr>
              <w:t>– Δ</w:t>
            </w:r>
            <w:r w:rsidRPr="00120294">
              <w:rPr>
                <w:rFonts w:ascii="Arial" w:hAnsi="Arial"/>
                <w:sz w:val="18"/>
                <w:vertAlign w:val="subscript"/>
              </w:rPr>
              <w:t>OTAREFSENS</w:t>
            </w:r>
          </w:p>
        </w:tc>
        <w:tc>
          <w:tcPr>
            <w:tcW w:w="1510" w:type="dxa"/>
          </w:tcPr>
          <w:p w14:paraId="4441FF58" w14:textId="28C603D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510" w:type="dxa"/>
          </w:tcPr>
          <w:p w14:paraId="32EDB4C0" w14:textId="6FA598F8"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1 </w:t>
            </w:r>
            <w:r w:rsidRPr="00120294">
              <w:rPr>
                <w:rFonts w:ascii="Arial" w:hAnsi="Arial"/>
                <w:sz w:val="18"/>
              </w:rPr>
              <w:t>– Δ</w:t>
            </w:r>
            <w:r w:rsidRPr="00120294">
              <w:rPr>
                <w:rFonts w:ascii="Arial" w:hAnsi="Arial"/>
                <w:sz w:val="18"/>
                <w:vertAlign w:val="subscript"/>
              </w:rPr>
              <w:t>OTAREFSENS</w:t>
            </w:r>
          </w:p>
        </w:tc>
      </w:tr>
      <w:tr w:rsidR="00417758" w:rsidRPr="00120294" w14:paraId="04098924" w14:textId="77777777" w:rsidTr="00836A4B">
        <w:trPr>
          <w:cantSplit/>
          <w:jc w:val="center"/>
        </w:trPr>
        <w:tc>
          <w:tcPr>
            <w:tcW w:w="9631" w:type="dxa"/>
            <w:gridSpan w:val="6"/>
          </w:tcPr>
          <w:p w14:paraId="6D9EE6CF" w14:textId="22DCC3B4"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7CDED9F4" w14:textId="77777777" w:rsidR="00417758" w:rsidRPr="00120294" w:rsidRDefault="00417758" w:rsidP="00417758"/>
    <w:p w14:paraId="0C5C6878" w14:textId="53FC80A3" w:rsidR="00417758" w:rsidRPr="00120294" w:rsidRDefault="00417758" w:rsidP="00124AE4">
      <w:pPr>
        <w:pStyle w:val="TH"/>
      </w:pPr>
      <w:r w:rsidRPr="00120294">
        <w:t xml:space="preserve">Table 7.3.5.2-2: </w:t>
      </w:r>
      <w:r w:rsidRPr="00120294">
        <w:rPr>
          <w:rFonts w:hint="eastAsia"/>
        </w:rPr>
        <w:t>Medium Range</w:t>
      </w:r>
      <w:r w:rsidRPr="00120294">
        <w:t xml:space="preserve"> IAB-DU </w:t>
      </w:r>
      <w:r w:rsidRPr="00120294">
        <w:rPr>
          <w:lang w:eastAsia="zh-CN"/>
        </w:rPr>
        <w:t>EIS</w:t>
      </w:r>
      <w:r w:rsidRPr="00120294">
        <w:rPr>
          <w:vertAlign w:val="subscript"/>
        </w:rPr>
        <w:t>REFSENS</w:t>
      </w:r>
      <w:r w:rsidRPr="00120294" w:rsidDel="00761048">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6173458E" w14:textId="77777777" w:rsidTr="00836A4B">
        <w:trPr>
          <w:cantSplit/>
          <w:jc w:val="center"/>
        </w:trPr>
        <w:tc>
          <w:tcPr>
            <w:tcW w:w="1783" w:type="dxa"/>
            <w:tcBorders>
              <w:bottom w:val="nil"/>
            </w:tcBorders>
            <w:shd w:val="clear" w:color="auto" w:fill="auto"/>
          </w:tcPr>
          <w:p w14:paraId="50207CC3" w14:textId="7F4BE1DB"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095F3563" w14:textId="75219B8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248FC3B3" w14:textId="5C0B027A"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3A536E5D" w14:textId="789276CB"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lang w:eastAsia="zh-CN"/>
              </w:rPr>
              <w:t>EIS</w:t>
            </w:r>
            <w:r w:rsidR="00417758" w:rsidRPr="00120294">
              <w:rPr>
                <w:rFonts w:ascii="Arial" w:hAnsi="Arial"/>
                <w:b/>
                <w:sz w:val="18"/>
                <w:vertAlign w:val="subscript"/>
                <w:lang w:eastAsia="zh-CN"/>
              </w:rPr>
              <w:t>REFSENS</w:t>
            </w:r>
          </w:p>
          <w:p w14:paraId="2DBDB270" w14:textId="432F12DA"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1A4F5235" w14:textId="77777777" w:rsidTr="00836A4B">
        <w:trPr>
          <w:cantSplit/>
          <w:jc w:val="center"/>
        </w:trPr>
        <w:tc>
          <w:tcPr>
            <w:tcW w:w="1783" w:type="dxa"/>
            <w:tcBorders>
              <w:top w:val="nil"/>
            </w:tcBorders>
            <w:shd w:val="clear" w:color="auto" w:fill="auto"/>
          </w:tcPr>
          <w:p w14:paraId="1E4054BF"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24FFD60A"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05C30F62"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2731DC99" w14:textId="2C2FAB73"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3EE8A3B0" w14:textId="062C0B0F"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7DDC6310" w14:textId="1122526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0AD14BA3" w14:textId="72E54624"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215E722" w14:textId="77777777" w:rsidTr="00836A4B">
        <w:trPr>
          <w:cantSplit/>
          <w:jc w:val="center"/>
        </w:trPr>
        <w:tc>
          <w:tcPr>
            <w:tcW w:w="1783" w:type="dxa"/>
          </w:tcPr>
          <w:p w14:paraId="70117240" w14:textId="61A9D523"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6858E78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35B6FDA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482D16A7" w14:textId="3DF8146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4CAE69A" w14:textId="296B612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6FD64EE" w14:textId="2D39842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42BCFBC1" w14:textId="77777777" w:rsidTr="00836A4B">
        <w:trPr>
          <w:cantSplit/>
          <w:jc w:val="center"/>
        </w:trPr>
        <w:tc>
          <w:tcPr>
            <w:tcW w:w="1783" w:type="dxa"/>
          </w:tcPr>
          <w:p w14:paraId="4D50FA1D" w14:textId="406C2F3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369800A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005CEF0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084A2DB8" w14:textId="6C7A307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0C8A757" w14:textId="6FC52C3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CC87F00" w14:textId="556BE8E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rPr>
              <w:t xml:space="preserve"> </w:t>
            </w:r>
          </w:p>
        </w:tc>
      </w:tr>
      <w:tr w:rsidR="00417758" w:rsidRPr="00120294" w14:paraId="3D1E58BC" w14:textId="77777777" w:rsidTr="00836A4B">
        <w:trPr>
          <w:cantSplit/>
          <w:jc w:val="center"/>
        </w:trPr>
        <w:tc>
          <w:tcPr>
            <w:tcW w:w="1783" w:type="dxa"/>
          </w:tcPr>
          <w:p w14:paraId="6712E7B0" w14:textId="6687433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5B4F3D3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09EBCD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3643307A" w14:textId="0F9888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AA78D97" w14:textId="6279DB5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EFA875" w14:textId="6DD1F3C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1CDC51D9" w14:textId="77777777" w:rsidTr="00836A4B">
        <w:trPr>
          <w:cantSplit/>
          <w:jc w:val="center"/>
        </w:trPr>
        <w:tc>
          <w:tcPr>
            <w:tcW w:w="1783" w:type="dxa"/>
          </w:tcPr>
          <w:p w14:paraId="503F0208" w14:textId="6BF20834"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6" w:type="dxa"/>
          </w:tcPr>
          <w:p w14:paraId="1C3DCFAA"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0A546FAC"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644CD4D3" w14:textId="0E35B591"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 </w:t>
            </w:r>
            <w:r w:rsidRPr="00120294">
              <w:rPr>
                <w:rFonts w:ascii="Arial" w:hAnsi="Arial"/>
                <w:sz w:val="18"/>
              </w:rPr>
              <w:t>– Δ</w:t>
            </w:r>
            <w:r w:rsidRPr="00120294">
              <w:rPr>
                <w:rFonts w:ascii="Arial" w:hAnsi="Arial"/>
                <w:sz w:val="18"/>
                <w:vertAlign w:val="subscript"/>
              </w:rPr>
              <w:t>OTAREFSENS</w:t>
            </w:r>
          </w:p>
        </w:tc>
        <w:tc>
          <w:tcPr>
            <w:tcW w:w="1514" w:type="dxa"/>
          </w:tcPr>
          <w:p w14:paraId="728D9D75" w14:textId="5F212935"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8.9 </w:t>
            </w:r>
            <w:r w:rsidRPr="00120294">
              <w:rPr>
                <w:rFonts w:ascii="Arial" w:hAnsi="Arial"/>
                <w:sz w:val="18"/>
              </w:rPr>
              <w:t>– Δ</w:t>
            </w:r>
            <w:r w:rsidRPr="00120294">
              <w:rPr>
                <w:rFonts w:ascii="Arial" w:hAnsi="Arial"/>
                <w:sz w:val="18"/>
                <w:vertAlign w:val="subscript"/>
              </w:rPr>
              <w:t>OTAREFSENS</w:t>
            </w:r>
          </w:p>
        </w:tc>
        <w:tc>
          <w:tcPr>
            <w:tcW w:w="1514" w:type="dxa"/>
          </w:tcPr>
          <w:p w14:paraId="3DDE868B" w14:textId="20FE1223"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8.7 </w:t>
            </w:r>
            <w:r w:rsidRPr="00120294">
              <w:rPr>
                <w:rFonts w:ascii="Arial" w:hAnsi="Arial"/>
                <w:sz w:val="18"/>
              </w:rPr>
              <w:t>– Δ</w:t>
            </w:r>
            <w:r w:rsidRPr="00120294">
              <w:rPr>
                <w:rFonts w:ascii="Arial" w:hAnsi="Arial"/>
                <w:sz w:val="18"/>
                <w:vertAlign w:val="subscript"/>
              </w:rPr>
              <w:t>OTAREFSENS</w:t>
            </w:r>
          </w:p>
        </w:tc>
      </w:tr>
      <w:tr w:rsidR="00600D3D" w:rsidRPr="00120294" w14:paraId="1CF578F8" w14:textId="77777777" w:rsidTr="00836A4B">
        <w:trPr>
          <w:cantSplit/>
          <w:jc w:val="center"/>
        </w:trPr>
        <w:tc>
          <w:tcPr>
            <w:tcW w:w="1783" w:type="dxa"/>
          </w:tcPr>
          <w:p w14:paraId="4B3CB305" w14:textId="6D05EBB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72ACA1B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63C45CE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7F2C833F" w14:textId="0313CE7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3 </w:t>
            </w:r>
            <w:r w:rsidRPr="00120294">
              <w:rPr>
                <w:rFonts w:ascii="Arial" w:hAnsi="Arial"/>
                <w:sz w:val="18"/>
              </w:rPr>
              <w:t>– Δ</w:t>
            </w:r>
            <w:r w:rsidRPr="00120294">
              <w:rPr>
                <w:rFonts w:ascii="Arial" w:hAnsi="Arial"/>
                <w:sz w:val="18"/>
                <w:vertAlign w:val="subscript"/>
              </w:rPr>
              <w:t>OTAREFSENS</w:t>
            </w:r>
          </w:p>
        </w:tc>
        <w:tc>
          <w:tcPr>
            <w:tcW w:w="1514" w:type="dxa"/>
          </w:tcPr>
          <w:p w14:paraId="69B401B8" w14:textId="4AB779A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2 </w:t>
            </w:r>
            <w:r w:rsidRPr="00120294">
              <w:rPr>
                <w:rFonts w:ascii="Arial" w:hAnsi="Arial"/>
                <w:sz w:val="18"/>
              </w:rPr>
              <w:t>– Δ</w:t>
            </w:r>
            <w:r w:rsidRPr="00120294">
              <w:rPr>
                <w:rFonts w:ascii="Arial" w:hAnsi="Arial"/>
                <w:sz w:val="18"/>
                <w:vertAlign w:val="subscript"/>
              </w:rPr>
              <w:t>OTAREFSENS</w:t>
            </w:r>
          </w:p>
        </w:tc>
        <w:tc>
          <w:tcPr>
            <w:tcW w:w="1514" w:type="dxa"/>
          </w:tcPr>
          <w:p w14:paraId="39B2D72C" w14:textId="713D5221"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 </w:t>
            </w:r>
            <w:r w:rsidRPr="00120294">
              <w:rPr>
                <w:rFonts w:ascii="Arial" w:hAnsi="Arial"/>
                <w:sz w:val="18"/>
              </w:rPr>
              <w:t>– Δ</w:t>
            </w:r>
            <w:r w:rsidRPr="00120294">
              <w:rPr>
                <w:rFonts w:ascii="Arial" w:hAnsi="Arial"/>
                <w:sz w:val="18"/>
                <w:vertAlign w:val="subscript"/>
              </w:rPr>
              <w:t>OTAREFSENS</w:t>
            </w:r>
          </w:p>
        </w:tc>
      </w:tr>
      <w:tr w:rsidR="00600D3D" w:rsidRPr="00120294" w14:paraId="01D2B6F8" w14:textId="77777777" w:rsidTr="00836A4B">
        <w:trPr>
          <w:cantSplit/>
          <w:jc w:val="center"/>
        </w:trPr>
        <w:tc>
          <w:tcPr>
            <w:tcW w:w="1783" w:type="dxa"/>
          </w:tcPr>
          <w:p w14:paraId="102E8E99" w14:textId="536DCFD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6521488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48E7CDF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7FD63B2C" w14:textId="3F601CD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4 </w:t>
            </w:r>
            <w:r w:rsidRPr="00120294">
              <w:rPr>
                <w:rFonts w:ascii="Arial" w:hAnsi="Arial"/>
                <w:sz w:val="18"/>
              </w:rPr>
              <w:t>– Δ</w:t>
            </w:r>
            <w:r w:rsidRPr="00120294">
              <w:rPr>
                <w:rFonts w:ascii="Arial" w:hAnsi="Arial"/>
                <w:sz w:val="18"/>
                <w:vertAlign w:val="subscript"/>
              </w:rPr>
              <w:t>OTAREFSENS</w:t>
            </w:r>
          </w:p>
        </w:tc>
        <w:tc>
          <w:tcPr>
            <w:tcW w:w="1514" w:type="dxa"/>
          </w:tcPr>
          <w:p w14:paraId="58A90623" w14:textId="41A3D984"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3 </w:t>
            </w:r>
            <w:r w:rsidRPr="00120294">
              <w:rPr>
                <w:rFonts w:ascii="Arial" w:hAnsi="Arial"/>
                <w:sz w:val="18"/>
              </w:rPr>
              <w:t>– Δ</w:t>
            </w:r>
            <w:r w:rsidRPr="00120294">
              <w:rPr>
                <w:rFonts w:ascii="Arial" w:hAnsi="Arial"/>
                <w:sz w:val="18"/>
                <w:vertAlign w:val="subscript"/>
              </w:rPr>
              <w:t>OTAREFSENS</w:t>
            </w:r>
          </w:p>
        </w:tc>
        <w:tc>
          <w:tcPr>
            <w:tcW w:w="1514" w:type="dxa"/>
          </w:tcPr>
          <w:p w14:paraId="675D4FFE" w14:textId="4C7D5CA5"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1 </w:t>
            </w:r>
            <w:r w:rsidRPr="00120294">
              <w:rPr>
                <w:rFonts w:ascii="Arial" w:hAnsi="Arial"/>
                <w:sz w:val="18"/>
              </w:rPr>
              <w:t>– Δ</w:t>
            </w:r>
            <w:r w:rsidRPr="00120294">
              <w:rPr>
                <w:rFonts w:ascii="Arial" w:hAnsi="Arial"/>
                <w:sz w:val="18"/>
                <w:vertAlign w:val="subscript"/>
              </w:rPr>
              <w:t>OTAREFSENS</w:t>
            </w:r>
          </w:p>
        </w:tc>
      </w:tr>
      <w:tr w:rsidR="00417758" w:rsidRPr="00120294" w14:paraId="28B805ED" w14:textId="77777777" w:rsidTr="00836A4B">
        <w:trPr>
          <w:cantSplit/>
          <w:jc w:val="center"/>
        </w:trPr>
        <w:tc>
          <w:tcPr>
            <w:tcW w:w="9631" w:type="dxa"/>
            <w:gridSpan w:val="6"/>
          </w:tcPr>
          <w:p w14:paraId="0BC1E698" w14:textId="39E62244"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6C8221E" w14:textId="77777777" w:rsidR="00417758" w:rsidRPr="00120294" w:rsidRDefault="00417758" w:rsidP="00417758"/>
    <w:p w14:paraId="36D19900" w14:textId="4054B25C" w:rsidR="00417758" w:rsidRPr="00120294" w:rsidRDefault="00417758" w:rsidP="00124AE4">
      <w:pPr>
        <w:pStyle w:val="TH"/>
      </w:pPr>
      <w:r w:rsidRPr="00120294">
        <w:t xml:space="preserve">Table </w:t>
      </w:r>
      <w:r w:rsidRPr="00120294">
        <w:rPr>
          <w:lang w:eastAsia="zh-CN"/>
        </w:rPr>
        <w:t>7.3.5.2.1</w:t>
      </w:r>
      <w:r w:rsidRPr="00120294">
        <w:t>-</w:t>
      </w:r>
      <w:r w:rsidRPr="00120294">
        <w:rPr>
          <w:lang w:eastAsia="zh-CN"/>
        </w:rPr>
        <w:t>3</w:t>
      </w:r>
      <w:r w:rsidRPr="00120294">
        <w:t xml:space="preserve">: </w:t>
      </w:r>
      <w:r w:rsidRPr="00120294">
        <w:rPr>
          <w:lang w:eastAsia="zh-CN"/>
        </w:rPr>
        <w:t xml:space="preserve">Local Area </w:t>
      </w:r>
      <w:r w:rsidRPr="00120294">
        <w:t xml:space="preserve">IAB-DU </w:t>
      </w:r>
      <w:r w:rsidRPr="00120294">
        <w:rPr>
          <w:lang w:eastAsia="zh-CN"/>
        </w:rPr>
        <w:t>EIS</w:t>
      </w:r>
      <w:r w:rsidRPr="00120294">
        <w:rPr>
          <w:vertAlign w:val="subscript"/>
        </w:rPr>
        <w:t>REFSENS</w:t>
      </w:r>
      <w:r w:rsidRPr="00120294" w:rsidDel="004F2EA0">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152D1632" w14:textId="77777777" w:rsidTr="00836A4B">
        <w:trPr>
          <w:cantSplit/>
          <w:jc w:val="center"/>
        </w:trPr>
        <w:tc>
          <w:tcPr>
            <w:tcW w:w="1783" w:type="dxa"/>
            <w:tcBorders>
              <w:bottom w:val="nil"/>
            </w:tcBorders>
            <w:shd w:val="clear" w:color="auto" w:fill="auto"/>
          </w:tcPr>
          <w:p w14:paraId="21E76AB8" w14:textId="2B019301"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1F6DF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45F5E6E4" w14:textId="1292975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05A78EB3" w14:textId="4C815D38"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081A22A7" w14:textId="1D7E580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6DB007EE" w14:textId="7EA099D4"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064E23FD" w14:textId="77777777" w:rsidTr="00836A4B">
        <w:trPr>
          <w:cantSplit/>
          <w:jc w:val="center"/>
        </w:trPr>
        <w:tc>
          <w:tcPr>
            <w:tcW w:w="1783" w:type="dxa"/>
            <w:tcBorders>
              <w:top w:val="nil"/>
            </w:tcBorders>
            <w:shd w:val="clear" w:color="auto" w:fill="auto"/>
          </w:tcPr>
          <w:p w14:paraId="7DB942D1"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47455724"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4A2CECCC"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38853D74" w14:textId="43E60531"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6A9361D5" w14:textId="4B892872"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331D084A" w14:textId="27CD755C"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7BD3C589" w14:textId="2488E4C3"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4F883F3A" w14:textId="77777777" w:rsidTr="00836A4B">
        <w:trPr>
          <w:cantSplit/>
          <w:jc w:val="center"/>
        </w:trPr>
        <w:tc>
          <w:tcPr>
            <w:tcW w:w="1783" w:type="dxa"/>
          </w:tcPr>
          <w:p w14:paraId="7EC76744" w14:textId="10751AB8"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42D18B0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7BD0223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7ABCEC5E" w14:textId="6CE0CCE8"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CC4DD71" w14:textId="1120AF1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70054D" w14:textId="0C40BF6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1EE76A6" w14:textId="77777777" w:rsidTr="00836A4B">
        <w:trPr>
          <w:cantSplit/>
          <w:jc w:val="center"/>
        </w:trPr>
        <w:tc>
          <w:tcPr>
            <w:tcW w:w="1783" w:type="dxa"/>
          </w:tcPr>
          <w:p w14:paraId="38EE6F42" w14:textId="2F56715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2E2F12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5EF84FD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771C0CCC" w14:textId="42B92DC0"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A23ED91" w14:textId="3D7010F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F5D861B" w14:textId="1B6CE8F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2601AC7" w14:textId="77777777" w:rsidTr="00836A4B">
        <w:trPr>
          <w:cantSplit/>
          <w:jc w:val="center"/>
        </w:trPr>
        <w:tc>
          <w:tcPr>
            <w:tcW w:w="1783" w:type="dxa"/>
          </w:tcPr>
          <w:p w14:paraId="144AAB07" w14:textId="4D13DA8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0F8FF48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20A48F6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641D0F6B" w14:textId="4BA51C3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9E568E4" w14:textId="53DD3CD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0F5D7B0" w14:textId="6DA526A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5E8D1F69" w14:textId="77777777" w:rsidTr="00836A4B">
        <w:trPr>
          <w:cantSplit/>
          <w:jc w:val="center"/>
        </w:trPr>
        <w:tc>
          <w:tcPr>
            <w:tcW w:w="1783" w:type="dxa"/>
          </w:tcPr>
          <w:p w14:paraId="6BF04C10" w14:textId="13D36E95"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6" w:type="dxa"/>
          </w:tcPr>
          <w:p w14:paraId="7CA2EC48"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114F8AB5"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338901AB" w14:textId="79B560A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 </w:t>
            </w:r>
            <w:r w:rsidRPr="00120294">
              <w:rPr>
                <w:rFonts w:ascii="Arial" w:hAnsi="Arial"/>
                <w:sz w:val="18"/>
              </w:rPr>
              <w:t>– Δ</w:t>
            </w:r>
            <w:r w:rsidRPr="00120294">
              <w:rPr>
                <w:rFonts w:ascii="Arial" w:hAnsi="Arial"/>
                <w:sz w:val="18"/>
                <w:vertAlign w:val="subscript"/>
              </w:rPr>
              <w:t>OTAREFSENS</w:t>
            </w:r>
          </w:p>
        </w:tc>
        <w:tc>
          <w:tcPr>
            <w:tcW w:w="1514" w:type="dxa"/>
          </w:tcPr>
          <w:p w14:paraId="2A11D4A4" w14:textId="64100AC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5.9 </w:t>
            </w:r>
            <w:r w:rsidRPr="00120294">
              <w:rPr>
                <w:rFonts w:ascii="Arial" w:hAnsi="Arial"/>
                <w:sz w:val="18"/>
              </w:rPr>
              <w:t>– Δ</w:t>
            </w:r>
            <w:r w:rsidRPr="00120294">
              <w:rPr>
                <w:rFonts w:ascii="Arial" w:hAnsi="Arial"/>
                <w:sz w:val="18"/>
                <w:vertAlign w:val="subscript"/>
              </w:rPr>
              <w:t>OTAREFSENS</w:t>
            </w:r>
          </w:p>
        </w:tc>
        <w:tc>
          <w:tcPr>
            <w:tcW w:w="1514" w:type="dxa"/>
          </w:tcPr>
          <w:p w14:paraId="0917510D" w14:textId="4AF1731B"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5.7 </w:t>
            </w:r>
            <w:r w:rsidRPr="00120294">
              <w:rPr>
                <w:rFonts w:ascii="Arial" w:hAnsi="Arial"/>
                <w:sz w:val="18"/>
              </w:rPr>
              <w:t>– Δ</w:t>
            </w:r>
            <w:r w:rsidRPr="00120294">
              <w:rPr>
                <w:rFonts w:ascii="Arial" w:hAnsi="Arial"/>
                <w:sz w:val="18"/>
                <w:vertAlign w:val="subscript"/>
              </w:rPr>
              <w:t>OTAREFSENS</w:t>
            </w:r>
          </w:p>
        </w:tc>
      </w:tr>
      <w:tr w:rsidR="00600D3D" w:rsidRPr="00120294" w14:paraId="33EA980E" w14:textId="77777777" w:rsidTr="00836A4B">
        <w:trPr>
          <w:cantSplit/>
          <w:jc w:val="center"/>
        </w:trPr>
        <w:tc>
          <w:tcPr>
            <w:tcW w:w="1783" w:type="dxa"/>
          </w:tcPr>
          <w:p w14:paraId="66FAE81E" w14:textId="672CFD50"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42A7B318"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368E84A6"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1483A17C" w14:textId="6979E308"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514" w:type="dxa"/>
          </w:tcPr>
          <w:p w14:paraId="18D6C8F9" w14:textId="6C78A6C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2 </w:t>
            </w:r>
            <w:r w:rsidRPr="00120294">
              <w:rPr>
                <w:rFonts w:ascii="Arial" w:hAnsi="Arial"/>
                <w:sz w:val="18"/>
              </w:rPr>
              <w:t>– Δ</w:t>
            </w:r>
            <w:r w:rsidRPr="00120294">
              <w:rPr>
                <w:rFonts w:ascii="Arial" w:hAnsi="Arial"/>
                <w:sz w:val="18"/>
                <w:vertAlign w:val="subscript"/>
              </w:rPr>
              <w:t>OTAREFSENS</w:t>
            </w:r>
          </w:p>
        </w:tc>
        <w:tc>
          <w:tcPr>
            <w:tcW w:w="1514" w:type="dxa"/>
          </w:tcPr>
          <w:p w14:paraId="02E8B168" w14:textId="22780462"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 </w:t>
            </w:r>
            <w:r w:rsidRPr="00120294">
              <w:rPr>
                <w:rFonts w:ascii="Arial" w:hAnsi="Arial"/>
                <w:sz w:val="18"/>
              </w:rPr>
              <w:t>– Δ</w:t>
            </w:r>
            <w:r w:rsidRPr="00120294">
              <w:rPr>
                <w:rFonts w:ascii="Arial" w:hAnsi="Arial"/>
                <w:sz w:val="18"/>
                <w:vertAlign w:val="subscript"/>
              </w:rPr>
              <w:t>OTAREFSENS</w:t>
            </w:r>
          </w:p>
        </w:tc>
      </w:tr>
      <w:tr w:rsidR="00600D3D" w:rsidRPr="00120294" w14:paraId="0FA75141" w14:textId="77777777" w:rsidTr="00836A4B">
        <w:trPr>
          <w:cantSplit/>
          <w:jc w:val="center"/>
        </w:trPr>
        <w:tc>
          <w:tcPr>
            <w:tcW w:w="1783" w:type="dxa"/>
          </w:tcPr>
          <w:p w14:paraId="49D8308C" w14:textId="20FA9CBC"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05CB451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6225B80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5C12B5DE" w14:textId="033291E3"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4 </w:t>
            </w:r>
            <w:r w:rsidRPr="00120294">
              <w:rPr>
                <w:rFonts w:ascii="Arial" w:hAnsi="Arial"/>
                <w:sz w:val="18"/>
              </w:rPr>
              <w:t>– Δ</w:t>
            </w:r>
            <w:r w:rsidRPr="00120294">
              <w:rPr>
                <w:rFonts w:ascii="Arial" w:hAnsi="Arial"/>
                <w:sz w:val="18"/>
                <w:vertAlign w:val="subscript"/>
              </w:rPr>
              <w:t>OTAREFSENS</w:t>
            </w:r>
          </w:p>
        </w:tc>
        <w:tc>
          <w:tcPr>
            <w:tcW w:w="1514" w:type="dxa"/>
          </w:tcPr>
          <w:p w14:paraId="54D7FC1C" w14:textId="165CB8C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514" w:type="dxa"/>
          </w:tcPr>
          <w:p w14:paraId="7CEF9EAD" w14:textId="10A167A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1 </w:t>
            </w:r>
            <w:r w:rsidRPr="00120294">
              <w:rPr>
                <w:rFonts w:ascii="Arial" w:hAnsi="Arial"/>
                <w:sz w:val="18"/>
              </w:rPr>
              <w:t>– Δ</w:t>
            </w:r>
            <w:r w:rsidRPr="00120294">
              <w:rPr>
                <w:rFonts w:ascii="Arial" w:hAnsi="Arial"/>
                <w:sz w:val="18"/>
                <w:vertAlign w:val="subscript"/>
              </w:rPr>
              <w:t>OTAREFSENS</w:t>
            </w:r>
          </w:p>
        </w:tc>
      </w:tr>
      <w:tr w:rsidR="00417758" w:rsidRPr="00120294" w14:paraId="09A14D94" w14:textId="77777777" w:rsidTr="00836A4B">
        <w:trPr>
          <w:cantSplit/>
          <w:jc w:val="center"/>
        </w:trPr>
        <w:tc>
          <w:tcPr>
            <w:tcW w:w="9631" w:type="dxa"/>
            <w:gridSpan w:val="6"/>
          </w:tcPr>
          <w:p w14:paraId="20E4EE93" w14:textId="7392589A"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0C29E7E2" w14:textId="77777777" w:rsidR="00417758" w:rsidRPr="00120294" w:rsidRDefault="00417758" w:rsidP="00417758"/>
    <w:p w14:paraId="3EB176A9" w14:textId="06B93EA0" w:rsidR="00417758" w:rsidRPr="00120294" w:rsidRDefault="00417758" w:rsidP="000314BE">
      <w:pPr>
        <w:pStyle w:val="Heading5"/>
      </w:pPr>
      <w:bookmarkStart w:id="3933" w:name="_Toc75334155"/>
      <w:bookmarkStart w:id="3934" w:name="_Toc75508347"/>
      <w:bookmarkStart w:id="3935" w:name="_Toc75816086"/>
      <w:bookmarkStart w:id="3936" w:name="_Toc76541244"/>
      <w:bookmarkStart w:id="3937" w:name="_Toc76541811"/>
      <w:bookmarkStart w:id="3938" w:name="_Toc82429701"/>
      <w:bookmarkStart w:id="3939" w:name="_Toc89939952"/>
      <w:bookmarkStart w:id="3940" w:name="_Toc98754278"/>
      <w:bookmarkStart w:id="3941" w:name="_Toc106178092"/>
      <w:bookmarkStart w:id="3942" w:name="_Toc114148810"/>
      <w:bookmarkStart w:id="3943" w:name="_Toc124151055"/>
      <w:bookmarkStart w:id="3944" w:name="_Toc130393595"/>
      <w:bookmarkStart w:id="3945" w:name="_Toc137561982"/>
      <w:bookmarkStart w:id="3946" w:name="_Toc138871124"/>
      <w:r w:rsidRPr="00120294">
        <w:t>7.3.5.2.2</w:t>
      </w:r>
      <w:r w:rsidRPr="00120294">
        <w:tab/>
        <w:t xml:space="preserve">Test requirements for </w:t>
      </w:r>
      <w:r w:rsidRPr="00120294">
        <w:rPr>
          <w:i/>
        </w:rPr>
        <w:t>IAB-DU type 2-O</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3921F5A8" w14:textId="77777777" w:rsidR="00417758" w:rsidRPr="00120294" w:rsidRDefault="00417758" w:rsidP="00417758">
      <w:r w:rsidRPr="00120294">
        <w:t xml:space="preserve">The throughput shall be ≥ 95% of the maximum throughput of the reference measurement channel as specified in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6D9F3B6" w14:textId="4382CEA6"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DU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00F725A8" w:rsidRPr="00120294">
        <w:t>IAB</w:t>
      </w:r>
      <w:r w:rsidRPr="00120294">
        <w:t xml:space="preserve"> channel bandwidth it does not imply that IAB-DU has to support 50 MHz </w:t>
      </w:r>
      <w:r w:rsidRPr="00120294">
        <w:rPr>
          <w:i/>
        </w:rPr>
        <w:t>IAB-DU channel bandwidth</w:t>
      </w:r>
      <w:r w:rsidRPr="00120294">
        <w:t>.</w:t>
      </w:r>
    </w:p>
    <w:p w14:paraId="52678A79" w14:textId="77777777" w:rsidR="00417758" w:rsidRPr="00120294" w:rsidRDefault="00417758" w:rsidP="00417758">
      <w:r w:rsidRPr="00120294">
        <w:t>For Wide Area IAB-DU, EIS</w:t>
      </w:r>
      <w:r w:rsidRPr="00120294">
        <w:rPr>
          <w:vertAlign w:val="subscript"/>
        </w:rPr>
        <w:t>REFSENS_50M</w:t>
      </w:r>
      <w:r w:rsidRPr="00120294">
        <w:t xml:space="preserve"> is an integer value in the range -96 to -119 dBm. The specific value is declared by the vendor.</w:t>
      </w:r>
    </w:p>
    <w:p w14:paraId="69381960" w14:textId="77777777" w:rsidR="00417758" w:rsidRPr="00120294" w:rsidRDefault="00417758" w:rsidP="00417758">
      <w:r w:rsidRPr="00120294">
        <w:t>For Medium Range IAB-DU, EIS</w:t>
      </w:r>
      <w:r w:rsidRPr="00120294">
        <w:rPr>
          <w:vertAlign w:val="subscript"/>
        </w:rPr>
        <w:t>REFSENS_50M</w:t>
      </w:r>
      <w:r w:rsidRPr="00120294">
        <w:t xml:space="preserve"> is an integer value in the range -91 to -114 dBm. The specific value is declared by the vendor.</w:t>
      </w:r>
    </w:p>
    <w:p w14:paraId="2832546A" w14:textId="77777777" w:rsidR="00417758" w:rsidRPr="00120294" w:rsidRDefault="00417758" w:rsidP="00417758">
      <w:r w:rsidRPr="00120294">
        <w:t>For Local Area IAB-DU, EIS</w:t>
      </w:r>
      <w:r w:rsidRPr="00120294">
        <w:rPr>
          <w:vertAlign w:val="subscript"/>
        </w:rPr>
        <w:t>REFSENS_50M</w:t>
      </w:r>
      <w:r w:rsidRPr="00120294">
        <w:t xml:space="preserve"> is an integer value in the range -86 to -109 dBm. The specific value is declared by the vendor.</w:t>
      </w:r>
    </w:p>
    <w:p w14:paraId="2DDD267F" w14:textId="77777777" w:rsidR="00417758" w:rsidRPr="00120294" w:rsidRDefault="00417758" w:rsidP="00124AE4">
      <w:pPr>
        <w:pStyle w:val="TH"/>
      </w:pPr>
      <w:r w:rsidRPr="00120294">
        <w:t>Table 7.3.5.2.2-1 FR2 OTA r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488"/>
        <w:gridCol w:w="3775"/>
        <w:gridCol w:w="2601"/>
      </w:tblGrid>
      <w:tr w:rsidR="00417758" w:rsidRPr="00120294" w14:paraId="75B8081D" w14:textId="77777777" w:rsidTr="00836A4B">
        <w:trPr>
          <w:cantSplit/>
          <w:jc w:val="center"/>
        </w:trPr>
        <w:tc>
          <w:tcPr>
            <w:tcW w:w="1767" w:type="dxa"/>
          </w:tcPr>
          <w:p w14:paraId="181AB4A0" w14:textId="32FB343A"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hint="eastAsia"/>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b/>
                <w:sz w:val="18"/>
              </w:rPr>
              <w:t>b</w:t>
            </w:r>
            <w:r w:rsidRPr="00120294">
              <w:rPr>
                <w:rFonts w:ascii="Arial" w:hAnsi="Arial" w:hint="eastAsia"/>
                <w:b/>
                <w:sz w:val="18"/>
              </w:rPr>
              <w:t>andwidth</w:t>
            </w:r>
          </w:p>
          <w:p w14:paraId="53901379"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w:t>
            </w:r>
            <w:r w:rsidRPr="00120294">
              <w:rPr>
                <w:rFonts w:ascii="Arial" w:hAnsi="Arial" w:hint="eastAsia"/>
                <w:b/>
                <w:sz w:val="18"/>
              </w:rPr>
              <w:t>MHz</w:t>
            </w:r>
            <w:r w:rsidRPr="00120294">
              <w:rPr>
                <w:rFonts w:ascii="Arial" w:hAnsi="Arial"/>
                <w:b/>
                <w:sz w:val="18"/>
              </w:rPr>
              <w:t>)</w:t>
            </w:r>
          </w:p>
        </w:tc>
        <w:tc>
          <w:tcPr>
            <w:tcW w:w="1488" w:type="dxa"/>
          </w:tcPr>
          <w:p w14:paraId="5947EF62" w14:textId="68B22545"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p>
          <w:p w14:paraId="37B7680E"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kHz)</w:t>
            </w:r>
          </w:p>
        </w:tc>
        <w:tc>
          <w:tcPr>
            <w:tcW w:w="3775" w:type="dxa"/>
            <w:shd w:val="clear" w:color="auto" w:fill="auto"/>
            <w:noWrap/>
            <w:hideMark/>
          </w:tcPr>
          <w:p w14:paraId="121FB8AE" w14:textId="0113C594"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65FCABA6" w14:textId="0FCE09D2"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annex</w:t>
            </w:r>
            <w:r w:rsidR="00836A4B" w:rsidRPr="00120294">
              <w:rPr>
                <w:rFonts w:ascii="Arial" w:hAnsi="Arial"/>
                <w:b/>
                <w:sz w:val="18"/>
                <w:lang w:eastAsia="en-GB"/>
              </w:rPr>
              <w:t xml:space="preserve"> </w:t>
            </w:r>
            <w:r w:rsidRPr="00120294">
              <w:rPr>
                <w:rFonts w:ascii="Arial" w:hAnsi="Arial"/>
                <w:b/>
                <w:sz w:val="18"/>
                <w:lang w:eastAsia="en-GB"/>
              </w:rPr>
              <w:t>A.1)</w:t>
            </w:r>
          </w:p>
        </w:tc>
        <w:tc>
          <w:tcPr>
            <w:tcW w:w="2601" w:type="dxa"/>
          </w:tcPr>
          <w:p w14:paraId="2951E13D" w14:textId="5C92234D"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en-GB"/>
              </w:rPr>
              <w:t>EIS</w:t>
            </w:r>
            <w:r w:rsidRPr="00120294">
              <w:rPr>
                <w:rFonts w:ascii="Arial" w:hAnsi="Arial"/>
                <w:b/>
                <w:sz w:val="18"/>
                <w:vertAlign w:val="subscript"/>
                <w:lang w:eastAsia="en-GB"/>
              </w:rPr>
              <w:t>REFSENS</w:t>
            </w:r>
            <w:r w:rsidR="00836A4B" w:rsidRPr="00120294">
              <w:rPr>
                <w:rFonts w:ascii="Arial" w:hAnsi="Arial"/>
                <w:b/>
                <w:sz w:val="18"/>
                <w:lang w:eastAsia="en-GB"/>
              </w:rPr>
              <w:t xml:space="preserve"> </w:t>
            </w:r>
          </w:p>
          <w:p w14:paraId="453AA425"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dBm)</w:t>
            </w:r>
          </w:p>
        </w:tc>
      </w:tr>
      <w:tr w:rsidR="00417758" w:rsidRPr="00120294" w14:paraId="29C65C23" w14:textId="77777777" w:rsidTr="00836A4B">
        <w:trPr>
          <w:cantSplit/>
          <w:jc w:val="center"/>
        </w:trPr>
        <w:tc>
          <w:tcPr>
            <w:tcW w:w="1767" w:type="dxa"/>
          </w:tcPr>
          <w:p w14:paraId="301C3739" w14:textId="141EF6AE"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50,</w:t>
            </w:r>
            <w:r w:rsidR="00836A4B" w:rsidRPr="00120294">
              <w:rPr>
                <w:rFonts w:ascii="Arial" w:hAnsi="Arial" w:hint="eastAsia"/>
                <w:sz w:val="18"/>
              </w:rPr>
              <w:t xml:space="preserve"> </w:t>
            </w: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p>
        </w:tc>
        <w:tc>
          <w:tcPr>
            <w:tcW w:w="1488" w:type="dxa"/>
          </w:tcPr>
          <w:p w14:paraId="457F54C2"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60</w:t>
            </w:r>
          </w:p>
        </w:tc>
        <w:tc>
          <w:tcPr>
            <w:tcW w:w="3775" w:type="dxa"/>
            <w:shd w:val="clear" w:color="auto" w:fill="auto"/>
            <w:noWrap/>
            <w:hideMark/>
          </w:tcPr>
          <w:p w14:paraId="40E36228"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1</w:t>
            </w:r>
          </w:p>
        </w:tc>
        <w:tc>
          <w:tcPr>
            <w:tcW w:w="2601" w:type="dxa"/>
          </w:tcPr>
          <w:p w14:paraId="6E395D8A" w14:textId="4054C75C"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32ECFAA" w14:textId="77777777" w:rsidTr="00836A4B">
        <w:trPr>
          <w:cantSplit/>
          <w:jc w:val="center"/>
        </w:trPr>
        <w:tc>
          <w:tcPr>
            <w:tcW w:w="1767" w:type="dxa"/>
          </w:tcPr>
          <w:p w14:paraId="39C97ED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50</w:t>
            </w:r>
          </w:p>
        </w:tc>
        <w:tc>
          <w:tcPr>
            <w:tcW w:w="1488" w:type="dxa"/>
          </w:tcPr>
          <w:p w14:paraId="02149717"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6AF506A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2</w:t>
            </w:r>
          </w:p>
        </w:tc>
        <w:tc>
          <w:tcPr>
            <w:tcW w:w="2601" w:type="dxa"/>
          </w:tcPr>
          <w:p w14:paraId="550DF2F7" w14:textId="37A5B7B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C9A2924" w14:textId="77777777" w:rsidTr="00836A4B">
        <w:trPr>
          <w:cantSplit/>
          <w:jc w:val="center"/>
        </w:trPr>
        <w:tc>
          <w:tcPr>
            <w:tcW w:w="1767" w:type="dxa"/>
          </w:tcPr>
          <w:p w14:paraId="05E16FBF" w14:textId="728ADF6F"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r w:rsidR="00836A4B" w:rsidRPr="00120294">
              <w:rPr>
                <w:rFonts w:ascii="Arial" w:hAnsi="Arial" w:hint="eastAsia"/>
                <w:sz w:val="18"/>
              </w:rPr>
              <w:t xml:space="preserve"> </w:t>
            </w:r>
            <w:r w:rsidRPr="00120294">
              <w:rPr>
                <w:rFonts w:ascii="Arial" w:hAnsi="Arial" w:hint="eastAsia"/>
                <w:sz w:val="18"/>
              </w:rPr>
              <w:t>400</w:t>
            </w:r>
          </w:p>
        </w:tc>
        <w:tc>
          <w:tcPr>
            <w:tcW w:w="1488" w:type="dxa"/>
          </w:tcPr>
          <w:p w14:paraId="3488B4B3"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7B890759"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3</w:t>
            </w:r>
          </w:p>
        </w:tc>
        <w:tc>
          <w:tcPr>
            <w:tcW w:w="2601" w:type="dxa"/>
          </w:tcPr>
          <w:p w14:paraId="52EBD6BE" w14:textId="0884F030"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sz w:val="18"/>
                <w:lang w:eastAsia="en-GB"/>
              </w:rPr>
              <w:t>+</w:t>
            </w:r>
            <w:r w:rsidR="00836A4B" w:rsidRPr="00120294">
              <w:rPr>
                <w:rFonts w:ascii="Arial" w:hAnsi="Arial" w:cs="Arial"/>
                <w:sz w:val="18"/>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5118B99D" w14:textId="77777777" w:rsidTr="00836A4B">
        <w:trPr>
          <w:cantSplit/>
          <w:jc w:val="center"/>
        </w:trPr>
        <w:tc>
          <w:tcPr>
            <w:tcW w:w="9631" w:type="dxa"/>
            <w:gridSpan w:val="4"/>
          </w:tcPr>
          <w:p w14:paraId="0129160F" w14:textId="01D7CE93" w:rsidR="00417758" w:rsidRPr="00120294" w:rsidRDefault="00417758" w:rsidP="00C328AC">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p w14:paraId="203FF7F8" w14:textId="1E241431" w:rsidR="00417758" w:rsidRPr="00120294" w:rsidRDefault="00417758" w:rsidP="00C328AC">
            <w:pPr>
              <w:pStyle w:val="TAN"/>
              <w:rPr>
                <w:lang w:eastAsia="en-GB"/>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3C959D2E" w14:textId="77777777" w:rsidR="00417758" w:rsidRPr="00120294" w:rsidRDefault="00417758" w:rsidP="00417758"/>
    <w:p w14:paraId="52BBC779" w14:textId="77777777" w:rsidR="00417758" w:rsidRPr="00120294" w:rsidRDefault="00417758" w:rsidP="00DD157E">
      <w:pPr>
        <w:pStyle w:val="Heading4"/>
      </w:pPr>
      <w:bookmarkStart w:id="3947" w:name="_Toc75334156"/>
      <w:bookmarkStart w:id="3948" w:name="_Toc75508348"/>
      <w:bookmarkStart w:id="3949" w:name="_Toc75816087"/>
      <w:bookmarkStart w:id="3950" w:name="_Toc76541245"/>
      <w:bookmarkStart w:id="3951" w:name="_Toc76541812"/>
      <w:bookmarkStart w:id="3952" w:name="_Toc82429702"/>
      <w:bookmarkStart w:id="3953" w:name="_Toc89939953"/>
      <w:bookmarkStart w:id="3954" w:name="_Toc98754279"/>
      <w:bookmarkStart w:id="3955" w:name="_Toc106178093"/>
      <w:bookmarkStart w:id="3956" w:name="_Toc114148811"/>
      <w:bookmarkStart w:id="3957" w:name="_Toc124151056"/>
      <w:bookmarkStart w:id="3958" w:name="_Toc130393596"/>
      <w:bookmarkStart w:id="3959" w:name="_Toc137561983"/>
      <w:bookmarkStart w:id="3960" w:name="_Toc138871125"/>
      <w:r w:rsidRPr="00120294">
        <w:t>7.3.5.3</w:t>
      </w:r>
      <w:r w:rsidRPr="00120294">
        <w:tab/>
        <w:t>IAB-MT OTA reference sensitivity leve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08E05E07" w14:textId="77777777" w:rsidR="00417758" w:rsidRPr="00120294" w:rsidRDefault="00417758" w:rsidP="000314BE">
      <w:pPr>
        <w:pStyle w:val="Heading5"/>
      </w:pPr>
      <w:bookmarkStart w:id="3961" w:name="_Toc75334157"/>
      <w:bookmarkStart w:id="3962" w:name="_Toc75508349"/>
      <w:bookmarkStart w:id="3963" w:name="_Toc75816088"/>
      <w:bookmarkStart w:id="3964" w:name="_Toc76541246"/>
      <w:bookmarkStart w:id="3965" w:name="_Toc76541813"/>
      <w:bookmarkStart w:id="3966" w:name="_Toc82429703"/>
      <w:bookmarkStart w:id="3967" w:name="_Toc89939954"/>
      <w:bookmarkStart w:id="3968" w:name="_Toc98754280"/>
      <w:bookmarkStart w:id="3969" w:name="_Toc106178094"/>
      <w:bookmarkStart w:id="3970" w:name="_Toc114148812"/>
      <w:bookmarkStart w:id="3971" w:name="_Toc124151057"/>
      <w:bookmarkStart w:id="3972" w:name="_Toc130393597"/>
      <w:bookmarkStart w:id="3973" w:name="_Toc137561984"/>
      <w:bookmarkStart w:id="3974" w:name="_Toc138871126"/>
      <w:r w:rsidRPr="00120294">
        <w:t>7.3.5.3.1</w:t>
      </w:r>
      <w:r w:rsidRPr="00120294">
        <w:tab/>
        <w:t xml:space="preserve">Test requirement for </w:t>
      </w:r>
      <w:r w:rsidRPr="00120294">
        <w:rPr>
          <w:i/>
        </w:rPr>
        <w:t>IAB-MT type 1-O</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2283E9B1"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3.1-1 to 7.3.5.3.12</w:t>
      </w:r>
      <w:r w:rsidRPr="00120294">
        <w:rPr>
          <w:lang w:eastAsia="zh-CN"/>
        </w:rPr>
        <w:t>.</w:t>
      </w:r>
    </w:p>
    <w:p w14:paraId="226B1C72" w14:textId="77777777" w:rsidR="00417758" w:rsidRPr="00120294" w:rsidRDefault="00417758" w:rsidP="00124AE4">
      <w:pPr>
        <w:pStyle w:val="TH"/>
      </w:pPr>
      <w:r w:rsidRPr="00120294">
        <w:t xml:space="preserve">Table 7.3.5.3.1-1: </w:t>
      </w:r>
      <w:r w:rsidRPr="00120294">
        <w:rPr>
          <w:lang w:eastAsia="zh-CN"/>
        </w:rPr>
        <w:t xml:space="preserve">Wide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68089E18" w14:textId="77777777" w:rsidTr="00836A4B">
        <w:trPr>
          <w:jc w:val="center"/>
        </w:trPr>
        <w:tc>
          <w:tcPr>
            <w:tcW w:w="2049" w:type="dxa"/>
            <w:vMerge w:val="restart"/>
            <w:shd w:val="clear" w:color="auto" w:fill="auto"/>
          </w:tcPr>
          <w:p w14:paraId="022EFBA3" w14:textId="0BBEBD55"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5F7854DC" w14:textId="1BE8338F"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265C620E" w14:textId="2350AAA3"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412A6D4E" w14:textId="62F25D2D"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13B02859"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2DCBC7" w14:textId="77777777" w:rsidTr="00836A4B">
        <w:trPr>
          <w:jc w:val="center"/>
        </w:trPr>
        <w:tc>
          <w:tcPr>
            <w:tcW w:w="2049" w:type="dxa"/>
            <w:vMerge/>
            <w:shd w:val="clear" w:color="auto" w:fill="auto"/>
          </w:tcPr>
          <w:p w14:paraId="2DA5EEA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51C1B178"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0EC22DE6" w14:textId="77777777" w:rsidR="00417758" w:rsidRPr="00120294" w:rsidRDefault="00417758" w:rsidP="00417758">
            <w:pPr>
              <w:keepNext/>
              <w:keepLines/>
              <w:spacing w:after="0"/>
              <w:jc w:val="center"/>
              <w:rPr>
                <w:rFonts w:ascii="Arial" w:hAnsi="Arial" w:cs="Arial"/>
                <w:b/>
                <w:sz w:val="18"/>
              </w:rPr>
            </w:pPr>
          </w:p>
        </w:tc>
        <w:tc>
          <w:tcPr>
            <w:tcW w:w="1253" w:type="dxa"/>
          </w:tcPr>
          <w:p w14:paraId="4A679A35" w14:textId="0F13C86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0393D24D" w14:textId="6746E596"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58F78ECA" w14:textId="4F66C46D"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5A6B2EE1" w14:textId="77777777" w:rsidTr="00836A4B">
        <w:trPr>
          <w:jc w:val="center"/>
        </w:trPr>
        <w:tc>
          <w:tcPr>
            <w:tcW w:w="2049" w:type="dxa"/>
          </w:tcPr>
          <w:p w14:paraId="73EF5673" w14:textId="3C32501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3FD46CB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35B9A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C522B0A" w14:textId="7CA4A07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774A1564" w14:textId="77777777" w:rsidR="00417758" w:rsidRPr="00120294" w:rsidRDefault="00417758" w:rsidP="00417758">
            <w:pPr>
              <w:keepNext/>
              <w:keepLines/>
              <w:spacing w:after="0"/>
              <w:jc w:val="center"/>
              <w:rPr>
                <w:rFonts w:ascii="Arial" w:hAnsi="Arial"/>
                <w:sz w:val="18"/>
              </w:rPr>
            </w:pPr>
          </w:p>
        </w:tc>
        <w:tc>
          <w:tcPr>
            <w:tcW w:w="1150" w:type="dxa"/>
          </w:tcPr>
          <w:p w14:paraId="702399C8" w14:textId="30344ED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0CF829F" w14:textId="77777777" w:rsidR="00417758" w:rsidRPr="00120294" w:rsidRDefault="00417758" w:rsidP="00417758">
            <w:pPr>
              <w:keepNext/>
              <w:keepLines/>
              <w:spacing w:after="0"/>
              <w:jc w:val="center"/>
              <w:rPr>
                <w:rFonts w:ascii="Arial" w:hAnsi="Arial"/>
                <w:sz w:val="18"/>
              </w:rPr>
            </w:pPr>
          </w:p>
        </w:tc>
        <w:tc>
          <w:tcPr>
            <w:tcW w:w="1279" w:type="dxa"/>
          </w:tcPr>
          <w:p w14:paraId="53D2D611" w14:textId="733B4D1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EB84F95" w14:textId="77777777" w:rsidTr="00836A4B">
        <w:trPr>
          <w:jc w:val="center"/>
        </w:trPr>
        <w:tc>
          <w:tcPr>
            <w:tcW w:w="2049" w:type="dxa"/>
          </w:tcPr>
          <w:p w14:paraId="5CF24C5F" w14:textId="78C588F0"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5668C22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0BED7D1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30E44E78" w14:textId="0240D2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41A32224" w14:textId="2C55000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A61A309" w14:textId="36A21B8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5E0547" w:rsidRPr="00120294" w14:paraId="6CC33E4A" w14:textId="77777777" w:rsidTr="00836A4B">
        <w:trPr>
          <w:jc w:val="center"/>
        </w:trPr>
        <w:tc>
          <w:tcPr>
            <w:tcW w:w="2049" w:type="dxa"/>
          </w:tcPr>
          <w:p w14:paraId="7FD1F39F" w14:textId="5E0E8C81"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347C1B91"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183A4672"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0EAD42CF" w14:textId="0535C82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1 </w:t>
            </w:r>
            <w:r w:rsidRPr="00120294">
              <w:rPr>
                <w:rFonts w:ascii="Arial" w:hAnsi="Arial"/>
                <w:sz w:val="18"/>
              </w:rPr>
              <w:t>- Δ</w:t>
            </w:r>
            <w:r w:rsidRPr="00120294">
              <w:rPr>
                <w:rFonts w:ascii="Arial" w:hAnsi="Arial"/>
                <w:sz w:val="18"/>
                <w:vertAlign w:val="subscript"/>
              </w:rPr>
              <w:t>OTAREFSENS</w:t>
            </w:r>
          </w:p>
        </w:tc>
        <w:tc>
          <w:tcPr>
            <w:tcW w:w="1150" w:type="dxa"/>
          </w:tcPr>
          <w:p w14:paraId="27E8A5F0" w14:textId="0B4F47B6"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0 </w:t>
            </w:r>
            <w:r w:rsidRPr="00120294">
              <w:rPr>
                <w:rFonts w:ascii="Arial" w:hAnsi="Arial"/>
                <w:sz w:val="18"/>
              </w:rPr>
              <w:t>- Δ</w:t>
            </w:r>
            <w:r w:rsidRPr="00120294">
              <w:rPr>
                <w:rFonts w:ascii="Arial" w:hAnsi="Arial"/>
                <w:sz w:val="18"/>
                <w:vertAlign w:val="subscript"/>
              </w:rPr>
              <w:t>OTAREFSENS</w:t>
            </w:r>
          </w:p>
        </w:tc>
        <w:tc>
          <w:tcPr>
            <w:tcW w:w="1279" w:type="dxa"/>
          </w:tcPr>
          <w:p w14:paraId="2332BE82" w14:textId="39A90E8D"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3.8 </w:t>
            </w:r>
            <w:r w:rsidRPr="00120294">
              <w:rPr>
                <w:rFonts w:ascii="Arial" w:hAnsi="Arial"/>
                <w:sz w:val="18"/>
              </w:rPr>
              <w:t>- Δ</w:t>
            </w:r>
            <w:r w:rsidRPr="00120294">
              <w:rPr>
                <w:rFonts w:ascii="Arial" w:hAnsi="Arial"/>
                <w:sz w:val="18"/>
                <w:vertAlign w:val="subscript"/>
              </w:rPr>
              <w:t>OTAREFSENS</w:t>
            </w:r>
          </w:p>
        </w:tc>
      </w:tr>
      <w:tr w:rsidR="005E0547" w:rsidRPr="00120294" w14:paraId="382351E7" w14:textId="77777777" w:rsidTr="00836A4B">
        <w:trPr>
          <w:jc w:val="center"/>
        </w:trPr>
        <w:tc>
          <w:tcPr>
            <w:tcW w:w="2049" w:type="dxa"/>
          </w:tcPr>
          <w:p w14:paraId="19399E83" w14:textId="4BC71B46"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5282C45B"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7DB3BCCF"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735F44A9" w14:textId="3E5EBA25"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150" w:type="dxa"/>
          </w:tcPr>
          <w:p w14:paraId="28DA0427" w14:textId="16C9A436"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2 </w:t>
            </w:r>
            <w:r w:rsidRPr="00120294">
              <w:rPr>
                <w:rFonts w:ascii="Arial" w:hAnsi="Arial"/>
                <w:sz w:val="18"/>
              </w:rPr>
              <w:t>- Δ</w:t>
            </w:r>
            <w:r w:rsidRPr="00120294">
              <w:rPr>
                <w:rFonts w:ascii="Arial" w:hAnsi="Arial"/>
                <w:sz w:val="18"/>
                <w:vertAlign w:val="subscript"/>
              </w:rPr>
              <w:t>OTAREFSENS</w:t>
            </w:r>
          </w:p>
        </w:tc>
        <w:tc>
          <w:tcPr>
            <w:tcW w:w="1279" w:type="dxa"/>
          </w:tcPr>
          <w:p w14:paraId="4EDE1047" w14:textId="66FCC6EB"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0 </w:t>
            </w:r>
            <w:r w:rsidRPr="00120294">
              <w:rPr>
                <w:rFonts w:ascii="Arial" w:hAnsi="Arial"/>
                <w:sz w:val="18"/>
              </w:rPr>
              <w:t>- Δ</w:t>
            </w:r>
            <w:r w:rsidRPr="00120294">
              <w:rPr>
                <w:rFonts w:ascii="Arial" w:hAnsi="Arial"/>
                <w:sz w:val="18"/>
                <w:vertAlign w:val="subscript"/>
              </w:rPr>
              <w:t>OTAREFSENS</w:t>
            </w:r>
          </w:p>
        </w:tc>
      </w:tr>
      <w:tr w:rsidR="00417758" w:rsidRPr="00120294" w14:paraId="1D68AED7" w14:textId="77777777" w:rsidTr="00836A4B">
        <w:trPr>
          <w:jc w:val="center"/>
        </w:trPr>
        <w:tc>
          <w:tcPr>
            <w:tcW w:w="9631" w:type="dxa"/>
            <w:gridSpan w:val="6"/>
            <w:vAlign w:val="center"/>
          </w:tcPr>
          <w:p w14:paraId="3E09EA27" w14:textId="19120260"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4082B52" w14:textId="77777777" w:rsidR="00417758" w:rsidRPr="00120294" w:rsidRDefault="00417758" w:rsidP="00417758"/>
    <w:p w14:paraId="5872D1FD" w14:textId="77777777" w:rsidR="00417758" w:rsidRPr="00120294" w:rsidRDefault="00417758" w:rsidP="00124AE4">
      <w:pPr>
        <w:pStyle w:val="TH"/>
      </w:pPr>
      <w:r w:rsidRPr="00120294">
        <w:t>Table 7.3.5.3.1-</w:t>
      </w:r>
      <w:r w:rsidRPr="00120294">
        <w:rPr>
          <w:lang w:eastAsia="zh-CN"/>
        </w:rPr>
        <w:t>2</w:t>
      </w:r>
      <w:r w:rsidRPr="00120294">
        <w:t xml:space="preserve">: </w:t>
      </w:r>
      <w:r w:rsidRPr="00120294">
        <w:rPr>
          <w:lang w:eastAsia="zh-CN"/>
        </w:rPr>
        <w:t xml:space="preserve">Local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066DB9A3" w14:textId="77777777" w:rsidTr="00836A4B">
        <w:trPr>
          <w:jc w:val="center"/>
        </w:trPr>
        <w:tc>
          <w:tcPr>
            <w:tcW w:w="2049" w:type="dxa"/>
            <w:vMerge w:val="restart"/>
            <w:shd w:val="clear" w:color="auto" w:fill="auto"/>
          </w:tcPr>
          <w:p w14:paraId="47EEB1A6" w14:textId="18C353F9"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2B2205DF" w14:textId="68135F6E"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53480A50" w14:textId="6BB4D4A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0DC071C9" w14:textId="0549266A"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AD9F3E1"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7EA44E" w14:textId="77777777" w:rsidTr="00836A4B">
        <w:trPr>
          <w:jc w:val="center"/>
        </w:trPr>
        <w:tc>
          <w:tcPr>
            <w:tcW w:w="2049" w:type="dxa"/>
            <w:vMerge/>
            <w:shd w:val="clear" w:color="auto" w:fill="auto"/>
          </w:tcPr>
          <w:p w14:paraId="3A774CD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0DCC083D"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6764B2BF" w14:textId="77777777" w:rsidR="00417758" w:rsidRPr="00120294" w:rsidRDefault="00417758" w:rsidP="00417758">
            <w:pPr>
              <w:keepNext/>
              <w:keepLines/>
              <w:spacing w:after="0"/>
              <w:jc w:val="center"/>
              <w:rPr>
                <w:rFonts w:ascii="Arial" w:hAnsi="Arial" w:cs="Arial"/>
                <w:b/>
                <w:sz w:val="18"/>
              </w:rPr>
            </w:pPr>
          </w:p>
        </w:tc>
        <w:tc>
          <w:tcPr>
            <w:tcW w:w="1253" w:type="dxa"/>
          </w:tcPr>
          <w:p w14:paraId="1D2A3822" w14:textId="1344954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77B835A8" w14:textId="21162A79"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70EF6EE8" w14:textId="4988E869"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C5F35BA" w14:textId="77777777" w:rsidTr="00836A4B">
        <w:trPr>
          <w:jc w:val="center"/>
        </w:trPr>
        <w:tc>
          <w:tcPr>
            <w:tcW w:w="2049" w:type="dxa"/>
          </w:tcPr>
          <w:p w14:paraId="11721F14" w14:textId="1AA9BC0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621EF47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8956D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7A5BCE9" w14:textId="23EBD8A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C4D24DE" w14:textId="77777777" w:rsidR="00417758" w:rsidRPr="00120294" w:rsidRDefault="00417758" w:rsidP="00417758">
            <w:pPr>
              <w:keepNext/>
              <w:keepLines/>
              <w:spacing w:after="0"/>
              <w:jc w:val="center"/>
              <w:rPr>
                <w:rFonts w:ascii="Arial" w:hAnsi="Arial"/>
                <w:sz w:val="18"/>
              </w:rPr>
            </w:pPr>
          </w:p>
        </w:tc>
        <w:tc>
          <w:tcPr>
            <w:tcW w:w="1150" w:type="dxa"/>
          </w:tcPr>
          <w:p w14:paraId="268C139E" w14:textId="7CF40714"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66D96C5D" w14:textId="77777777" w:rsidR="00417758" w:rsidRPr="00120294" w:rsidRDefault="00417758" w:rsidP="00417758">
            <w:pPr>
              <w:keepNext/>
              <w:keepLines/>
              <w:spacing w:after="0"/>
              <w:jc w:val="center"/>
              <w:rPr>
                <w:rFonts w:ascii="Arial" w:hAnsi="Arial"/>
                <w:sz w:val="18"/>
              </w:rPr>
            </w:pPr>
          </w:p>
        </w:tc>
        <w:tc>
          <w:tcPr>
            <w:tcW w:w="1279" w:type="dxa"/>
          </w:tcPr>
          <w:p w14:paraId="3E1F0F11" w14:textId="5601CC3D"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4891CC80" w14:textId="77777777" w:rsidR="00417758" w:rsidRPr="00120294" w:rsidRDefault="00417758" w:rsidP="00417758">
            <w:pPr>
              <w:keepNext/>
              <w:keepLines/>
              <w:spacing w:after="0"/>
              <w:jc w:val="center"/>
              <w:rPr>
                <w:rFonts w:ascii="Arial" w:hAnsi="Arial"/>
                <w:sz w:val="18"/>
              </w:rPr>
            </w:pPr>
          </w:p>
        </w:tc>
      </w:tr>
      <w:tr w:rsidR="00417758" w:rsidRPr="00120294" w14:paraId="2AAF7772" w14:textId="77777777" w:rsidTr="00836A4B">
        <w:trPr>
          <w:jc w:val="center"/>
        </w:trPr>
        <w:tc>
          <w:tcPr>
            <w:tcW w:w="2049" w:type="dxa"/>
          </w:tcPr>
          <w:p w14:paraId="0B9CD147" w14:textId="44FFA0F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1A1546D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D4A985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71C32854" w14:textId="0390840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66EF1FD7" w14:textId="70601CD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EA568B9" w14:textId="47603C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5E0547" w:rsidRPr="00120294" w14:paraId="7FC9DB8D" w14:textId="77777777" w:rsidTr="00836A4B">
        <w:trPr>
          <w:jc w:val="center"/>
        </w:trPr>
        <w:tc>
          <w:tcPr>
            <w:tcW w:w="2049" w:type="dxa"/>
          </w:tcPr>
          <w:p w14:paraId="28861C2B" w14:textId="1A314C37"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3BF36999"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0426F378"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6556F0BF" w14:textId="174AEB0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1 </w:t>
            </w:r>
            <w:r w:rsidRPr="00120294">
              <w:rPr>
                <w:rFonts w:ascii="Arial" w:hAnsi="Arial"/>
                <w:sz w:val="18"/>
              </w:rPr>
              <w:t>- Δ</w:t>
            </w:r>
            <w:r w:rsidRPr="00120294">
              <w:rPr>
                <w:rFonts w:ascii="Arial" w:hAnsi="Arial"/>
                <w:sz w:val="18"/>
                <w:vertAlign w:val="subscript"/>
              </w:rPr>
              <w:t>OTAREFSENS</w:t>
            </w:r>
          </w:p>
        </w:tc>
        <w:tc>
          <w:tcPr>
            <w:tcW w:w="1150" w:type="dxa"/>
          </w:tcPr>
          <w:p w14:paraId="535ECB64" w14:textId="25C1D809"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0 </w:t>
            </w:r>
            <w:r w:rsidRPr="00120294">
              <w:rPr>
                <w:rFonts w:ascii="Arial" w:hAnsi="Arial"/>
                <w:sz w:val="18"/>
              </w:rPr>
              <w:t>- Δ</w:t>
            </w:r>
            <w:r w:rsidRPr="00120294">
              <w:rPr>
                <w:rFonts w:ascii="Arial" w:hAnsi="Arial"/>
                <w:sz w:val="18"/>
                <w:vertAlign w:val="subscript"/>
              </w:rPr>
              <w:t>OTAREFSENS</w:t>
            </w:r>
          </w:p>
        </w:tc>
        <w:tc>
          <w:tcPr>
            <w:tcW w:w="1279" w:type="dxa"/>
          </w:tcPr>
          <w:p w14:paraId="76ADACC4" w14:textId="31C8ECA0"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5.8 </w:t>
            </w:r>
            <w:r w:rsidRPr="00120294">
              <w:rPr>
                <w:rFonts w:ascii="Arial" w:hAnsi="Arial"/>
                <w:sz w:val="18"/>
              </w:rPr>
              <w:t>- Δ</w:t>
            </w:r>
            <w:r w:rsidRPr="00120294">
              <w:rPr>
                <w:rFonts w:ascii="Arial" w:hAnsi="Arial"/>
                <w:sz w:val="18"/>
                <w:vertAlign w:val="subscript"/>
              </w:rPr>
              <w:t>OTAREFSENS</w:t>
            </w:r>
          </w:p>
        </w:tc>
      </w:tr>
      <w:tr w:rsidR="005E0547" w:rsidRPr="00120294" w14:paraId="5C6F795D" w14:textId="77777777" w:rsidTr="00836A4B">
        <w:trPr>
          <w:jc w:val="center"/>
        </w:trPr>
        <w:tc>
          <w:tcPr>
            <w:tcW w:w="2049" w:type="dxa"/>
          </w:tcPr>
          <w:p w14:paraId="7DF8B644" w14:textId="3ACBAB16"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49754D42"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421AEE0"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0B3E8F4F" w14:textId="28CCB91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150" w:type="dxa"/>
          </w:tcPr>
          <w:p w14:paraId="7A0C8B8F" w14:textId="6D95E371"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2 </w:t>
            </w:r>
            <w:r w:rsidRPr="00120294">
              <w:rPr>
                <w:rFonts w:ascii="Arial" w:hAnsi="Arial"/>
                <w:sz w:val="18"/>
              </w:rPr>
              <w:t>- Δ</w:t>
            </w:r>
            <w:r w:rsidRPr="00120294">
              <w:rPr>
                <w:rFonts w:ascii="Arial" w:hAnsi="Arial"/>
                <w:sz w:val="18"/>
                <w:vertAlign w:val="subscript"/>
              </w:rPr>
              <w:t>OTAREFSENS</w:t>
            </w:r>
          </w:p>
        </w:tc>
        <w:tc>
          <w:tcPr>
            <w:tcW w:w="1279" w:type="dxa"/>
          </w:tcPr>
          <w:p w14:paraId="4E52E030" w14:textId="43021B9D"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0 </w:t>
            </w:r>
            <w:r w:rsidRPr="00120294">
              <w:rPr>
                <w:rFonts w:ascii="Arial" w:hAnsi="Arial"/>
                <w:sz w:val="18"/>
              </w:rPr>
              <w:t>- Δ</w:t>
            </w:r>
            <w:r w:rsidRPr="00120294">
              <w:rPr>
                <w:rFonts w:ascii="Arial" w:hAnsi="Arial"/>
                <w:sz w:val="18"/>
                <w:vertAlign w:val="subscript"/>
              </w:rPr>
              <w:t>OTAREFSENS</w:t>
            </w:r>
          </w:p>
        </w:tc>
      </w:tr>
      <w:tr w:rsidR="00417758" w:rsidRPr="00120294" w14:paraId="1431F611" w14:textId="77777777" w:rsidTr="00836A4B">
        <w:trPr>
          <w:jc w:val="center"/>
        </w:trPr>
        <w:tc>
          <w:tcPr>
            <w:tcW w:w="9631" w:type="dxa"/>
            <w:gridSpan w:val="6"/>
            <w:vAlign w:val="center"/>
          </w:tcPr>
          <w:p w14:paraId="3B8FBC27" w14:textId="73C972E5"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BB9B21B" w14:textId="77777777" w:rsidR="00417758" w:rsidRPr="00120294" w:rsidRDefault="00417758" w:rsidP="00C328AC"/>
    <w:p w14:paraId="7DF29E08" w14:textId="77777777" w:rsidR="00417758" w:rsidRPr="00120294" w:rsidRDefault="00417758" w:rsidP="000314BE">
      <w:pPr>
        <w:pStyle w:val="Heading5"/>
      </w:pPr>
      <w:bookmarkStart w:id="3975" w:name="_Toc75334158"/>
      <w:bookmarkStart w:id="3976" w:name="_Toc75508350"/>
      <w:bookmarkStart w:id="3977" w:name="_Toc75816089"/>
      <w:bookmarkStart w:id="3978" w:name="_Toc76541247"/>
      <w:bookmarkStart w:id="3979" w:name="_Toc76541814"/>
      <w:bookmarkStart w:id="3980" w:name="_Toc82429704"/>
      <w:bookmarkStart w:id="3981" w:name="_Toc89939955"/>
      <w:bookmarkStart w:id="3982" w:name="_Toc98754281"/>
      <w:bookmarkStart w:id="3983" w:name="_Toc106178095"/>
      <w:bookmarkStart w:id="3984" w:name="_Toc114148813"/>
      <w:bookmarkStart w:id="3985" w:name="_Toc124151058"/>
      <w:bookmarkStart w:id="3986" w:name="_Toc130393598"/>
      <w:bookmarkStart w:id="3987" w:name="_Toc137561985"/>
      <w:bookmarkStart w:id="3988" w:name="_Toc138871127"/>
      <w:r w:rsidRPr="00120294">
        <w:t>7.3.5.3.2</w:t>
      </w:r>
      <w:r w:rsidRPr="00120294">
        <w:tab/>
        <w:t xml:space="preserve">Minimum requirement for </w:t>
      </w:r>
      <w:r w:rsidRPr="00120294">
        <w:rPr>
          <w:i/>
        </w:rPr>
        <w:t>IAB-MT type 2-O</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5FA58C25" w14:textId="77777777" w:rsidR="00417758" w:rsidRPr="00120294" w:rsidRDefault="00417758" w:rsidP="00417758">
      <w:r w:rsidRPr="00120294">
        <w:t xml:space="preserve">The throughput shall be </w:t>
      </w:r>
      <w:r w:rsidRPr="00120294">
        <w:rPr>
          <w:rFonts w:hint="eastAsia"/>
        </w:rPr>
        <w:t>≥</w:t>
      </w:r>
      <w:r w:rsidRPr="00120294">
        <w:t xml:space="preserve"> 95% of the maximum throughput of the reference measurement channel as specified in the corresponding table and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CFE4F5D" w14:textId="0E5A6730"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MT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Pr="00120294">
        <w:rPr>
          <w:i/>
        </w:rPr>
        <w:t>IAB-MT channel bandwidth</w:t>
      </w:r>
      <w:r w:rsidRPr="00120294">
        <w:t xml:space="preserve"> it does not imply that IAB-MT has to support 50 MHz </w:t>
      </w:r>
      <w:r w:rsidRPr="00120294">
        <w:rPr>
          <w:i/>
        </w:rPr>
        <w:t>IAB-MT channel bandwidth</w:t>
      </w:r>
      <w:r w:rsidRPr="00120294">
        <w:t>.</w:t>
      </w:r>
    </w:p>
    <w:p w14:paraId="7337A083" w14:textId="77777777" w:rsidR="00417758" w:rsidRPr="00120294" w:rsidRDefault="00417758" w:rsidP="00417758">
      <w:r w:rsidRPr="00120294">
        <w:t>For Wide Area IAB-MT, EIS</w:t>
      </w:r>
      <w:r w:rsidRPr="00120294">
        <w:rPr>
          <w:vertAlign w:val="subscript"/>
        </w:rPr>
        <w:t>REFSENS_50M</w:t>
      </w:r>
      <w:r w:rsidRPr="00120294">
        <w:t xml:space="preserve"> is an integer value in the range -96 to -119 dBm. The specific value is declared by the vendor.</w:t>
      </w:r>
    </w:p>
    <w:p w14:paraId="3815BA00" w14:textId="77777777" w:rsidR="00417758" w:rsidRPr="00120294" w:rsidRDefault="00417758" w:rsidP="00417758">
      <w:r w:rsidRPr="00120294">
        <w:t>For Local Area IAB-MT, EIS</w:t>
      </w:r>
      <w:r w:rsidRPr="00120294">
        <w:rPr>
          <w:vertAlign w:val="subscript"/>
        </w:rPr>
        <w:t>REFSENS_50M</w:t>
      </w:r>
      <w:r w:rsidRPr="00120294">
        <w:t xml:space="preserve"> is an integer value in the range -</w:t>
      </w:r>
      <w:r w:rsidRPr="00120294">
        <w:rPr>
          <w:lang w:eastAsia="ja-JP"/>
        </w:rPr>
        <w:t>86</w:t>
      </w:r>
      <w:r w:rsidRPr="00120294">
        <w:t xml:space="preserve"> to </w:t>
      </w:r>
      <w:r w:rsidRPr="00120294">
        <w:rPr>
          <w:lang w:eastAsia="ja-JP"/>
        </w:rPr>
        <w:t>-114</w:t>
      </w:r>
      <w:r w:rsidRPr="00120294">
        <w:t xml:space="preserve"> dBm. The specific value is declared by the vendor.</w:t>
      </w:r>
    </w:p>
    <w:p w14:paraId="348D67F2" w14:textId="77777777" w:rsidR="00417758" w:rsidRPr="00120294" w:rsidRDefault="00417758" w:rsidP="00124AE4">
      <w:pPr>
        <w:pStyle w:val="TH"/>
      </w:pPr>
      <w:r w:rsidRPr="00120294">
        <w:t>Table 7.3.5.3.2-1: FR2 OTA reference sensitivity requirement</w:t>
      </w:r>
    </w:p>
    <w:tbl>
      <w:tblPr>
        <w:tblW w:w="7087" w:type="dxa"/>
        <w:jc w:val="center"/>
        <w:tblLayout w:type="fixed"/>
        <w:tblCellMar>
          <w:left w:w="28" w:type="dxa"/>
        </w:tblCellMar>
        <w:tblLook w:val="04A0" w:firstRow="1" w:lastRow="0" w:firstColumn="1" w:lastColumn="0" w:noHBand="0" w:noVBand="1"/>
      </w:tblPr>
      <w:tblGrid>
        <w:gridCol w:w="1701"/>
        <w:gridCol w:w="1256"/>
        <w:gridCol w:w="1740"/>
        <w:gridCol w:w="2390"/>
      </w:tblGrid>
      <w:tr w:rsidR="00417758" w:rsidRPr="00120294" w14:paraId="0FBD3837"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2FD96F81" w14:textId="2524D21E" w:rsidR="00417758" w:rsidRPr="00120294" w:rsidRDefault="00836A4B" w:rsidP="00417758">
            <w:pPr>
              <w:keepNext/>
              <w:keepLines/>
              <w:spacing w:after="0"/>
              <w:jc w:val="center"/>
              <w:rPr>
                <w:rFonts w:ascii="Arial" w:hAnsi="Arial"/>
                <w:b/>
                <w:i/>
                <w:sz w:val="18"/>
              </w:rPr>
            </w:pPr>
            <w:r w:rsidRPr="00120294">
              <w:rPr>
                <w:rFonts w:ascii="Arial" w:hAnsi="Arial"/>
                <w:b/>
                <w:i/>
                <w:sz w:val="18"/>
              </w:rPr>
              <w:t xml:space="preserve"> </w:t>
            </w:r>
            <w:r w:rsidR="00417758" w:rsidRPr="00120294">
              <w:rPr>
                <w:rFonts w:ascii="Arial" w:hAnsi="Arial"/>
                <w:b/>
                <w:i/>
                <w:sz w:val="18"/>
              </w:rPr>
              <w:t>IAB-MT</w:t>
            </w:r>
            <w:r w:rsidRPr="00120294">
              <w:rPr>
                <w:rFonts w:ascii="Arial" w:hAnsi="Arial"/>
                <w:b/>
                <w:i/>
                <w:sz w:val="18"/>
              </w:rPr>
              <w:t xml:space="preserve"> </w:t>
            </w:r>
            <w:r w:rsidR="00417758" w:rsidRPr="00120294">
              <w:rPr>
                <w:rFonts w:ascii="Arial" w:hAnsi="Arial"/>
                <w:b/>
                <w:i/>
                <w:sz w:val="18"/>
              </w:rPr>
              <w:t>channel</w:t>
            </w:r>
            <w:r w:rsidRPr="00120294">
              <w:rPr>
                <w:rFonts w:ascii="Arial" w:hAnsi="Arial"/>
                <w:b/>
                <w:i/>
                <w:sz w:val="18"/>
              </w:rPr>
              <w:t xml:space="preserve"> </w:t>
            </w:r>
            <w:r w:rsidR="00417758" w:rsidRPr="00120294">
              <w:rPr>
                <w:rFonts w:ascii="Arial" w:hAnsi="Arial"/>
                <w:b/>
                <w:i/>
                <w:sz w:val="18"/>
              </w:rPr>
              <w:t>Bandwidth</w:t>
            </w:r>
          </w:p>
          <w:p w14:paraId="4397715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MHz)</w:t>
            </w:r>
          </w:p>
        </w:tc>
        <w:tc>
          <w:tcPr>
            <w:tcW w:w="1256" w:type="dxa"/>
            <w:tcBorders>
              <w:top w:val="single" w:sz="4" w:space="0" w:color="auto"/>
              <w:left w:val="single" w:sz="4" w:space="0" w:color="auto"/>
              <w:bottom w:val="single" w:sz="4" w:space="0" w:color="auto"/>
              <w:right w:val="single" w:sz="4" w:space="0" w:color="auto"/>
            </w:tcBorders>
          </w:tcPr>
          <w:p w14:paraId="23E50442" w14:textId="39C1F82B"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23E11B0A" w14:textId="5121C492" w:rsidR="00417758" w:rsidRPr="00120294" w:rsidRDefault="00417758" w:rsidP="00417758">
            <w:pPr>
              <w:keepNext/>
              <w:keepLines/>
              <w:spacing w:after="0"/>
              <w:jc w:val="center"/>
              <w:rPr>
                <w:rFonts w:ascii="Arial" w:hAnsi="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2390" w:type="dxa"/>
            <w:tcBorders>
              <w:top w:val="single" w:sz="4" w:space="0" w:color="auto"/>
              <w:left w:val="single" w:sz="4" w:space="0" w:color="auto"/>
              <w:bottom w:val="single" w:sz="4" w:space="0" w:color="auto"/>
              <w:right w:val="single" w:sz="4" w:space="0" w:color="auto"/>
            </w:tcBorders>
          </w:tcPr>
          <w:p w14:paraId="0DD717EB" w14:textId="067B7E89" w:rsidR="00417758" w:rsidRPr="00120294" w:rsidRDefault="00417758" w:rsidP="00417758">
            <w:pPr>
              <w:keepNext/>
              <w:keepLines/>
              <w:spacing w:after="0"/>
              <w:jc w:val="center"/>
              <w:rPr>
                <w:rFonts w:ascii="Arial" w:hAnsi="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r w:rsidR="00836A4B" w:rsidRPr="00120294">
              <w:rPr>
                <w:rFonts w:ascii="Arial" w:hAnsi="Arial"/>
                <w:b/>
                <w:sz w:val="18"/>
              </w:rPr>
              <w:t xml:space="preserve"> </w:t>
            </w:r>
            <w:r w:rsidRPr="00120294">
              <w:rPr>
                <w:rFonts w:ascii="Arial" w:hAnsi="Arial"/>
                <w:b/>
                <w:sz w:val="18"/>
              </w:rPr>
              <w:t>(dBm)</w:t>
            </w:r>
          </w:p>
        </w:tc>
      </w:tr>
      <w:tr w:rsidR="00417758" w:rsidRPr="00120294" w14:paraId="08AB69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69223F0A" w14:textId="6B8293B5" w:rsidR="00417758" w:rsidRPr="00120294" w:rsidRDefault="00417758" w:rsidP="00417758">
            <w:pPr>
              <w:keepNext/>
              <w:keepLines/>
              <w:spacing w:after="0"/>
              <w:jc w:val="center"/>
              <w:rPr>
                <w:rFonts w:ascii="Arial" w:hAnsi="Arial"/>
                <w:sz w:val="18"/>
              </w:rPr>
            </w:pPr>
            <w:r w:rsidRPr="00120294">
              <w:rPr>
                <w:rFonts w:ascii="Arial" w:hAnsi="Arial"/>
                <w:sz w:val="18"/>
              </w:rPr>
              <w:t>5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p>
        </w:tc>
        <w:tc>
          <w:tcPr>
            <w:tcW w:w="1256" w:type="dxa"/>
            <w:tcBorders>
              <w:top w:val="single" w:sz="4" w:space="0" w:color="auto"/>
              <w:left w:val="single" w:sz="4" w:space="0" w:color="auto"/>
              <w:bottom w:val="single" w:sz="4" w:space="0" w:color="auto"/>
              <w:right w:val="single" w:sz="4" w:space="0" w:color="auto"/>
            </w:tcBorders>
          </w:tcPr>
          <w:p w14:paraId="61D95126" w14:textId="77777777" w:rsidR="00417758" w:rsidRPr="00120294" w:rsidRDefault="00417758" w:rsidP="00417758">
            <w:pPr>
              <w:keepNext/>
              <w:keepLines/>
              <w:spacing w:after="0"/>
              <w:jc w:val="center"/>
              <w:rPr>
                <w:rFonts w:ascii="Arial" w:hAnsi="Arial"/>
                <w:sz w:val="18"/>
              </w:rPr>
            </w:pPr>
            <w:r w:rsidRPr="00120294">
              <w:rPr>
                <w:rFonts w:ascii="Arial" w:hAnsi="Arial"/>
                <w:sz w:val="18"/>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90B1BE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1</w:t>
            </w:r>
          </w:p>
        </w:tc>
        <w:tc>
          <w:tcPr>
            <w:tcW w:w="2390" w:type="dxa"/>
            <w:tcBorders>
              <w:top w:val="single" w:sz="4" w:space="0" w:color="auto"/>
              <w:left w:val="single" w:sz="4" w:space="0" w:color="auto"/>
              <w:bottom w:val="single" w:sz="4" w:space="0" w:color="auto"/>
              <w:right w:val="single" w:sz="4" w:space="0" w:color="auto"/>
            </w:tcBorders>
          </w:tcPr>
          <w:p w14:paraId="6A3B86B3" w14:textId="2164C6F7"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3E8A4B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330B8E54" w14:textId="77777777" w:rsidR="00417758" w:rsidRPr="00120294" w:rsidRDefault="00417758" w:rsidP="00417758">
            <w:pPr>
              <w:keepNext/>
              <w:keepLines/>
              <w:spacing w:after="0"/>
              <w:jc w:val="center"/>
              <w:rPr>
                <w:rFonts w:ascii="Arial" w:hAnsi="Arial"/>
                <w:sz w:val="18"/>
              </w:rPr>
            </w:pPr>
            <w:r w:rsidRPr="00120294">
              <w:rPr>
                <w:rFonts w:ascii="Arial" w:hAnsi="Arial"/>
                <w:sz w:val="18"/>
              </w:rPr>
              <w:t>50</w:t>
            </w:r>
          </w:p>
        </w:tc>
        <w:tc>
          <w:tcPr>
            <w:tcW w:w="1256" w:type="dxa"/>
            <w:tcBorders>
              <w:top w:val="single" w:sz="4" w:space="0" w:color="auto"/>
              <w:left w:val="single" w:sz="4" w:space="0" w:color="auto"/>
              <w:bottom w:val="single" w:sz="4" w:space="0" w:color="auto"/>
              <w:right w:val="single" w:sz="4" w:space="0" w:color="auto"/>
            </w:tcBorders>
          </w:tcPr>
          <w:p w14:paraId="5D5FEF33"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44686AB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2</w:t>
            </w:r>
          </w:p>
        </w:tc>
        <w:tc>
          <w:tcPr>
            <w:tcW w:w="2390" w:type="dxa"/>
            <w:tcBorders>
              <w:top w:val="single" w:sz="4" w:space="0" w:color="auto"/>
              <w:left w:val="single" w:sz="4" w:space="0" w:color="auto"/>
              <w:bottom w:val="single" w:sz="4" w:space="0" w:color="auto"/>
              <w:right w:val="single" w:sz="4" w:space="0" w:color="auto"/>
            </w:tcBorders>
          </w:tcPr>
          <w:p w14:paraId="74D1E91B" w14:textId="52457661"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627AD76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7F04270B" w14:textId="0AD14DBC" w:rsidR="00417758" w:rsidRPr="00120294" w:rsidRDefault="00417758" w:rsidP="00417758">
            <w:pPr>
              <w:keepNext/>
              <w:keepLines/>
              <w:spacing w:after="0"/>
              <w:jc w:val="center"/>
              <w:rPr>
                <w:rFonts w:ascii="Arial" w:hAnsi="Arial"/>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r w:rsidR="00836A4B" w:rsidRPr="00120294">
              <w:rPr>
                <w:rFonts w:ascii="Arial" w:hAnsi="Arial"/>
                <w:sz w:val="18"/>
              </w:rPr>
              <w:t xml:space="preserve"> </w:t>
            </w:r>
            <w:r w:rsidRPr="00120294">
              <w:rPr>
                <w:rFonts w:ascii="Arial" w:hAnsi="Arial"/>
                <w:sz w:val="18"/>
              </w:rPr>
              <w:t>400</w:t>
            </w:r>
          </w:p>
        </w:tc>
        <w:tc>
          <w:tcPr>
            <w:tcW w:w="1256" w:type="dxa"/>
            <w:tcBorders>
              <w:top w:val="single" w:sz="4" w:space="0" w:color="auto"/>
              <w:left w:val="single" w:sz="4" w:space="0" w:color="auto"/>
              <w:bottom w:val="single" w:sz="4" w:space="0" w:color="auto"/>
              <w:right w:val="single" w:sz="4" w:space="0" w:color="auto"/>
            </w:tcBorders>
          </w:tcPr>
          <w:p w14:paraId="5D5AC908"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7EDF117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3</w:t>
            </w:r>
          </w:p>
        </w:tc>
        <w:tc>
          <w:tcPr>
            <w:tcW w:w="2390" w:type="dxa"/>
            <w:tcBorders>
              <w:top w:val="single" w:sz="4" w:space="0" w:color="auto"/>
              <w:left w:val="single" w:sz="4" w:space="0" w:color="auto"/>
              <w:bottom w:val="single" w:sz="4" w:space="0" w:color="auto"/>
              <w:right w:val="single" w:sz="4" w:space="0" w:color="auto"/>
            </w:tcBorders>
          </w:tcPr>
          <w:p w14:paraId="4EAD1E93" w14:textId="13A7809E"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6B93B9D" w14:textId="77777777" w:rsidTr="00836A4B">
        <w:trPr>
          <w:jc w:val="center"/>
        </w:trPr>
        <w:tc>
          <w:tcPr>
            <w:tcW w:w="7087" w:type="dxa"/>
            <w:gridSpan w:val="4"/>
            <w:tcBorders>
              <w:top w:val="single" w:sz="4" w:space="0" w:color="auto"/>
              <w:left w:val="single" w:sz="4" w:space="0" w:color="auto"/>
              <w:bottom w:val="single" w:sz="4" w:space="0" w:color="auto"/>
              <w:right w:val="single" w:sz="4" w:space="0" w:color="auto"/>
            </w:tcBorders>
          </w:tcPr>
          <w:p w14:paraId="1DA74B43" w14:textId="4BD26472" w:rsidR="00417758" w:rsidRPr="00120294" w:rsidRDefault="00417758" w:rsidP="00C328AC">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p w14:paraId="35FF1AF0" w14:textId="16844259" w:rsidR="00417758" w:rsidRPr="00120294" w:rsidRDefault="00417758" w:rsidP="00C328AC">
            <w:pPr>
              <w:pStyle w:val="TAN"/>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26583FAE" w14:textId="5A0577D9" w:rsidR="00417758" w:rsidRPr="00120294" w:rsidRDefault="00417758" w:rsidP="00684BEA"/>
    <w:p w14:paraId="56725C04" w14:textId="50BDF679" w:rsidR="00684BEA" w:rsidRPr="00120294" w:rsidRDefault="00684BEA" w:rsidP="003C6004">
      <w:pPr>
        <w:pStyle w:val="Heading2"/>
      </w:pPr>
      <w:bookmarkStart w:id="3989" w:name="_Toc75165234"/>
      <w:bookmarkStart w:id="3990" w:name="_Toc75334159"/>
      <w:bookmarkStart w:id="3991" w:name="_Toc75508351"/>
      <w:bookmarkStart w:id="3992" w:name="_Toc75816090"/>
      <w:bookmarkStart w:id="3993" w:name="_Toc76541248"/>
      <w:bookmarkStart w:id="3994" w:name="_Toc76541815"/>
      <w:bookmarkStart w:id="3995" w:name="_Toc82429705"/>
      <w:bookmarkStart w:id="3996" w:name="_Toc89939956"/>
      <w:bookmarkStart w:id="3997" w:name="_Toc98754282"/>
      <w:bookmarkStart w:id="3998" w:name="_Toc106178096"/>
      <w:bookmarkStart w:id="3999" w:name="_Toc114148814"/>
      <w:bookmarkStart w:id="4000" w:name="_Toc124151059"/>
      <w:bookmarkStart w:id="4001" w:name="_Toc130393599"/>
      <w:bookmarkStart w:id="4002" w:name="_Toc137561986"/>
      <w:bookmarkStart w:id="4003" w:name="_Toc138871128"/>
      <w:r w:rsidRPr="00120294">
        <w:t>7.4</w:t>
      </w:r>
      <w:r w:rsidRPr="00120294">
        <w:tab/>
        <w:t>OTA dynamic range</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088EEC96" w14:textId="77777777" w:rsidR="007949FD" w:rsidRPr="00120294" w:rsidRDefault="007949FD" w:rsidP="003C6004">
      <w:pPr>
        <w:pStyle w:val="Heading3"/>
        <w:rPr>
          <w:lang w:eastAsia="sv-SE"/>
        </w:rPr>
      </w:pPr>
      <w:bookmarkStart w:id="4004" w:name="_Toc75334160"/>
      <w:bookmarkStart w:id="4005" w:name="_Toc75508352"/>
      <w:bookmarkStart w:id="4006" w:name="_Toc75816091"/>
      <w:bookmarkStart w:id="4007" w:name="_Toc76541249"/>
      <w:bookmarkStart w:id="4008" w:name="_Toc76541816"/>
      <w:bookmarkStart w:id="4009" w:name="_Toc82429706"/>
      <w:bookmarkStart w:id="4010" w:name="_Toc89939957"/>
      <w:bookmarkStart w:id="4011" w:name="_Toc98754283"/>
      <w:bookmarkStart w:id="4012" w:name="_Toc106178097"/>
      <w:bookmarkStart w:id="4013" w:name="_Toc114148815"/>
      <w:bookmarkStart w:id="4014" w:name="_Toc124151060"/>
      <w:bookmarkStart w:id="4015" w:name="_Toc130393600"/>
      <w:bookmarkStart w:id="4016" w:name="_Toc137561987"/>
      <w:bookmarkStart w:id="4017" w:name="_Toc138871129"/>
      <w:r w:rsidRPr="00120294">
        <w:rPr>
          <w:lang w:eastAsia="sv-SE"/>
        </w:rPr>
        <w:t>7.4.1</w:t>
      </w:r>
      <w:r w:rsidRPr="00120294">
        <w:rPr>
          <w:lang w:eastAsia="sv-SE"/>
        </w:rPr>
        <w:tab/>
        <w:t>Definition and applicability</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6E16EE29" w14:textId="4989DD88" w:rsidR="007949FD" w:rsidRPr="00120294" w:rsidRDefault="0049769A" w:rsidP="007949FD">
      <w:r w:rsidRPr="00C54CD4">
        <w:t xml:space="preserve">The OTA dynamic range is a measure of the capability of the receiver unit to receive a wanted signal in the presence of an interfering signal inside the received </w:t>
      </w:r>
      <w:r w:rsidRPr="00C54CD4">
        <w:rPr>
          <w:i/>
        </w:rPr>
        <w:t>IAB-DU channel bandwidth</w:t>
      </w:r>
      <w:r w:rsidR="007949FD" w:rsidRPr="00120294">
        <w:t>.</w:t>
      </w:r>
    </w:p>
    <w:p w14:paraId="00BB9987" w14:textId="77777777" w:rsidR="007949FD" w:rsidRPr="00120294" w:rsidRDefault="007949FD" w:rsidP="007949FD">
      <w:pPr>
        <w:rPr>
          <w:i/>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7FD829F" w14:textId="77777777" w:rsidR="007949FD" w:rsidRPr="00120294" w:rsidRDefault="007949FD" w:rsidP="007949FD">
      <w:r w:rsidRPr="00120294">
        <w:t xml:space="preserve">The wanted and interfering signals apply to each supported polarization, under the assumption of </w:t>
      </w:r>
      <w:r w:rsidRPr="00120294">
        <w:rPr>
          <w:i/>
        </w:rPr>
        <w:t>polarization match</w:t>
      </w:r>
      <w:r w:rsidRPr="00120294">
        <w:t>.</w:t>
      </w:r>
    </w:p>
    <w:p w14:paraId="1388D88B" w14:textId="77777777" w:rsidR="007949FD" w:rsidRPr="00120294" w:rsidRDefault="007949FD" w:rsidP="003C6004">
      <w:pPr>
        <w:pStyle w:val="Heading3"/>
        <w:rPr>
          <w:lang w:eastAsia="sv-SE"/>
        </w:rPr>
      </w:pPr>
      <w:bookmarkStart w:id="4018" w:name="_Toc75334161"/>
      <w:bookmarkStart w:id="4019" w:name="_Toc75508353"/>
      <w:bookmarkStart w:id="4020" w:name="_Toc75816092"/>
      <w:bookmarkStart w:id="4021" w:name="_Toc76541250"/>
      <w:bookmarkStart w:id="4022" w:name="_Toc76541817"/>
      <w:bookmarkStart w:id="4023" w:name="_Toc82429707"/>
      <w:bookmarkStart w:id="4024" w:name="_Toc89939958"/>
      <w:bookmarkStart w:id="4025" w:name="_Toc98754284"/>
      <w:bookmarkStart w:id="4026" w:name="_Toc106178098"/>
      <w:bookmarkStart w:id="4027" w:name="_Toc114148816"/>
      <w:bookmarkStart w:id="4028" w:name="_Toc124151061"/>
      <w:bookmarkStart w:id="4029" w:name="_Toc130393601"/>
      <w:bookmarkStart w:id="4030" w:name="_Toc137561988"/>
      <w:bookmarkStart w:id="4031" w:name="_Toc138871130"/>
      <w:r w:rsidRPr="00120294">
        <w:rPr>
          <w:lang w:eastAsia="sv-SE"/>
        </w:rPr>
        <w:t>7.4.2</w:t>
      </w:r>
      <w:r w:rsidRPr="00120294">
        <w:rPr>
          <w:lang w:eastAsia="sv-SE"/>
        </w:rPr>
        <w:tab/>
        <w:t>Minimum requirement</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03E81614" w14:textId="06E45987" w:rsidR="007949FD" w:rsidRPr="00120294" w:rsidRDefault="007949FD" w:rsidP="007949FD">
      <w:r w:rsidRPr="00120294">
        <w:t xml:space="preserve">For </w:t>
      </w:r>
      <w:r w:rsidRPr="00120294">
        <w:rPr>
          <w:i/>
        </w:rPr>
        <w:t>IAB-DU type 1-O</w:t>
      </w:r>
      <w:r w:rsidRPr="00120294">
        <w:t>, the minimum requirement is in TS 38.174 [2], clause 10.4.1.</w:t>
      </w:r>
    </w:p>
    <w:p w14:paraId="79A3BEF9" w14:textId="77777777" w:rsidR="007949FD" w:rsidRPr="00120294" w:rsidRDefault="007949FD" w:rsidP="003C6004">
      <w:pPr>
        <w:pStyle w:val="Heading3"/>
        <w:rPr>
          <w:lang w:eastAsia="sv-SE"/>
        </w:rPr>
      </w:pPr>
      <w:bookmarkStart w:id="4032" w:name="_Toc75334162"/>
      <w:bookmarkStart w:id="4033" w:name="_Toc75508354"/>
      <w:bookmarkStart w:id="4034" w:name="_Toc75816093"/>
      <w:bookmarkStart w:id="4035" w:name="_Toc76541251"/>
      <w:bookmarkStart w:id="4036" w:name="_Toc76541818"/>
      <w:bookmarkStart w:id="4037" w:name="_Toc82429708"/>
      <w:bookmarkStart w:id="4038" w:name="_Toc89939959"/>
      <w:bookmarkStart w:id="4039" w:name="_Toc98754285"/>
      <w:bookmarkStart w:id="4040" w:name="_Toc106178099"/>
      <w:bookmarkStart w:id="4041" w:name="_Toc114148817"/>
      <w:bookmarkStart w:id="4042" w:name="_Toc124151062"/>
      <w:bookmarkStart w:id="4043" w:name="_Toc130393602"/>
      <w:bookmarkStart w:id="4044" w:name="_Toc137561989"/>
      <w:bookmarkStart w:id="4045" w:name="_Toc138871131"/>
      <w:r w:rsidRPr="00120294">
        <w:rPr>
          <w:lang w:eastAsia="sv-SE"/>
        </w:rPr>
        <w:t>7.4.3</w:t>
      </w:r>
      <w:r w:rsidRPr="00120294">
        <w:rPr>
          <w:lang w:eastAsia="sv-SE"/>
        </w:rPr>
        <w:tab/>
        <w:t>Test purpose</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19E26220" w14:textId="77777777" w:rsidR="007949FD" w:rsidRPr="00120294" w:rsidRDefault="007949FD" w:rsidP="007949FD">
      <w:pPr>
        <w:rPr>
          <w:lang w:eastAsia="zh-CN"/>
        </w:rPr>
      </w:pPr>
      <w:r w:rsidRPr="00120294">
        <w:rPr>
          <w:lang w:eastAsia="zh-CN"/>
        </w:rPr>
        <w:t>The test purpose is to verify that at the IAB-DU receiver dynamic range, the relative throughput shall fulfil the specified limit.</w:t>
      </w:r>
    </w:p>
    <w:p w14:paraId="1CDB2F48" w14:textId="77777777" w:rsidR="007949FD" w:rsidRPr="00120294" w:rsidRDefault="007949FD" w:rsidP="003C6004">
      <w:pPr>
        <w:pStyle w:val="Heading3"/>
        <w:rPr>
          <w:lang w:eastAsia="sv-SE"/>
        </w:rPr>
      </w:pPr>
      <w:bookmarkStart w:id="4046" w:name="_Toc75334163"/>
      <w:bookmarkStart w:id="4047" w:name="_Toc75508355"/>
      <w:bookmarkStart w:id="4048" w:name="_Toc75816094"/>
      <w:bookmarkStart w:id="4049" w:name="_Toc76541252"/>
      <w:bookmarkStart w:id="4050" w:name="_Toc76541819"/>
      <w:bookmarkStart w:id="4051" w:name="_Toc82429709"/>
      <w:bookmarkStart w:id="4052" w:name="_Toc89939960"/>
      <w:bookmarkStart w:id="4053" w:name="_Toc98754286"/>
      <w:bookmarkStart w:id="4054" w:name="_Toc106178100"/>
      <w:bookmarkStart w:id="4055" w:name="_Toc114148818"/>
      <w:bookmarkStart w:id="4056" w:name="_Toc124151063"/>
      <w:bookmarkStart w:id="4057" w:name="_Toc130393603"/>
      <w:bookmarkStart w:id="4058" w:name="_Toc137561990"/>
      <w:bookmarkStart w:id="4059" w:name="_Toc138871132"/>
      <w:r w:rsidRPr="00120294">
        <w:rPr>
          <w:lang w:eastAsia="sv-SE"/>
        </w:rPr>
        <w:t>7.4</w:t>
      </w:r>
      <w:r w:rsidRPr="00120294">
        <w:rPr>
          <w:lang w:eastAsia="zh-CN"/>
        </w:rPr>
        <w:t>.</w:t>
      </w:r>
      <w:r w:rsidRPr="00120294">
        <w:rPr>
          <w:lang w:eastAsia="sv-SE"/>
        </w:rPr>
        <w:t>4</w:t>
      </w:r>
      <w:r w:rsidRPr="00120294">
        <w:rPr>
          <w:lang w:eastAsia="sv-SE"/>
        </w:rPr>
        <w:tab/>
        <w:t>Method of test</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FB1A5D7" w14:textId="77777777" w:rsidR="007949FD" w:rsidRPr="00120294" w:rsidRDefault="007949FD" w:rsidP="000314BE">
      <w:pPr>
        <w:pStyle w:val="Heading4"/>
        <w:rPr>
          <w:lang w:eastAsia="sv-SE"/>
        </w:rPr>
      </w:pPr>
      <w:bookmarkStart w:id="4060" w:name="_Toc75334164"/>
      <w:bookmarkStart w:id="4061" w:name="_Toc75508356"/>
      <w:bookmarkStart w:id="4062" w:name="_Toc75816095"/>
      <w:bookmarkStart w:id="4063" w:name="_Toc76541253"/>
      <w:bookmarkStart w:id="4064" w:name="_Toc76541820"/>
      <w:bookmarkStart w:id="4065" w:name="_Toc82429710"/>
      <w:bookmarkStart w:id="4066" w:name="_Toc89939961"/>
      <w:bookmarkStart w:id="4067" w:name="_Toc98754287"/>
      <w:bookmarkStart w:id="4068" w:name="_Toc106178101"/>
      <w:bookmarkStart w:id="4069" w:name="_Toc114148819"/>
      <w:bookmarkStart w:id="4070" w:name="_Toc124151064"/>
      <w:bookmarkStart w:id="4071" w:name="_Toc130393604"/>
      <w:bookmarkStart w:id="4072" w:name="_Toc137561991"/>
      <w:bookmarkStart w:id="4073" w:name="_Toc138871133"/>
      <w:r w:rsidRPr="00120294">
        <w:rPr>
          <w:lang w:eastAsia="sv-SE"/>
        </w:rPr>
        <w:t>7.4.4.1</w:t>
      </w:r>
      <w:r w:rsidRPr="00120294">
        <w:rPr>
          <w:lang w:eastAsia="sv-SE"/>
        </w:rPr>
        <w:tab/>
        <w:t>Initial conditions</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7D33E3EC" w14:textId="77777777" w:rsidR="007949FD" w:rsidRPr="00120294" w:rsidRDefault="007949FD" w:rsidP="007949FD">
      <w:pPr>
        <w:rPr>
          <w:lang w:eastAsia="zh-CN"/>
        </w:rPr>
      </w:pPr>
      <w:r w:rsidRPr="00120294">
        <w:rPr>
          <w:lang w:eastAsia="zh-CN"/>
        </w:rPr>
        <w:t xml:space="preserve">Test environment: Normal: see </w:t>
      </w:r>
      <w:r w:rsidRPr="00120294">
        <w:t>annex B.2</w:t>
      </w:r>
      <w:r w:rsidRPr="00120294">
        <w:rPr>
          <w:lang w:eastAsia="zh-CN"/>
        </w:rPr>
        <w:t>.</w:t>
      </w:r>
    </w:p>
    <w:p w14:paraId="4ABBC520" w14:textId="77777777" w:rsidR="007949FD" w:rsidRPr="00120294" w:rsidRDefault="007949FD" w:rsidP="007949FD">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20864826" w14:textId="77777777" w:rsidR="007949FD" w:rsidRPr="00120294" w:rsidRDefault="007949FD" w:rsidP="007949FD">
      <w:pPr>
        <w:rPr>
          <w:lang w:eastAsia="zh-CN"/>
        </w:rPr>
      </w:pPr>
      <w:r w:rsidRPr="00120294">
        <w:rPr>
          <w:lang w:eastAsia="zh-CN"/>
        </w:rPr>
        <w:t>Directions to be tested:</w:t>
      </w:r>
      <w:r w:rsidRPr="00120294">
        <w:t xml:space="preserve"> OTA REFSENS </w:t>
      </w:r>
      <w:r w:rsidRPr="00120294">
        <w:rPr>
          <w:lang w:eastAsia="zh-CN"/>
        </w:rPr>
        <w:t>receiver target reference direction (D.54).</w:t>
      </w:r>
    </w:p>
    <w:p w14:paraId="5A8AA661" w14:textId="77777777" w:rsidR="007949FD" w:rsidRPr="00120294" w:rsidRDefault="007949FD" w:rsidP="003C6004">
      <w:pPr>
        <w:pStyle w:val="Heading4"/>
        <w:rPr>
          <w:lang w:eastAsia="sv-SE"/>
        </w:rPr>
      </w:pPr>
      <w:bookmarkStart w:id="4074" w:name="_Toc75334165"/>
      <w:bookmarkStart w:id="4075" w:name="_Toc75508357"/>
      <w:bookmarkStart w:id="4076" w:name="_Toc75816096"/>
      <w:bookmarkStart w:id="4077" w:name="_Toc76541254"/>
      <w:bookmarkStart w:id="4078" w:name="_Toc76541821"/>
      <w:bookmarkStart w:id="4079" w:name="_Toc82429711"/>
      <w:bookmarkStart w:id="4080" w:name="_Toc89939962"/>
      <w:bookmarkStart w:id="4081" w:name="_Toc98754288"/>
      <w:bookmarkStart w:id="4082" w:name="_Toc106178102"/>
      <w:bookmarkStart w:id="4083" w:name="_Toc114148820"/>
      <w:bookmarkStart w:id="4084" w:name="_Toc124151065"/>
      <w:bookmarkStart w:id="4085" w:name="_Toc130393605"/>
      <w:bookmarkStart w:id="4086" w:name="_Toc137561992"/>
      <w:bookmarkStart w:id="4087" w:name="_Toc138871134"/>
      <w:r w:rsidRPr="00120294">
        <w:rPr>
          <w:lang w:eastAsia="sv-SE"/>
        </w:rPr>
        <w:t>7.4.4.2</w:t>
      </w:r>
      <w:r w:rsidRPr="00120294">
        <w:rPr>
          <w:lang w:eastAsia="sv-SE"/>
        </w:rPr>
        <w:tab/>
        <w:t>Procedur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141DC982" w14:textId="77777777" w:rsidR="007949FD" w:rsidRPr="00120294" w:rsidRDefault="007949FD" w:rsidP="004223C3">
      <w:pPr>
        <w:pStyle w:val="B1"/>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2</w:t>
      </w:r>
      <w:r w:rsidRPr="00120294">
        <w:t>.</w:t>
      </w:r>
    </w:p>
    <w:p w14:paraId="55C833C7" w14:textId="77777777" w:rsidR="007949FD" w:rsidRPr="00120294" w:rsidRDefault="007949FD"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N-DU</w:t>
      </w:r>
      <w:r w:rsidRPr="00120294">
        <w:rPr>
          <w:rFonts w:hint="eastAsia"/>
          <w:lang w:eastAsia="zh-CN"/>
        </w:rPr>
        <w:t xml:space="preserve"> </w:t>
      </w:r>
      <w:r w:rsidRPr="00120294">
        <w:rPr>
          <w:lang w:eastAsia="zh-CN"/>
        </w:rPr>
        <w:t>with the test system.</w:t>
      </w:r>
    </w:p>
    <w:p w14:paraId="7C7731EE" w14:textId="77777777" w:rsidR="007949FD" w:rsidRPr="00120294" w:rsidRDefault="007949FD" w:rsidP="004223C3">
      <w:pPr>
        <w:pStyle w:val="B1"/>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DU </w:t>
      </w:r>
      <w:r w:rsidRPr="00120294">
        <w:t xml:space="preserve">with the test antenna </w:t>
      </w:r>
      <w:r w:rsidRPr="00120294">
        <w:rPr>
          <w:lang w:eastAsia="zh-CN"/>
        </w:rPr>
        <w:t>in the declared direction to be tested.</w:t>
      </w:r>
    </w:p>
    <w:p w14:paraId="03C37319" w14:textId="77777777" w:rsidR="007949FD" w:rsidRPr="00120294" w:rsidRDefault="007949FD"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DU under test.</w:t>
      </w:r>
    </w:p>
    <w:p w14:paraId="4AF7197C" w14:textId="7C147CB1" w:rsidR="007949FD" w:rsidRPr="00120294" w:rsidRDefault="007949FD" w:rsidP="004223C3">
      <w:pPr>
        <w:pStyle w:val="B1"/>
      </w:pPr>
      <w:r w:rsidRPr="00120294">
        <w:rPr>
          <w:lang w:eastAsia="zh-CN"/>
        </w:rPr>
        <w:t>5)</w:t>
      </w:r>
      <w:r w:rsidRPr="00120294">
        <w:rPr>
          <w:lang w:eastAsia="zh-CN"/>
        </w:rPr>
        <w:tab/>
        <w:t>Set the test signal mean power so that the calibrated radiated power at the IAB-DU Antenna Array coordinate system reference point is as follows:</w:t>
      </w:r>
    </w:p>
    <w:p w14:paraId="04997534" w14:textId="77777777" w:rsidR="007949FD" w:rsidRPr="00120294" w:rsidRDefault="007949FD" w:rsidP="004223C3">
      <w:pPr>
        <w:pStyle w:val="B2"/>
      </w:pPr>
      <w:r w:rsidRPr="00120294">
        <w:t>a)</w:t>
      </w:r>
      <w:r w:rsidRPr="00120294">
        <w:tab/>
        <w:t xml:space="preserve">Set the signal generator for the wanted signal to transmit </w:t>
      </w:r>
      <w:r w:rsidRPr="00120294">
        <w:rPr>
          <w:rFonts w:eastAsia="Yu Gothic UI"/>
        </w:rPr>
        <w:t xml:space="preserve">as specified in table </w:t>
      </w:r>
      <w:r w:rsidRPr="00120294">
        <w:t>7.4.5.2-1 to 7.4.5.2-3.</w:t>
      </w:r>
    </w:p>
    <w:p w14:paraId="0E32067D" w14:textId="77777777" w:rsidR="007949FD" w:rsidRPr="00120294" w:rsidRDefault="007949FD" w:rsidP="004223C3">
      <w:pPr>
        <w:pStyle w:val="B2"/>
      </w:pPr>
      <w:r w:rsidRPr="00120294">
        <w:t>b)</w:t>
      </w:r>
      <w:r w:rsidRPr="00120294">
        <w:tab/>
        <w:t>Set the signal generator for the AWGN interfering signal at the same frequency as the wanted signal to transmit as specified in table 7.4.5.2-1 to 7.4.5.2-3.</w:t>
      </w:r>
    </w:p>
    <w:p w14:paraId="302F9E89" w14:textId="7F8C89D2" w:rsidR="007949FD" w:rsidRPr="00120294" w:rsidRDefault="007949FD" w:rsidP="004223C3">
      <w:pPr>
        <w:pStyle w:val="B1"/>
      </w:pPr>
      <w:r w:rsidRPr="00120294">
        <w:rPr>
          <w:lang w:eastAsia="zh-CN"/>
        </w:rPr>
        <w:t>6)</w:t>
      </w:r>
      <w:r w:rsidRPr="00120294">
        <w:rPr>
          <w:lang w:eastAsia="zh-CN"/>
        </w:rPr>
        <w:tab/>
        <w:t>Measure</w:t>
      </w:r>
      <w:r w:rsidRPr="00120294">
        <w:t xml:space="preserve"> the throughput according to annex A.2 for each supported polarization.</w:t>
      </w:r>
    </w:p>
    <w:p w14:paraId="2DE1BF4B" w14:textId="77777777" w:rsidR="007949FD" w:rsidRPr="00120294" w:rsidRDefault="007949FD" w:rsidP="007949FD">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48746BB3" w14:textId="77777777" w:rsidR="007949FD" w:rsidRPr="00120294" w:rsidRDefault="007949FD" w:rsidP="003C6004">
      <w:pPr>
        <w:pStyle w:val="Heading3"/>
        <w:rPr>
          <w:lang w:eastAsia="sv-SE"/>
        </w:rPr>
      </w:pPr>
      <w:bookmarkStart w:id="4088" w:name="_Toc75334166"/>
      <w:bookmarkStart w:id="4089" w:name="_Toc75508358"/>
      <w:bookmarkStart w:id="4090" w:name="_Toc75816097"/>
      <w:bookmarkStart w:id="4091" w:name="_Toc76541255"/>
      <w:bookmarkStart w:id="4092" w:name="_Toc76541822"/>
      <w:bookmarkStart w:id="4093" w:name="_Toc82429712"/>
      <w:bookmarkStart w:id="4094" w:name="_Toc89939963"/>
      <w:bookmarkStart w:id="4095" w:name="_Toc98754289"/>
      <w:bookmarkStart w:id="4096" w:name="_Toc106178103"/>
      <w:bookmarkStart w:id="4097" w:name="_Toc114148821"/>
      <w:bookmarkStart w:id="4098" w:name="_Toc124151066"/>
      <w:bookmarkStart w:id="4099" w:name="_Toc130393606"/>
      <w:bookmarkStart w:id="4100" w:name="_Toc137561993"/>
      <w:bookmarkStart w:id="4101" w:name="_Toc138871135"/>
      <w:r w:rsidRPr="00120294">
        <w:rPr>
          <w:lang w:eastAsia="sv-SE"/>
        </w:rPr>
        <w:t>7.4.5</w:t>
      </w:r>
      <w:r w:rsidRPr="00120294">
        <w:rPr>
          <w:lang w:eastAsia="sv-SE"/>
        </w:rPr>
        <w:tab/>
        <w:t>Test requiremen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3554887F" w14:textId="77777777" w:rsidR="007949FD" w:rsidRPr="00120294" w:rsidRDefault="007949FD" w:rsidP="003C6004">
      <w:pPr>
        <w:pStyle w:val="Heading4"/>
      </w:pPr>
      <w:bookmarkStart w:id="4102" w:name="_Toc75334167"/>
      <w:bookmarkStart w:id="4103" w:name="_Toc75508359"/>
      <w:bookmarkStart w:id="4104" w:name="_Toc75816098"/>
      <w:bookmarkStart w:id="4105" w:name="_Toc76541256"/>
      <w:bookmarkStart w:id="4106" w:name="_Toc76541823"/>
      <w:bookmarkStart w:id="4107" w:name="_Toc82429713"/>
      <w:bookmarkStart w:id="4108" w:name="_Toc89939964"/>
      <w:bookmarkStart w:id="4109" w:name="_Toc98754290"/>
      <w:bookmarkStart w:id="4110" w:name="_Toc106178104"/>
      <w:bookmarkStart w:id="4111" w:name="_Toc114148822"/>
      <w:bookmarkStart w:id="4112" w:name="_Toc124151067"/>
      <w:bookmarkStart w:id="4113" w:name="_Toc130393607"/>
      <w:bookmarkStart w:id="4114" w:name="_Toc137561994"/>
      <w:bookmarkStart w:id="4115" w:name="_Toc138871136"/>
      <w:r w:rsidRPr="00120294">
        <w:t>7.4.5.1</w:t>
      </w:r>
      <w:r w:rsidRPr="00120294">
        <w:tab/>
        <w:t>General</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07053B25" w14:textId="77777777" w:rsidR="007949FD" w:rsidRPr="00120294" w:rsidRDefault="007949FD" w:rsidP="007949FD">
      <w:pPr>
        <w:rPr>
          <w:lang w:eastAsia="zh-CN"/>
        </w:rPr>
      </w:pPr>
      <w:r w:rsidRPr="00120294">
        <w:rPr>
          <w:lang w:eastAsia="zh-CN"/>
        </w:rPr>
        <w:t>The test requirement is calculated from the OTA wanted signal mean power level offset by the OTA dynamic range Test Tolerance specified in clause 4.1.</w:t>
      </w:r>
    </w:p>
    <w:p w14:paraId="6EBAA719" w14:textId="77777777" w:rsidR="007949FD" w:rsidRPr="00120294" w:rsidRDefault="007949FD" w:rsidP="003C6004">
      <w:pPr>
        <w:pStyle w:val="Heading4"/>
      </w:pPr>
      <w:bookmarkStart w:id="4116" w:name="_Toc75334168"/>
      <w:bookmarkStart w:id="4117" w:name="_Toc75508360"/>
      <w:bookmarkStart w:id="4118" w:name="_Toc75816099"/>
      <w:bookmarkStart w:id="4119" w:name="_Toc76541257"/>
      <w:bookmarkStart w:id="4120" w:name="_Toc76541824"/>
      <w:bookmarkStart w:id="4121" w:name="_Toc82429714"/>
      <w:bookmarkStart w:id="4122" w:name="_Toc89939965"/>
      <w:bookmarkStart w:id="4123" w:name="_Toc98754291"/>
      <w:bookmarkStart w:id="4124" w:name="_Toc106178105"/>
      <w:bookmarkStart w:id="4125" w:name="_Toc114148823"/>
      <w:bookmarkStart w:id="4126" w:name="_Toc124151068"/>
      <w:bookmarkStart w:id="4127" w:name="_Toc130393608"/>
      <w:bookmarkStart w:id="4128" w:name="_Toc137561995"/>
      <w:bookmarkStart w:id="4129" w:name="_Toc138871137"/>
      <w:r w:rsidRPr="00120294">
        <w:t>7.4.5.2</w:t>
      </w:r>
      <w:r w:rsidRPr="00120294">
        <w:tab/>
        <w:t xml:space="preserve">Test requirements for </w:t>
      </w:r>
      <w:r w:rsidRPr="00120294">
        <w:rPr>
          <w:i/>
        </w:rPr>
        <w:t>IAB-DU type 1-O</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9A94DD1" w14:textId="77777777" w:rsidR="007949FD" w:rsidRPr="00120294" w:rsidRDefault="007949FD" w:rsidP="007949FD">
      <w:pPr>
        <w:rPr>
          <w:lang w:eastAsia="zh-CN"/>
        </w:rPr>
      </w:pPr>
      <w:r w:rsidRPr="00120294">
        <w:t xml:space="preserve">For </w:t>
      </w:r>
      <w:r w:rsidRPr="00120294">
        <w:rPr>
          <w:rFonts w:hint="eastAsia"/>
          <w:lang w:eastAsia="zh-CN"/>
        </w:rPr>
        <w:t>each</w:t>
      </w:r>
      <w:r w:rsidRPr="00120294">
        <w:t xml:space="preserve"> measured carrier, the throughput measured in step 6 of clause 7.4.4.2 shall be ≥ 95 % of the maximum throughput of the reference measurement channel as specified in annex A.2</w:t>
      </w:r>
      <w:r w:rsidRPr="00120294" w:rsidDel="00B462E4">
        <w:t xml:space="preserve"> </w:t>
      </w:r>
      <w:r w:rsidRPr="00120294">
        <w:t>with parameters specified in tables 7.4.5.2-1 to 7.4.5.2-3</w:t>
      </w:r>
      <w:r w:rsidRPr="00120294">
        <w:rPr>
          <w:lang w:eastAsia="zh-CN"/>
        </w:rPr>
        <w:t>.</w:t>
      </w:r>
    </w:p>
    <w:p w14:paraId="497EA556" w14:textId="77777777" w:rsidR="005E0547" w:rsidRDefault="005E0547" w:rsidP="005E0547">
      <w:pPr>
        <w:pStyle w:val="TH"/>
      </w:pPr>
      <w:bookmarkStart w:id="4130" w:name="_Toc75165235"/>
      <w:bookmarkStart w:id="4131" w:name="_Toc75334169"/>
      <w:bookmarkStart w:id="4132" w:name="_Toc75508361"/>
      <w:bookmarkStart w:id="4133" w:name="_Toc75816100"/>
      <w:bookmarkStart w:id="4134" w:name="_Toc76541258"/>
      <w:bookmarkStart w:id="4135" w:name="_Toc76541825"/>
      <w:bookmarkStart w:id="4136" w:name="_Toc82429715"/>
      <w:bookmarkStart w:id="4137" w:name="_Toc89939966"/>
      <w:bookmarkStart w:id="4138" w:name="_Toc98754292"/>
      <w:bookmarkStart w:id="4139" w:name="_Toc106178106"/>
      <w:bookmarkStart w:id="4140" w:name="_Toc114148824"/>
      <w:bookmarkStart w:id="4141" w:name="_Toc124151069"/>
      <w:bookmarkStart w:id="4142" w:name="_Toc130393609"/>
      <w:r>
        <w:t>Table 7.4.5.2-1: Wide Area IAB-DU dynamic range</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36"/>
        <w:gridCol w:w="1139"/>
        <w:gridCol w:w="1425"/>
        <w:gridCol w:w="3321"/>
        <w:gridCol w:w="2195"/>
        <w:gridCol w:w="1134"/>
      </w:tblGrid>
      <w:tr w:rsidR="005E0547" w14:paraId="3C0BACFF" w14:textId="77777777" w:rsidTr="00A6736D">
        <w:trPr>
          <w:cantSplit/>
          <w:jc w:val="center"/>
        </w:trPr>
        <w:tc>
          <w:tcPr>
            <w:tcW w:w="636" w:type="dxa"/>
            <w:tcBorders>
              <w:bottom w:val="nil"/>
            </w:tcBorders>
            <w:shd w:val="clear" w:color="auto" w:fill="auto"/>
          </w:tcPr>
          <w:p w14:paraId="1A99B820" w14:textId="77777777" w:rsidR="005E0547" w:rsidRDefault="005E0547" w:rsidP="00A6736D">
            <w:pPr>
              <w:keepNext/>
              <w:keepLines/>
              <w:spacing w:after="0"/>
              <w:jc w:val="center"/>
              <w:rPr>
                <w:rFonts w:ascii="Arial" w:hAnsi="Arial"/>
                <w:b/>
                <w:sz w:val="18"/>
              </w:rPr>
            </w:pPr>
            <w:r>
              <w:rPr>
                <w:rFonts w:ascii="Arial" w:hAnsi="Arial"/>
                <w:b/>
                <w:sz w:val="18"/>
              </w:rPr>
              <w:t>IAB-DU</w:t>
            </w:r>
          </w:p>
        </w:tc>
        <w:tc>
          <w:tcPr>
            <w:tcW w:w="1139" w:type="dxa"/>
            <w:tcBorders>
              <w:bottom w:val="nil"/>
            </w:tcBorders>
            <w:shd w:val="clear" w:color="auto" w:fill="auto"/>
          </w:tcPr>
          <w:p w14:paraId="16395BF9" w14:textId="77777777" w:rsidR="005E0547" w:rsidRDefault="005E0547" w:rsidP="00A6736D">
            <w:pPr>
              <w:keepNext/>
              <w:keepLines/>
              <w:spacing w:after="0"/>
              <w:jc w:val="center"/>
              <w:rPr>
                <w:rFonts w:ascii="Arial" w:hAnsi="Arial"/>
                <w:b/>
                <w:sz w:val="18"/>
                <w:lang w:eastAsia="zh-CN"/>
              </w:rPr>
            </w:pPr>
            <w:r>
              <w:rPr>
                <w:rFonts w:ascii="Arial" w:hAnsi="Arial"/>
                <w:b/>
                <w:sz w:val="18"/>
                <w:lang w:eastAsia="zh-CN"/>
              </w:rPr>
              <w:t>Subcarrier</w:t>
            </w:r>
          </w:p>
        </w:tc>
        <w:tc>
          <w:tcPr>
            <w:tcW w:w="1425" w:type="dxa"/>
            <w:tcBorders>
              <w:bottom w:val="nil"/>
            </w:tcBorders>
            <w:shd w:val="clear" w:color="auto" w:fill="auto"/>
          </w:tcPr>
          <w:p w14:paraId="318A29B6" w14:textId="77777777" w:rsidR="005E0547" w:rsidRDefault="005E0547" w:rsidP="00A6736D">
            <w:pPr>
              <w:keepNext/>
              <w:keepLines/>
              <w:spacing w:after="0"/>
              <w:jc w:val="center"/>
              <w:rPr>
                <w:rFonts w:ascii="Arial" w:hAnsi="Arial"/>
                <w:b/>
                <w:sz w:val="18"/>
              </w:rPr>
            </w:pPr>
            <w:r>
              <w:rPr>
                <w:rFonts w:ascii="Arial" w:hAnsi="Arial"/>
                <w:b/>
                <w:sz w:val="18"/>
              </w:rPr>
              <w:t>Reference</w:t>
            </w:r>
          </w:p>
        </w:tc>
        <w:tc>
          <w:tcPr>
            <w:tcW w:w="3321" w:type="dxa"/>
            <w:vMerge w:val="restart"/>
          </w:tcPr>
          <w:p w14:paraId="1C6F052F" w14:textId="77777777" w:rsidR="005E0547" w:rsidRDefault="005E0547" w:rsidP="00A6736D">
            <w:pPr>
              <w:keepNext/>
              <w:keepLines/>
              <w:spacing w:after="0"/>
              <w:jc w:val="center"/>
              <w:rPr>
                <w:rFonts w:ascii="Arial" w:hAnsi="Arial"/>
                <w:b/>
                <w:sz w:val="18"/>
              </w:rPr>
            </w:pPr>
            <w:r>
              <w:rPr>
                <w:rFonts w:ascii="Arial" w:hAnsi="Arial"/>
                <w:b/>
                <w:sz w:val="18"/>
              </w:rPr>
              <w:t>Wanted signal mean power (dBm)</w:t>
            </w:r>
          </w:p>
        </w:tc>
        <w:tc>
          <w:tcPr>
            <w:tcW w:w="2195" w:type="dxa"/>
            <w:tcBorders>
              <w:bottom w:val="nil"/>
            </w:tcBorders>
            <w:shd w:val="clear" w:color="auto" w:fill="auto"/>
          </w:tcPr>
          <w:p w14:paraId="6A269C49" w14:textId="77777777" w:rsidR="005E0547" w:rsidRDefault="005E0547" w:rsidP="00A6736D">
            <w:pPr>
              <w:keepNext/>
              <w:keepLines/>
              <w:spacing w:after="0"/>
              <w:jc w:val="center"/>
              <w:rPr>
                <w:rFonts w:ascii="Arial" w:hAnsi="Arial"/>
                <w:b/>
                <w:sz w:val="18"/>
              </w:rPr>
            </w:pPr>
            <w:r>
              <w:rPr>
                <w:rFonts w:ascii="Arial" w:hAnsi="Arial"/>
                <w:b/>
                <w:sz w:val="18"/>
              </w:rPr>
              <w:t>Interfering</w:t>
            </w:r>
          </w:p>
        </w:tc>
        <w:tc>
          <w:tcPr>
            <w:tcW w:w="1134" w:type="dxa"/>
            <w:tcBorders>
              <w:bottom w:val="nil"/>
            </w:tcBorders>
            <w:shd w:val="clear" w:color="auto" w:fill="auto"/>
          </w:tcPr>
          <w:p w14:paraId="66468FE8" w14:textId="77777777" w:rsidR="005E0547" w:rsidRDefault="005E0547" w:rsidP="00A6736D">
            <w:pPr>
              <w:keepNext/>
              <w:keepLines/>
              <w:spacing w:after="0"/>
              <w:jc w:val="center"/>
              <w:rPr>
                <w:rFonts w:ascii="Arial" w:hAnsi="Arial"/>
                <w:b/>
                <w:sz w:val="18"/>
              </w:rPr>
            </w:pPr>
            <w:r>
              <w:rPr>
                <w:rFonts w:ascii="Arial" w:hAnsi="Arial"/>
                <w:b/>
                <w:sz w:val="18"/>
              </w:rPr>
              <w:t>Type of</w:t>
            </w:r>
          </w:p>
        </w:tc>
      </w:tr>
      <w:tr w:rsidR="005E0547" w14:paraId="0F881DB7" w14:textId="77777777" w:rsidTr="00A6736D">
        <w:trPr>
          <w:cantSplit/>
          <w:jc w:val="center"/>
        </w:trPr>
        <w:tc>
          <w:tcPr>
            <w:tcW w:w="636" w:type="dxa"/>
            <w:tcBorders>
              <w:top w:val="nil"/>
              <w:bottom w:val="single" w:sz="4" w:space="0" w:color="auto"/>
            </w:tcBorders>
            <w:shd w:val="clear" w:color="auto" w:fill="auto"/>
          </w:tcPr>
          <w:p w14:paraId="26F873D4" w14:textId="77777777" w:rsidR="005E0547" w:rsidRDefault="005E0547" w:rsidP="00A6736D">
            <w:pPr>
              <w:keepNext/>
              <w:keepLines/>
              <w:spacing w:after="0"/>
              <w:jc w:val="center"/>
              <w:rPr>
                <w:rFonts w:ascii="Arial" w:hAnsi="Arial"/>
                <w:b/>
                <w:sz w:val="18"/>
              </w:rPr>
            </w:pPr>
            <w:r>
              <w:rPr>
                <w:rFonts w:ascii="Arial" w:hAnsi="Arial"/>
                <w:b/>
                <w:sz w:val="18"/>
              </w:rPr>
              <w:t>channel bandwidth (MHz)</w:t>
            </w:r>
          </w:p>
        </w:tc>
        <w:tc>
          <w:tcPr>
            <w:tcW w:w="1139" w:type="dxa"/>
            <w:tcBorders>
              <w:top w:val="nil"/>
            </w:tcBorders>
            <w:shd w:val="clear" w:color="auto" w:fill="auto"/>
          </w:tcPr>
          <w:p w14:paraId="2480408B" w14:textId="77777777" w:rsidR="005E0547" w:rsidRDefault="005E0547" w:rsidP="00A6736D">
            <w:pPr>
              <w:keepNext/>
              <w:keepLines/>
              <w:spacing w:after="0"/>
              <w:jc w:val="center"/>
              <w:rPr>
                <w:rFonts w:ascii="Arial" w:hAnsi="Arial"/>
                <w:b/>
                <w:sz w:val="18"/>
                <w:lang w:eastAsia="zh-CN"/>
              </w:rPr>
            </w:pPr>
            <w:r>
              <w:rPr>
                <w:rFonts w:ascii="Arial" w:hAnsi="Arial"/>
                <w:b/>
                <w:sz w:val="18"/>
                <w:lang w:eastAsia="zh-CN"/>
              </w:rPr>
              <w:t>spacing (kHz)</w:t>
            </w:r>
          </w:p>
        </w:tc>
        <w:tc>
          <w:tcPr>
            <w:tcW w:w="1425" w:type="dxa"/>
            <w:tcBorders>
              <w:top w:val="nil"/>
            </w:tcBorders>
            <w:shd w:val="clear" w:color="auto" w:fill="auto"/>
          </w:tcPr>
          <w:p w14:paraId="6738D4A2" w14:textId="77777777" w:rsidR="005E0547" w:rsidRDefault="005E0547" w:rsidP="00A6736D">
            <w:pPr>
              <w:keepNext/>
              <w:keepLines/>
              <w:spacing w:after="0"/>
              <w:jc w:val="center"/>
              <w:rPr>
                <w:rFonts w:ascii="Arial" w:hAnsi="Arial"/>
                <w:b/>
                <w:sz w:val="18"/>
              </w:rPr>
            </w:pPr>
            <w:r>
              <w:rPr>
                <w:rFonts w:ascii="Arial" w:hAnsi="Arial"/>
                <w:b/>
                <w:sz w:val="18"/>
              </w:rPr>
              <w:t>measurement channel</w:t>
            </w:r>
          </w:p>
          <w:p w14:paraId="0A423747" w14:textId="77777777" w:rsidR="005E0547" w:rsidRDefault="005E0547" w:rsidP="00A6736D">
            <w:pPr>
              <w:keepNext/>
              <w:keepLines/>
              <w:spacing w:after="0"/>
              <w:jc w:val="center"/>
              <w:rPr>
                <w:rFonts w:ascii="Arial" w:hAnsi="Arial"/>
                <w:b/>
                <w:sz w:val="18"/>
              </w:rPr>
            </w:pPr>
            <w:r>
              <w:rPr>
                <w:rFonts w:ascii="Arial" w:hAnsi="Arial"/>
                <w:b/>
                <w:sz w:val="18"/>
              </w:rPr>
              <w:t>(annex A.2)</w:t>
            </w:r>
          </w:p>
        </w:tc>
        <w:tc>
          <w:tcPr>
            <w:tcW w:w="3321" w:type="dxa"/>
            <w:vMerge/>
          </w:tcPr>
          <w:p w14:paraId="294F4BE7" w14:textId="77777777" w:rsidR="005E0547" w:rsidRDefault="005E0547" w:rsidP="00A6736D">
            <w:pPr>
              <w:keepNext/>
              <w:keepLines/>
              <w:spacing w:after="0"/>
              <w:jc w:val="center"/>
              <w:rPr>
                <w:rFonts w:ascii="Arial" w:hAnsi="Arial"/>
                <w:b/>
                <w:sz w:val="18"/>
              </w:rPr>
            </w:pPr>
          </w:p>
        </w:tc>
        <w:tc>
          <w:tcPr>
            <w:tcW w:w="2195" w:type="dxa"/>
            <w:tcBorders>
              <w:top w:val="nil"/>
              <w:bottom w:val="single" w:sz="4" w:space="0" w:color="auto"/>
            </w:tcBorders>
            <w:shd w:val="clear" w:color="auto" w:fill="auto"/>
          </w:tcPr>
          <w:p w14:paraId="621F9DBB" w14:textId="77777777" w:rsidR="005E0547" w:rsidRDefault="005E0547" w:rsidP="00A6736D">
            <w:pPr>
              <w:keepNext/>
              <w:keepLines/>
              <w:spacing w:after="0"/>
              <w:jc w:val="center"/>
              <w:rPr>
                <w:rFonts w:ascii="Arial" w:hAnsi="Arial"/>
                <w:b/>
                <w:sz w:val="18"/>
              </w:rPr>
            </w:pPr>
            <w:r>
              <w:rPr>
                <w:rFonts w:ascii="Arial" w:hAnsi="Arial"/>
                <w:b/>
                <w:sz w:val="18"/>
              </w:rPr>
              <w:t>signal mean power (dBm) / BW</w:t>
            </w:r>
            <w:r>
              <w:rPr>
                <w:rFonts w:ascii="Arial" w:hAnsi="Arial"/>
                <w:b/>
                <w:sz w:val="18"/>
                <w:vertAlign w:val="subscript"/>
              </w:rPr>
              <w:t>Config</w:t>
            </w:r>
          </w:p>
        </w:tc>
        <w:tc>
          <w:tcPr>
            <w:tcW w:w="1134" w:type="dxa"/>
            <w:tcBorders>
              <w:top w:val="nil"/>
              <w:bottom w:val="single" w:sz="4" w:space="0" w:color="auto"/>
            </w:tcBorders>
            <w:shd w:val="clear" w:color="auto" w:fill="auto"/>
          </w:tcPr>
          <w:p w14:paraId="71F2ED57" w14:textId="77777777" w:rsidR="005E0547" w:rsidRDefault="005E0547" w:rsidP="00A6736D">
            <w:pPr>
              <w:keepNext/>
              <w:keepLines/>
              <w:spacing w:after="0"/>
              <w:jc w:val="center"/>
              <w:rPr>
                <w:rFonts w:ascii="Arial" w:hAnsi="Arial"/>
                <w:b/>
                <w:sz w:val="18"/>
              </w:rPr>
            </w:pPr>
            <w:r>
              <w:rPr>
                <w:rFonts w:ascii="Arial" w:hAnsi="Arial"/>
                <w:b/>
                <w:sz w:val="18"/>
              </w:rPr>
              <w:t>interfering signal</w:t>
            </w:r>
          </w:p>
        </w:tc>
      </w:tr>
      <w:tr w:rsidR="005E0547" w14:paraId="26151D29" w14:textId="77777777" w:rsidTr="00A6736D">
        <w:trPr>
          <w:cantSplit/>
          <w:jc w:val="center"/>
        </w:trPr>
        <w:tc>
          <w:tcPr>
            <w:tcW w:w="636" w:type="dxa"/>
            <w:tcBorders>
              <w:bottom w:val="nil"/>
            </w:tcBorders>
            <w:shd w:val="clear" w:color="auto" w:fill="auto"/>
          </w:tcPr>
          <w:p w14:paraId="73E8B9BD"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0</w:t>
            </w:r>
          </w:p>
        </w:tc>
        <w:tc>
          <w:tcPr>
            <w:tcW w:w="1139" w:type="dxa"/>
          </w:tcPr>
          <w:p w14:paraId="422A73B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71A5BDE5" w14:textId="77777777" w:rsidR="005E0547" w:rsidRDefault="005E0547" w:rsidP="00A6736D">
            <w:pPr>
              <w:keepNext/>
              <w:keepLines/>
              <w:spacing w:after="0"/>
              <w:jc w:val="center"/>
              <w:rPr>
                <w:rFonts w:ascii="Arial" w:hAnsi="Arial"/>
                <w:sz w:val="18"/>
              </w:rPr>
            </w:pPr>
            <w:r>
              <w:rPr>
                <w:rFonts w:ascii="Arial" w:hAnsi="Arial"/>
                <w:sz w:val="18"/>
              </w:rPr>
              <w:t>G-FR1-A2-1</w:t>
            </w:r>
          </w:p>
        </w:tc>
        <w:tc>
          <w:tcPr>
            <w:tcW w:w="3321" w:type="dxa"/>
          </w:tcPr>
          <w:p w14:paraId="7E72DD8B" w14:textId="77777777" w:rsidR="005E0547" w:rsidRDefault="005E0547" w:rsidP="00A6736D">
            <w:pPr>
              <w:keepNext/>
              <w:keepLines/>
              <w:spacing w:after="0"/>
              <w:jc w:val="center"/>
              <w:rPr>
                <w:rFonts w:ascii="Arial" w:hAnsi="Arial"/>
                <w:sz w:val="18"/>
                <w:lang w:eastAsia="zh-CN"/>
              </w:rPr>
            </w:pPr>
            <w:r>
              <w:rPr>
                <w:rFonts w:ascii="Arial" w:hAnsi="Arial"/>
                <w:sz w:val="18"/>
              </w:rPr>
              <w:t>-70.4 – Δ</w:t>
            </w:r>
            <w:r>
              <w:rPr>
                <w:rFonts w:ascii="Arial" w:hAnsi="Arial"/>
                <w:sz w:val="18"/>
                <w:vertAlign w:val="subscript"/>
              </w:rPr>
              <w:t>OTAREFSENS</w:t>
            </w:r>
          </w:p>
        </w:tc>
        <w:tc>
          <w:tcPr>
            <w:tcW w:w="2195" w:type="dxa"/>
            <w:tcBorders>
              <w:bottom w:val="nil"/>
            </w:tcBorders>
            <w:shd w:val="clear" w:color="auto" w:fill="auto"/>
          </w:tcPr>
          <w:p w14:paraId="17AA184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9.3</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73733715"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1E79E0D4" w14:textId="77777777" w:rsidTr="00A6736D">
        <w:trPr>
          <w:cantSplit/>
          <w:jc w:val="center"/>
        </w:trPr>
        <w:tc>
          <w:tcPr>
            <w:tcW w:w="636" w:type="dxa"/>
            <w:tcBorders>
              <w:top w:val="nil"/>
              <w:bottom w:val="nil"/>
            </w:tcBorders>
            <w:shd w:val="clear" w:color="auto" w:fill="auto"/>
          </w:tcPr>
          <w:p w14:paraId="130C838A" w14:textId="77777777" w:rsidR="005E0547" w:rsidRDefault="005E0547" w:rsidP="00A6736D">
            <w:pPr>
              <w:keepNext/>
              <w:keepLines/>
              <w:spacing w:after="0"/>
              <w:jc w:val="center"/>
              <w:rPr>
                <w:rFonts w:ascii="Arial" w:hAnsi="Arial"/>
                <w:sz w:val="18"/>
                <w:lang w:eastAsia="zh-CN"/>
              </w:rPr>
            </w:pPr>
          </w:p>
        </w:tc>
        <w:tc>
          <w:tcPr>
            <w:tcW w:w="1139" w:type="dxa"/>
          </w:tcPr>
          <w:p w14:paraId="621F1036"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5CBDC19B" w14:textId="77777777" w:rsidR="005E0547" w:rsidRDefault="005E0547" w:rsidP="00A6736D">
            <w:pPr>
              <w:keepNext/>
              <w:keepLines/>
              <w:spacing w:after="0"/>
              <w:jc w:val="center"/>
              <w:rPr>
                <w:rFonts w:ascii="Arial" w:hAnsi="Arial"/>
                <w:sz w:val="18"/>
              </w:rPr>
            </w:pPr>
            <w:r>
              <w:rPr>
                <w:rFonts w:ascii="Arial" w:hAnsi="Arial"/>
                <w:sz w:val="18"/>
              </w:rPr>
              <w:t>G-FR1-A2-2</w:t>
            </w:r>
          </w:p>
        </w:tc>
        <w:tc>
          <w:tcPr>
            <w:tcW w:w="3321" w:type="dxa"/>
          </w:tcPr>
          <w:p w14:paraId="76B936EA" w14:textId="77777777" w:rsidR="005E0547" w:rsidRDefault="005E0547" w:rsidP="00A6736D">
            <w:pPr>
              <w:keepNext/>
              <w:keepLines/>
              <w:spacing w:after="0"/>
              <w:jc w:val="center"/>
              <w:rPr>
                <w:rFonts w:ascii="Arial" w:hAnsi="Arial"/>
                <w:sz w:val="18"/>
              </w:rPr>
            </w:pPr>
            <w:r>
              <w:rPr>
                <w:rFonts w:ascii="Arial" w:hAnsi="Arial"/>
                <w:sz w:val="18"/>
              </w:rPr>
              <w:t>-71.1 – Δ</w:t>
            </w:r>
            <w:r>
              <w:rPr>
                <w:rFonts w:ascii="Arial" w:hAnsi="Arial"/>
                <w:sz w:val="18"/>
                <w:vertAlign w:val="subscript"/>
              </w:rPr>
              <w:t>OTAREFSENS</w:t>
            </w:r>
          </w:p>
        </w:tc>
        <w:tc>
          <w:tcPr>
            <w:tcW w:w="2195" w:type="dxa"/>
            <w:tcBorders>
              <w:top w:val="nil"/>
              <w:bottom w:val="nil"/>
            </w:tcBorders>
            <w:shd w:val="clear" w:color="auto" w:fill="auto"/>
          </w:tcPr>
          <w:p w14:paraId="3A7CA685"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5B0D0B5D" w14:textId="77777777" w:rsidR="005E0547" w:rsidRDefault="005E0547" w:rsidP="00A6736D">
            <w:pPr>
              <w:keepNext/>
              <w:keepLines/>
              <w:spacing w:after="0"/>
              <w:jc w:val="center"/>
              <w:rPr>
                <w:rFonts w:ascii="Arial" w:hAnsi="Arial"/>
                <w:sz w:val="18"/>
                <w:lang w:eastAsia="zh-CN"/>
              </w:rPr>
            </w:pPr>
          </w:p>
        </w:tc>
      </w:tr>
      <w:tr w:rsidR="005E0547" w14:paraId="139E30B2" w14:textId="77777777" w:rsidTr="00A6736D">
        <w:trPr>
          <w:cantSplit/>
          <w:jc w:val="center"/>
        </w:trPr>
        <w:tc>
          <w:tcPr>
            <w:tcW w:w="636" w:type="dxa"/>
            <w:tcBorders>
              <w:top w:val="nil"/>
              <w:bottom w:val="single" w:sz="4" w:space="0" w:color="auto"/>
            </w:tcBorders>
            <w:shd w:val="clear" w:color="auto" w:fill="auto"/>
          </w:tcPr>
          <w:p w14:paraId="44B2EA06" w14:textId="77777777" w:rsidR="005E0547" w:rsidRDefault="005E0547" w:rsidP="00A6736D">
            <w:pPr>
              <w:keepNext/>
              <w:keepLines/>
              <w:spacing w:after="0"/>
              <w:jc w:val="center"/>
              <w:rPr>
                <w:rFonts w:ascii="Arial" w:hAnsi="Arial"/>
                <w:sz w:val="18"/>
                <w:lang w:eastAsia="zh-CN"/>
              </w:rPr>
            </w:pPr>
          </w:p>
        </w:tc>
        <w:tc>
          <w:tcPr>
            <w:tcW w:w="1139" w:type="dxa"/>
          </w:tcPr>
          <w:p w14:paraId="1EC8CD2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18745839" w14:textId="77777777" w:rsidR="005E0547" w:rsidRDefault="005E0547" w:rsidP="00A6736D">
            <w:pPr>
              <w:keepNext/>
              <w:keepLines/>
              <w:spacing w:after="0"/>
              <w:jc w:val="center"/>
              <w:rPr>
                <w:rFonts w:ascii="Arial" w:hAnsi="Arial"/>
                <w:sz w:val="18"/>
              </w:rPr>
            </w:pPr>
            <w:r>
              <w:rPr>
                <w:rFonts w:ascii="Arial" w:hAnsi="Arial"/>
                <w:sz w:val="18"/>
              </w:rPr>
              <w:t>G-FR1-A2-3</w:t>
            </w:r>
          </w:p>
        </w:tc>
        <w:tc>
          <w:tcPr>
            <w:tcW w:w="3321" w:type="dxa"/>
          </w:tcPr>
          <w:p w14:paraId="42693582" w14:textId="77777777" w:rsidR="005E0547" w:rsidRDefault="005E0547" w:rsidP="00A6736D">
            <w:pPr>
              <w:keepNext/>
              <w:keepLines/>
              <w:spacing w:after="0"/>
              <w:jc w:val="center"/>
              <w:rPr>
                <w:rFonts w:ascii="Arial" w:hAnsi="Arial"/>
                <w:sz w:val="18"/>
              </w:rPr>
            </w:pPr>
            <w:r>
              <w:rPr>
                <w:rFonts w:ascii="Arial" w:hAnsi="Arial"/>
                <w:sz w:val="18"/>
              </w:rPr>
              <w:t>-68.1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9369BE9"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F0811C3" w14:textId="77777777" w:rsidR="005E0547" w:rsidRDefault="005E0547" w:rsidP="00A6736D">
            <w:pPr>
              <w:keepNext/>
              <w:keepLines/>
              <w:spacing w:after="0"/>
              <w:jc w:val="center"/>
              <w:rPr>
                <w:rFonts w:ascii="Arial" w:hAnsi="Arial"/>
                <w:sz w:val="18"/>
                <w:lang w:eastAsia="zh-CN"/>
              </w:rPr>
            </w:pPr>
          </w:p>
        </w:tc>
      </w:tr>
      <w:tr w:rsidR="005E0547" w14:paraId="4A9969F3" w14:textId="77777777" w:rsidTr="00A6736D">
        <w:trPr>
          <w:cantSplit/>
          <w:jc w:val="center"/>
        </w:trPr>
        <w:tc>
          <w:tcPr>
            <w:tcW w:w="636" w:type="dxa"/>
            <w:tcBorders>
              <w:bottom w:val="nil"/>
            </w:tcBorders>
            <w:shd w:val="clear" w:color="auto" w:fill="auto"/>
          </w:tcPr>
          <w:p w14:paraId="36BEE1C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139" w:type="dxa"/>
          </w:tcPr>
          <w:p w14:paraId="53E7485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6ACFC171" w14:textId="77777777" w:rsidR="005E0547" w:rsidRDefault="005E0547" w:rsidP="00A6736D">
            <w:pPr>
              <w:keepNext/>
              <w:keepLines/>
              <w:spacing w:after="0"/>
              <w:jc w:val="center"/>
              <w:rPr>
                <w:rFonts w:ascii="Arial" w:hAnsi="Arial"/>
                <w:sz w:val="18"/>
              </w:rPr>
            </w:pPr>
            <w:r>
              <w:rPr>
                <w:rFonts w:ascii="Arial" w:hAnsi="Arial"/>
                <w:sz w:val="18"/>
              </w:rPr>
              <w:t>G-FR1-A2-1</w:t>
            </w:r>
          </w:p>
        </w:tc>
        <w:tc>
          <w:tcPr>
            <w:tcW w:w="3321" w:type="dxa"/>
          </w:tcPr>
          <w:p w14:paraId="3F3D0BF4" w14:textId="77777777" w:rsidR="005E0547" w:rsidRDefault="005E0547" w:rsidP="00A6736D">
            <w:pPr>
              <w:keepNext/>
              <w:keepLines/>
              <w:spacing w:after="0"/>
              <w:jc w:val="center"/>
              <w:rPr>
                <w:rFonts w:ascii="Arial" w:hAnsi="Arial"/>
                <w:sz w:val="18"/>
                <w:lang w:eastAsia="zh-CN"/>
              </w:rPr>
            </w:pPr>
            <w:r>
              <w:rPr>
                <w:rFonts w:ascii="Arial" w:hAnsi="Arial"/>
                <w:sz w:val="18"/>
              </w:rPr>
              <w:t>-70.4 – Δ</w:t>
            </w:r>
            <w:r>
              <w:rPr>
                <w:rFonts w:ascii="Arial" w:hAnsi="Arial"/>
                <w:sz w:val="18"/>
                <w:vertAlign w:val="subscript"/>
              </w:rPr>
              <w:t>OTAREFSENS</w:t>
            </w:r>
          </w:p>
        </w:tc>
        <w:tc>
          <w:tcPr>
            <w:tcW w:w="2195" w:type="dxa"/>
            <w:tcBorders>
              <w:bottom w:val="nil"/>
            </w:tcBorders>
            <w:shd w:val="clear" w:color="auto" w:fill="auto"/>
          </w:tcPr>
          <w:p w14:paraId="24006BE1"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7.5</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3F376138"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C28FE68" w14:textId="77777777" w:rsidTr="00A6736D">
        <w:trPr>
          <w:cantSplit/>
          <w:jc w:val="center"/>
        </w:trPr>
        <w:tc>
          <w:tcPr>
            <w:tcW w:w="636" w:type="dxa"/>
            <w:tcBorders>
              <w:top w:val="nil"/>
              <w:bottom w:val="nil"/>
            </w:tcBorders>
            <w:shd w:val="clear" w:color="auto" w:fill="auto"/>
          </w:tcPr>
          <w:p w14:paraId="7A82697D" w14:textId="77777777" w:rsidR="005E0547" w:rsidRDefault="005E0547" w:rsidP="00A6736D">
            <w:pPr>
              <w:keepNext/>
              <w:keepLines/>
              <w:spacing w:after="0"/>
              <w:jc w:val="center"/>
              <w:rPr>
                <w:rFonts w:ascii="Arial" w:hAnsi="Arial"/>
                <w:sz w:val="18"/>
                <w:lang w:eastAsia="zh-CN"/>
              </w:rPr>
            </w:pPr>
          </w:p>
        </w:tc>
        <w:tc>
          <w:tcPr>
            <w:tcW w:w="1139" w:type="dxa"/>
          </w:tcPr>
          <w:p w14:paraId="7815D4E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78964CF4" w14:textId="77777777" w:rsidR="005E0547" w:rsidRDefault="005E0547" w:rsidP="00A6736D">
            <w:pPr>
              <w:keepNext/>
              <w:keepLines/>
              <w:spacing w:after="0"/>
              <w:jc w:val="center"/>
              <w:rPr>
                <w:rFonts w:ascii="Arial" w:hAnsi="Arial"/>
                <w:sz w:val="18"/>
              </w:rPr>
            </w:pPr>
            <w:r>
              <w:rPr>
                <w:rFonts w:ascii="Arial" w:hAnsi="Arial"/>
                <w:sz w:val="18"/>
              </w:rPr>
              <w:t>G-FR1-A2-2</w:t>
            </w:r>
          </w:p>
        </w:tc>
        <w:tc>
          <w:tcPr>
            <w:tcW w:w="3321" w:type="dxa"/>
          </w:tcPr>
          <w:p w14:paraId="39132A25" w14:textId="77777777" w:rsidR="005E0547" w:rsidRDefault="005E0547" w:rsidP="00A6736D">
            <w:pPr>
              <w:keepNext/>
              <w:keepLines/>
              <w:spacing w:after="0"/>
              <w:jc w:val="center"/>
              <w:rPr>
                <w:rFonts w:ascii="Arial" w:hAnsi="Arial"/>
                <w:sz w:val="18"/>
              </w:rPr>
            </w:pPr>
            <w:r>
              <w:rPr>
                <w:rFonts w:ascii="Arial" w:hAnsi="Arial"/>
                <w:sz w:val="18"/>
              </w:rPr>
              <w:t>-71.1 – Δ</w:t>
            </w:r>
            <w:r>
              <w:rPr>
                <w:rFonts w:ascii="Arial" w:hAnsi="Arial"/>
                <w:sz w:val="18"/>
                <w:vertAlign w:val="subscript"/>
              </w:rPr>
              <w:t>OTAREFSENS</w:t>
            </w:r>
          </w:p>
        </w:tc>
        <w:tc>
          <w:tcPr>
            <w:tcW w:w="2195" w:type="dxa"/>
            <w:tcBorders>
              <w:top w:val="nil"/>
              <w:bottom w:val="nil"/>
            </w:tcBorders>
            <w:shd w:val="clear" w:color="auto" w:fill="auto"/>
          </w:tcPr>
          <w:p w14:paraId="2F44B0DF"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79423645" w14:textId="77777777" w:rsidR="005E0547" w:rsidRDefault="005E0547" w:rsidP="00A6736D">
            <w:pPr>
              <w:keepNext/>
              <w:keepLines/>
              <w:spacing w:after="0"/>
              <w:jc w:val="center"/>
              <w:rPr>
                <w:rFonts w:ascii="Arial" w:hAnsi="Arial"/>
                <w:sz w:val="18"/>
                <w:lang w:eastAsia="zh-CN"/>
              </w:rPr>
            </w:pPr>
          </w:p>
        </w:tc>
      </w:tr>
      <w:tr w:rsidR="005E0547" w14:paraId="657002BE" w14:textId="77777777" w:rsidTr="00A6736D">
        <w:trPr>
          <w:cantSplit/>
          <w:jc w:val="center"/>
        </w:trPr>
        <w:tc>
          <w:tcPr>
            <w:tcW w:w="636" w:type="dxa"/>
            <w:tcBorders>
              <w:top w:val="nil"/>
              <w:bottom w:val="single" w:sz="4" w:space="0" w:color="auto"/>
            </w:tcBorders>
            <w:shd w:val="clear" w:color="auto" w:fill="auto"/>
          </w:tcPr>
          <w:p w14:paraId="4BB4DA09" w14:textId="77777777" w:rsidR="005E0547" w:rsidRDefault="005E0547" w:rsidP="00A6736D">
            <w:pPr>
              <w:keepNext/>
              <w:keepLines/>
              <w:spacing w:after="0"/>
              <w:jc w:val="center"/>
              <w:rPr>
                <w:rFonts w:ascii="Arial" w:hAnsi="Arial"/>
                <w:sz w:val="18"/>
                <w:lang w:eastAsia="zh-CN"/>
              </w:rPr>
            </w:pPr>
          </w:p>
        </w:tc>
        <w:tc>
          <w:tcPr>
            <w:tcW w:w="1139" w:type="dxa"/>
          </w:tcPr>
          <w:p w14:paraId="741D67A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271E7073" w14:textId="77777777" w:rsidR="005E0547" w:rsidRDefault="005E0547" w:rsidP="00A6736D">
            <w:pPr>
              <w:keepNext/>
              <w:keepLines/>
              <w:spacing w:after="0"/>
              <w:jc w:val="center"/>
              <w:rPr>
                <w:rFonts w:ascii="Arial" w:hAnsi="Arial"/>
                <w:sz w:val="18"/>
              </w:rPr>
            </w:pPr>
            <w:r>
              <w:rPr>
                <w:rFonts w:ascii="Arial" w:hAnsi="Arial"/>
                <w:sz w:val="18"/>
              </w:rPr>
              <w:t>G-FR1-A2-3</w:t>
            </w:r>
          </w:p>
        </w:tc>
        <w:tc>
          <w:tcPr>
            <w:tcW w:w="3321" w:type="dxa"/>
          </w:tcPr>
          <w:p w14:paraId="55CCAC24" w14:textId="77777777" w:rsidR="005E0547" w:rsidRDefault="005E0547" w:rsidP="00A6736D">
            <w:pPr>
              <w:keepNext/>
              <w:keepLines/>
              <w:spacing w:after="0"/>
              <w:jc w:val="center"/>
              <w:rPr>
                <w:rFonts w:ascii="Arial" w:hAnsi="Arial"/>
                <w:sz w:val="18"/>
              </w:rPr>
            </w:pPr>
            <w:r>
              <w:rPr>
                <w:rFonts w:ascii="Arial" w:hAnsi="Arial"/>
                <w:sz w:val="18"/>
              </w:rPr>
              <w:t>-68.1 – Δ</w:t>
            </w:r>
            <w:r>
              <w:rPr>
                <w:rFonts w:ascii="Arial" w:hAnsi="Arial"/>
                <w:sz w:val="18"/>
                <w:vertAlign w:val="subscript"/>
              </w:rPr>
              <w:t>OTAREFSENS</w:t>
            </w:r>
          </w:p>
        </w:tc>
        <w:tc>
          <w:tcPr>
            <w:tcW w:w="2195" w:type="dxa"/>
            <w:tcBorders>
              <w:top w:val="nil"/>
              <w:bottom w:val="single" w:sz="4" w:space="0" w:color="auto"/>
            </w:tcBorders>
            <w:shd w:val="clear" w:color="auto" w:fill="auto"/>
          </w:tcPr>
          <w:p w14:paraId="27F4BC0B"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2DEB91A" w14:textId="77777777" w:rsidR="005E0547" w:rsidRDefault="005E0547" w:rsidP="00A6736D">
            <w:pPr>
              <w:keepNext/>
              <w:keepLines/>
              <w:spacing w:after="0"/>
              <w:jc w:val="center"/>
              <w:rPr>
                <w:rFonts w:ascii="Arial" w:hAnsi="Arial"/>
                <w:sz w:val="18"/>
                <w:lang w:eastAsia="zh-CN"/>
              </w:rPr>
            </w:pPr>
          </w:p>
        </w:tc>
      </w:tr>
      <w:tr w:rsidR="005E0547" w14:paraId="281F7842" w14:textId="77777777" w:rsidTr="00A6736D">
        <w:trPr>
          <w:cantSplit/>
          <w:jc w:val="center"/>
        </w:trPr>
        <w:tc>
          <w:tcPr>
            <w:tcW w:w="636" w:type="dxa"/>
            <w:tcBorders>
              <w:bottom w:val="nil"/>
            </w:tcBorders>
            <w:shd w:val="clear" w:color="auto" w:fill="auto"/>
          </w:tcPr>
          <w:p w14:paraId="15262D3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20</w:t>
            </w:r>
          </w:p>
        </w:tc>
        <w:tc>
          <w:tcPr>
            <w:tcW w:w="1139" w:type="dxa"/>
          </w:tcPr>
          <w:p w14:paraId="74A21416"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08E9802A"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0E67B9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2520096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6.2</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9157B13"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427E477A" w14:textId="77777777" w:rsidTr="00A6736D">
        <w:trPr>
          <w:cantSplit/>
          <w:jc w:val="center"/>
        </w:trPr>
        <w:tc>
          <w:tcPr>
            <w:tcW w:w="636" w:type="dxa"/>
            <w:tcBorders>
              <w:top w:val="nil"/>
              <w:bottom w:val="nil"/>
            </w:tcBorders>
            <w:shd w:val="clear" w:color="auto" w:fill="auto"/>
          </w:tcPr>
          <w:p w14:paraId="5A5550CB" w14:textId="77777777" w:rsidR="005E0547" w:rsidRDefault="005E0547" w:rsidP="00A6736D">
            <w:pPr>
              <w:keepNext/>
              <w:keepLines/>
              <w:spacing w:after="0"/>
              <w:jc w:val="center"/>
              <w:rPr>
                <w:rFonts w:ascii="Arial" w:hAnsi="Arial"/>
                <w:sz w:val="18"/>
                <w:lang w:eastAsia="zh-CN"/>
              </w:rPr>
            </w:pPr>
          </w:p>
        </w:tc>
        <w:tc>
          <w:tcPr>
            <w:tcW w:w="1139" w:type="dxa"/>
          </w:tcPr>
          <w:p w14:paraId="16096D44"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02B1844D"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6F2D3318"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340E179B"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BAC77D8" w14:textId="77777777" w:rsidR="005E0547" w:rsidRDefault="005E0547" w:rsidP="00A6736D">
            <w:pPr>
              <w:keepNext/>
              <w:keepLines/>
              <w:spacing w:after="0"/>
              <w:jc w:val="center"/>
              <w:rPr>
                <w:rFonts w:ascii="Arial" w:hAnsi="Arial"/>
                <w:sz w:val="18"/>
                <w:lang w:eastAsia="zh-CN"/>
              </w:rPr>
            </w:pPr>
          </w:p>
        </w:tc>
      </w:tr>
      <w:tr w:rsidR="005E0547" w14:paraId="1AC76B4D" w14:textId="77777777" w:rsidTr="00A6736D">
        <w:trPr>
          <w:cantSplit/>
          <w:jc w:val="center"/>
        </w:trPr>
        <w:tc>
          <w:tcPr>
            <w:tcW w:w="636" w:type="dxa"/>
            <w:tcBorders>
              <w:top w:val="nil"/>
              <w:bottom w:val="single" w:sz="4" w:space="0" w:color="auto"/>
            </w:tcBorders>
            <w:shd w:val="clear" w:color="auto" w:fill="auto"/>
          </w:tcPr>
          <w:p w14:paraId="0188DB08" w14:textId="77777777" w:rsidR="005E0547" w:rsidRDefault="005E0547" w:rsidP="00A6736D">
            <w:pPr>
              <w:keepNext/>
              <w:keepLines/>
              <w:spacing w:after="0"/>
              <w:jc w:val="center"/>
              <w:rPr>
                <w:rFonts w:ascii="Arial" w:hAnsi="Arial"/>
                <w:sz w:val="18"/>
                <w:lang w:eastAsia="zh-CN"/>
              </w:rPr>
            </w:pPr>
          </w:p>
        </w:tc>
        <w:tc>
          <w:tcPr>
            <w:tcW w:w="1139" w:type="dxa"/>
          </w:tcPr>
          <w:p w14:paraId="7A476EDC"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2174ED87"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DC91FF3"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47DB60D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61E7DA8" w14:textId="77777777" w:rsidR="005E0547" w:rsidRDefault="005E0547" w:rsidP="00A6736D">
            <w:pPr>
              <w:keepNext/>
              <w:keepLines/>
              <w:spacing w:after="0"/>
              <w:jc w:val="center"/>
              <w:rPr>
                <w:rFonts w:ascii="Arial" w:hAnsi="Arial"/>
                <w:sz w:val="18"/>
                <w:lang w:eastAsia="zh-CN"/>
              </w:rPr>
            </w:pPr>
          </w:p>
        </w:tc>
      </w:tr>
      <w:tr w:rsidR="005E0547" w14:paraId="5B98D742" w14:textId="77777777" w:rsidTr="00A6736D">
        <w:trPr>
          <w:cantSplit/>
          <w:jc w:val="center"/>
        </w:trPr>
        <w:tc>
          <w:tcPr>
            <w:tcW w:w="636" w:type="dxa"/>
            <w:tcBorders>
              <w:bottom w:val="nil"/>
            </w:tcBorders>
            <w:shd w:val="clear" w:color="auto" w:fill="auto"/>
          </w:tcPr>
          <w:p w14:paraId="6F6C379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25</w:t>
            </w:r>
          </w:p>
        </w:tc>
        <w:tc>
          <w:tcPr>
            <w:tcW w:w="1139" w:type="dxa"/>
          </w:tcPr>
          <w:p w14:paraId="259CCAA3"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0B168697"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7A360B3F"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065A592A"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5.2</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31B5BAD"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56F10240" w14:textId="77777777" w:rsidTr="00A6736D">
        <w:trPr>
          <w:cantSplit/>
          <w:jc w:val="center"/>
        </w:trPr>
        <w:tc>
          <w:tcPr>
            <w:tcW w:w="636" w:type="dxa"/>
            <w:tcBorders>
              <w:top w:val="nil"/>
              <w:bottom w:val="nil"/>
            </w:tcBorders>
            <w:shd w:val="clear" w:color="auto" w:fill="auto"/>
          </w:tcPr>
          <w:p w14:paraId="1186EFE6" w14:textId="77777777" w:rsidR="005E0547" w:rsidRDefault="005E0547" w:rsidP="00A6736D">
            <w:pPr>
              <w:keepNext/>
              <w:keepLines/>
              <w:spacing w:after="0"/>
              <w:jc w:val="center"/>
              <w:rPr>
                <w:rFonts w:ascii="Arial" w:hAnsi="Arial"/>
                <w:sz w:val="18"/>
                <w:lang w:eastAsia="zh-CN"/>
              </w:rPr>
            </w:pPr>
          </w:p>
        </w:tc>
        <w:tc>
          <w:tcPr>
            <w:tcW w:w="1139" w:type="dxa"/>
          </w:tcPr>
          <w:p w14:paraId="00ADF3C5"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2C6D7C4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7F463E22"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44CA917B"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2A3BE5F0" w14:textId="77777777" w:rsidR="005E0547" w:rsidRDefault="005E0547" w:rsidP="00A6736D">
            <w:pPr>
              <w:keepNext/>
              <w:keepLines/>
              <w:spacing w:after="0"/>
              <w:jc w:val="center"/>
              <w:rPr>
                <w:rFonts w:ascii="Arial" w:hAnsi="Arial"/>
                <w:sz w:val="18"/>
                <w:lang w:eastAsia="zh-CN"/>
              </w:rPr>
            </w:pPr>
          </w:p>
        </w:tc>
      </w:tr>
      <w:tr w:rsidR="005E0547" w14:paraId="6250D7F3" w14:textId="77777777" w:rsidTr="00A6736D">
        <w:trPr>
          <w:cantSplit/>
          <w:jc w:val="center"/>
        </w:trPr>
        <w:tc>
          <w:tcPr>
            <w:tcW w:w="636" w:type="dxa"/>
            <w:tcBorders>
              <w:top w:val="nil"/>
              <w:bottom w:val="single" w:sz="4" w:space="0" w:color="auto"/>
            </w:tcBorders>
            <w:shd w:val="clear" w:color="auto" w:fill="auto"/>
          </w:tcPr>
          <w:p w14:paraId="76F037D3" w14:textId="77777777" w:rsidR="005E0547" w:rsidRDefault="005E0547" w:rsidP="00A6736D">
            <w:pPr>
              <w:keepNext/>
              <w:keepLines/>
              <w:spacing w:after="0"/>
              <w:jc w:val="center"/>
              <w:rPr>
                <w:rFonts w:ascii="Arial" w:hAnsi="Arial"/>
                <w:sz w:val="18"/>
                <w:lang w:eastAsia="zh-CN"/>
              </w:rPr>
            </w:pPr>
          </w:p>
        </w:tc>
        <w:tc>
          <w:tcPr>
            <w:tcW w:w="1139" w:type="dxa"/>
          </w:tcPr>
          <w:p w14:paraId="789A8D0A"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5C21AE58"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32A4D99"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8EFA213"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C299548" w14:textId="77777777" w:rsidR="005E0547" w:rsidRDefault="005E0547" w:rsidP="00A6736D">
            <w:pPr>
              <w:keepNext/>
              <w:keepLines/>
              <w:spacing w:after="0"/>
              <w:jc w:val="center"/>
              <w:rPr>
                <w:rFonts w:ascii="Arial" w:hAnsi="Arial"/>
                <w:sz w:val="18"/>
                <w:lang w:eastAsia="zh-CN"/>
              </w:rPr>
            </w:pPr>
          </w:p>
        </w:tc>
      </w:tr>
      <w:tr w:rsidR="005E0547" w14:paraId="5C5BCCBD" w14:textId="77777777" w:rsidTr="00A6736D">
        <w:trPr>
          <w:cantSplit/>
          <w:jc w:val="center"/>
        </w:trPr>
        <w:tc>
          <w:tcPr>
            <w:tcW w:w="636" w:type="dxa"/>
            <w:tcBorders>
              <w:bottom w:val="nil"/>
            </w:tcBorders>
            <w:shd w:val="clear" w:color="auto" w:fill="auto"/>
          </w:tcPr>
          <w:p w14:paraId="52797B9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139" w:type="dxa"/>
          </w:tcPr>
          <w:p w14:paraId="1987226E"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70408FE1"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77DC943C"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642FB86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4.4</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5C25C4E"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516B79E" w14:textId="77777777" w:rsidTr="00A6736D">
        <w:trPr>
          <w:cantSplit/>
          <w:jc w:val="center"/>
        </w:trPr>
        <w:tc>
          <w:tcPr>
            <w:tcW w:w="636" w:type="dxa"/>
            <w:tcBorders>
              <w:top w:val="nil"/>
              <w:bottom w:val="nil"/>
            </w:tcBorders>
            <w:shd w:val="clear" w:color="auto" w:fill="auto"/>
          </w:tcPr>
          <w:p w14:paraId="48CA5589" w14:textId="77777777" w:rsidR="005E0547" w:rsidRDefault="005E0547" w:rsidP="00A6736D">
            <w:pPr>
              <w:keepNext/>
              <w:keepLines/>
              <w:spacing w:after="0"/>
              <w:jc w:val="center"/>
              <w:rPr>
                <w:rFonts w:ascii="Arial" w:hAnsi="Arial"/>
                <w:sz w:val="18"/>
                <w:lang w:eastAsia="zh-CN"/>
              </w:rPr>
            </w:pPr>
          </w:p>
        </w:tc>
        <w:tc>
          <w:tcPr>
            <w:tcW w:w="1139" w:type="dxa"/>
          </w:tcPr>
          <w:p w14:paraId="154051A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5F89F259"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4A232962"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41F76167"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4A608D3A" w14:textId="77777777" w:rsidR="005E0547" w:rsidRDefault="005E0547" w:rsidP="00A6736D">
            <w:pPr>
              <w:keepNext/>
              <w:keepLines/>
              <w:spacing w:after="0"/>
              <w:jc w:val="center"/>
              <w:rPr>
                <w:rFonts w:ascii="Arial" w:hAnsi="Arial"/>
                <w:sz w:val="18"/>
                <w:lang w:eastAsia="zh-CN"/>
              </w:rPr>
            </w:pPr>
          </w:p>
        </w:tc>
      </w:tr>
      <w:tr w:rsidR="005E0547" w14:paraId="3B84E505" w14:textId="77777777" w:rsidTr="00A6736D">
        <w:trPr>
          <w:cantSplit/>
          <w:jc w:val="center"/>
        </w:trPr>
        <w:tc>
          <w:tcPr>
            <w:tcW w:w="636" w:type="dxa"/>
            <w:tcBorders>
              <w:top w:val="nil"/>
              <w:bottom w:val="single" w:sz="4" w:space="0" w:color="auto"/>
            </w:tcBorders>
            <w:shd w:val="clear" w:color="auto" w:fill="auto"/>
          </w:tcPr>
          <w:p w14:paraId="038F2888" w14:textId="77777777" w:rsidR="005E0547" w:rsidRDefault="005E0547" w:rsidP="00A6736D">
            <w:pPr>
              <w:keepNext/>
              <w:keepLines/>
              <w:spacing w:after="0"/>
              <w:jc w:val="center"/>
              <w:rPr>
                <w:rFonts w:ascii="Arial" w:hAnsi="Arial"/>
                <w:sz w:val="18"/>
                <w:lang w:eastAsia="zh-CN"/>
              </w:rPr>
            </w:pPr>
          </w:p>
        </w:tc>
        <w:tc>
          <w:tcPr>
            <w:tcW w:w="1139" w:type="dxa"/>
          </w:tcPr>
          <w:p w14:paraId="26128DE6"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30DA75A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7DFDA30"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71C23375"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23D0F68" w14:textId="77777777" w:rsidR="005E0547" w:rsidRDefault="005E0547" w:rsidP="00A6736D">
            <w:pPr>
              <w:keepNext/>
              <w:keepLines/>
              <w:spacing w:after="0"/>
              <w:jc w:val="center"/>
              <w:rPr>
                <w:rFonts w:ascii="Arial" w:hAnsi="Arial"/>
                <w:sz w:val="18"/>
                <w:lang w:eastAsia="zh-CN"/>
              </w:rPr>
            </w:pPr>
          </w:p>
        </w:tc>
      </w:tr>
      <w:tr w:rsidR="005E0547" w14:paraId="6CDC4A81" w14:textId="77777777" w:rsidTr="00A6736D">
        <w:trPr>
          <w:cantSplit/>
          <w:jc w:val="center"/>
        </w:trPr>
        <w:tc>
          <w:tcPr>
            <w:tcW w:w="636" w:type="dxa"/>
            <w:tcBorders>
              <w:top w:val="single" w:sz="4" w:space="0" w:color="auto"/>
              <w:bottom w:val="nil"/>
            </w:tcBorders>
            <w:shd w:val="clear" w:color="auto" w:fill="auto"/>
          </w:tcPr>
          <w:p w14:paraId="7452BB4B" w14:textId="77777777" w:rsidR="005E0547" w:rsidRDefault="005E0547" w:rsidP="00A6736D">
            <w:pPr>
              <w:keepNext/>
              <w:keepLines/>
              <w:spacing w:after="0"/>
              <w:jc w:val="center"/>
              <w:rPr>
                <w:rFonts w:ascii="Arial" w:hAnsi="Arial"/>
                <w:sz w:val="18"/>
                <w:lang w:val="en-US" w:eastAsia="zh-CN"/>
              </w:rPr>
            </w:pPr>
            <w:r>
              <w:rPr>
                <w:rFonts w:ascii="Arial" w:hAnsi="Arial" w:hint="eastAsia"/>
                <w:sz w:val="18"/>
                <w:lang w:val="en-US" w:eastAsia="zh-CN"/>
              </w:rPr>
              <w:t>35</w:t>
            </w:r>
          </w:p>
        </w:tc>
        <w:tc>
          <w:tcPr>
            <w:tcW w:w="1139" w:type="dxa"/>
          </w:tcPr>
          <w:p w14:paraId="24E81B3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7768E744"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E7D1730"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single" w:sz="4" w:space="0" w:color="auto"/>
              <w:bottom w:val="nil"/>
            </w:tcBorders>
            <w:shd w:val="clear" w:color="auto" w:fill="auto"/>
          </w:tcPr>
          <w:p w14:paraId="6FEF4D19" w14:textId="77777777" w:rsidR="005E0547" w:rsidRDefault="005E0547" w:rsidP="00A6736D">
            <w:pPr>
              <w:keepNext/>
              <w:keepLines/>
              <w:spacing w:after="0"/>
              <w:jc w:val="center"/>
              <w:rPr>
                <w:rFonts w:ascii="Arial" w:hAnsi="Arial"/>
                <w:sz w:val="18"/>
              </w:rPr>
            </w:pPr>
            <w:r>
              <w:rPr>
                <w:rFonts w:ascii="Arial" w:hAnsi="Arial" w:cs="Arial"/>
                <w:sz w:val="18"/>
                <w:szCs w:val="18"/>
                <w:lang w:val="en-US" w:eastAsia="zh-CN"/>
              </w:rPr>
              <w:t>-73.7</w:t>
            </w:r>
            <w:r>
              <w:rPr>
                <w:rFonts w:ascii="Arial" w:hAnsi="Arial"/>
                <w:sz w:val="18"/>
              </w:rPr>
              <w:t xml:space="preserve"> – </w:t>
            </w:r>
            <w:r>
              <w:rPr>
                <w:rFonts w:ascii="Arial" w:hAnsi="Arial" w:cs="Arial"/>
                <w:sz w:val="18"/>
                <w:szCs w:val="18"/>
                <w:lang w:eastAsia="zh-CN"/>
              </w:rPr>
              <w:t>Δ</w:t>
            </w:r>
            <w:r>
              <w:rPr>
                <w:rFonts w:ascii="Arial" w:hAnsi="Arial" w:cs="Arial"/>
                <w:sz w:val="18"/>
                <w:szCs w:val="18"/>
                <w:vertAlign w:val="subscript"/>
              </w:rPr>
              <w:t>OTAREFSENS</w:t>
            </w:r>
          </w:p>
        </w:tc>
        <w:tc>
          <w:tcPr>
            <w:tcW w:w="1134" w:type="dxa"/>
            <w:tcBorders>
              <w:top w:val="single" w:sz="4" w:space="0" w:color="auto"/>
              <w:bottom w:val="nil"/>
            </w:tcBorders>
            <w:shd w:val="clear" w:color="auto" w:fill="auto"/>
          </w:tcPr>
          <w:p w14:paraId="4A6DAEEB"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7A79ED56" w14:textId="77777777" w:rsidTr="00A6736D">
        <w:trPr>
          <w:cantSplit/>
          <w:jc w:val="center"/>
        </w:trPr>
        <w:tc>
          <w:tcPr>
            <w:tcW w:w="636" w:type="dxa"/>
            <w:tcBorders>
              <w:top w:val="nil"/>
              <w:bottom w:val="nil"/>
            </w:tcBorders>
            <w:shd w:val="clear" w:color="auto" w:fill="auto"/>
          </w:tcPr>
          <w:p w14:paraId="5A232E99" w14:textId="77777777" w:rsidR="005E0547" w:rsidRDefault="005E0547" w:rsidP="00A6736D">
            <w:pPr>
              <w:keepNext/>
              <w:keepLines/>
              <w:spacing w:after="0"/>
              <w:jc w:val="center"/>
              <w:rPr>
                <w:rFonts w:ascii="Arial" w:hAnsi="Arial"/>
                <w:sz w:val="18"/>
                <w:lang w:eastAsia="zh-CN"/>
              </w:rPr>
            </w:pPr>
          </w:p>
        </w:tc>
        <w:tc>
          <w:tcPr>
            <w:tcW w:w="1139" w:type="dxa"/>
          </w:tcPr>
          <w:p w14:paraId="12BF879D"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58C25851"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32C303CD"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7E75AA48"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0312920F" w14:textId="77777777" w:rsidR="005E0547" w:rsidRDefault="005E0547" w:rsidP="00A6736D">
            <w:pPr>
              <w:keepNext/>
              <w:keepLines/>
              <w:spacing w:after="0"/>
              <w:jc w:val="center"/>
              <w:rPr>
                <w:rFonts w:ascii="Arial" w:hAnsi="Arial"/>
                <w:sz w:val="18"/>
                <w:lang w:eastAsia="zh-CN"/>
              </w:rPr>
            </w:pPr>
          </w:p>
        </w:tc>
      </w:tr>
      <w:tr w:rsidR="005E0547" w14:paraId="031178EC" w14:textId="77777777" w:rsidTr="00A6736D">
        <w:trPr>
          <w:cantSplit/>
          <w:jc w:val="center"/>
        </w:trPr>
        <w:tc>
          <w:tcPr>
            <w:tcW w:w="636" w:type="dxa"/>
            <w:tcBorders>
              <w:top w:val="nil"/>
              <w:bottom w:val="single" w:sz="4" w:space="0" w:color="auto"/>
            </w:tcBorders>
            <w:shd w:val="clear" w:color="auto" w:fill="auto"/>
          </w:tcPr>
          <w:p w14:paraId="3292FCAC" w14:textId="77777777" w:rsidR="005E0547" w:rsidRDefault="005E0547" w:rsidP="00A6736D">
            <w:pPr>
              <w:keepNext/>
              <w:keepLines/>
              <w:spacing w:after="0"/>
              <w:jc w:val="center"/>
              <w:rPr>
                <w:rFonts w:ascii="Arial" w:hAnsi="Arial"/>
                <w:sz w:val="18"/>
                <w:lang w:eastAsia="zh-CN"/>
              </w:rPr>
            </w:pPr>
          </w:p>
        </w:tc>
        <w:tc>
          <w:tcPr>
            <w:tcW w:w="1139" w:type="dxa"/>
          </w:tcPr>
          <w:p w14:paraId="4BF429C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70F38238"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8D790C2"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10D94A68"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B0828C8" w14:textId="77777777" w:rsidR="005E0547" w:rsidRDefault="005E0547" w:rsidP="00A6736D">
            <w:pPr>
              <w:keepNext/>
              <w:keepLines/>
              <w:spacing w:after="0"/>
              <w:jc w:val="center"/>
              <w:rPr>
                <w:rFonts w:ascii="Arial" w:hAnsi="Arial"/>
                <w:sz w:val="18"/>
                <w:lang w:eastAsia="zh-CN"/>
              </w:rPr>
            </w:pPr>
          </w:p>
        </w:tc>
      </w:tr>
      <w:tr w:rsidR="005E0547" w14:paraId="0B35B073" w14:textId="77777777" w:rsidTr="00A6736D">
        <w:trPr>
          <w:cantSplit/>
          <w:jc w:val="center"/>
        </w:trPr>
        <w:tc>
          <w:tcPr>
            <w:tcW w:w="636" w:type="dxa"/>
            <w:tcBorders>
              <w:bottom w:val="nil"/>
            </w:tcBorders>
            <w:shd w:val="clear" w:color="auto" w:fill="auto"/>
          </w:tcPr>
          <w:p w14:paraId="5058976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40</w:t>
            </w:r>
          </w:p>
        </w:tc>
        <w:tc>
          <w:tcPr>
            <w:tcW w:w="1139" w:type="dxa"/>
          </w:tcPr>
          <w:p w14:paraId="71B42D11"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2831EB4D"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1E1CA1D8"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4B79B02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3.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667124C"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E99A771" w14:textId="77777777" w:rsidTr="00A6736D">
        <w:trPr>
          <w:cantSplit/>
          <w:jc w:val="center"/>
        </w:trPr>
        <w:tc>
          <w:tcPr>
            <w:tcW w:w="636" w:type="dxa"/>
            <w:tcBorders>
              <w:top w:val="nil"/>
              <w:bottom w:val="nil"/>
            </w:tcBorders>
            <w:shd w:val="clear" w:color="auto" w:fill="auto"/>
          </w:tcPr>
          <w:p w14:paraId="25BEE027" w14:textId="77777777" w:rsidR="005E0547" w:rsidRDefault="005E0547" w:rsidP="00A6736D">
            <w:pPr>
              <w:keepNext/>
              <w:keepLines/>
              <w:spacing w:after="0"/>
              <w:jc w:val="center"/>
              <w:rPr>
                <w:rFonts w:ascii="Arial" w:hAnsi="Arial"/>
                <w:sz w:val="18"/>
                <w:lang w:eastAsia="zh-CN"/>
              </w:rPr>
            </w:pPr>
          </w:p>
        </w:tc>
        <w:tc>
          <w:tcPr>
            <w:tcW w:w="1139" w:type="dxa"/>
          </w:tcPr>
          <w:p w14:paraId="26AA10B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6550CA98"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6779224D"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D25D232"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EFD830F" w14:textId="77777777" w:rsidR="005E0547" w:rsidRDefault="005E0547" w:rsidP="00A6736D">
            <w:pPr>
              <w:keepNext/>
              <w:keepLines/>
              <w:spacing w:after="0"/>
              <w:jc w:val="center"/>
              <w:rPr>
                <w:rFonts w:ascii="Arial" w:hAnsi="Arial"/>
                <w:sz w:val="18"/>
                <w:lang w:eastAsia="zh-CN"/>
              </w:rPr>
            </w:pPr>
          </w:p>
        </w:tc>
      </w:tr>
      <w:tr w:rsidR="005E0547" w14:paraId="0FB8C48E" w14:textId="77777777" w:rsidTr="00A6736D">
        <w:trPr>
          <w:cantSplit/>
          <w:jc w:val="center"/>
        </w:trPr>
        <w:tc>
          <w:tcPr>
            <w:tcW w:w="636" w:type="dxa"/>
            <w:tcBorders>
              <w:top w:val="nil"/>
              <w:bottom w:val="single" w:sz="4" w:space="0" w:color="auto"/>
            </w:tcBorders>
            <w:shd w:val="clear" w:color="auto" w:fill="auto"/>
          </w:tcPr>
          <w:p w14:paraId="67B9A7D0" w14:textId="77777777" w:rsidR="005E0547" w:rsidRDefault="005E0547" w:rsidP="00A6736D">
            <w:pPr>
              <w:keepNext/>
              <w:keepLines/>
              <w:spacing w:after="0"/>
              <w:jc w:val="center"/>
              <w:rPr>
                <w:rFonts w:ascii="Arial" w:hAnsi="Arial"/>
                <w:sz w:val="18"/>
                <w:lang w:eastAsia="zh-CN"/>
              </w:rPr>
            </w:pPr>
          </w:p>
        </w:tc>
        <w:tc>
          <w:tcPr>
            <w:tcW w:w="1139" w:type="dxa"/>
          </w:tcPr>
          <w:p w14:paraId="5867C9E0"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20B8851F"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1D7BB92"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2C43AA8E"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AF2CD3F" w14:textId="77777777" w:rsidR="005E0547" w:rsidRDefault="005E0547" w:rsidP="00A6736D">
            <w:pPr>
              <w:keepNext/>
              <w:keepLines/>
              <w:spacing w:after="0"/>
              <w:jc w:val="center"/>
              <w:rPr>
                <w:rFonts w:ascii="Arial" w:hAnsi="Arial"/>
                <w:sz w:val="18"/>
                <w:lang w:eastAsia="zh-CN"/>
              </w:rPr>
            </w:pPr>
          </w:p>
        </w:tc>
      </w:tr>
      <w:tr w:rsidR="005E0547" w14:paraId="0C776019" w14:textId="77777777" w:rsidTr="00A6736D">
        <w:trPr>
          <w:cantSplit/>
          <w:jc w:val="center"/>
        </w:trPr>
        <w:tc>
          <w:tcPr>
            <w:tcW w:w="636" w:type="dxa"/>
            <w:tcBorders>
              <w:top w:val="single" w:sz="4" w:space="0" w:color="auto"/>
              <w:bottom w:val="nil"/>
            </w:tcBorders>
            <w:shd w:val="clear" w:color="auto" w:fill="auto"/>
          </w:tcPr>
          <w:p w14:paraId="3E5926D2" w14:textId="77777777" w:rsidR="005E0547" w:rsidRDefault="005E0547" w:rsidP="00A6736D">
            <w:pPr>
              <w:keepNext/>
              <w:keepLines/>
              <w:spacing w:after="0"/>
              <w:jc w:val="center"/>
              <w:rPr>
                <w:rFonts w:ascii="Arial" w:hAnsi="Arial"/>
                <w:sz w:val="18"/>
                <w:lang w:val="en-US" w:eastAsia="zh-CN"/>
              </w:rPr>
            </w:pPr>
            <w:r>
              <w:rPr>
                <w:rFonts w:ascii="Arial" w:hAnsi="Arial" w:hint="eastAsia"/>
                <w:sz w:val="18"/>
                <w:lang w:val="en-US" w:eastAsia="zh-CN"/>
              </w:rPr>
              <w:t>45</w:t>
            </w:r>
          </w:p>
        </w:tc>
        <w:tc>
          <w:tcPr>
            <w:tcW w:w="1139" w:type="dxa"/>
          </w:tcPr>
          <w:p w14:paraId="7D3318B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2C47D077"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5A1530AF"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single" w:sz="4" w:space="0" w:color="auto"/>
              <w:bottom w:val="nil"/>
            </w:tcBorders>
            <w:shd w:val="clear" w:color="auto" w:fill="auto"/>
          </w:tcPr>
          <w:p w14:paraId="79F9800A" w14:textId="77777777" w:rsidR="005E0547" w:rsidRDefault="005E0547" w:rsidP="00A6736D">
            <w:pPr>
              <w:keepNext/>
              <w:keepLines/>
              <w:spacing w:after="0"/>
              <w:jc w:val="center"/>
              <w:rPr>
                <w:rFonts w:ascii="Arial" w:hAnsi="Arial"/>
                <w:sz w:val="18"/>
              </w:rPr>
            </w:pPr>
            <w:r>
              <w:rPr>
                <w:rFonts w:ascii="Arial" w:hAnsi="Arial" w:cs="Arial"/>
                <w:sz w:val="18"/>
                <w:szCs w:val="18"/>
                <w:lang w:val="en-US" w:eastAsia="zh-CN"/>
              </w:rPr>
              <w:t>-72.6</w:t>
            </w:r>
            <w:r>
              <w:rPr>
                <w:rFonts w:ascii="Arial" w:hAnsi="Arial"/>
                <w:sz w:val="18"/>
              </w:rPr>
              <w:t xml:space="preserve"> – </w:t>
            </w:r>
            <w:r>
              <w:rPr>
                <w:rFonts w:ascii="Arial" w:hAnsi="Arial" w:cs="Arial"/>
                <w:sz w:val="18"/>
                <w:szCs w:val="18"/>
                <w:lang w:eastAsia="zh-CN"/>
              </w:rPr>
              <w:t>Δ</w:t>
            </w:r>
            <w:r>
              <w:rPr>
                <w:rFonts w:ascii="Arial" w:hAnsi="Arial" w:cs="Arial"/>
                <w:sz w:val="18"/>
                <w:szCs w:val="18"/>
                <w:vertAlign w:val="subscript"/>
              </w:rPr>
              <w:t>OTAREFSENS</w:t>
            </w:r>
          </w:p>
        </w:tc>
        <w:tc>
          <w:tcPr>
            <w:tcW w:w="1134" w:type="dxa"/>
            <w:tcBorders>
              <w:top w:val="single" w:sz="4" w:space="0" w:color="auto"/>
              <w:bottom w:val="nil"/>
            </w:tcBorders>
            <w:shd w:val="clear" w:color="auto" w:fill="auto"/>
          </w:tcPr>
          <w:p w14:paraId="73B1F0F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1C1F8516" w14:textId="77777777" w:rsidTr="00A6736D">
        <w:trPr>
          <w:cantSplit/>
          <w:jc w:val="center"/>
        </w:trPr>
        <w:tc>
          <w:tcPr>
            <w:tcW w:w="636" w:type="dxa"/>
            <w:tcBorders>
              <w:top w:val="nil"/>
              <w:bottom w:val="nil"/>
            </w:tcBorders>
            <w:shd w:val="clear" w:color="auto" w:fill="auto"/>
          </w:tcPr>
          <w:p w14:paraId="5AAE637E" w14:textId="77777777" w:rsidR="005E0547" w:rsidRDefault="005E0547" w:rsidP="00A6736D">
            <w:pPr>
              <w:keepNext/>
              <w:keepLines/>
              <w:spacing w:after="0"/>
              <w:jc w:val="center"/>
              <w:rPr>
                <w:rFonts w:ascii="Arial" w:hAnsi="Arial"/>
                <w:sz w:val="18"/>
                <w:lang w:eastAsia="zh-CN"/>
              </w:rPr>
            </w:pPr>
          </w:p>
        </w:tc>
        <w:tc>
          <w:tcPr>
            <w:tcW w:w="1139" w:type="dxa"/>
          </w:tcPr>
          <w:p w14:paraId="6F2BAC64"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79816D70"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75505E4A"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73E3FC9"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A21C216" w14:textId="77777777" w:rsidR="005E0547" w:rsidRDefault="005E0547" w:rsidP="00A6736D">
            <w:pPr>
              <w:keepNext/>
              <w:keepLines/>
              <w:spacing w:after="0"/>
              <w:jc w:val="center"/>
              <w:rPr>
                <w:rFonts w:ascii="Arial" w:hAnsi="Arial"/>
                <w:sz w:val="18"/>
                <w:lang w:eastAsia="zh-CN"/>
              </w:rPr>
            </w:pPr>
          </w:p>
        </w:tc>
      </w:tr>
      <w:tr w:rsidR="005E0547" w14:paraId="3EBDE622" w14:textId="77777777" w:rsidTr="00A6736D">
        <w:trPr>
          <w:cantSplit/>
          <w:jc w:val="center"/>
        </w:trPr>
        <w:tc>
          <w:tcPr>
            <w:tcW w:w="636" w:type="dxa"/>
            <w:tcBorders>
              <w:top w:val="nil"/>
              <w:bottom w:val="single" w:sz="4" w:space="0" w:color="auto"/>
            </w:tcBorders>
            <w:shd w:val="clear" w:color="auto" w:fill="auto"/>
          </w:tcPr>
          <w:p w14:paraId="00414E39" w14:textId="77777777" w:rsidR="005E0547" w:rsidRDefault="005E0547" w:rsidP="00A6736D">
            <w:pPr>
              <w:keepNext/>
              <w:keepLines/>
              <w:spacing w:after="0"/>
              <w:jc w:val="center"/>
              <w:rPr>
                <w:rFonts w:ascii="Arial" w:hAnsi="Arial"/>
                <w:sz w:val="18"/>
                <w:lang w:eastAsia="zh-CN"/>
              </w:rPr>
            </w:pPr>
          </w:p>
        </w:tc>
        <w:tc>
          <w:tcPr>
            <w:tcW w:w="1139" w:type="dxa"/>
          </w:tcPr>
          <w:p w14:paraId="6462A12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36CCEA60"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E48363F"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6355F2C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34F27FC" w14:textId="77777777" w:rsidR="005E0547" w:rsidRDefault="005E0547" w:rsidP="00A6736D">
            <w:pPr>
              <w:keepNext/>
              <w:keepLines/>
              <w:spacing w:after="0"/>
              <w:jc w:val="center"/>
              <w:rPr>
                <w:rFonts w:ascii="Arial" w:hAnsi="Arial"/>
                <w:sz w:val="18"/>
                <w:lang w:eastAsia="zh-CN"/>
              </w:rPr>
            </w:pPr>
          </w:p>
        </w:tc>
      </w:tr>
      <w:tr w:rsidR="005E0547" w14:paraId="04276C15" w14:textId="77777777" w:rsidTr="00A6736D">
        <w:trPr>
          <w:cantSplit/>
          <w:jc w:val="center"/>
        </w:trPr>
        <w:tc>
          <w:tcPr>
            <w:tcW w:w="636" w:type="dxa"/>
            <w:tcBorders>
              <w:bottom w:val="nil"/>
            </w:tcBorders>
            <w:shd w:val="clear" w:color="auto" w:fill="auto"/>
          </w:tcPr>
          <w:p w14:paraId="16327C4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50</w:t>
            </w:r>
          </w:p>
        </w:tc>
        <w:tc>
          <w:tcPr>
            <w:tcW w:w="1139" w:type="dxa"/>
          </w:tcPr>
          <w:p w14:paraId="29D73033"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3F60DE08"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232BA04"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6F16EE8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2.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DC9073C"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3D738575" w14:textId="77777777" w:rsidTr="00A6736D">
        <w:trPr>
          <w:cantSplit/>
          <w:jc w:val="center"/>
        </w:trPr>
        <w:tc>
          <w:tcPr>
            <w:tcW w:w="636" w:type="dxa"/>
            <w:tcBorders>
              <w:top w:val="nil"/>
              <w:bottom w:val="nil"/>
            </w:tcBorders>
            <w:shd w:val="clear" w:color="auto" w:fill="auto"/>
          </w:tcPr>
          <w:p w14:paraId="776A0897" w14:textId="77777777" w:rsidR="005E0547" w:rsidRDefault="005E0547" w:rsidP="00A6736D">
            <w:pPr>
              <w:keepNext/>
              <w:keepLines/>
              <w:spacing w:after="0"/>
              <w:jc w:val="center"/>
              <w:rPr>
                <w:rFonts w:ascii="Arial" w:hAnsi="Arial"/>
                <w:sz w:val="18"/>
                <w:lang w:eastAsia="zh-CN"/>
              </w:rPr>
            </w:pPr>
          </w:p>
        </w:tc>
        <w:tc>
          <w:tcPr>
            <w:tcW w:w="1139" w:type="dxa"/>
          </w:tcPr>
          <w:p w14:paraId="39D87414"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3FE9FA68"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E384B24"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0A75203"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4E01FDD4" w14:textId="77777777" w:rsidR="005E0547" w:rsidRDefault="005E0547" w:rsidP="00A6736D">
            <w:pPr>
              <w:keepNext/>
              <w:keepLines/>
              <w:spacing w:after="0"/>
              <w:jc w:val="center"/>
              <w:rPr>
                <w:rFonts w:ascii="Arial" w:hAnsi="Arial"/>
                <w:sz w:val="18"/>
                <w:lang w:eastAsia="zh-CN"/>
              </w:rPr>
            </w:pPr>
          </w:p>
        </w:tc>
      </w:tr>
      <w:tr w:rsidR="005E0547" w14:paraId="29E149E8" w14:textId="77777777" w:rsidTr="00A6736D">
        <w:trPr>
          <w:cantSplit/>
          <w:jc w:val="center"/>
        </w:trPr>
        <w:tc>
          <w:tcPr>
            <w:tcW w:w="636" w:type="dxa"/>
            <w:tcBorders>
              <w:top w:val="nil"/>
              <w:bottom w:val="single" w:sz="4" w:space="0" w:color="auto"/>
            </w:tcBorders>
            <w:shd w:val="clear" w:color="auto" w:fill="auto"/>
          </w:tcPr>
          <w:p w14:paraId="13D3B25F" w14:textId="77777777" w:rsidR="005E0547" w:rsidRDefault="005E0547" w:rsidP="00A6736D">
            <w:pPr>
              <w:keepNext/>
              <w:keepLines/>
              <w:spacing w:after="0"/>
              <w:jc w:val="center"/>
              <w:rPr>
                <w:rFonts w:ascii="Arial" w:hAnsi="Arial"/>
                <w:sz w:val="18"/>
                <w:lang w:eastAsia="zh-CN"/>
              </w:rPr>
            </w:pPr>
          </w:p>
        </w:tc>
        <w:tc>
          <w:tcPr>
            <w:tcW w:w="1139" w:type="dxa"/>
          </w:tcPr>
          <w:p w14:paraId="3B6EAA53"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1F88F46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41469AE"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7E2731BE"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0AC37B1" w14:textId="77777777" w:rsidR="005E0547" w:rsidRDefault="005E0547" w:rsidP="00A6736D">
            <w:pPr>
              <w:keepNext/>
              <w:keepLines/>
              <w:spacing w:after="0"/>
              <w:jc w:val="center"/>
              <w:rPr>
                <w:rFonts w:ascii="Arial" w:hAnsi="Arial"/>
                <w:sz w:val="18"/>
                <w:lang w:eastAsia="zh-CN"/>
              </w:rPr>
            </w:pPr>
          </w:p>
        </w:tc>
      </w:tr>
      <w:tr w:rsidR="005E0547" w14:paraId="3A77670C" w14:textId="77777777" w:rsidTr="00A6736D">
        <w:trPr>
          <w:cantSplit/>
          <w:jc w:val="center"/>
        </w:trPr>
        <w:tc>
          <w:tcPr>
            <w:tcW w:w="636" w:type="dxa"/>
            <w:tcBorders>
              <w:bottom w:val="nil"/>
            </w:tcBorders>
            <w:shd w:val="clear" w:color="auto" w:fill="auto"/>
          </w:tcPr>
          <w:p w14:paraId="42DD237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139" w:type="dxa"/>
          </w:tcPr>
          <w:p w14:paraId="38A78D4A"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0EE414A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5EF9B438"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2C83A8DA"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1.3</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1F18B3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3B9C51F6" w14:textId="77777777" w:rsidTr="00A6736D">
        <w:trPr>
          <w:cantSplit/>
          <w:jc w:val="center"/>
        </w:trPr>
        <w:tc>
          <w:tcPr>
            <w:tcW w:w="636" w:type="dxa"/>
            <w:tcBorders>
              <w:top w:val="nil"/>
              <w:bottom w:val="single" w:sz="4" w:space="0" w:color="auto"/>
            </w:tcBorders>
            <w:shd w:val="clear" w:color="auto" w:fill="auto"/>
          </w:tcPr>
          <w:p w14:paraId="11B90091" w14:textId="77777777" w:rsidR="005E0547" w:rsidRDefault="005E0547" w:rsidP="00A6736D">
            <w:pPr>
              <w:keepNext/>
              <w:keepLines/>
              <w:spacing w:after="0"/>
              <w:jc w:val="center"/>
              <w:rPr>
                <w:rFonts w:ascii="Arial" w:hAnsi="Arial"/>
                <w:sz w:val="18"/>
                <w:lang w:eastAsia="zh-CN"/>
              </w:rPr>
            </w:pPr>
          </w:p>
        </w:tc>
        <w:tc>
          <w:tcPr>
            <w:tcW w:w="1139" w:type="dxa"/>
          </w:tcPr>
          <w:p w14:paraId="01577FEA"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14D2E131"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7915DC95"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6BC25EB"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0B078C41" w14:textId="77777777" w:rsidR="005E0547" w:rsidRDefault="005E0547" w:rsidP="00A6736D">
            <w:pPr>
              <w:keepNext/>
              <w:keepLines/>
              <w:spacing w:after="0"/>
              <w:jc w:val="center"/>
              <w:rPr>
                <w:rFonts w:ascii="Arial" w:hAnsi="Arial"/>
                <w:sz w:val="18"/>
                <w:lang w:eastAsia="zh-CN"/>
              </w:rPr>
            </w:pPr>
          </w:p>
        </w:tc>
      </w:tr>
      <w:tr w:rsidR="005E0547" w14:paraId="5395803C" w14:textId="77777777" w:rsidTr="00A6736D">
        <w:trPr>
          <w:cantSplit/>
          <w:jc w:val="center"/>
        </w:trPr>
        <w:tc>
          <w:tcPr>
            <w:tcW w:w="636" w:type="dxa"/>
            <w:tcBorders>
              <w:bottom w:val="nil"/>
            </w:tcBorders>
            <w:shd w:val="clear" w:color="auto" w:fill="auto"/>
          </w:tcPr>
          <w:p w14:paraId="7701149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0</w:t>
            </w:r>
          </w:p>
        </w:tc>
        <w:tc>
          <w:tcPr>
            <w:tcW w:w="1139" w:type="dxa"/>
          </w:tcPr>
          <w:p w14:paraId="7F80F1D2"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10CA1262"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332FEE4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50D4E7D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0.7</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2D013D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5C6B1449" w14:textId="77777777" w:rsidTr="00A6736D">
        <w:trPr>
          <w:cantSplit/>
          <w:jc w:val="center"/>
        </w:trPr>
        <w:tc>
          <w:tcPr>
            <w:tcW w:w="636" w:type="dxa"/>
            <w:tcBorders>
              <w:top w:val="nil"/>
              <w:bottom w:val="single" w:sz="4" w:space="0" w:color="auto"/>
            </w:tcBorders>
            <w:shd w:val="clear" w:color="auto" w:fill="auto"/>
          </w:tcPr>
          <w:p w14:paraId="29655DEE" w14:textId="77777777" w:rsidR="005E0547" w:rsidRDefault="005E0547" w:rsidP="00A6736D">
            <w:pPr>
              <w:keepNext/>
              <w:keepLines/>
              <w:spacing w:after="0"/>
              <w:jc w:val="center"/>
              <w:rPr>
                <w:rFonts w:ascii="Arial" w:hAnsi="Arial"/>
                <w:sz w:val="18"/>
                <w:lang w:eastAsia="zh-CN"/>
              </w:rPr>
            </w:pPr>
          </w:p>
        </w:tc>
        <w:tc>
          <w:tcPr>
            <w:tcW w:w="1139" w:type="dxa"/>
          </w:tcPr>
          <w:p w14:paraId="30D14F06"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68D171AB"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6029AD1"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6CFA1AC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51E1BF0C" w14:textId="77777777" w:rsidR="005E0547" w:rsidRDefault="005E0547" w:rsidP="00A6736D">
            <w:pPr>
              <w:keepNext/>
              <w:keepLines/>
              <w:spacing w:after="0"/>
              <w:jc w:val="center"/>
              <w:rPr>
                <w:rFonts w:ascii="Arial" w:hAnsi="Arial"/>
                <w:sz w:val="18"/>
                <w:lang w:eastAsia="zh-CN"/>
              </w:rPr>
            </w:pPr>
          </w:p>
        </w:tc>
      </w:tr>
      <w:tr w:rsidR="005E0547" w14:paraId="201EAFB6" w14:textId="77777777" w:rsidTr="00A6736D">
        <w:trPr>
          <w:cantSplit/>
          <w:jc w:val="center"/>
        </w:trPr>
        <w:tc>
          <w:tcPr>
            <w:tcW w:w="636" w:type="dxa"/>
            <w:tcBorders>
              <w:bottom w:val="nil"/>
            </w:tcBorders>
            <w:shd w:val="clear" w:color="auto" w:fill="auto"/>
          </w:tcPr>
          <w:p w14:paraId="12F6281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80</w:t>
            </w:r>
          </w:p>
        </w:tc>
        <w:tc>
          <w:tcPr>
            <w:tcW w:w="1139" w:type="dxa"/>
          </w:tcPr>
          <w:p w14:paraId="086BA4BD"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249B9F9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146D8F3"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15FD9B60" w14:textId="77777777" w:rsidR="005E0547" w:rsidRDefault="005E0547" w:rsidP="00A6736D">
            <w:pPr>
              <w:keepNext/>
              <w:keepLines/>
              <w:spacing w:after="0"/>
              <w:jc w:val="center"/>
              <w:rPr>
                <w:rFonts w:ascii="Arial" w:hAnsi="Arial"/>
                <w:sz w:val="18"/>
              </w:rPr>
            </w:pPr>
            <w:r>
              <w:rPr>
                <w:rFonts w:ascii="Arial" w:hAnsi="Arial"/>
                <w:sz w:val="18"/>
                <w:lang w:eastAsia="zh-CN"/>
              </w:rPr>
              <w:t>-70.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3D3E7516"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28ED2D15" w14:textId="77777777" w:rsidTr="00A6736D">
        <w:trPr>
          <w:cantSplit/>
          <w:jc w:val="center"/>
        </w:trPr>
        <w:tc>
          <w:tcPr>
            <w:tcW w:w="636" w:type="dxa"/>
            <w:tcBorders>
              <w:top w:val="nil"/>
              <w:bottom w:val="single" w:sz="4" w:space="0" w:color="auto"/>
            </w:tcBorders>
            <w:shd w:val="clear" w:color="auto" w:fill="auto"/>
          </w:tcPr>
          <w:p w14:paraId="5447ABB0" w14:textId="77777777" w:rsidR="005E0547" w:rsidRDefault="005E0547" w:rsidP="00A6736D">
            <w:pPr>
              <w:keepNext/>
              <w:keepLines/>
              <w:spacing w:after="0"/>
              <w:jc w:val="center"/>
              <w:rPr>
                <w:rFonts w:ascii="Arial" w:hAnsi="Arial"/>
                <w:sz w:val="18"/>
                <w:lang w:eastAsia="zh-CN"/>
              </w:rPr>
            </w:pPr>
          </w:p>
        </w:tc>
        <w:tc>
          <w:tcPr>
            <w:tcW w:w="1139" w:type="dxa"/>
          </w:tcPr>
          <w:p w14:paraId="5C925F38"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765BD0D7"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3B67BEB8"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160C6101"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3F213C4" w14:textId="77777777" w:rsidR="005E0547" w:rsidRDefault="005E0547" w:rsidP="00A6736D">
            <w:pPr>
              <w:keepNext/>
              <w:keepLines/>
              <w:spacing w:after="0"/>
              <w:jc w:val="center"/>
              <w:rPr>
                <w:rFonts w:ascii="Arial" w:hAnsi="Arial"/>
                <w:sz w:val="18"/>
                <w:lang w:eastAsia="zh-CN"/>
              </w:rPr>
            </w:pPr>
          </w:p>
        </w:tc>
      </w:tr>
      <w:tr w:rsidR="005E0547" w14:paraId="07104FDE" w14:textId="77777777" w:rsidTr="00A6736D">
        <w:trPr>
          <w:cantSplit/>
          <w:jc w:val="center"/>
        </w:trPr>
        <w:tc>
          <w:tcPr>
            <w:tcW w:w="636" w:type="dxa"/>
            <w:tcBorders>
              <w:bottom w:val="nil"/>
            </w:tcBorders>
            <w:shd w:val="clear" w:color="auto" w:fill="auto"/>
          </w:tcPr>
          <w:p w14:paraId="2DE7413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90</w:t>
            </w:r>
          </w:p>
        </w:tc>
        <w:tc>
          <w:tcPr>
            <w:tcW w:w="1139" w:type="dxa"/>
          </w:tcPr>
          <w:p w14:paraId="1BBEAD5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7D0D60F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54E971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3307046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9.5</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2F41B6D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7E6BF563" w14:textId="77777777" w:rsidTr="00A6736D">
        <w:trPr>
          <w:cantSplit/>
          <w:jc w:val="center"/>
        </w:trPr>
        <w:tc>
          <w:tcPr>
            <w:tcW w:w="636" w:type="dxa"/>
            <w:tcBorders>
              <w:top w:val="nil"/>
              <w:bottom w:val="single" w:sz="4" w:space="0" w:color="auto"/>
            </w:tcBorders>
            <w:shd w:val="clear" w:color="auto" w:fill="auto"/>
          </w:tcPr>
          <w:p w14:paraId="17D4B17F" w14:textId="77777777" w:rsidR="005E0547" w:rsidRDefault="005E0547" w:rsidP="00A6736D">
            <w:pPr>
              <w:keepNext/>
              <w:keepLines/>
              <w:spacing w:after="0"/>
              <w:jc w:val="center"/>
              <w:rPr>
                <w:rFonts w:ascii="Arial" w:hAnsi="Arial"/>
                <w:sz w:val="18"/>
                <w:lang w:eastAsia="zh-CN"/>
              </w:rPr>
            </w:pPr>
          </w:p>
        </w:tc>
        <w:tc>
          <w:tcPr>
            <w:tcW w:w="1139" w:type="dxa"/>
          </w:tcPr>
          <w:p w14:paraId="55AA114E"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7866B1B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6BC3477"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4D356643"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4A0F88D" w14:textId="77777777" w:rsidR="005E0547" w:rsidRDefault="005E0547" w:rsidP="00A6736D">
            <w:pPr>
              <w:keepNext/>
              <w:keepLines/>
              <w:spacing w:after="0"/>
              <w:jc w:val="center"/>
              <w:rPr>
                <w:rFonts w:ascii="Arial" w:hAnsi="Arial"/>
                <w:sz w:val="18"/>
                <w:lang w:eastAsia="zh-CN"/>
              </w:rPr>
            </w:pPr>
          </w:p>
        </w:tc>
      </w:tr>
      <w:tr w:rsidR="005E0547" w14:paraId="1F3CB5FC" w14:textId="77777777" w:rsidTr="00A6736D">
        <w:trPr>
          <w:cantSplit/>
          <w:jc w:val="center"/>
        </w:trPr>
        <w:tc>
          <w:tcPr>
            <w:tcW w:w="636" w:type="dxa"/>
            <w:tcBorders>
              <w:bottom w:val="nil"/>
            </w:tcBorders>
            <w:shd w:val="clear" w:color="auto" w:fill="auto"/>
          </w:tcPr>
          <w:p w14:paraId="0EB1D1B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00</w:t>
            </w:r>
          </w:p>
        </w:tc>
        <w:tc>
          <w:tcPr>
            <w:tcW w:w="1139" w:type="dxa"/>
          </w:tcPr>
          <w:p w14:paraId="56C687E2"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1957CA5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57FAFC6B"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52B27C4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9.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2456566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2BB40598" w14:textId="77777777" w:rsidTr="00A6736D">
        <w:trPr>
          <w:cantSplit/>
          <w:jc w:val="center"/>
        </w:trPr>
        <w:tc>
          <w:tcPr>
            <w:tcW w:w="636" w:type="dxa"/>
            <w:tcBorders>
              <w:top w:val="nil"/>
            </w:tcBorders>
            <w:shd w:val="clear" w:color="auto" w:fill="auto"/>
          </w:tcPr>
          <w:p w14:paraId="771E49DA" w14:textId="77777777" w:rsidR="005E0547" w:rsidRDefault="005E0547" w:rsidP="00A6736D">
            <w:pPr>
              <w:keepNext/>
              <w:keepLines/>
              <w:spacing w:after="0"/>
              <w:jc w:val="center"/>
              <w:rPr>
                <w:rFonts w:ascii="Arial" w:hAnsi="Arial"/>
                <w:sz w:val="18"/>
                <w:lang w:eastAsia="zh-CN"/>
              </w:rPr>
            </w:pPr>
          </w:p>
        </w:tc>
        <w:tc>
          <w:tcPr>
            <w:tcW w:w="1139" w:type="dxa"/>
          </w:tcPr>
          <w:p w14:paraId="6004311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1BDB6991"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B6D93FA" w14:textId="77777777" w:rsidR="005E0547" w:rsidRDefault="005E0547" w:rsidP="00A6736D">
            <w:pPr>
              <w:keepNext/>
              <w:keepLines/>
              <w:spacing w:after="0"/>
              <w:jc w:val="center"/>
              <w:rPr>
                <w:rFonts w:ascii="Arial" w:hAnsi="Arial"/>
                <w:sz w:val="18"/>
                <w:lang w:eastAsia="zh-CN"/>
              </w:rPr>
            </w:pPr>
            <w:r>
              <w:rPr>
                <w:rFonts w:ascii="Arial" w:hAnsi="Arial"/>
                <w:sz w:val="18"/>
              </w:rPr>
              <w:t>-64.5 – Δ</w:t>
            </w:r>
            <w:r>
              <w:rPr>
                <w:rFonts w:ascii="Arial" w:hAnsi="Arial"/>
                <w:sz w:val="18"/>
                <w:vertAlign w:val="subscript"/>
              </w:rPr>
              <w:t>OTAREFSENS</w:t>
            </w:r>
          </w:p>
        </w:tc>
        <w:tc>
          <w:tcPr>
            <w:tcW w:w="2195" w:type="dxa"/>
            <w:tcBorders>
              <w:top w:val="nil"/>
            </w:tcBorders>
            <w:shd w:val="clear" w:color="auto" w:fill="auto"/>
          </w:tcPr>
          <w:p w14:paraId="45D2AF6B" w14:textId="77777777" w:rsidR="005E0547" w:rsidRDefault="005E0547" w:rsidP="00A6736D">
            <w:pPr>
              <w:keepNext/>
              <w:keepLines/>
              <w:spacing w:after="0"/>
              <w:jc w:val="center"/>
              <w:rPr>
                <w:rFonts w:ascii="Arial" w:hAnsi="Arial"/>
                <w:sz w:val="18"/>
                <w:lang w:eastAsia="zh-CN"/>
              </w:rPr>
            </w:pPr>
          </w:p>
        </w:tc>
        <w:tc>
          <w:tcPr>
            <w:tcW w:w="1134" w:type="dxa"/>
            <w:tcBorders>
              <w:top w:val="nil"/>
            </w:tcBorders>
            <w:shd w:val="clear" w:color="auto" w:fill="auto"/>
          </w:tcPr>
          <w:p w14:paraId="3EA06E4B" w14:textId="77777777" w:rsidR="005E0547" w:rsidRDefault="005E0547" w:rsidP="00A6736D">
            <w:pPr>
              <w:keepNext/>
              <w:keepLines/>
              <w:spacing w:after="0"/>
              <w:jc w:val="center"/>
              <w:rPr>
                <w:rFonts w:ascii="Arial" w:hAnsi="Arial"/>
                <w:sz w:val="18"/>
                <w:lang w:eastAsia="zh-CN"/>
              </w:rPr>
            </w:pPr>
          </w:p>
        </w:tc>
      </w:tr>
      <w:tr w:rsidR="005E0547" w14:paraId="31C4B415" w14:textId="77777777" w:rsidTr="00A6736D">
        <w:trPr>
          <w:cantSplit/>
          <w:jc w:val="center"/>
        </w:trPr>
        <w:tc>
          <w:tcPr>
            <w:tcW w:w="9850" w:type="dxa"/>
            <w:gridSpan w:val="6"/>
          </w:tcPr>
          <w:p w14:paraId="34476399" w14:textId="77777777" w:rsidR="005E0547" w:rsidRDefault="005E0547" w:rsidP="00A6736D">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623D58C0" w14:textId="77777777" w:rsidR="005E0547" w:rsidRDefault="005E0547" w:rsidP="005E0547"/>
    <w:p w14:paraId="6682B6C2" w14:textId="77777777" w:rsidR="005E0547" w:rsidRDefault="005E0547" w:rsidP="005E0547">
      <w:pPr>
        <w:pStyle w:val="TH"/>
      </w:pPr>
      <w:r>
        <w:t>Table 7.4.5.2-2: Medium Range IAB-DU dynamic range</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4"/>
        <w:gridCol w:w="942"/>
        <w:gridCol w:w="1695"/>
        <w:gridCol w:w="2552"/>
        <w:gridCol w:w="1497"/>
        <w:gridCol w:w="941"/>
      </w:tblGrid>
      <w:tr w:rsidR="005E0547" w14:paraId="036735CF" w14:textId="77777777" w:rsidTr="00A6736D">
        <w:trPr>
          <w:cantSplit/>
          <w:jc w:val="center"/>
        </w:trPr>
        <w:tc>
          <w:tcPr>
            <w:tcW w:w="934" w:type="dxa"/>
            <w:tcBorders>
              <w:bottom w:val="nil"/>
            </w:tcBorders>
            <w:shd w:val="clear" w:color="auto" w:fill="auto"/>
          </w:tcPr>
          <w:p w14:paraId="3FAA17BA" w14:textId="77777777" w:rsidR="005E0547" w:rsidRDefault="005E0547" w:rsidP="005E0547">
            <w:pPr>
              <w:pStyle w:val="TAH"/>
            </w:pPr>
            <w:r>
              <w:t>IAB-DU</w:t>
            </w:r>
          </w:p>
        </w:tc>
        <w:tc>
          <w:tcPr>
            <w:tcW w:w="942" w:type="dxa"/>
            <w:tcBorders>
              <w:bottom w:val="nil"/>
            </w:tcBorders>
            <w:shd w:val="clear" w:color="auto" w:fill="auto"/>
          </w:tcPr>
          <w:p w14:paraId="7B5D1FF2" w14:textId="77777777" w:rsidR="005E0547" w:rsidRDefault="005E0547" w:rsidP="005E0547">
            <w:pPr>
              <w:pStyle w:val="TAH"/>
              <w:rPr>
                <w:lang w:eastAsia="zh-CN"/>
              </w:rPr>
            </w:pPr>
            <w:r>
              <w:rPr>
                <w:lang w:eastAsia="zh-CN"/>
              </w:rPr>
              <w:t>Subcarrier</w:t>
            </w:r>
          </w:p>
        </w:tc>
        <w:tc>
          <w:tcPr>
            <w:tcW w:w="1695" w:type="dxa"/>
            <w:tcBorders>
              <w:bottom w:val="nil"/>
            </w:tcBorders>
            <w:shd w:val="clear" w:color="auto" w:fill="auto"/>
          </w:tcPr>
          <w:p w14:paraId="3E9F7DE7" w14:textId="77777777" w:rsidR="005E0547" w:rsidRDefault="005E0547" w:rsidP="005E0547">
            <w:pPr>
              <w:pStyle w:val="TAH"/>
            </w:pPr>
            <w:r>
              <w:t>Reference</w:t>
            </w:r>
          </w:p>
        </w:tc>
        <w:tc>
          <w:tcPr>
            <w:tcW w:w="2552" w:type="dxa"/>
            <w:vMerge w:val="restart"/>
          </w:tcPr>
          <w:p w14:paraId="07ADCB7B" w14:textId="77777777" w:rsidR="005E0547" w:rsidRDefault="005E0547" w:rsidP="005E0547">
            <w:pPr>
              <w:pStyle w:val="TAH"/>
            </w:pPr>
            <w:r>
              <w:t>Wanted signal mean power (dBm)</w:t>
            </w:r>
          </w:p>
        </w:tc>
        <w:tc>
          <w:tcPr>
            <w:tcW w:w="1497" w:type="dxa"/>
            <w:tcBorders>
              <w:bottom w:val="nil"/>
            </w:tcBorders>
            <w:shd w:val="clear" w:color="auto" w:fill="auto"/>
          </w:tcPr>
          <w:p w14:paraId="3163E8E1" w14:textId="77777777" w:rsidR="005E0547" w:rsidRDefault="005E0547" w:rsidP="005E0547">
            <w:pPr>
              <w:pStyle w:val="TAH"/>
            </w:pPr>
            <w:r>
              <w:t>Interfering</w:t>
            </w:r>
          </w:p>
        </w:tc>
        <w:tc>
          <w:tcPr>
            <w:tcW w:w="941" w:type="dxa"/>
            <w:tcBorders>
              <w:bottom w:val="nil"/>
            </w:tcBorders>
            <w:shd w:val="clear" w:color="auto" w:fill="auto"/>
          </w:tcPr>
          <w:p w14:paraId="60E9C63E" w14:textId="77777777" w:rsidR="005E0547" w:rsidRDefault="005E0547" w:rsidP="005E0547">
            <w:pPr>
              <w:pStyle w:val="TAH"/>
            </w:pPr>
            <w:r>
              <w:t>Type of</w:t>
            </w:r>
          </w:p>
        </w:tc>
      </w:tr>
      <w:tr w:rsidR="005E0547" w14:paraId="32555F49" w14:textId="77777777" w:rsidTr="00A6736D">
        <w:trPr>
          <w:cantSplit/>
          <w:jc w:val="center"/>
        </w:trPr>
        <w:tc>
          <w:tcPr>
            <w:tcW w:w="934" w:type="dxa"/>
            <w:tcBorders>
              <w:top w:val="nil"/>
              <w:bottom w:val="single" w:sz="4" w:space="0" w:color="auto"/>
            </w:tcBorders>
            <w:shd w:val="clear" w:color="auto" w:fill="auto"/>
          </w:tcPr>
          <w:p w14:paraId="2987EE4A" w14:textId="77777777" w:rsidR="005E0547" w:rsidRDefault="005E0547" w:rsidP="005E0547">
            <w:pPr>
              <w:pStyle w:val="TAH"/>
            </w:pPr>
            <w:r>
              <w:t>channel bandwidth (MHz)</w:t>
            </w:r>
          </w:p>
        </w:tc>
        <w:tc>
          <w:tcPr>
            <w:tcW w:w="942" w:type="dxa"/>
            <w:tcBorders>
              <w:top w:val="nil"/>
            </w:tcBorders>
            <w:shd w:val="clear" w:color="auto" w:fill="auto"/>
          </w:tcPr>
          <w:p w14:paraId="5ECD472D" w14:textId="77777777" w:rsidR="005E0547" w:rsidRDefault="005E0547" w:rsidP="005E0547">
            <w:pPr>
              <w:pStyle w:val="TAH"/>
              <w:rPr>
                <w:lang w:eastAsia="zh-CN"/>
              </w:rPr>
            </w:pPr>
            <w:r>
              <w:rPr>
                <w:lang w:eastAsia="zh-CN"/>
              </w:rPr>
              <w:t>spacing (kHz)</w:t>
            </w:r>
          </w:p>
        </w:tc>
        <w:tc>
          <w:tcPr>
            <w:tcW w:w="1695" w:type="dxa"/>
            <w:tcBorders>
              <w:top w:val="nil"/>
            </w:tcBorders>
            <w:shd w:val="clear" w:color="auto" w:fill="auto"/>
          </w:tcPr>
          <w:p w14:paraId="04306F54" w14:textId="77777777" w:rsidR="005E0547" w:rsidRDefault="005E0547" w:rsidP="005E0547">
            <w:pPr>
              <w:pStyle w:val="TAH"/>
            </w:pPr>
            <w:r>
              <w:t>measurement channel</w:t>
            </w:r>
          </w:p>
          <w:p w14:paraId="512BA528" w14:textId="77777777" w:rsidR="005E0547" w:rsidRDefault="005E0547" w:rsidP="005E0547">
            <w:pPr>
              <w:pStyle w:val="TAH"/>
            </w:pPr>
            <w:r>
              <w:t>(annex A.2)</w:t>
            </w:r>
          </w:p>
        </w:tc>
        <w:tc>
          <w:tcPr>
            <w:tcW w:w="2552" w:type="dxa"/>
            <w:vMerge/>
          </w:tcPr>
          <w:p w14:paraId="126BDFDA" w14:textId="77777777" w:rsidR="005E0547" w:rsidRDefault="005E0547" w:rsidP="005E0547">
            <w:pPr>
              <w:pStyle w:val="TAH"/>
            </w:pPr>
          </w:p>
        </w:tc>
        <w:tc>
          <w:tcPr>
            <w:tcW w:w="1497" w:type="dxa"/>
            <w:tcBorders>
              <w:top w:val="nil"/>
              <w:bottom w:val="single" w:sz="4" w:space="0" w:color="auto"/>
            </w:tcBorders>
            <w:shd w:val="clear" w:color="auto" w:fill="auto"/>
          </w:tcPr>
          <w:p w14:paraId="4F776C63" w14:textId="77777777" w:rsidR="005E0547" w:rsidRDefault="005E0547" w:rsidP="005E0547">
            <w:pPr>
              <w:pStyle w:val="TAH"/>
            </w:pPr>
            <w:r>
              <w:t>signal mean power (dBm) / BW</w:t>
            </w:r>
            <w:r>
              <w:rPr>
                <w:vertAlign w:val="subscript"/>
              </w:rPr>
              <w:t>Config</w:t>
            </w:r>
          </w:p>
        </w:tc>
        <w:tc>
          <w:tcPr>
            <w:tcW w:w="941" w:type="dxa"/>
            <w:tcBorders>
              <w:top w:val="nil"/>
              <w:bottom w:val="single" w:sz="4" w:space="0" w:color="auto"/>
            </w:tcBorders>
            <w:shd w:val="clear" w:color="auto" w:fill="auto"/>
          </w:tcPr>
          <w:p w14:paraId="3385E2AA" w14:textId="77777777" w:rsidR="005E0547" w:rsidRDefault="005E0547" w:rsidP="005E0547">
            <w:pPr>
              <w:pStyle w:val="TAH"/>
            </w:pPr>
            <w:r>
              <w:t>interfering signal</w:t>
            </w:r>
          </w:p>
        </w:tc>
      </w:tr>
      <w:tr w:rsidR="005E0547" w14:paraId="24953D84" w14:textId="77777777" w:rsidTr="00A6736D">
        <w:trPr>
          <w:cantSplit/>
          <w:jc w:val="center"/>
        </w:trPr>
        <w:tc>
          <w:tcPr>
            <w:tcW w:w="934" w:type="dxa"/>
            <w:tcBorders>
              <w:bottom w:val="nil"/>
            </w:tcBorders>
            <w:shd w:val="clear" w:color="auto" w:fill="auto"/>
          </w:tcPr>
          <w:p w14:paraId="103550F5" w14:textId="77777777" w:rsidR="005E0547" w:rsidRDefault="005E0547" w:rsidP="005E0547">
            <w:pPr>
              <w:pStyle w:val="TAC"/>
              <w:rPr>
                <w:lang w:eastAsia="zh-CN"/>
              </w:rPr>
            </w:pPr>
            <w:r>
              <w:rPr>
                <w:lang w:eastAsia="zh-CN"/>
              </w:rPr>
              <w:t>10</w:t>
            </w:r>
          </w:p>
        </w:tc>
        <w:tc>
          <w:tcPr>
            <w:tcW w:w="942" w:type="dxa"/>
          </w:tcPr>
          <w:p w14:paraId="686F8DE2" w14:textId="77777777" w:rsidR="005E0547" w:rsidRDefault="005E0547" w:rsidP="005E0547">
            <w:pPr>
              <w:pStyle w:val="TAC"/>
              <w:rPr>
                <w:lang w:eastAsia="zh-CN"/>
              </w:rPr>
            </w:pPr>
            <w:r>
              <w:rPr>
                <w:lang w:eastAsia="zh-CN"/>
              </w:rPr>
              <w:t>15</w:t>
            </w:r>
          </w:p>
        </w:tc>
        <w:tc>
          <w:tcPr>
            <w:tcW w:w="1695" w:type="dxa"/>
          </w:tcPr>
          <w:p w14:paraId="1AA310DD" w14:textId="77777777" w:rsidR="005E0547" w:rsidRDefault="005E0547" w:rsidP="005E0547">
            <w:pPr>
              <w:pStyle w:val="TAC"/>
            </w:pPr>
            <w:r>
              <w:t>G-FR1-A2-1</w:t>
            </w:r>
          </w:p>
        </w:tc>
        <w:tc>
          <w:tcPr>
            <w:tcW w:w="2552" w:type="dxa"/>
          </w:tcPr>
          <w:p w14:paraId="7CCAA820" w14:textId="77777777" w:rsidR="005E0547" w:rsidRDefault="005E0547" w:rsidP="005E0547">
            <w:pPr>
              <w:pStyle w:val="TAC"/>
              <w:rPr>
                <w:lang w:eastAsia="zh-CN"/>
              </w:rPr>
            </w:pPr>
            <w:r>
              <w:t>-65.4 – Δ</w:t>
            </w:r>
            <w:r>
              <w:rPr>
                <w:vertAlign w:val="subscript"/>
              </w:rPr>
              <w:t>OTAREFSENS</w:t>
            </w:r>
          </w:p>
        </w:tc>
        <w:tc>
          <w:tcPr>
            <w:tcW w:w="1497" w:type="dxa"/>
            <w:tcBorders>
              <w:bottom w:val="nil"/>
            </w:tcBorders>
            <w:shd w:val="clear" w:color="auto" w:fill="auto"/>
          </w:tcPr>
          <w:p w14:paraId="05A0DC86" w14:textId="77777777" w:rsidR="005E0547" w:rsidRDefault="005E0547" w:rsidP="005E0547">
            <w:pPr>
              <w:pStyle w:val="TAC"/>
              <w:rPr>
                <w:lang w:eastAsia="zh-CN"/>
              </w:rPr>
            </w:pPr>
            <w:r>
              <w:rPr>
                <w:lang w:eastAsia="zh-CN"/>
              </w:rPr>
              <w:t>-74.3</w:t>
            </w:r>
            <w:r>
              <w:t xml:space="preserve"> – Δ</w:t>
            </w:r>
            <w:r>
              <w:rPr>
                <w:vertAlign w:val="subscript"/>
              </w:rPr>
              <w:t>OTAREFSENS</w:t>
            </w:r>
          </w:p>
        </w:tc>
        <w:tc>
          <w:tcPr>
            <w:tcW w:w="941" w:type="dxa"/>
            <w:tcBorders>
              <w:bottom w:val="nil"/>
            </w:tcBorders>
            <w:shd w:val="clear" w:color="auto" w:fill="auto"/>
          </w:tcPr>
          <w:p w14:paraId="0738AEC4" w14:textId="77777777" w:rsidR="005E0547" w:rsidRDefault="005E0547" w:rsidP="005E0547">
            <w:pPr>
              <w:pStyle w:val="TAC"/>
            </w:pPr>
            <w:r>
              <w:rPr>
                <w:lang w:eastAsia="zh-CN"/>
              </w:rPr>
              <w:t>AWGN</w:t>
            </w:r>
          </w:p>
        </w:tc>
      </w:tr>
      <w:tr w:rsidR="005E0547" w14:paraId="70801001" w14:textId="77777777" w:rsidTr="00A6736D">
        <w:trPr>
          <w:cantSplit/>
          <w:jc w:val="center"/>
        </w:trPr>
        <w:tc>
          <w:tcPr>
            <w:tcW w:w="934" w:type="dxa"/>
            <w:tcBorders>
              <w:top w:val="nil"/>
              <w:bottom w:val="nil"/>
            </w:tcBorders>
            <w:shd w:val="clear" w:color="auto" w:fill="auto"/>
          </w:tcPr>
          <w:p w14:paraId="0C65C028" w14:textId="77777777" w:rsidR="005E0547" w:rsidRDefault="005E0547" w:rsidP="005E0547">
            <w:pPr>
              <w:pStyle w:val="TAC"/>
              <w:rPr>
                <w:lang w:eastAsia="zh-CN"/>
              </w:rPr>
            </w:pPr>
          </w:p>
        </w:tc>
        <w:tc>
          <w:tcPr>
            <w:tcW w:w="942" w:type="dxa"/>
          </w:tcPr>
          <w:p w14:paraId="368971C8" w14:textId="77777777" w:rsidR="005E0547" w:rsidRDefault="005E0547" w:rsidP="005E0547">
            <w:pPr>
              <w:pStyle w:val="TAC"/>
              <w:rPr>
                <w:lang w:eastAsia="zh-CN"/>
              </w:rPr>
            </w:pPr>
            <w:r>
              <w:rPr>
                <w:lang w:eastAsia="zh-CN"/>
              </w:rPr>
              <w:t>30</w:t>
            </w:r>
          </w:p>
        </w:tc>
        <w:tc>
          <w:tcPr>
            <w:tcW w:w="1695" w:type="dxa"/>
          </w:tcPr>
          <w:p w14:paraId="51DEE8C9" w14:textId="77777777" w:rsidR="005E0547" w:rsidRDefault="005E0547" w:rsidP="005E0547">
            <w:pPr>
              <w:pStyle w:val="TAC"/>
            </w:pPr>
            <w:r>
              <w:t>G-FR1-A2-2</w:t>
            </w:r>
          </w:p>
        </w:tc>
        <w:tc>
          <w:tcPr>
            <w:tcW w:w="2552" w:type="dxa"/>
          </w:tcPr>
          <w:p w14:paraId="6F954CC5" w14:textId="77777777" w:rsidR="005E0547" w:rsidRDefault="005E0547" w:rsidP="005E0547">
            <w:pPr>
              <w:pStyle w:val="TAC"/>
            </w:pPr>
            <w:r>
              <w:t>-66.1 – Δ</w:t>
            </w:r>
            <w:r>
              <w:rPr>
                <w:vertAlign w:val="subscript"/>
              </w:rPr>
              <w:t>OTAREFSENS</w:t>
            </w:r>
          </w:p>
        </w:tc>
        <w:tc>
          <w:tcPr>
            <w:tcW w:w="1497" w:type="dxa"/>
            <w:tcBorders>
              <w:top w:val="nil"/>
              <w:bottom w:val="nil"/>
            </w:tcBorders>
            <w:shd w:val="clear" w:color="auto" w:fill="auto"/>
          </w:tcPr>
          <w:p w14:paraId="4DAF1508" w14:textId="77777777" w:rsidR="005E0547" w:rsidRDefault="005E0547" w:rsidP="005E0547">
            <w:pPr>
              <w:pStyle w:val="TAC"/>
            </w:pPr>
          </w:p>
        </w:tc>
        <w:tc>
          <w:tcPr>
            <w:tcW w:w="941" w:type="dxa"/>
            <w:tcBorders>
              <w:top w:val="nil"/>
              <w:bottom w:val="nil"/>
            </w:tcBorders>
            <w:shd w:val="clear" w:color="auto" w:fill="auto"/>
          </w:tcPr>
          <w:p w14:paraId="50C6AA4C" w14:textId="77777777" w:rsidR="005E0547" w:rsidRDefault="005E0547" w:rsidP="005E0547">
            <w:pPr>
              <w:pStyle w:val="TAC"/>
              <w:rPr>
                <w:lang w:eastAsia="zh-CN"/>
              </w:rPr>
            </w:pPr>
          </w:p>
        </w:tc>
      </w:tr>
      <w:tr w:rsidR="005E0547" w14:paraId="5454011F" w14:textId="77777777" w:rsidTr="00A6736D">
        <w:trPr>
          <w:cantSplit/>
          <w:jc w:val="center"/>
        </w:trPr>
        <w:tc>
          <w:tcPr>
            <w:tcW w:w="934" w:type="dxa"/>
            <w:tcBorders>
              <w:top w:val="nil"/>
              <w:bottom w:val="single" w:sz="4" w:space="0" w:color="auto"/>
            </w:tcBorders>
            <w:shd w:val="clear" w:color="auto" w:fill="auto"/>
          </w:tcPr>
          <w:p w14:paraId="7BF2F3DD" w14:textId="77777777" w:rsidR="005E0547" w:rsidRDefault="005E0547" w:rsidP="005E0547">
            <w:pPr>
              <w:pStyle w:val="TAC"/>
              <w:rPr>
                <w:lang w:eastAsia="zh-CN"/>
              </w:rPr>
            </w:pPr>
          </w:p>
        </w:tc>
        <w:tc>
          <w:tcPr>
            <w:tcW w:w="942" w:type="dxa"/>
          </w:tcPr>
          <w:p w14:paraId="32826F14" w14:textId="77777777" w:rsidR="005E0547" w:rsidRDefault="005E0547" w:rsidP="005E0547">
            <w:pPr>
              <w:pStyle w:val="TAC"/>
              <w:rPr>
                <w:lang w:eastAsia="zh-CN"/>
              </w:rPr>
            </w:pPr>
            <w:r>
              <w:rPr>
                <w:lang w:eastAsia="zh-CN"/>
              </w:rPr>
              <w:t>60</w:t>
            </w:r>
          </w:p>
        </w:tc>
        <w:tc>
          <w:tcPr>
            <w:tcW w:w="1695" w:type="dxa"/>
          </w:tcPr>
          <w:p w14:paraId="50EC2D9A" w14:textId="77777777" w:rsidR="005E0547" w:rsidRDefault="005E0547" w:rsidP="005E0547">
            <w:pPr>
              <w:pStyle w:val="TAC"/>
            </w:pPr>
            <w:r>
              <w:t>G-FR1-A2-3</w:t>
            </w:r>
          </w:p>
        </w:tc>
        <w:tc>
          <w:tcPr>
            <w:tcW w:w="2552" w:type="dxa"/>
          </w:tcPr>
          <w:p w14:paraId="0F9E56E6" w14:textId="77777777" w:rsidR="005E0547" w:rsidRDefault="005E0547" w:rsidP="005E0547">
            <w:pPr>
              <w:pStyle w:val="TAC"/>
            </w:pPr>
            <w:r>
              <w:t>-63.1 – Δ</w:t>
            </w:r>
            <w:r>
              <w:rPr>
                <w:vertAlign w:val="subscript"/>
              </w:rPr>
              <w:t>OTAREFSENS</w:t>
            </w:r>
          </w:p>
        </w:tc>
        <w:tc>
          <w:tcPr>
            <w:tcW w:w="1497" w:type="dxa"/>
            <w:tcBorders>
              <w:top w:val="nil"/>
              <w:bottom w:val="single" w:sz="4" w:space="0" w:color="auto"/>
            </w:tcBorders>
            <w:shd w:val="clear" w:color="auto" w:fill="auto"/>
          </w:tcPr>
          <w:p w14:paraId="487862E3" w14:textId="77777777" w:rsidR="005E0547" w:rsidRDefault="005E0547" w:rsidP="005E0547">
            <w:pPr>
              <w:pStyle w:val="TAC"/>
            </w:pPr>
          </w:p>
        </w:tc>
        <w:tc>
          <w:tcPr>
            <w:tcW w:w="941" w:type="dxa"/>
            <w:tcBorders>
              <w:top w:val="nil"/>
              <w:bottom w:val="single" w:sz="4" w:space="0" w:color="auto"/>
            </w:tcBorders>
            <w:shd w:val="clear" w:color="auto" w:fill="auto"/>
          </w:tcPr>
          <w:p w14:paraId="4D76742F" w14:textId="77777777" w:rsidR="005E0547" w:rsidRDefault="005E0547" w:rsidP="005E0547">
            <w:pPr>
              <w:pStyle w:val="TAC"/>
              <w:rPr>
                <w:lang w:eastAsia="zh-CN"/>
              </w:rPr>
            </w:pPr>
          </w:p>
        </w:tc>
      </w:tr>
      <w:tr w:rsidR="005E0547" w14:paraId="62A7DB08" w14:textId="77777777" w:rsidTr="00A6736D">
        <w:trPr>
          <w:cantSplit/>
          <w:jc w:val="center"/>
        </w:trPr>
        <w:tc>
          <w:tcPr>
            <w:tcW w:w="934" w:type="dxa"/>
            <w:tcBorders>
              <w:bottom w:val="nil"/>
            </w:tcBorders>
            <w:shd w:val="clear" w:color="auto" w:fill="auto"/>
          </w:tcPr>
          <w:p w14:paraId="35BBD821" w14:textId="77777777" w:rsidR="005E0547" w:rsidRDefault="005E0547" w:rsidP="005E0547">
            <w:pPr>
              <w:pStyle w:val="TAC"/>
              <w:rPr>
                <w:lang w:eastAsia="zh-CN"/>
              </w:rPr>
            </w:pPr>
            <w:r>
              <w:rPr>
                <w:lang w:eastAsia="zh-CN"/>
              </w:rPr>
              <w:t>15</w:t>
            </w:r>
          </w:p>
        </w:tc>
        <w:tc>
          <w:tcPr>
            <w:tcW w:w="942" w:type="dxa"/>
          </w:tcPr>
          <w:p w14:paraId="025F49FA" w14:textId="77777777" w:rsidR="005E0547" w:rsidRDefault="005E0547" w:rsidP="005E0547">
            <w:pPr>
              <w:pStyle w:val="TAC"/>
              <w:rPr>
                <w:lang w:eastAsia="zh-CN"/>
              </w:rPr>
            </w:pPr>
            <w:r>
              <w:rPr>
                <w:lang w:eastAsia="zh-CN"/>
              </w:rPr>
              <w:t>15</w:t>
            </w:r>
          </w:p>
        </w:tc>
        <w:tc>
          <w:tcPr>
            <w:tcW w:w="1695" w:type="dxa"/>
          </w:tcPr>
          <w:p w14:paraId="1CA5A316" w14:textId="77777777" w:rsidR="005E0547" w:rsidRDefault="005E0547" w:rsidP="005E0547">
            <w:pPr>
              <w:pStyle w:val="TAC"/>
            </w:pPr>
            <w:r>
              <w:t>G-FR1-A2-1</w:t>
            </w:r>
          </w:p>
        </w:tc>
        <w:tc>
          <w:tcPr>
            <w:tcW w:w="2552" w:type="dxa"/>
          </w:tcPr>
          <w:p w14:paraId="196E3D5E" w14:textId="77777777" w:rsidR="005E0547" w:rsidRDefault="005E0547" w:rsidP="005E0547">
            <w:pPr>
              <w:pStyle w:val="TAC"/>
              <w:rPr>
                <w:lang w:eastAsia="zh-CN"/>
              </w:rPr>
            </w:pPr>
            <w:r>
              <w:t>-65.4 – Δ</w:t>
            </w:r>
            <w:r>
              <w:rPr>
                <w:vertAlign w:val="subscript"/>
              </w:rPr>
              <w:t>OTAREFSENS</w:t>
            </w:r>
          </w:p>
        </w:tc>
        <w:tc>
          <w:tcPr>
            <w:tcW w:w="1497" w:type="dxa"/>
            <w:tcBorders>
              <w:bottom w:val="nil"/>
            </w:tcBorders>
            <w:shd w:val="clear" w:color="auto" w:fill="auto"/>
          </w:tcPr>
          <w:p w14:paraId="3534F65F" w14:textId="77777777" w:rsidR="005E0547" w:rsidRDefault="005E0547" w:rsidP="005E0547">
            <w:pPr>
              <w:pStyle w:val="TAC"/>
              <w:rPr>
                <w:lang w:eastAsia="zh-CN"/>
              </w:rPr>
            </w:pPr>
            <w:r>
              <w:rPr>
                <w:lang w:eastAsia="zh-CN"/>
              </w:rPr>
              <w:t>-72.5</w:t>
            </w:r>
            <w:r>
              <w:t xml:space="preserve"> – Δ</w:t>
            </w:r>
            <w:r>
              <w:rPr>
                <w:vertAlign w:val="subscript"/>
              </w:rPr>
              <w:t>OTAREFSENS</w:t>
            </w:r>
          </w:p>
        </w:tc>
        <w:tc>
          <w:tcPr>
            <w:tcW w:w="941" w:type="dxa"/>
            <w:tcBorders>
              <w:bottom w:val="nil"/>
            </w:tcBorders>
            <w:shd w:val="clear" w:color="auto" w:fill="auto"/>
          </w:tcPr>
          <w:p w14:paraId="4BDC6F55" w14:textId="77777777" w:rsidR="005E0547" w:rsidRDefault="005E0547" w:rsidP="005E0547">
            <w:pPr>
              <w:pStyle w:val="TAC"/>
            </w:pPr>
            <w:r>
              <w:rPr>
                <w:lang w:eastAsia="zh-CN"/>
              </w:rPr>
              <w:t>AWGN</w:t>
            </w:r>
          </w:p>
        </w:tc>
      </w:tr>
      <w:tr w:rsidR="005E0547" w14:paraId="1EDB7C51" w14:textId="77777777" w:rsidTr="00A6736D">
        <w:trPr>
          <w:cantSplit/>
          <w:jc w:val="center"/>
        </w:trPr>
        <w:tc>
          <w:tcPr>
            <w:tcW w:w="934" w:type="dxa"/>
            <w:tcBorders>
              <w:top w:val="nil"/>
              <w:bottom w:val="nil"/>
            </w:tcBorders>
            <w:shd w:val="clear" w:color="auto" w:fill="auto"/>
          </w:tcPr>
          <w:p w14:paraId="5C8AA2DD" w14:textId="77777777" w:rsidR="005E0547" w:rsidRDefault="005E0547" w:rsidP="005E0547">
            <w:pPr>
              <w:pStyle w:val="TAC"/>
              <w:rPr>
                <w:lang w:eastAsia="zh-CN"/>
              </w:rPr>
            </w:pPr>
          </w:p>
        </w:tc>
        <w:tc>
          <w:tcPr>
            <w:tcW w:w="942" w:type="dxa"/>
          </w:tcPr>
          <w:p w14:paraId="4D96D3C6" w14:textId="77777777" w:rsidR="005E0547" w:rsidRDefault="005E0547" w:rsidP="005E0547">
            <w:pPr>
              <w:pStyle w:val="TAC"/>
              <w:rPr>
                <w:lang w:eastAsia="zh-CN"/>
              </w:rPr>
            </w:pPr>
            <w:r>
              <w:rPr>
                <w:lang w:eastAsia="zh-CN"/>
              </w:rPr>
              <w:t>30</w:t>
            </w:r>
          </w:p>
        </w:tc>
        <w:tc>
          <w:tcPr>
            <w:tcW w:w="1695" w:type="dxa"/>
          </w:tcPr>
          <w:p w14:paraId="2E472474" w14:textId="77777777" w:rsidR="005E0547" w:rsidRDefault="005E0547" w:rsidP="005E0547">
            <w:pPr>
              <w:pStyle w:val="TAC"/>
            </w:pPr>
            <w:r>
              <w:t>G-FR1-A2-2</w:t>
            </w:r>
          </w:p>
        </w:tc>
        <w:tc>
          <w:tcPr>
            <w:tcW w:w="2552" w:type="dxa"/>
          </w:tcPr>
          <w:p w14:paraId="7A4E4197" w14:textId="77777777" w:rsidR="005E0547" w:rsidRDefault="005E0547" w:rsidP="005E0547">
            <w:pPr>
              <w:pStyle w:val="TAC"/>
            </w:pPr>
            <w:r>
              <w:t>-66.1 – Δ</w:t>
            </w:r>
            <w:r>
              <w:rPr>
                <w:vertAlign w:val="subscript"/>
              </w:rPr>
              <w:t>OTAREFSENS</w:t>
            </w:r>
          </w:p>
        </w:tc>
        <w:tc>
          <w:tcPr>
            <w:tcW w:w="1497" w:type="dxa"/>
            <w:tcBorders>
              <w:top w:val="nil"/>
              <w:bottom w:val="nil"/>
            </w:tcBorders>
            <w:shd w:val="clear" w:color="auto" w:fill="auto"/>
          </w:tcPr>
          <w:p w14:paraId="27373AB0" w14:textId="77777777" w:rsidR="005E0547" w:rsidRDefault="005E0547" w:rsidP="005E0547">
            <w:pPr>
              <w:pStyle w:val="TAC"/>
            </w:pPr>
          </w:p>
        </w:tc>
        <w:tc>
          <w:tcPr>
            <w:tcW w:w="941" w:type="dxa"/>
            <w:tcBorders>
              <w:top w:val="nil"/>
              <w:bottom w:val="nil"/>
            </w:tcBorders>
            <w:shd w:val="clear" w:color="auto" w:fill="auto"/>
          </w:tcPr>
          <w:p w14:paraId="0CD33D18" w14:textId="77777777" w:rsidR="005E0547" w:rsidRDefault="005E0547" w:rsidP="005E0547">
            <w:pPr>
              <w:pStyle w:val="TAC"/>
              <w:rPr>
                <w:lang w:eastAsia="zh-CN"/>
              </w:rPr>
            </w:pPr>
          </w:p>
        </w:tc>
      </w:tr>
      <w:tr w:rsidR="005E0547" w14:paraId="1438CB69" w14:textId="77777777" w:rsidTr="00A6736D">
        <w:trPr>
          <w:cantSplit/>
          <w:jc w:val="center"/>
        </w:trPr>
        <w:tc>
          <w:tcPr>
            <w:tcW w:w="934" w:type="dxa"/>
            <w:tcBorders>
              <w:top w:val="nil"/>
              <w:bottom w:val="single" w:sz="4" w:space="0" w:color="auto"/>
            </w:tcBorders>
            <w:shd w:val="clear" w:color="auto" w:fill="auto"/>
          </w:tcPr>
          <w:p w14:paraId="653CE48C" w14:textId="77777777" w:rsidR="005E0547" w:rsidRDefault="005E0547" w:rsidP="005E0547">
            <w:pPr>
              <w:pStyle w:val="TAC"/>
              <w:rPr>
                <w:lang w:eastAsia="zh-CN"/>
              </w:rPr>
            </w:pPr>
          </w:p>
        </w:tc>
        <w:tc>
          <w:tcPr>
            <w:tcW w:w="942" w:type="dxa"/>
          </w:tcPr>
          <w:p w14:paraId="6C18C6BE" w14:textId="77777777" w:rsidR="005E0547" w:rsidRDefault="005E0547" w:rsidP="005E0547">
            <w:pPr>
              <w:pStyle w:val="TAC"/>
              <w:rPr>
                <w:lang w:eastAsia="zh-CN"/>
              </w:rPr>
            </w:pPr>
            <w:r>
              <w:rPr>
                <w:lang w:eastAsia="zh-CN"/>
              </w:rPr>
              <w:t>60</w:t>
            </w:r>
          </w:p>
        </w:tc>
        <w:tc>
          <w:tcPr>
            <w:tcW w:w="1695" w:type="dxa"/>
          </w:tcPr>
          <w:p w14:paraId="0D8D58D8" w14:textId="77777777" w:rsidR="005E0547" w:rsidRDefault="005E0547" w:rsidP="005E0547">
            <w:pPr>
              <w:pStyle w:val="TAC"/>
            </w:pPr>
            <w:r>
              <w:t>G-FR1-A2-3</w:t>
            </w:r>
          </w:p>
        </w:tc>
        <w:tc>
          <w:tcPr>
            <w:tcW w:w="2552" w:type="dxa"/>
          </w:tcPr>
          <w:p w14:paraId="029606A7" w14:textId="77777777" w:rsidR="005E0547" w:rsidRDefault="005E0547" w:rsidP="005E0547">
            <w:pPr>
              <w:pStyle w:val="TAC"/>
            </w:pPr>
            <w:r>
              <w:t>-63.1 – Δ</w:t>
            </w:r>
            <w:r>
              <w:rPr>
                <w:vertAlign w:val="subscript"/>
              </w:rPr>
              <w:t>OTAREFSENS</w:t>
            </w:r>
          </w:p>
        </w:tc>
        <w:tc>
          <w:tcPr>
            <w:tcW w:w="1497" w:type="dxa"/>
            <w:tcBorders>
              <w:top w:val="nil"/>
              <w:bottom w:val="single" w:sz="4" w:space="0" w:color="auto"/>
            </w:tcBorders>
            <w:shd w:val="clear" w:color="auto" w:fill="auto"/>
          </w:tcPr>
          <w:p w14:paraId="5089E047" w14:textId="77777777" w:rsidR="005E0547" w:rsidRDefault="005E0547" w:rsidP="005E0547">
            <w:pPr>
              <w:pStyle w:val="TAC"/>
            </w:pPr>
          </w:p>
        </w:tc>
        <w:tc>
          <w:tcPr>
            <w:tcW w:w="941" w:type="dxa"/>
            <w:tcBorders>
              <w:top w:val="nil"/>
              <w:bottom w:val="single" w:sz="4" w:space="0" w:color="auto"/>
            </w:tcBorders>
            <w:shd w:val="clear" w:color="auto" w:fill="auto"/>
          </w:tcPr>
          <w:p w14:paraId="546DD2B2" w14:textId="77777777" w:rsidR="005E0547" w:rsidRDefault="005E0547" w:rsidP="005E0547">
            <w:pPr>
              <w:pStyle w:val="TAC"/>
              <w:rPr>
                <w:lang w:eastAsia="zh-CN"/>
              </w:rPr>
            </w:pPr>
          </w:p>
        </w:tc>
      </w:tr>
      <w:tr w:rsidR="005E0547" w14:paraId="04472839" w14:textId="77777777" w:rsidTr="00A6736D">
        <w:trPr>
          <w:cantSplit/>
          <w:jc w:val="center"/>
        </w:trPr>
        <w:tc>
          <w:tcPr>
            <w:tcW w:w="934" w:type="dxa"/>
            <w:tcBorders>
              <w:bottom w:val="nil"/>
            </w:tcBorders>
            <w:shd w:val="clear" w:color="auto" w:fill="auto"/>
          </w:tcPr>
          <w:p w14:paraId="61E03F54" w14:textId="77777777" w:rsidR="005E0547" w:rsidRDefault="005E0547" w:rsidP="005E0547">
            <w:pPr>
              <w:pStyle w:val="TAC"/>
              <w:rPr>
                <w:lang w:eastAsia="zh-CN"/>
              </w:rPr>
            </w:pPr>
            <w:r>
              <w:rPr>
                <w:lang w:eastAsia="zh-CN"/>
              </w:rPr>
              <w:t>20</w:t>
            </w:r>
          </w:p>
        </w:tc>
        <w:tc>
          <w:tcPr>
            <w:tcW w:w="942" w:type="dxa"/>
          </w:tcPr>
          <w:p w14:paraId="72EA5E97" w14:textId="77777777" w:rsidR="005E0547" w:rsidRDefault="005E0547" w:rsidP="005E0547">
            <w:pPr>
              <w:pStyle w:val="TAC"/>
            </w:pPr>
            <w:r>
              <w:rPr>
                <w:lang w:eastAsia="zh-CN"/>
              </w:rPr>
              <w:t>15</w:t>
            </w:r>
          </w:p>
        </w:tc>
        <w:tc>
          <w:tcPr>
            <w:tcW w:w="1695" w:type="dxa"/>
          </w:tcPr>
          <w:p w14:paraId="243BC855" w14:textId="77777777" w:rsidR="005E0547" w:rsidRDefault="005E0547" w:rsidP="005E0547">
            <w:pPr>
              <w:pStyle w:val="TAC"/>
            </w:pPr>
            <w:r>
              <w:t>G-FR1-A2-4</w:t>
            </w:r>
          </w:p>
        </w:tc>
        <w:tc>
          <w:tcPr>
            <w:tcW w:w="2552" w:type="dxa"/>
          </w:tcPr>
          <w:p w14:paraId="248139ED"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0C97F2CC" w14:textId="77777777" w:rsidR="005E0547" w:rsidRDefault="005E0547" w:rsidP="005E0547">
            <w:pPr>
              <w:pStyle w:val="TAC"/>
              <w:rPr>
                <w:lang w:eastAsia="zh-CN"/>
              </w:rPr>
            </w:pPr>
            <w:r>
              <w:rPr>
                <w:lang w:eastAsia="zh-CN"/>
              </w:rPr>
              <w:t>-71.2</w:t>
            </w:r>
            <w:r>
              <w:t xml:space="preserve"> – Δ</w:t>
            </w:r>
            <w:r>
              <w:rPr>
                <w:vertAlign w:val="subscript"/>
              </w:rPr>
              <w:t>OTAREFSENS</w:t>
            </w:r>
          </w:p>
        </w:tc>
        <w:tc>
          <w:tcPr>
            <w:tcW w:w="941" w:type="dxa"/>
            <w:tcBorders>
              <w:bottom w:val="nil"/>
            </w:tcBorders>
            <w:shd w:val="clear" w:color="auto" w:fill="auto"/>
          </w:tcPr>
          <w:p w14:paraId="3C4A2A57" w14:textId="77777777" w:rsidR="005E0547" w:rsidRDefault="005E0547" w:rsidP="005E0547">
            <w:pPr>
              <w:pStyle w:val="TAC"/>
            </w:pPr>
            <w:r>
              <w:rPr>
                <w:lang w:eastAsia="zh-CN"/>
              </w:rPr>
              <w:t>AWGN</w:t>
            </w:r>
          </w:p>
        </w:tc>
      </w:tr>
      <w:tr w:rsidR="005E0547" w14:paraId="7C986C0F" w14:textId="77777777" w:rsidTr="00A6736D">
        <w:trPr>
          <w:cantSplit/>
          <w:jc w:val="center"/>
        </w:trPr>
        <w:tc>
          <w:tcPr>
            <w:tcW w:w="934" w:type="dxa"/>
            <w:tcBorders>
              <w:top w:val="nil"/>
              <w:bottom w:val="nil"/>
            </w:tcBorders>
            <w:shd w:val="clear" w:color="auto" w:fill="auto"/>
          </w:tcPr>
          <w:p w14:paraId="38DEB34D" w14:textId="77777777" w:rsidR="005E0547" w:rsidRDefault="005E0547" w:rsidP="005E0547">
            <w:pPr>
              <w:pStyle w:val="TAC"/>
              <w:rPr>
                <w:lang w:eastAsia="zh-CN"/>
              </w:rPr>
            </w:pPr>
          </w:p>
        </w:tc>
        <w:tc>
          <w:tcPr>
            <w:tcW w:w="942" w:type="dxa"/>
          </w:tcPr>
          <w:p w14:paraId="52916B56" w14:textId="77777777" w:rsidR="005E0547" w:rsidRDefault="005E0547" w:rsidP="005E0547">
            <w:pPr>
              <w:pStyle w:val="TAC"/>
            </w:pPr>
            <w:r>
              <w:rPr>
                <w:lang w:eastAsia="zh-CN"/>
              </w:rPr>
              <w:t>30</w:t>
            </w:r>
          </w:p>
        </w:tc>
        <w:tc>
          <w:tcPr>
            <w:tcW w:w="1695" w:type="dxa"/>
          </w:tcPr>
          <w:p w14:paraId="2FCF9E55" w14:textId="77777777" w:rsidR="005E0547" w:rsidRDefault="005E0547" w:rsidP="005E0547">
            <w:pPr>
              <w:pStyle w:val="TAC"/>
            </w:pPr>
            <w:r>
              <w:t>G-FR1-A2-5</w:t>
            </w:r>
          </w:p>
        </w:tc>
        <w:tc>
          <w:tcPr>
            <w:tcW w:w="2552" w:type="dxa"/>
          </w:tcPr>
          <w:p w14:paraId="4AF9DF6C"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6EFD0314" w14:textId="77777777" w:rsidR="005E0547" w:rsidRDefault="005E0547" w:rsidP="005E0547">
            <w:pPr>
              <w:pStyle w:val="TAC"/>
            </w:pPr>
          </w:p>
        </w:tc>
        <w:tc>
          <w:tcPr>
            <w:tcW w:w="941" w:type="dxa"/>
            <w:tcBorders>
              <w:top w:val="nil"/>
              <w:bottom w:val="nil"/>
            </w:tcBorders>
            <w:shd w:val="clear" w:color="auto" w:fill="auto"/>
          </w:tcPr>
          <w:p w14:paraId="7B6C1617" w14:textId="77777777" w:rsidR="005E0547" w:rsidRDefault="005E0547" w:rsidP="005E0547">
            <w:pPr>
              <w:pStyle w:val="TAC"/>
              <w:rPr>
                <w:lang w:eastAsia="zh-CN"/>
              </w:rPr>
            </w:pPr>
          </w:p>
        </w:tc>
      </w:tr>
      <w:tr w:rsidR="005E0547" w14:paraId="5AA9B11C" w14:textId="77777777" w:rsidTr="00A6736D">
        <w:trPr>
          <w:cantSplit/>
          <w:jc w:val="center"/>
        </w:trPr>
        <w:tc>
          <w:tcPr>
            <w:tcW w:w="934" w:type="dxa"/>
            <w:tcBorders>
              <w:top w:val="nil"/>
              <w:bottom w:val="single" w:sz="4" w:space="0" w:color="auto"/>
            </w:tcBorders>
            <w:shd w:val="clear" w:color="auto" w:fill="auto"/>
          </w:tcPr>
          <w:p w14:paraId="7E767774" w14:textId="77777777" w:rsidR="005E0547" w:rsidRDefault="005E0547" w:rsidP="005E0547">
            <w:pPr>
              <w:pStyle w:val="TAC"/>
              <w:rPr>
                <w:lang w:eastAsia="zh-CN"/>
              </w:rPr>
            </w:pPr>
          </w:p>
        </w:tc>
        <w:tc>
          <w:tcPr>
            <w:tcW w:w="942" w:type="dxa"/>
          </w:tcPr>
          <w:p w14:paraId="21D18EA9" w14:textId="77777777" w:rsidR="005E0547" w:rsidRDefault="005E0547" w:rsidP="005E0547">
            <w:pPr>
              <w:pStyle w:val="TAC"/>
            </w:pPr>
            <w:r>
              <w:rPr>
                <w:lang w:eastAsia="zh-CN"/>
              </w:rPr>
              <w:t>60</w:t>
            </w:r>
          </w:p>
        </w:tc>
        <w:tc>
          <w:tcPr>
            <w:tcW w:w="1695" w:type="dxa"/>
          </w:tcPr>
          <w:p w14:paraId="7F5AA40F" w14:textId="77777777" w:rsidR="005E0547" w:rsidRDefault="005E0547" w:rsidP="005E0547">
            <w:pPr>
              <w:pStyle w:val="TAC"/>
            </w:pPr>
            <w:r>
              <w:t>G-FR1-A2-6</w:t>
            </w:r>
          </w:p>
        </w:tc>
        <w:tc>
          <w:tcPr>
            <w:tcW w:w="2552" w:type="dxa"/>
          </w:tcPr>
          <w:p w14:paraId="5354DC44"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7993109D" w14:textId="77777777" w:rsidR="005E0547" w:rsidRDefault="005E0547" w:rsidP="005E0547">
            <w:pPr>
              <w:pStyle w:val="TAC"/>
            </w:pPr>
          </w:p>
        </w:tc>
        <w:tc>
          <w:tcPr>
            <w:tcW w:w="941" w:type="dxa"/>
            <w:tcBorders>
              <w:top w:val="nil"/>
              <w:bottom w:val="single" w:sz="4" w:space="0" w:color="auto"/>
            </w:tcBorders>
            <w:shd w:val="clear" w:color="auto" w:fill="auto"/>
          </w:tcPr>
          <w:p w14:paraId="19F1572A" w14:textId="77777777" w:rsidR="005E0547" w:rsidRDefault="005E0547" w:rsidP="005E0547">
            <w:pPr>
              <w:pStyle w:val="TAC"/>
              <w:rPr>
                <w:lang w:eastAsia="zh-CN"/>
              </w:rPr>
            </w:pPr>
          </w:p>
        </w:tc>
      </w:tr>
      <w:tr w:rsidR="005E0547" w14:paraId="349E0C17" w14:textId="77777777" w:rsidTr="00A6736D">
        <w:trPr>
          <w:cantSplit/>
          <w:jc w:val="center"/>
        </w:trPr>
        <w:tc>
          <w:tcPr>
            <w:tcW w:w="934" w:type="dxa"/>
            <w:tcBorders>
              <w:bottom w:val="nil"/>
            </w:tcBorders>
            <w:shd w:val="clear" w:color="auto" w:fill="auto"/>
          </w:tcPr>
          <w:p w14:paraId="3AFC6A9F" w14:textId="77777777" w:rsidR="005E0547" w:rsidRDefault="005E0547" w:rsidP="005E0547">
            <w:pPr>
              <w:pStyle w:val="TAC"/>
              <w:rPr>
                <w:lang w:eastAsia="zh-CN"/>
              </w:rPr>
            </w:pPr>
            <w:r>
              <w:rPr>
                <w:lang w:eastAsia="zh-CN"/>
              </w:rPr>
              <w:t>25</w:t>
            </w:r>
          </w:p>
        </w:tc>
        <w:tc>
          <w:tcPr>
            <w:tcW w:w="942" w:type="dxa"/>
          </w:tcPr>
          <w:p w14:paraId="00931B60" w14:textId="77777777" w:rsidR="005E0547" w:rsidRDefault="005E0547" w:rsidP="005E0547">
            <w:pPr>
              <w:pStyle w:val="TAC"/>
            </w:pPr>
            <w:r>
              <w:rPr>
                <w:lang w:eastAsia="zh-CN"/>
              </w:rPr>
              <w:t>15</w:t>
            </w:r>
          </w:p>
        </w:tc>
        <w:tc>
          <w:tcPr>
            <w:tcW w:w="1695" w:type="dxa"/>
          </w:tcPr>
          <w:p w14:paraId="268DDB89" w14:textId="77777777" w:rsidR="005E0547" w:rsidRDefault="005E0547" w:rsidP="005E0547">
            <w:pPr>
              <w:pStyle w:val="TAC"/>
            </w:pPr>
            <w:r>
              <w:t>G-FR1-A2-4</w:t>
            </w:r>
          </w:p>
        </w:tc>
        <w:tc>
          <w:tcPr>
            <w:tcW w:w="2552" w:type="dxa"/>
          </w:tcPr>
          <w:p w14:paraId="2B2BF050"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4FAEEE5D" w14:textId="77777777" w:rsidR="005E0547" w:rsidRDefault="005E0547" w:rsidP="005E0547">
            <w:pPr>
              <w:pStyle w:val="TAC"/>
              <w:rPr>
                <w:lang w:eastAsia="zh-CN"/>
              </w:rPr>
            </w:pPr>
            <w:r>
              <w:rPr>
                <w:lang w:eastAsia="zh-CN"/>
              </w:rPr>
              <w:t>-70.2</w:t>
            </w:r>
            <w:r>
              <w:t xml:space="preserve"> – Δ</w:t>
            </w:r>
            <w:r>
              <w:rPr>
                <w:vertAlign w:val="subscript"/>
              </w:rPr>
              <w:t>OTAREFSENS</w:t>
            </w:r>
          </w:p>
        </w:tc>
        <w:tc>
          <w:tcPr>
            <w:tcW w:w="941" w:type="dxa"/>
            <w:tcBorders>
              <w:bottom w:val="nil"/>
            </w:tcBorders>
            <w:shd w:val="clear" w:color="auto" w:fill="auto"/>
          </w:tcPr>
          <w:p w14:paraId="04FB37F3" w14:textId="77777777" w:rsidR="005E0547" w:rsidRDefault="005E0547" w:rsidP="005E0547">
            <w:pPr>
              <w:pStyle w:val="TAC"/>
            </w:pPr>
            <w:r>
              <w:rPr>
                <w:lang w:eastAsia="zh-CN"/>
              </w:rPr>
              <w:t>AWGN</w:t>
            </w:r>
          </w:p>
        </w:tc>
      </w:tr>
      <w:tr w:rsidR="005E0547" w14:paraId="30B29C3C" w14:textId="77777777" w:rsidTr="00A6736D">
        <w:trPr>
          <w:cantSplit/>
          <w:jc w:val="center"/>
        </w:trPr>
        <w:tc>
          <w:tcPr>
            <w:tcW w:w="934" w:type="dxa"/>
            <w:tcBorders>
              <w:top w:val="nil"/>
              <w:bottom w:val="nil"/>
            </w:tcBorders>
            <w:shd w:val="clear" w:color="auto" w:fill="auto"/>
          </w:tcPr>
          <w:p w14:paraId="2E42ABA5" w14:textId="77777777" w:rsidR="005E0547" w:rsidRDefault="005E0547" w:rsidP="005E0547">
            <w:pPr>
              <w:pStyle w:val="TAC"/>
              <w:rPr>
                <w:lang w:eastAsia="zh-CN"/>
              </w:rPr>
            </w:pPr>
          </w:p>
        </w:tc>
        <w:tc>
          <w:tcPr>
            <w:tcW w:w="942" w:type="dxa"/>
          </w:tcPr>
          <w:p w14:paraId="4EBF91E3" w14:textId="77777777" w:rsidR="005E0547" w:rsidRDefault="005E0547" w:rsidP="005E0547">
            <w:pPr>
              <w:pStyle w:val="TAC"/>
            </w:pPr>
            <w:r>
              <w:rPr>
                <w:lang w:eastAsia="zh-CN"/>
              </w:rPr>
              <w:t>30</w:t>
            </w:r>
          </w:p>
        </w:tc>
        <w:tc>
          <w:tcPr>
            <w:tcW w:w="1695" w:type="dxa"/>
          </w:tcPr>
          <w:p w14:paraId="264C8D1B" w14:textId="77777777" w:rsidR="005E0547" w:rsidRDefault="005E0547" w:rsidP="005E0547">
            <w:pPr>
              <w:pStyle w:val="TAC"/>
            </w:pPr>
            <w:r>
              <w:t>G-FR1-A2-5</w:t>
            </w:r>
          </w:p>
        </w:tc>
        <w:tc>
          <w:tcPr>
            <w:tcW w:w="2552" w:type="dxa"/>
          </w:tcPr>
          <w:p w14:paraId="61CDFDE7"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3692707E" w14:textId="77777777" w:rsidR="005E0547" w:rsidRDefault="005E0547" w:rsidP="005E0547">
            <w:pPr>
              <w:pStyle w:val="TAC"/>
            </w:pPr>
          </w:p>
        </w:tc>
        <w:tc>
          <w:tcPr>
            <w:tcW w:w="941" w:type="dxa"/>
            <w:tcBorders>
              <w:top w:val="nil"/>
              <w:bottom w:val="nil"/>
            </w:tcBorders>
            <w:shd w:val="clear" w:color="auto" w:fill="auto"/>
          </w:tcPr>
          <w:p w14:paraId="2AF268FE" w14:textId="77777777" w:rsidR="005E0547" w:rsidRDefault="005E0547" w:rsidP="005E0547">
            <w:pPr>
              <w:pStyle w:val="TAC"/>
              <w:rPr>
                <w:lang w:eastAsia="zh-CN"/>
              </w:rPr>
            </w:pPr>
          </w:p>
        </w:tc>
      </w:tr>
      <w:tr w:rsidR="005E0547" w14:paraId="132E7F3E" w14:textId="77777777" w:rsidTr="00A6736D">
        <w:trPr>
          <w:cantSplit/>
          <w:jc w:val="center"/>
        </w:trPr>
        <w:tc>
          <w:tcPr>
            <w:tcW w:w="934" w:type="dxa"/>
            <w:tcBorders>
              <w:top w:val="nil"/>
              <w:bottom w:val="single" w:sz="4" w:space="0" w:color="auto"/>
            </w:tcBorders>
            <w:shd w:val="clear" w:color="auto" w:fill="auto"/>
          </w:tcPr>
          <w:p w14:paraId="4F2079F8" w14:textId="77777777" w:rsidR="005E0547" w:rsidRDefault="005E0547" w:rsidP="005E0547">
            <w:pPr>
              <w:pStyle w:val="TAC"/>
              <w:rPr>
                <w:lang w:eastAsia="zh-CN"/>
              </w:rPr>
            </w:pPr>
          </w:p>
        </w:tc>
        <w:tc>
          <w:tcPr>
            <w:tcW w:w="942" w:type="dxa"/>
          </w:tcPr>
          <w:p w14:paraId="2BF40692" w14:textId="77777777" w:rsidR="005E0547" w:rsidRDefault="005E0547" w:rsidP="005E0547">
            <w:pPr>
              <w:pStyle w:val="TAC"/>
            </w:pPr>
            <w:r>
              <w:rPr>
                <w:lang w:eastAsia="zh-CN"/>
              </w:rPr>
              <w:t>60</w:t>
            </w:r>
          </w:p>
        </w:tc>
        <w:tc>
          <w:tcPr>
            <w:tcW w:w="1695" w:type="dxa"/>
          </w:tcPr>
          <w:p w14:paraId="4BACE2F5" w14:textId="77777777" w:rsidR="005E0547" w:rsidRDefault="005E0547" w:rsidP="005E0547">
            <w:pPr>
              <w:pStyle w:val="TAC"/>
            </w:pPr>
            <w:r>
              <w:t>G-FR1-A2-6</w:t>
            </w:r>
          </w:p>
        </w:tc>
        <w:tc>
          <w:tcPr>
            <w:tcW w:w="2552" w:type="dxa"/>
          </w:tcPr>
          <w:p w14:paraId="428BBBA1"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5A9D52D" w14:textId="77777777" w:rsidR="005E0547" w:rsidRDefault="005E0547" w:rsidP="005E0547">
            <w:pPr>
              <w:pStyle w:val="TAC"/>
            </w:pPr>
          </w:p>
        </w:tc>
        <w:tc>
          <w:tcPr>
            <w:tcW w:w="941" w:type="dxa"/>
            <w:tcBorders>
              <w:top w:val="nil"/>
              <w:bottom w:val="single" w:sz="4" w:space="0" w:color="auto"/>
            </w:tcBorders>
            <w:shd w:val="clear" w:color="auto" w:fill="auto"/>
          </w:tcPr>
          <w:p w14:paraId="5F63CFF9" w14:textId="77777777" w:rsidR="005E0547" w:rsidRDefault="005E0547" w:rsidP="005E0547">
            <w:pPr>
              <w:pStyle w:val="TAC"/>
              <w:rPr>
                <w:lang w:eastAsia="zh-CN"/>
              </w:rPr>
            </w:pPr>
          </w:p>
        </w:tc>
      </w:tr>
      <w:tr w:rsidR="005E0547" w14:paraId="6D86F58B" w14:textId="77777777" w:rsidTr="00A6736D">
        <w:trPr>
          <w:cantSplit/>
          <w:jc w:val="center"/>
        </w:trPr>
        <w:tc>
          <w:tcPr>
            <w:tcW w:w="934" w:type="dxa"/>
            <w:tcBorders>
              <w:bottom w:val="nil"/>
            </w:tcBorders>
            <w:shd w:val="clear" w:color="auto" w:fill="auto"/>
          </w:tcPr>
          <w:p w14:paraId="79D423B2" w14:textId="77777777" w:rsidR="005E0547" w:rsidRDefault="005E0547" w:rsidP="005E0547">
            <w:pPr>
              <w:pStyle w:val="TAC"/>
              <w:rPr>
                <w:lang w:eastAsia="zh-CN"/>
              </w:rPr>
            </w:pPr>
            <w:r>
              <w:rPr>
                <w:lang w:eastAsia="zh-CN"/>
              </w:rPr>
              <w:t>30</w:t>
            </w:r>
          </w:p>
        </w:tc>
        <w:tc>
          <w:tcPr>
            <w:tcW w:w="942" w:type="dxa"/>
          </w:tcPr>
          <w:p w14:paraId="5A6A4A04" w14:textId="77777777" w:rsidR="005E0547" w:rsidRDefault="005E0547" w:rsidP="005E0547">
            <w:pPr>
              <w:pStyle w:val="TAC"/>
            </w:pPr>
            <w:r>
              <w:rPr>
                <w:lang w:eastAsia="zh-CN"/>
              </w:rPr>
              <w:t>15</w:t>
            </w:r>
          </w:p>
        </w:tc>
        <w:tc>
          <w:tcPr>
            <w:tcW w:w="1695" w:type="dxa"/>
          </w:tcPr>
          <w:p w14:paraId="3AA65A17" w14:textId="77777777" w:rsidR="005E0547" w:rsidRDefault="005E0547" w:rsidP="005E0547">
            <w:pPr>
              <w:pStyle w:val="TAC"/>
            </w:pPr>
            <w:r>
              <w:t>G-FR1-A2-4</w:t>
            </w:r>
          </w:p>
        </w:tc>
        <w:tc>
          <w:tcPr>
            <w:tcW w:w="2552" w:type="dxa"/>
          </w:tcPr>
          <w:p w14:paraId="1ADAE7A5"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AF55CC3" w14:textId="77777777" w:rsidR="005E0547" w:rsidRDefault="005E0547" w:rsidP="005E0547">
            <w:pPr>
              <w:pStyle w:val="TAC"/>
              <w:rPr>
                <w:lang w:eastAsia="zh-CN"/>
              </w:rPr>
            </w:pPr>
            <w:r>
              <w:rPr>
                <w:lang w:eastAsia="zh-CN"/>
              </w:rPr>
              <w:t>-69.4</w:t>
            </w:r>
            <w:r>
              <w:t xml:space="preserve"> – Δ</w:t>
            </w:r>
            <w:r>
              <w:rPr>
                <w:vertAlign w:val="subscript"/>
              </w:rPr>
              <w:t>OTAREFSENS</w:t>
            </w:r>
          </w:p>
        </w:tc>
        <w:tc>
          <w:tcPr>
            <w:tcW w:w="941" w:type="dxa"/>
            <w:tcBorders>
              <w:bottom w:val="nil"/>
            </w:tcBorders>
            <w:shd w:val="clear" w:color="auto" w:fill="auto"/>
          </w:tcPr>
          <w:p w14:paraId="11F48B0C" w14:textId="77777777" w:rsidR="005E0547" w:rsidRDefault="005E0547" w:rsidP="005E0547">
            <w:pPr>
              <w:pStyle w:val="TAC"/>
            </w:pPr>
            <w:r>
              <w:rPr>
                <w:lang w:eastAsia="zh-CN"/>
              </w:rPr>
              <w:t>AWGN</w:t>
            </w:r>
          </w:p>
        </w:tc>
      </w:tr>
      <w:tr w:rsidR="005E0547" w14:paraId="6B7CB9AD" w14:textId="77777777" w:rsidTr="00A6736D">
        <w:trPr>
          <w:cantSplit/>
          <w:jc w:val="center"/>
        </w:trPr>
        <w:tc>
          <w:tcPr>
            <w:tcW w:w="934" w:type="dxa"/>
            <w:tcBorders>
              <w:top w:val="nil"/>
              <w:bottom w:val="nil"/>
            </w:tcBorders>
            <w:shd w:val="clear" w:color="auto" w:fill="auto"/>
          </w:tcPr>
          <w:p w14:paraId="6D86B973" w14:textId="77777777" w:rsidR="005E0547" w:rsidRDefault="005E0547" w:rsidP="005E0547">
            <w:pPr>
              <w:pStyle w:val="TAC"/>
              <w:rPr>
                <w:lang w:eastAsia="zh-CN"/>
              </w:rPr>
            </w:pPr>
          </w:p>
        </w:tc>
        <w:tc>
          <w:tcPr>
            <w:tcW w:w="942" w:type="dxa"/>
          </w:tcPr>
          <w:p w14:paraId="6485569A" w14:textId="77777777" w:rsidR="005E0547" w:rsidRDefault="005E0547" w:rsidP="005E0547">
            <w:pPr>
              <w:pStyle w:val="TAC"/>
            </w:pPr>
            <w:r>
              <w:rPr>
                <w:lang w:eastAsia="zh-CN"/>
              </w:rPr>
              <w:t>30</w:t>
            </w:r>
          </w:p>
        </w:tc>
        <w:tc>
          <w:tcPr>
            <w:tcW w:w="1695" w:type="dxa"/>
          </w:tcPr>
          <w:p w14:paraId="6A584C73" w14:textId="77777777" w:rsidR="005E0547" w:rsidRDefault="005E0547" w:rsidP="005E0547">
            <w:pPr>
              <w:pStyle w:val="TAC"/>
            </w:pPr>
            <w:r>
              <w:t>G-FR1-A2-5</w:t>
            </w:r>
          </w:p>
        </w:tc>
        <w:tc>
          <w:tcPr>
            <w:tcW w:w="2552" w:type="dxa"/>
          </w:tcPr>
          <w:p w14:paraId="5879D74E"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5545AB05" w14:textId="77777777" w:rsidR="005E0547" w:rsidRDefault="005E0547" w:rsidP="005E0547">
            <w:pPr>
              <w:pStyle w:val="TAC"/>
            </w:pPr>
          </w:p>
        </w:tc>
        <w:tc>
          <w:tcPr>
            <w:tcW w:w="941" w:type="dxa"/>
            <w:tcBorders>
              <w:top w:val="nil"/>
              <w:bottom w:val="nil"/>
            </w:tcBorders>
            <w:shd w:val="clear" w:color="auto" w:fill="auto"/>
          </w:tcPr>
          <w:p w14:paraId="6CBEB6EE" w14:textId="77777777" w:rsidR="005E0547" w:rsidRDefault="005E0547" w:rsidP="005E0547">
            <w:pPr>
              <w:pStyle w:val="TAC"/>
              <w:rPr>
                <w:lang w:eastAsia="zh-CN"/>
              </w:rPr>
            </w:pPr>
          </w:p>
        </w:tc>
      </w:tr>
      <w:tr w:rsidR="005E0547" w14:paraId="5B5503CA" w14:textId="77777777" w:rsidTr="00A6736D">
        <w:trPr>
          <w:cantSplit/>
          <w:jc w:val="center"/>
        </w:trPr>
        <w:tc>
          <w:tcPr>
            <w:tcW w:w="934" w:type="dxa"/>
            <w:tcBorders>
              <w:top w:val="nil"/>
              <w:bottom w:val="single" w:sz="4" w:space="0" w:color="auto"/>
            </w:tcBorders>
            <w:shd w:val="clear" w:color="auto" w:fill="auto"/>
          </w:tcPr>
          <w:p w14:paraId="2AEC0D5F" w14:textId="77777777" w:rsidR="005E0547" w:rsidRDefault="005E0547" w:rsidP="005E0547">
            <w:pPr>
              <w:pStyle w:val="TAC"/>
              <w:rPr>
                <w:lang w:eastAsia="zh-CN"/>
              </w:rPr>
            </w:pPr>
          </w:p>
        </w:tc>
        <w:tc>
          <w:tcPr>
            <w:tcW w:w="942" w:type="dxa"/>
          </w:tcPr>
          <w:p w14:paraId="3CC9C22A" w14:textId="77777777" w:rsidR="005E0547" w:rsidRDefault="005E0547" w:rsidP="005E0547">
            <w:pPr>
              <w:pStyle w:val="TAC"/>
            </w:pPr>
            <w:r>
              <w:rPr>
                <w:lang w:eastAsia="zh-CN"/>
              </w:rPr>
              <w:t>60</w:t>
            </w:r>
          </w:p>
        </w:tc>
        <w:tc>
          <w:tcPr>
            <w:tcW w:w="1695" w:type="dxa"/>
          </w:tcPr>
          <w:p w14:paraId="232A9821" w14:textId="77777777" w:rsidR="005E0547" w:rsidRDefault="005E0547" w:rsidP="005E0547">
            <w:pPr>
              <w:pStyle w:val="TAC"/>
            </w:pPr>
            <w:r>
              <w:t>G-FR1-A2-6</w:t>
            </w:r>
          </w:p>
        </w:tc>
        <w:tc>
          <w:tcPr>
            <w:tcW w:w="2552" w:type="dxa"/>
          </w:tcPr>
          <w:p w14:paraId="341AFFC8"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AD374AD" w14:textId="77777777" w:rsidR="005E0547" w:rsidRDefault="005E0547" w:rsidP="005E0547">
            <w:pPr>
              <w:pStyle w:val="TAC"/>
            </w:pPr>
          </w:p>
        </w:tc>
        <w:tc>
          <w:tcPr>
            <w:tcW w:w="941" w:type="dxa"/>
            <w:tcBorders>
              <w:top w:val="nil"/>
              <w:bottom w:val="single" w:sz="4" w:space="0" w:color="auto"/>
            </w:tcBorders>
            <w:shd w:val="clear" w:color="auto" w:fill="auto"/>
          </w:tcPr>
          <w:p w14:paraId="6D2FBC3B" w14:textId="77777777" w:rsidR="005E0547" w:rsidRDefault="005E0547" w:rsidP="005E0547">
            <w:pPr>
              <w:pStyle w:val="TAC"/>
              <w:rPr>
                <w:lang w:eastAsia="zh-CN"/>
              </w:rPr>
            </w:pPr>
          </w:p>
        </w:tc>
      </w:tr>
      <w:tr w:rsidR="005E0547" w14:paraId="638ED2C4" w14:textId="77777777" w:rsidTr="00A6736D">
        <w:trPr>
          <w:cantSplit/>
          <w:jc w:val="center"/>
        </w:trPr>
        <w:tc>
          <w:tcPr>
            <w:tcW w:w="934" w:type="dxa"/>
            <w:tcBorders>
              <w:top w:val="single" w:sz="4" w:space="0" w:color="auto"/>
              <w:bottom w:val="nil"/>
            </w:tcBorders>
            <w:shd w:val="clear" w:color="auto" w:fill="auto"/>
          </w:tcPr>
          <w:p w14:paraId="677F4CFF" w14:textId="77777777" w:rsidR="005E0547" w:rsidRDefault="005E0547" w:rsidP="005E0547">
            <w:pPr>
              <w:pStyle w:val="TAC"/>
              <w:rPr>
                <w:lang w:val="en-US" w:eastAsia="zh-CN"/>
              </w:rPr>
            </w:pPr>
            <w:r>
              <w:rPr>
                <w:rFonts w:hint="eastAsia"/>
                <w:lang w:val="en-US" w:eastAsia="zh-CN"/>
              </w:rPr>
              <w:t>35</w:t>
            </w:r>
          </w:p>
        </w:tc>
        <w:tc>
          <w:tcPr>
            <w:tcW w:w="942" w:type="dxa"/>
          </w:tcPr>
          <w:p w14:paraId="19B9D311" w14:textId="77777777" w:rsidR="005E0547" w:rsidRDefault="005E0547" w:rsidP="005E0547">
            <w:pPr>
              <w:pStyle w:val="TAC"/>
              <w:rPr>
                <w:lang w:eastAsia="zh-CN"/>
              </w:rPr>
            </w:pPr>
            <w:r>
              <w:rPr>
                <w:lang w:eastAsia="zh-CN"/>
              </w:rPr>
              <w:t>15</w:t>
            </w:r>
          </w:p>
        </w:tc>
        <w:tc>
          <w:tcPr>
            <w:tcW w:w="1695" w:type="dxa"/>
          </w:tcPr>
          <w:p w14:paraId="08E2F365" w14:textId="77777777" w:rsidR="005E0547" w:rsidRDefault="005E0547" w:rsidP="005E0547">
            <w:pPr>
              <w:pStyle w:val="TAC"/>
            </w:pPr>
            <w:r>
              <w:t>G-FR1-A2-4</w:t>
            </w:r>
          </w:p>
        </w:tc>
        <w:tc>
          <w:tcPr>
            <w:tcW w:w="2552" w:type="dxa"/>
          </w:tcPr>
          <w:p w14:paraId="05A0105C" w14:textId="77777777" w:rsidR="005E0547" w:rsidRDefault="005E0547" w:rsidP="005E0547">
            <w:pPr>
              <w:pStyle w:val="TAC"/>
            </w:pPr>
            <w:r>
              <w:t>-59.2 – Δ</w:t>
            </w:r>
            <w:r>
              <w:rPr>
                <w:vertAlign w:val="subscript"/>
              </w:rPr>
              <w:t>OTAREFSENS</w:t>
            </w:r>
          </w:p>
        </w:tc>
        <w:tc>
          <w:tcPr>
            <w:tcW w:w="1497" w:type="dxa"/>
            <w:tcBorders>
              <w:top w:val="single" w:sz="4" w:space="0" w:color="auto"/>
              <w:bottom w:val="nil"/>
            </w:tcBorders>
            <w:shd w:val="clear" w:color="auto" w:fill="auto"/>
          </w:tcPr>
          <w:p w14:paraId="68A04268" w14:textId="77777777" w:rsidR="005E0547" w:rsidRDefault="005E0547" w:rsidP="005E0547">
            <w:pPr>
              <w:pStyle w:val="TAC"/>
            </w:pPr>
            <w:r>
              <w:rPr>
                <w:rFonts w:cs="Arial"/>
                <w:szCs w:val="18"/>
                <w:lang w:val="en-US" w:eastAsia="zh-CN"/>
              </w:rPr>
              <w:t>-68.7</w:t>
            </w:r>
            <w:r>
              <w:rPr>
                <w:rFonts w:cs="Arial"/>
                <w:szCs w:val="18"/>
              </w:rPr>
              <w:t xml:space="preserve"> – </w:t>
            </w:r>
            <w:r>
              <w:rPr>
                <w:rFonts w:cs="Arial"/>
                <w:szCs w:val="18"/>
                <w:lang w:eastAsia="zh-CN"/>
              </w:rPr>
              <w:t>Δ</w:t>
            </w:r>
            <w:r>
              <w:rPr>
                <w:rFonts w:cs="Arial"/>
                <w:szCs w:val="18"/>
                <w:vertAlign w:val="subscript"/>
              </w:rPr>
              <w:t>OTAREFSENS</w:t>
            </w:r>
          </w:p>
        </w:tc>
        <w:tc>
          <w:tcPr>
            <w:tcW w:w="941" w:type="dxa"/>
            <w:tcBorders>
              <w:top w:val="single" w:sz="4" w:space="0" w:color="auto"/>
              <w:bottom w:val="nil"/>
            </w:tcBorders>
            <w:shd w:val="clear" w:color="auto" w:fill="auto"/>
          </w:tcPr>
          <w:p w14:paraId="67207755" w14:textId="77777777" w:rsidR="005E0547" w:rsidRDefault="005E0547" w:rsidP="005E0547">
            <w:pPr>
              <w:pStyle w:val="TAC"/>
              <w:rPr>
                <w:lang w:eastAsia="zh-CN"/>
              </w:rPr>
            </w:pPr>
            <w:r>
              <w:rPr>
                <w:lang w:eastAsia="zh-CN"/>
              </w:rPr>
              <w:t>AWGN</w:t>
            </w:r>
          </w:p>
        </w:tc>
      </w:tr>
      <w:tr w:rsidR="005E0547" w14:paraId="0CDB75CC" w14:textId="77777777" w:rsidTr="00A6736D">
        <w:trPr>
          <w:cantSplit/>
          <w:jc w:val="center"/>
        </w:trPr>
        <w:tc>
          <w:tcPr>
            <w:tcW w:w="934" w:type="dxa"/>
            <w:tcBorders>
              <w:top w:val="nil"/>
              <w:bottom w:val="nil"/>
            </w:tcBorders>
            <w:shd w:val="clear" w:color="auto" w:fill="auto"/>
          </w:tcPr>
          <w:p w14:paraId="79388FB4" w14:textId="77777777" w:rsidR="005E0547" w:rsidRDefault="005E0547" w:rsidP="005E0547">
            <w:pPr>
              <w:pStyle w:val="TAC"/>
              <w:rPr>
                <w:lang w:eastAsia="zh-CN"/>
              </w:rPr>
            </w:pPr>
          </w:p>
        </w:tc>
        <w:tc>
          <w:tcPr>
            <w:tcW w:w="942" w:type="dxa"/>
          </w:tcPr>
          <w:p w14:paraId="09EDD8D1" w14:textId="77777777" w:rsidR="005E0547" w:rsidRDefault="005E0547" w:rsidP="005E0547">
            <w:pPr>
              <w:pStyle w:val="TAC"/>
              <w:rPr>
                <w:lang w:eastAsia="zh-CN"/>
              </w:rPr>
            </w:pPr>
            <w:r>
              <w:rPr>
                <w:lang w:eastAsia="zh-CN"/>
              </w:rPr>
              <w:t>30</w:t>
            </w:r>
          </w:p>
        </w:tc>
        <w:tc>
          <w:tcPr>
            <w:tcW w:w="1695" w:type="dxa"/>
          </w:tcPr>
          <w:p w14:paraId="04A3771D" w14:textId="77777777" w:rsidR="005E0547" w:rsidRDefault="005E0547" w:rsidP="005E0547">
            <w:pPr>
              <w:pStyle w:val="TAC"/>
            </w:pPr>
            <w:r>
              <w:t>G-FR1-A2-5</w:t>
            </w:r>
          </w:p>
        </w:tc>
        <w:tc>
          <w:tcPr>
            <w:tcW w:w="2552" w:type="dxa"/>
          </w:tcPr>
          <w:p w14:paraId="0E1D34F5"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11854EEF" w14:textId="77777777" w:rsidR="005E0547" w:rsidRDefault="005E0547" w:rsidP="005E0547">
            <w:pPr>
              <w:pStyle w:val="TAC"/>
            </w:pPr>
          </w:p>
        </w:tc>
        <w:tc>
          <w:tcPr>
            <w:tcW w:w="941" w:type="dxa"/>
            <w:tcBorders>
              <w:top w:val="nil"/>
              <w:bottom w:val="nil"/>
            </w:tcBorders>
            <w:shd w:val="clear" w:color="auto" w:fill="auto"/>
          </w:tcPr>
          <w:p w14:paraId="4231D594" w14:textId="77777777" w:rsidR="005E0547" w:rsidRDefault="005E0547" w:rsidP="005E0547">
            <w:pPr>
              <w:pStyle w:val="TAC"/>
              <w:rPr>
                <w:lang w:eastAsia="zh-CN"/>
              </w:rPr>
            </w:pPr>
          </w:p>
        </w:tc>
      </w:tr>
      <w:tr w:rsidR="005E0547" w14:paraId="587E7996" w14:textId="77777777" w:rsidTr="00A6736D">
        <w:trPr>
          <w:cantSplit/>
          <w:jc w:val="center"/>
        </w:trPr>
        <w:tc>
          <w:tcPr>
            <w:tcW w:w="934" w:type="dxa"/>
            <w:tcBorders>
              <w:top w:val="nil"/>
              <w:bottom w:val="single" w:sz="4" w:space="0" w:color="auto"/>
            </w:tcBorders>
            <w:shd w:val="clear" w:color="auto" w:fill="auto"/>
          </w:tcPr>
          <w:p w14:paraId="5A42BD38" w14:textId="77777777" w:rsidR="005E0547" w:rsidRDefault="005E0547" w:rsidP="005E0547">
            <w:pPr>
              <w:pStyle w:val="TAC"/>
              <w:rPr>
                <w:lang w:eastAsia="zh-CN"/>
              </w:rPr>
            </w:pPr>
          </w:p>
        </w:tc>
        <w:tc>
          <w:tcPr>
            <w:tcW w:w="942" w:type="dxa"/>
          </w:tcPr>
          <w:p w14:paraId="4D61EA54" w14:textId="77777777" w:rsidR="005E0547" w:rsidRDefault="005E0547" w:rsidP="005E0547">
            <w:pPr>
              <w:pStyle w:val="TAC"/>
              <w:rPr>
                <w:lang w:eastAsia="zh-CN"/>
              </w:rPr>
            </w:pPr>
            <w:r>
              <w:rPr>
                <w:lang w:eastAsia="zh-CN"/>
              </w:rPr>
              <w:t>60</w:t>
            </w:r>
          </w:p>
        </w:tc>
        <w:tc>
          <w:tcPr>
            <w:tcW w:w="1695" w:type="dxa"/>
          </w:tcPr>
          <w:p w14:paraId="40678251" w14:textId="77777777" w:rsidR="005E0547" w:rsidRDefault="005E0547" w:rsidP="005E0547">
            <w:pPr>
              <w:pStyle w:val="TAC"/>
            </w:pPr>
            <w:r>
              <w:t>G-FR1-A2-6</w:t>
            </w:r>
          </w:p>
        </w:tc>
        <w:tc>
          <w:tcPr>
            <w:tcW w:w="2552" w:type="dxa"/>
          </w:tcPr>
          <w:p w14:paraId="5DFF232F"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1FF5A009" w14:textId="77777777" w:rsidR="005E0547" w:rsidRDefault="005E0547" w:rsidP="005E0547">
            <w:pPr>
              <w:pStyle w:val="TAC"/>
            </w:pPr>
          </w:p>
        </w:tc>
        <w:tc>
          <w:tcPr>
            <w:tcW w:w="941" w:type="dxa"/>
            <w:tcBorders>
              <w:top w:val="nil"/>
              <w:bottom w:val="single" w:sz="4" w:space="0" w:color="auto"/>
            </w:tcBorders>
            <w:shd w:val="clear" w:color="auto" w:fill="auto"/>
          </w:tcPr>
          <w:p w14:paraId="2D094A91" w14:textId="77777777" w:rsidR="005E0547" w:rsidRDefault="005E0547" w:rsidP="005E0547">
            <w:pPr>
              <w:pStyle w:val="TAC"/>
              <w:rPr>
                <w:lang w:eastAsia="zh-CN"/>
              </w:rPr>
            </w:pPr>
          </w:p>
        </w:tc>
      </w:tr>
      <w:tr w:rsidR="005E0547" w14:paraId="0E655416" w14:textId="77777777" w:rsidTr="00A6736D">
        <w:trPr>
          <w:cantSplit/>
          <w:jc w:val="center"/>
        </w:trPr>
        <w:tc>
          <w:tcPr>
            <w:tcW w:w="934" w:type="dxa"/>
            <w:tcBorders>
              <w:bottom w:val="nil"/>
            </w:tcBorders>
            <w:shd w:val="clear" w:color="auto" w:fill="auto"/>
          </w:tcPr>
          <w:p w14:paraId="070B5254" w14:textId="77777777" w:rsidR="005E0547" w:rsidRDefault="005E0547" w:rsidP="005E0547">
            <w:pPr>
              <w:pStyle w:val="TAC"/>
              <w:rPr>
                <w:lang w:eastAsia="zh-CN"/>
              </w:rPr>
            </w:pPr>
            <w:r>
              <w:rPr>
                <w:lang w:eastAsia="zh-CN"/>
              </w:rPr>
              <w:t>40</w:t>
            </w:r>
          </w:p>
        </w:tc>
        <w:tc>
          <w:tcPr>
            <w:tcW w:w="942" w:type="dxa"/>
          </w:tcPr>
          <w:p w14:paraId="58620408" w14:textId="77777777" w:rsidR="005E0547" w:rsidRDefault="005E0547" w:rsidP="005E0547">
            <w:pPr>
              <w:pStyle w:val="TAC"/>
            </w:pPr>
            <w:r>
              <w:rPr>
                <w:lang w:eastAsia="zh-CN"/>
              </w:rPr>
              <w:t>15</w:t>
            </w:r>
          </w:p>
        </w:tc>
        <w:tc>
          <w:tcPr>
            <w:tcW w:w="1695" w:type="dxa"/>
          </w:tcPr>
          <w:p w14:paraId="4341847E" w14:textId="77777777" w:rsidR="005E0547" w:rsidRDefault="005E0547" w:rsidP="005E0547">
            <w:pPr>
              <w:pStyle w:val="TAC"/>
            </w:pPr>
            <w:r>
              <w:t>G-FR1-A2-4</w:t>
            </w:r>
          </w:p>
        </w:tc>
        <w:tc>
          <w:tcPr>
            <w:tcW w:w="2552" w:type="dxa"/>
          </w:tcPr>
          <w:p w14:paraId="4384AA98"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391545F" w14:textId="77777777" w:rsidR="005E0547" w:rsidRDefault="005E0547" w:rsidP="005E0547">
            <w:pPr>
              <w:pStyle w:val="TAC"/>
              <w:rPr>
                <w:lang w:eastAsia="zh-CN"/>
              </w:rPr>
            </w:pPr>
            <w:r>
              <w:rPr>
                <w:lang w:eastAsia="zh-CN"/>
              </w:rPr>
              <w:t>-68.1</w:t>
            </w:r>
            <w:r>
              <w:t xml:space="preserve"> – Δ</w:t>
            </w:r>
            <w:r>
              <w:rPr>
                <w:vertAlign w:val="subscript"/>
              </w:rPr>
              <w:t>OTAREFSENS</w:t>
            </w:r>
          </w:p>
        </w:tc>
        <w:tc>
          <w:tcPr>
            <w:tcW w:w="941" w:type="dxa"/>
            <w:tcBorders>
              <w:bottom w:val="nil"/>
            </w:tcBorders>
            <w:shd w:val="clear" w:color="auto" w:fill="auto"/>
          </w:tcPr>
          <w:p w14:paraId="095EA179" w14:textId="77777777" w:rsidR="005E0547" w:rsidRDefault="005E0547" w:rsidP="005E0547">
            <w:pPr>
              <w:pStyle w:val="TAC"/>
            </w:pPr>
            <w:r>
              <w:rPr>
                <w:lang w:eastAsia="zh-CN"/>
              </w:rPr>
              <w:t>AWGN</w:t>
            </w:r>
          </w:p>
        </w:tc>
      </w:tr>
      <w:tr w:rsidR="005E0547" w14:paraId="3E890DD2" w14:textId="77777777" w:rsidTr="00A6736D">
        <w:trPr>
          <w:cantSplit/>
          <w:jc w:val="center"/>
        </w:trPr>
        <w:tc>
          <w:tcPr>
            <w:tcW w:w="934" w:type="dxa"/>
            <w:tcBorders>
              <w:top w:val="nil"/>
              <w:bottom w:val="nil"/>
            </w:tcBorders>
            <w:shd w:val="clear" w:color="auto" w:fill="auto"/>
          </w:tcPr>
          <w:p w14:paraId="60577B26" w14:textId="77777777" w:rsidR="005E0547" w:rsidRDefault="005E0547" w:rsidP="005E0547">
            <w:pPr>
              <w:pStyle w:val="TAC"/>
              <w:rPr>
                <w:lang w:eastAsia="zh-CN"/>
              </w:rPr>
            </w:pPr>
          </w:p>
        </w:tc>
        <w:tc>
          <w:tcPr>
            <w:tcW w:w="942" w:type="dxa"/>
          </w:tcPr>
          <w:p w14:paraId="171C52A0" w14:textId="77777777" w:rsidR="005E0547" w:rsidRDefault="005E0547" w:rsidP="005E0547">
            <w:pPr>
              <w:pStyle w:val="TAC"/>
            </w:pPr>
            <w:r>
              <w:rPr>
                <w:lang w:eastAsia="zh-CN"/>
              </w:rPr>
              <w:t>30</w:t>
            </w:r>
          </w:p>
        </w:tc>
        <w:tc>
          <w:tcPr>
            <w:tcW w:w="1695" w:type="dxa"/>
          </w:tcPr>
          <w:p w14:paraId="349A743B" w14:textId="77777777" w:rsidR="005E0547" w:rsidRDefault="005E0547" w:rsidP="005E0547">
            <w:pPr>
              <w:pStyle w:val="TAC"/>
            </w:pPr>
            <w:r>
              <w:t>G-FR1-A2-5</w:t>
            </w:r>
          </w:p>
        </w:tc>
        <w:tc>
          <w:tcPr>
            <w:tcW w:w="2552" w:type="dxa"/>
          </w:tcPr>
          <w:p w14:paraId="2469C670"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08EE89B6" w14:textId="77777777" w:rsidR="005E0547" w:rsidRDefault="005E0547" w:rsidP="005E0547">
            <w:pPr>
              <w:pStyle w:val="TAC"/>
            </w:pPr>
          </w:p>
        </w:tc>
        <w:tc>
          <w:tcPr>
            <w:tcW w:w="941" w:type="dxa"/>
            <w:tcBorders>
              <w:top w:val="nil"/>
              <w:bottom w:val="nil"/>
            </w:tcBorders>
            <w:shd w:val="clear" w:color="auto" w:fill="auto"/>
          </w:tcPr>
          <w:p w14:paraId="4225C87C" w14:textId="77777777" w:rsidR="005E0547" w:rsidRDefault="005E0547" w:rsidP="005E0547">
            <w:pPr>
              <w:pStyle w:val="TAC"/>
              <w:rPr>
                <w:lang w:eastAsia="zh-CN"/>
              </w:rPr>
            </w:pPr>
          </w:p>
        </w:tc>
      </w:tr>
      <w:tr w:rsidR="005E0547" w14:paraId="1B565F56" w14:textId="77777777" w:rsidTr="00A6736D">
        <w:trPr>
          <w:cantSplit/>
          <w:jc w:val="center"/>
        </w:trPr>
        <w:tc>
          <w:tcPr>
            <w:tcW w:w="934" w:type="dxa"/>
            <w:tcBorders>
              <w:top w:val="nil"/>
              <w:bottom w:val="single" w:sz="4" w:space="0" w:color="auto"/>
            </w:tcBorders>
            <w:shd w:val="clear" w:color="auto" w:fill="auto"/>
          </w:tcPr>
          <w:p w14:paraId="2AE403C9" w14:textId="77777777" w:rsidR="005E0547" w:rsidRDefault="005E0547" w:rsidP="005E0547">
            <w:pPr>
              <w:pStyle w:val="TAC"/>
              <w:rPr>
                <w:lang w:eastAsia="zh-CN"/>
              </w:rPr>
            </w:pPr>
          </w:p>
        </w:tc>
        <w:tc>
          <w:tcPr>
            <w:tcW w:w="942" w:type="dxa"/>
          </w:tcPr>
          <w:p w14:paraId="08720F56" w14:textId="77777777" w:rsidR="005E0547" w:rsidRDefault="005E0547" w:rsidP="005E0547">
            <w:pPr>
              <w:pStyle w:val="TAC"/>
            </w:pPr>
            <w:r>
              <w:rPr>
                <w:lang w:eastAsia="zh-CN"/>
              </w:rPr>
              <w:t>60</w:t>
            </w:r>
          </w:p>
        </w:tc>
        <w:tc>
          <w:tcPr>
            <w:tcW w:w="1695" w:type="dxa"/>
          </w:tcPr>
          <w:p w14:paraId="1AC31D80" w14:textId="77777777" w:rsidR="005E0547" w:rsidRDefault="005E0547" w:rsidP="005E0547">
            <w:pPr>
              <w:pStyle w:val="TAC"/>
            </w:pPr>
            <w:r>
              <w:t>G-FR1-A2-6</w:t>
            </w:r>
          </w:p>
        </w:tc>
        <w:tc>
          <w:tcPr>
            <w:tcW w:w="2552" w:type="dxa"/>
          </w:tcPr>
          <w:p w14:paraId="4A4F8760"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6809397A" w14:textId="77777777" w:rsidR="005E0547" w:rsidRDefault="005E0547" w:rsidP="005E0547">
            <w:pPr>
              <w:pStyle w:val="TAC"/>
            </w:pPr>
          </w:p>
        </w:tc>
        <w:tc>
          <w:tcPr>
            <w:tcW w:w="941" w:type="dxa"/>
            <w:tcBorders>
              <w:top w:val="nil"/>
              <w:bottom w:val="single" w:sz="4" w:space="0" w:color="auto"/>
            </w:tcBorders>
            <w:shd w:val="clear" w:color="auto" w:fill="auto"/>
          </w:tcPr>
          <w:p w14:paraId="44EEE1B9" w14:textId="77777777" w:rsidR="005E0547" w:rsidRDefault="005E0547" w:rsidP="005E0547">
            <w:pPr>
              <w:pStyle w:val="TAC"/>
              <w:rPr>
                <w:lang w:eastAsia="zh-CN"/>
              </w:rPr>
            </w:pPr>
          </w:p>
        </w:tc>
      </w:tr>
      <w:tr w:rsidR="005E0547" w14:paraId="6B7CA897" w14:textId="77777777" w:rsidTr="00A6736D">
        <w:trPr>
          <w:cantSplit/>
          <w:jc w:val="center"/>
        </w:trPr>
        <w:tc>
          <w:tcPr>
            <w:tcW w:w="934" w:type="dxa"/>
            <w:tcBorders>
              <w:top w:val="single" w:sz="4" w:space="0" w:color="auto"/>
              <w:bottom w:val="nil"/>
            </w:tcBorders>
            <w:shd w:val="clear" w:color="auto" w:fill="auto"/>
          </w:tcPr>
          <w:p w14:paraId="5B9413A6" w14:textId="77777777" w:rsidR="005E0547" w:rsidRDefault="005E0547" w:rsidP="005E0547">
            <w:pPr>
              <w:pStyle w:val="TAC"/>
              <w:rPr>
                <w:lang w:val="en-US" w:eastAsia="zh-CN"/>
              </w:rPr>
            </w:pPr>
            <w:r>
              <w:rPr>
                <w:rFonts w:hint="eastAsia"/>
                <w:lang w:val="en-US" w:eastAsia="zh-CN"/>
              </w:rPr>
              <w:t>45</w:t>
            </w:r>
          </w:p>
        </w:tc>
        <w:tc>
          <w:tcPr>
            <w:tcW w:w="942" w:type="dxa"/>
          </w:tcPr>
          <w:p w14:paraId="5AC2A3FD" w14:textId="77777777" w:rsidR="005E0547" w:rsidRDefault="005E0547" w:rsidP="005E0547">
            <w:pPr>
              <w:pStyle w:val="TAC"/>
              <w:rPr>
                <w:lang w:eastAsia="zh-CN"/>
              </w:rPr>
            </w:pPr>
            <w:r>
              <w:rPr>
                <w:lang w:eastAsia="zh-CN"/>
              </w:rPr>
              <w:t>15</w:t>
            </w:r>
          </w:p>
        </w:tc>
        <w:tc>
          <w:tcPr>
            <w:tcW w:w="1695" w:type="dxa"/>
          </w:tcPr>
          <w:p w14:paraId="781A1532" w14:textId="77777777" w:rsidR="005E0547" w:rsidRDefault="005E0547" w:rsidP="005E0547">
            <w:pPr>
              <w:pStyle w:val="TAC"/>
            </w:pPr>
            <w:r>
              <w:t>G-FR1-A2-4</w:t>
            </w:r>
          </w:p>
        </w:tc>
        <w:tc>
          <w:tcPr>
            <w:tcW w:w="2552" w:type="dxa"/>
          </w:tcPr>
          <w:p w14:paraId="1BAC1BC6" w14:textId="77777777" w:rsidR="005E0547" w:rsidRDefault="005E0547" w:rsidP="005E0547">
            <w:pPr>
              <w:pStyle w:val="TAC"/>
            </w:pPr>
            <w:r>
              <w:t>-59.2 – Δ</w:t>
            </w:r>
            <w:r>
              <w:rPr>
                <w:vertAlign w:val="subscript"/>
              </w:rPr>
              <w:t>OTAREFSENS</w:t>
            </w:r>
          </w:p>
        </w:tc>
        <w:tc>
          <w:tcPr>
            <w:tcW w:w="1497" w:type="dxa"/>
            <w:tcBorders>
              <w:top w:val="single" w:sz="4" w:space="0" w:color="auto"/>
              <w:bottom w:val="nil"/>
            </w:tcBorders>
            <w:shd w:val="clear" w:color="auto" w:fill="auto"/>
          </w:tcPr>
          <w:p w14:paraId="34B2311B" w14:textId="77777777" w:rsidR="005E0547" w:rsidRDefault="005E0547" w:rsidP="005E0547">
            <w:pPr>
              <w:pStyle w:val="TAC"/>
            </w:pPr>
            <w:r>
              <w:rPr>
                <w:rFonts w:cs="Arial"/>
                <w:szCs w:val="18"/>
                <w:lang w:val="en-US" w:eastAsia="zh-CN"/>
              </w:rPr>
              <w:t>-67.6</w:t>
            </w:r>
            <w:r>
              <w:rPr>
                <w:rFonts w:cs="Arial"/>
                <w:szCs w:val="18"/>
              </w:rPr>
              <w:t xml:space="preserve"> – </w:t>
            </w:r>
            <w:r>
              <w:rPr>
                <w:rFonts w:cs="Arial"/>
                <w:szCs w:val="18"/>
                <w:lang w:eastAsia="zh-CN"/>
              </w:rPr>
              <w:t>Δ</w:t>
            </w:r>
            <w:r>
              <w:rPr>
                <w:rFonts w:cs="Arial"/>
                <w:szCs w:val="18"/>
                <w:vertAlign w:val="subscript"/>
              </w:rPr>
              <w:t>OTAREFSENS</w:t>
            </w:r>
          </w:p>
        </w:tc>
        <w:tc>
          <w:tcPr>
            <w:tcW w:w="941" w:type="dxa"/>
            <w:tcBorders>
              <w:top w:val="single" w:sz="4" w:space="0" w:color="auto"/>
              <w:bottom w:val="nil"/>
            </w:tcBorders>
            <w:shd w:val="clear" w:color="auto" w:fill="auto"/>
          </w:tcPr>
          <w:p w14:paraId="331298CC" w14:textId="77777777" w:rsidR="005E0547" w:rsidRDefault="005E0547" w:rsidP="005E0547">
            <w:pPr>
              <w:pStyle w:val="TAC"/>
              <w:rPr>
                <w:lang w:eastAsia="zh-CN"/>
              </w:rPr>
            </w:pPr>
            <w:r>
              <w:rPr>
                <w:lang w:eastAsia="zh-CN"/>
              </w:rPr>
              <w:t>AWGN</w:t>
            </w:r>
          </w:p>
        </w:tc>
      </w:tr>
      <w:tr w:rsidR="005E0547" w14:paraId="340D7E93" w14:textId="77777777" w:rsidTr="00A6736D">
        <w:trPr>
          <w:cantSplit/>
          <w:jc w:val="center"/>
        </w:trPr>
        <w:tc>
          <w:tcPr>
            <w:tcW w:w="934" w:type="dxa"/>
            <w:tcBorders>
              <w:top w:val="nil"/>
              <w:bottom w:val="nil"/>
            </w:tcBorders>
            <w:shd w:val="clear" w:color="auto" w:fill="auto"/>
          </w:tcPr>
          <w:p w14:paraId="285CAAEF" w14:textId="77777777" w:rsidR="005E0547" w:rsidRDefault="005E0547" w:rsidP="005E0547">
            <w:pPr>
              <w:pStyle w:val="TAC"/>
              <w:rPr>
                <w:lang w:eastAsia="zh-CN"/>
              </w:rPr>
            </w:pPr>
          </w:p>
        </w:tc>
        <w:tc>
          <w:tcPr>
            <w:tcW w:w="942" w:type="dxa"/>
          </w:tcPr>
          <w:p w14:paraId="061652E4" w14:textId="77777777" w:rsidR="005E0547" w:rsidRDefault="005E0547" w:rsidP="005E0547">
            <w:pPr>
              <w:pStyle w:val="TAC"/>
              <w:rPr>
                <w:lang w:eastAsia="zh-CN"/>
              </w:rPr>
            </w:pPr>
            <w:r>
              <w:rPr>
                <w:lang w:eastAsia="zh-CN"/>
              </w:rPr>
              <w:t>30</w:t>
            </w:r>
          </w:p>
        </w:tc>
        <w:tc>
          <w:tcPr>
            <w:tcW w:w="1695" w:type="dxa"/>
          </w:tcPr>
          <w:p w14:paraId="2176B3EC" w14:textId="77777777" w:rsidR="005E0547" w:rsidRDefault="005E0547" w:rsidP="005E0547">
            <w:pPr>
              <w:pStyle w:val="TAC"/>
            </w:pPr>
            <w:r>
              <w:t>G-FR1-A2-5</w:t>
            </w:r>
          </w:p>
        </w:tc>
        <w:tc>
          <w:tcPr>
            <w:tcW w:w="2552" w:type="dxa"/>
          </w:tcPr>
          <w:p w14:paraId="61E115F6"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1314652C" w14:textId="77777777" w:rsidR="005E0547" w:rsidRDefault="005E0547" w:rsidP="005E0547">
            <w:pPr>
              <w:pStyle w:val="TAC"/>
            </w:pPr>
          </w:p>
        </w:tc>
        <w:tc>
          <w:tcPr>
            <w:tcW w:w="941" w:type="dxa"/>
            <w:tcBorders>
              <w:top w:val="nil"/>
              <w:bottom w:val="nil"/>
            </w:tcBorders>
            <w:shd w:val="clear" w:color="auto" w:fill="auto"/>
          </w:tcPr>
          <w:p w14:paraId="107A048E" w14:textId="77777777" w:rsidR="005E0547" w:rsidRDefault="005E0547" w:rsidP="005E0547">
            <w:pPr>
              <w:pStyle w:val="TAC"/>
              <w:rPr>
                <w:lang w:eastAsia="zh-CN"/>
              </w:rPr>
            </w:pPr>
          </w:p>
        </w:tc>
      </w:tr>
      <w:tr w:rsidR="005E0547" w14:paraId="11495D02" w14:textId="77777777" w:rsidTr="00A6736D">
        <w:trPr>
          <w:cantSplit/>
          <w:jc w:val="center"/>
        </w:trPr>
        <w:tc>
          <w:tcPr>
            <w:tcW w:w="934" w:type="dxa"/>
            <w:tcBorders>
              <w:top w:val="nil"/>
              <w:bottom w:val="single" w:sz="4" w:space="0" w:color="auto"/>
            </w:tcBorders>
            <w:shd w:val="clear" w:color="auto" w:fill="auto"/>
          </w:tcPr>
          <w:p w14:paraId="04BD8FB8" w14:textId="77777777" w:rsidR="005E0547" w:rsidRDefault="005E0547" w:rsidP="005E0547">
            <w:pPr>
              <w:pStyle w:val="TAC"/>
              <w:rPr>
                <w:lang w:eastAsia="zh-CN"/>
              </w:rPr>
            </w:pPr>
          </w:p>
        </w:tc>
        <w:tc>
          <w:tcPr>
            <w:tcW w:w="942" w:type="dxa"/>
          </w:tcPr>
          <w:p w14:paraId="773F2FCD" w14:textId="77777777" w:rsidR="005E0547" w:rsidRDefault="005E0547" w:rsidP="005E0547">
            <w:pPr>
              <w:pStyle w:val="TAC"/>
              <w:rPr>
                <w:lang w:eastAsia="zh-CN"/>
              </w:rPr>
            </w:pPr>
            <w:r>
              <w:rPr>
                <w:lang w:eastAsia="zh-CN"/>
              </w:rPr>
              <w:t>60</w:t>
            </w:r>
          </w:p>
        </w:tc>
        <w:tc>
          <w:tcPr>
            <w:tcW w:w="1695" w:type="dxa"/>
          </w:tcPr>
          <w:p w14:paraId="4E19C0E2" w14:textId="77777777" w:rsidR="005E0547" w:rsidRDefault="005E0547" w:rsidP="005E0547">
            <w:pPr>
              <w:pStyle w:val="TAC"/>
            </w:pPr>
            <w:r>
              <w:t>G-FR1-A2-6</w:t>
            </w:r>
          </w:p>
        </w:tc>
        <w:tc>
          <w:tcPr>
            <w:tcW w:w="2552" w:type="dxa"/>
          </w:tcPr>
          <w:p w14:paraId="4D099038"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2EE8053" w14:textId="77777777" w:rsidR="005E0547" w:rsidRDefault="005E0547" w:rsidP="005E0547">
            <w:pPr>
              <w:pStyle w:val="TAC"/>
            </w:pPr>
          </w:p>
        </w:tc>
        <w:tc>
          <w:tcPr>
            <w:tcW w:w="941" w:type="dxa"/>
            <w:tcBorders>
              <w:top w:val="nil"/>
              <w:bottom w:val="single" w:sz="4" w:space="0" w:color="auto"/>
            </w:tcBorders>
            <w:shd w:val="clear" w:color="auto" w:fill="auto"/>
          </w:tcPr>
          <w:p w14:paraId="12BDAAAD" w14:textId="77777777" w:rsidR="005E0547" w:rsidRDefault="005E0547" w:rsidP="005E0547">
            <w:pPr>
              <w:pStyle w:val="TAC"/>
              <w:rPr>
                <w:lang w:eastAsia="zh-CN"/>
              </w:rPr>
            </w:pPr>
          </w:p>
        </w:tc>
      </w:tr>
      <w:tr w:rsidR="005E0547" w14:paraId="27565518" w14:textId="77777777" w:rsidTr="00A6736D">
        <w:trPr>
          <w:cantSplit/>
          <w:jc w:val="center"/>
        </w:trPr>
        <w:tc>
          <w:tcPr>
            <w:tcW w:w="934" w:type="dxa"/>
            <w:tcBorders>
              <w:bottom w:val="nil"/>
            </w:tcBorders>
            <w:shd w:val="clear" w:color="auto" w:fill="auto"/>
          </w:tcPr>
          <w:p w14:paraId="4681DC02" w14:textId="77777777" w:rsidR="005E0547" w:rsidRDefault="005E0547" w:rsidP="005E0547">
            <w:pPr>
              <w:pStyle w:val="TAC"/>
              <w:rPr>
                <w:lang w:eastAsia="zh-CN"/>
              </w:rPr>
            </w:pPr>
            <w:r>
              <w:rPr>
                <w:lang w:eastAsia="zh-CN"/>
              </w:rPr>
              <w:t>50</w:t>
            </w:r>
          </w:p>
        </w:tc>
        <w:tc>
          <w:tcPr>
            <w:tcW w:w="942" w:type="dxa"/>
          </w:tcPr>
          <w:p w14:paraId="7EE22119" w14:textId="77777777" w:rsidR="005E0547" w:rsidRDefault="005E0547" w:rsidP="005E0547">
            <w:pPr>
              <w:pStyle w:val="TAC"/>
            </w:pPr>
            <w:r>
              <w:rPr>
                <w:lang w:eastAsia="zh-CN"/>
              </w:rPr>
              <w:t>15</w:t>
            </w:r>
          </w:p>
        </w:tc>
        <w:tc>
          <w:tcPr>
            <w:tcW w:w="1695" w:type="dxa"/>
          </w:tcPr>
          <w:p w14:paraId="441CBD42" w14:textId="77777777" w:rsidR="005E0547" w:rsidRDefault="005E0547" w:rsidP="005E0547">
            <w:pPr>
              <w:pStyle w:val="TAC"/>
            </w:pPr>
            <w:r>
              <w:t>G-FR1-A2-4</w:t>
            </w:r>
          </w:p>
        </w:tc>
        <w:tc>
          <w:tcPr>
            <w:tcW w:w="2552" w:type="dxa"/>
          </w:tcPr>
          <w:p w14:paraId="1D956C83"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0870A7C6" w14:textId="77777777" w:rsidR="005E0547" w:rsidRDefault="005E0547" w:rsidP="005E0547">
            <w:pPr>
              <w:pStyle w:val="TAC"/>
              <w:rPr>
                <w:lang w:eastAsia="zh-CN"/>
              </w:rPr>
            </w:pPr>
            <w:r>
              <w:rPr>
                <w:lang w:eastAsia="zh-CN"/>
              </w:rPr>
              <w:t>-67.1</w:t>
            </w:r>
            <w:r>
              <w:t xml:space="preserve"> – Δ</w:t>
            </w:r>
            <w:r>
              <w:rPr>
                <w:vertAlign w:val="subscript"/>
              </w:rPr>
              <w:t>OTAREFSENS</w:t>
            </w:r>
          </w:p>
        </w:tc>
        <w:tc>
          <w:tcPr>
            <w:tcW w:w="941" w:type="dxa"/>
            <w:tcBorders>
              <w:bottom w:val="nil"/>
            </w:tcBorders>
            <w:shd w:val="clear" w:color="auto" w:fill="auto"/>
          </w:tcPr>
          <w:p w14:paraId="64E103A9" w14:textId="77777777" w:rsidR="005E0547" w:rsidRDefault="005E0547" w:rsidP="005E0547">
            <w:pPr>
              <w:pStyle w:val="TAC"/>
            </w:pPr>
            <w:r>
              <w:rPr>
                <w:lang w:eastAsia="zh-CN"/>
              </w:rPr>
              <w:t>AWGN</w:t>
            </w:r>
          </w:p>
        </w:tc>
      </w:tr>
      <w:tr w:rsidR="005E0547" w14:paraId="65D94606" w14:textId="77777777" w:rsidTr="00A6736D">
        <w:trPr>
          <w:cantSplit/>
          <w:jc w:val="center"/>
        </w:trPr>
        <w:tc>
          <w:tcPr>
            <w:tcW w:w="934" w:type="dxa"/>
            <w:tcBorders>
              <w:top w:val="nil"/>
              <w:bottom w:val="nil"/>
            </w:tcBorders>
            <w:shd w:val="clear" w:color="auto" w:fill="auto"/>
          </w:tcPr>
          <w:p w14:paraId="360B465F" w14:textId="77777777" w:rsidR="005E0547" w:rsidRDefault="005E0547" w:rsidP="005E0547">
            <w:pPr>
              <w:pStyle w:val="TAC"/>
              <w:rPr>
                <w:lang w:eastAsia="zh-CN"/>
              </w:rPr>
            </w:pPr>
          </w:p>
        </w:tc>
        <w:tc>
          <w:tcPr>
            <w:tcW w:w="942" w:type="dxa"/>
          </w:tcPr>
          <w:p w14:paraId="69977D61" w14:textId="77777777" w:rsidR="005E0547" w:rsidRDefault="005E0547" w:rsidP="005E0547">
            <w:pPr>
              <w:pStyle w:val="TAC"/>
            </w:pPr>
            <w:r>
              <w:rPr>
                <w:lang w:eastAsia="zh-CN"/>
              </w:rPr>
              <w:t>30</w:t>
            </w:r>
          </w:p>
        </w:tc>
        <w:tc>
          <w:tcPr>
            <w:tcW w:w="1695" w:type="dxa"/>
          </w:tcPr>
          <w:p w14:paraId="73B1EE64" w14:textId="77777777" w:rsidR="005E0547" w:rsidRDefault="005E0547" w:rsidP="005E0547">
            <w:pPr>
              <w:pStyle w:val="TAC"/>
            </w:pPr>
            <w:r>
              <w:t>G-FR1-A2-5</w:t>
            </w:r>
          </w:p>
        </w:tc>
        <w:tc>
          <w:tcPr>
            <w:tcW w:w="2552" w:type="dxa"/>
          </w:tcPr>
          <w:p w14:paraId="0C1371B6"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60FDFE80" w14:textId="77777777" w:rsidR="005E0547" w:rsidRDefault="005E0547" w:rsidP="005E0547">
            <w:pPr>
              <w:pStyle w:val="TAC"/>
            </w:pPr>
          </w:p>
        </w:tc>
        <w:tc>
          <w:tcPr>
            <w:tcW w:w="941" w:type="dxa"/>
            <w:tcBorders>
              <w:top w:val="nil"/>
              <w:bottom w:val="nil"/>
            </w:tcBorders>
            <w:shd w:val="clear" w:color="auto" w:fill="auto"/>
          </w:tcPr>
          <w:p w14:paraId="0B1954DD" w14:textId="77777777" w:rsidR="005E0547" w:rsidRDefault="005E0547" w:rsidP="005E0547">
            <w:pPr>
              <w:pStyle w:val="TAC"/>
              <w:rPr>
                <w:lang w:eastAsia="zh-CN"/>
              </w:rPr>
            </w:pPr>
          </w:p>
        </w:tc>
      </w:tr>
      <w:tr w:rsidR="005E0547" w14:paraId="4FDF898D" w14:textId="77777777" w:rsidTr="00A6736D">
        <w:trPr>
          <w:cantSplit/>
          <w:jc w:val="center"/>
        </w:trPr>
        <w:tc>
          <w:tcPr>
            <w:tcW w:w="934" w:type="dxa"/>
            <w:tcBorders>
              <w:top w:val="nil"/>
              <w:bottom w:val="single" w:sz="4" w:space="0" w:color="auto"/>
            </w:tcBorders>
            <w:shd w:val="clear" w:color="auto" w:fill="auto"/>
          </w:tcPr>
          <w:p w14:paraId="5B6046AB" w14:textId="77777777" w:rsidR="005E0547" w:rsidRDefault="005E0547" w:rsidP="005E0547">
            <w:pPr>
              <w:pStyle w:val="TAC"/>
              <w:rPr>
                <w:lang w:eastAsia="zh-CN"/>
              </w:rPr>
            </w:pPr>
          </w:p>
        </w:tc>
        <w:tc>
          <w:tcPr>
            <w:tcW w:w="942" w:type="dxa"/>
          </w:tcPr>
          <w:p w14:paraId="1783FCF1" w14:textId="77777777" w:rsidR="005E0547" w:rsidRDefault="005E0547" w:rsidP="005E0547">
            <w:pPr>
              <w:pStyle w:val="TAC"/>
            </w:pPr>
            <w:r>
              <w:rPr>
                <w:lang w:eastAsia="zh-CN"/>
              </w:rPr>
              <w:t>60</w:t>
            </w:r>
          </w:p>
        </w:tc>
        <w:tc>
          <w:tcPr>
            <w:tcW w:w="1695" w:type="dxa"/>
          </w:tcPr>
          <w:p w14:paraId="3D8B75D4" w14:textId="77777777" w:rsidR="005E0547" w:rsidRDefault="005E0547" w:rsidP="005E0547">
            <w:pPr>
              <w:pStyle w:val="TAC"/>
            </w:pPr>
            <w:r>
              <w:t>G-FR1-A2-6</w:t>
            </w:r>
          </w:p>
        </w:tc>
        <w:tc>
          <w:tcPr>
            <w:tcW w:w="2552" w:type="dxa"/>
          </w:tcPr>
          <w:p w14:paraId="2A341C69"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2C32AC2E" w14:textId="77777777" w:rsidR="005E0547" w:rsidRDefault="005E0547" w:rsidP="005E0547">
            <w:pPr>
              <w:pStyle w:val="TAC"/>
            </w:pPr>
          </w:p>
        </w:tc>
        <w:tc>
          <w:tcPr>
            <w:tcW w:w="941" w:type="dxa"/>
            <w:tcBorders>
              <w:top w:val="nil"/>
              <w:bottom w:val="single" w:sz="4" w:space="0" w:color="auto"/>
            </w:tcBorders>
            <w:shd w:val="clear" w:color="auto" w:fill="auto"/>
          </w:tcPr>
          <w:p w14:paraId="2F0437DB" w14:textId="77777777" w:rsidR="005E0547" w:rsidRDefault="005E0547" w:rsidP="005E0547">
            <w:pPr>
              <w:pStyle w:val="TAC"/>
              <w:rPr>
                <w:lang w:eastAsia="zh-CN"/>
              </w:rPr>
            </w:pPr>
          </w:p>
        </w:tc>
      </w:tr>
      <w:tr w:rsidR="005E0547" w14:paraId="155B8E95" w14:textId="77777777" w:rsidTr="00A6736D">
        <w:trPr>
          <w:cantSplit/>
          <w:jc w:val="center"/>
        </w:trPr>
        <w:tc>
          <w:tcPr>
            <w:tcW w:w="934" w:type="dxa"/>
            <w:tcBorders>
              <w:bottom w:val="nil"/>
            </w:tcBorders>
            <w:shd w:val="clear" w:color="auto" w:fill="auto"/>
          </w:tcPr>
          <w:p w14:paraId="4DACBA84" w14:textId="77777777" w:rsidR="005E0547" w:rsidRDefault="005E0547" w:rsidP="005E0547">
            <w:pPr>
              <w:pStyle w:val="TAC"/>
              <w:rPr>
                <w:lang w:eastAsia="zh-CN"/>
              </w:rPr>
            </w:pPr>
            <w:r>
              <w:rPr>
                <w:lang w:eastAsia="zh-CN"/>
              </w:rPr>
              <w:t>60</w:t>
            </w:r>
          </w:p>
        </w:tc>
        <w:tc>
          <w:tcPr>
            <w:tcW w:w="942" w:type="dxa"/>
          </w:tcPr>
          <w:p w14:paraId="767C410D" w14:textId="77777777" w:rsidR="005E0547" w:rsidRDefault="005E0547" w:rsidP="005E0547">
            <w:pPr>
              <w:pStyle w:val="TAC"/>
            </w:pPr>
            <w:r>
              <w:rPr>
                <w:lang w:eastAsia="zh-CN"/>
              </w:rPr>
              <w:t>30</w:t>
            </w:r>
          </w:p>
        </w:tc>
        <w:tc>
          <w:tcPr>
            <w:tcW w:w="1695" w:type="dxa"/>
          </w:tcPr>
          <w:p w14:paraId="17D88D88" w14:textId="77777777" w:rsidR="005E0547" w:rsidRDefault="005E0547" w:rsidP="005E0547">
            <w:pPr>
              <w:pStyle w:val="TAC"/>
            </w:pPr>
            <w:r>
              <w:t>G-FR1-A2-5</w:t>
            </w:r>
          </w:p>
        </w:tc>
        <w:tc>
          <w:tcPr>
            <w:tcW w:w="2552" w:type="dxa"/>
          </w:tcPr>
          <w:p w14:paraId="69BA4CFB"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2B282A54" w14:textId="77777777" w:rsidR="005E0547" w:rsidRDefault="005E0547" w:rsidP="005E0547">
            <w:pPr>
              <w:pStyle w:val="TAC"/>
              <w:rPr>
                <w:lang w:eastAsia="zh-CN"/>
              </w:rPr>
            </w:pPr>
            <w:r>
              <w:rPr>
                <w:lang w:eastAsia="zh-CN"/>
              </w:rPr>
              <w:t>-66.3</w:t>
            </w:r>
            <w:r>
              <w:t xml:space="preserve"> – Δ</w:t>
            </w:r>
            <w:r>
              <w:rPr>
                <w:vertAlign w:val="subscript"/>
              </w:rPr>
              <w:t>OTAREFSENS</w:t>
            </w:r>
          </w:p>
        </w:tc>
        <w:tc>
          <w:tcPr>
            <w:tcW w:w="941" w:type="dxa"/>
            <w:tcBorders>
              <w:bottom w:val="nil"/>
            </w:tcBorders>
            <w:shd w:val="clear" w:color="auto" w:fill="auto"/>
          </w:tcPr>
          <w:p w14:paraId="3EEC96A2" w14:textId="77777777" w:rsidR="005E0547" w:rsidRDefault="005E0547" w:rsidP="005E0547">
            <w:pPr>
              <w:pStyle w:val="TAC"/>
              <w:rPr>
                <w:lang w:eastAsia="zh-CN"/>
              </w:rPr>
            </w:pPr>
            <w:r>
              <w:rPr>
                <w:lang w:eastAsia="zh-CN"/>
              </w:rPr>
              <w:t>AWGN</w:t>
            </w:r>
          </w:p>
        </w:tc>
      </w:tr>
      <w:tr w:rsidR="005E0547" w14:paraId="18509567" w14:textId="77777777" w:rsidTr="00A6736D">
        <w:trPr>
          <w:cantSplit/>
          <w:jc w:val="center"/>
        </w:trPr>
        <w:tc>
          <w:tcPr>
            <w:tcW w:w="934" w:type="dxa"/>
            <w:tcBorders>
              <w:top w:val="nil"/>
              <w:bottom w:val="single" w:sz="4" w:space="0" w:color="auto"/>
            </w:tcBorders>
            <w:shd w:val="clear" w:color="auto" w:fill="auto"/>
          </w:tcPr>
          <w:p w14:paraId="7479B9C6" w14:textId="77777777" w:rsidR="005E0547" w:rsidRDefault="005E0547" w:rsidP="005E0547">
            <w:pPr>
              <w:pStyle w:val="TAC"/>
              <w:rPr>
                <w:lang w:eastAsia="zh-CN"/>
              </w:rPr>
            </w:pPr>
          </w:p>
        </w:tc>
        <w:tc>
          <w:tcPr>
            <w:tcW w:w="942" w:type="dxa"/>
          </w:tcPr>
          <w:p w14:paraId="7CD8E45A" w14:textId="77777777" w:rsidR="005E0547" w:rsidRDefault="005E0547" w:rsidP="005E0547">
            <w:pPr>
              <w:pStyle w:val="TAC"/>
            </w:pPr>
            <w:r>
              <w:rPr>
                <w:lang w:eastAsia="zh-CN"/>
              </w:rPr>
              <w:t>60</w:t>
            </w:r>
          </w:p>
        </w:tc>
        <w:tc>
          <w:tcPr>
            <w:tcW w:w="1695" w:type="dxa"/>
          </w:tcPr>
          <w:p w14:paraId="27BD419D" w14:textId="77777777" w:rsidR="005E0547" w:rsidRDefault="005E0547" w:rsidP="005E0547">
            <w:pPr>
              <w:pStyle w:val="TAC"/>
            </w:pPr>
            <w:r>
              <w:t>G-FR1-A2-6</w:t>
            </w:r>
          </w:p>
        </w:tc>
        <w:tc>
          <w:tcPr>
            <w:tcW w:w="2552" w:type="dxa"/>
          </w:tcPr>
          <w:p w14:paraId="228AF3B0"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47B35DA3" w14:textId="77777777" w:rsidR="005E0547" w:rsidRDefault="005E0547" w:rsidP="005E0547">
            <w:pPr>
              <w:pStyle w:val="TAC"/>
            </w:pPr>
          </w:p>
        </w:tc>
        <w:tc>
          <w:tcPr>
            <w:tcW w:w="941" w:type="dxa"/>
            <w:tcBorders>
              <w:top w:val="nil"/>
              <w:bottom w:val="single" w:sz="4" w:space="0" w:color="auto"/>
            </w:tcBorders>
            <w:shd w:val="clear" w:color="auto" w:fill="auto"/>
          </w:tcPr>
          <w:p w14:paraId="471C009E" w14:textId="77777777" w:rsidR="005E0547" w:rsidRDefault="005E0547" w:rsidP="005E0547">
            <w:pPr>
              <w:pStyle w:val="TAC"/>
              <w:rPr>
                <w:lang w:eastAsia="zh-CN"/>
              </w:rPr>
            </w:pPr>
          </w:p>
        </w:tc>
      </w:tr>
      <w:tr w:rsidR="005E0547" w14:paraId="0059C2E1" w14:textId="77777777" w:rsidTr="00A6736D">
        <w:trPr>
          <w:cantSplit/>
          <w:jc w:val="center"/>
        </w:trPr>
        <w:tc>
          <w:tcPr>
            <w:tcW w:w="934" w:type="dxa"/>
            <w:tcBorders>
              <w:bottom w:val="nil"/>
            </w:tcBorders>
            <w:shd w:val="clear" w:color="auto" w:fill="auto"/>
          </w:tcPr>
          <w:p w14:paraId="66804863" w14:textId="77777777" w:rsidR="005E0547" w:rsidRDefault="005E0547" w:rsidP="005E0547">
            <w:pPr>
              <w:pStyle w:val="TAC"/>
              <w:rPr>
                <w:lang w:eastAsia="zh-CN"/>
              </w:rPr>
            </w:pPr>
            <w:r>
              <w:rPr>
                <w:lang w:eastAsia="zh-CN"/>
              </w:rPr>
              <w:t>70</w:t>
            </w:r>
          </w:p>
        </w:tc>
        <w:tc>
          <w:tcPr>
            <w:tcW w:w="942" w:type="dxa"/>
          </w:tcPr>
          <w:p w14:paraId="6265F21A" w14:textId="77777777" w:rsidR="005E0547" w:rsidRDefault="005E0547" w:rsidP="005E0547">
            <w:pPr>
              <w:pStyle w:val="TAC"/>
            </w:pPr>
            <w:r>
              <w:rPr>
                <w:lang w:eastAsia="zh-CN"/>
              </w:rPr>
              <w:t>30</w:t>
            </w:r>
          </w:p>
        </w:tc>
        <w:tc>
          <w:tcPr>
            <w:tcW w:w="1695" w:type="dxa"/>
          </w:tcPr>
          <w:p w14:paraId="7C05BE1C" w14:textId="77777777" w:rsidR="005E0547" w:rsidRDefault="005E0547" w:rsidP="005E0547">
            <w:pPr>
              <w:pStyle w:val="TAC"/>
            </w:pPr>
            <w:r>
              <w:t>G-FR1-A2-5</w:t>
            </w:r>
          </w:p>
        </w:tc>
        <w:tc>
          <w:tcPr>
            <w:tcW w:w="2552" w:type="dxa"/>
          </w:tcPr>
          <w:p w14:paraId="035B433E"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F2F59CB" w14:textId="77777777" w:rsidR="005E0547" w:rsidRDefault="005E0547" w:rsidP="005E0547">
            <w:pPr>
              <w:pStyle w:val="TAC"/>
              <w:rPr>
                <w:lang w:eastAsia="zh-CN"/>
              </w:rPr>
            </w:pPr>
            <w:r>
              <w:rPr>
                <w:lang w:eastAsia="zh-CN"/>
              </w:rPr>
              <w:t>-65.7</w:t>
            </w:r>
            <w:r>
              <w:t xml:space="preserve"> – Δ</w:t>
            </w:r>
            <w:r>
              <w:rPr>
                <w:vertAlign w:val="subscript"/>
              </w:rPr>
              <w:t>OTAREFSENS</w:t>
            </w:r>
          </w:p>
        </w:tc>
        <w:tc>
          <w:tcPr>
            <w:tcW w:w="941" w:type="dxa"/>
            <w:tcBorders>
              <w:bottom w:val="nil"/>
            </w:tcBorders>
            <w:shd w:val="clear" w:color="auto" w:fill="auto"/>
          </w:tcPr>
          <w:p w14:paraId="3694AA65" w14:textId="77777777" w:rsidR="005E0547" w:rsidRDefault="005E0547" w:rsidP="005E0547">
            <w:pPr>
              <w:pStyle w:val="TAC"/>
              <w:rPr>
                <w:lang w:eastAsia="zh-CN"/>
              </w:rPr>
            </w:pPr>
            <w:r>
              <w:rPr>
                <w:lang w:eastAsia="zh-CN"/>
              </w:rPr>
              <w:t>AWGN</w:t>
            </w:r>
          </w:p>
        </w:tc>
      </w:tr>
      <w:tr w:rsidR="005E0547" w14:paraId="78725928" w14:textId="77777777" w:rsidTr="00A6736D">
        <w:trPr>
          <w:cantSplit/>
          <w:jc w:val="center"/>
        </w:trPr>
        <w:tc>
          <w:tcPr>
            <w:tcW w:w="934" w:type="dxa"/>
            <w:tcBorders>
              <w:top w:val="nil"/>
              <w:bottom w:val="single" w:sz="4" w:space="0" w:color="auto"/>
            </w:tcBorders>
            <w:shd w:val="clear" w:color="auto" w:fill="auto"/>
          </w:tcPr>
          <w:p w14:paraId="0E95F195" w14:textId="77777777" w:rsidR="005E0547" w:rsidRDefault="005E0547" w:rsidP="005E0547">
            <w:pPr>
              <w:pStyle w:val="TAC"/>
              <w:rPr>
                <w:lang w:eastAsia="zh-CN"/>
              </w:rPr>
            </w:pPr>
          </w:p>
        </w:tc>
        <w:tc>
          <w:tcPr>
            <w:tcW w:w="942" w:type="dxa"/>
          </w:tcPr>
          <w:p w14:paraId="29618B51" w14:textId="77777777" w:rsidR="005E0547" w:rsidRDefault="005E0547" w:rsidP="005E0547">
            <w:pPr>
              <w:pStyle w:val="TAC"/>
            </w:pPr>
            <w:r>
              <w:rPr>
                <w:lang w:eastAsia="zh-CN"/>
              </w:rPr>
              <w:t>60</w:t>
            </w:r>
          </w:p>
        </w:tc>
        <w:tc>
          <w:tcPr>
            <w:tcW w:w="1695" w:type="dxa"/>
          </w:tcPr>
          <w:p w14:paraId="1E2A6E63" w14:textId="77777777" w:rsidR="005E0547" w:rsidRDefault="005E0547" w:rsidP="005E0547">
            <w:pPr>
              <w:pStyle w:val="TAC"/>
            </w:pPr>
            <w:r>
              <w:t>G-FR1-A2-6</w:t>
            </w:r>
          </w:p>
        </w:tc>
        <w:tc>
          <w:tcPr>
            <w:tcW w:w="2552" w:type="dxa"/>
          </w:tcPr>
          <w:p w14:paraId="5CD98E5A"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2136E9FD" w14:textId="77777777" w:rsidR="005E0547" w:rsidRDefault="005E0547" w:rsidP="005E0547">
            <w:pPr>
              <w:pStyle w:val="TAC"/>
            </w:pPr>
          </w:p>
        </w:tc>
        <w:tc>
          <w:tcPr>
            <w:tcW w:w="941" w:type="dxa"/>
            <w:tcBorders>
              <w:top w:val="nil"/>
              <w:bottom w:val="single" w:sz="4" w:space="0" w:color="auto"/>
            </w:tcBorders>
            <w:shd w:val="clear" w:color="auto" w:fill="auto"/>
          </w:tcPr>
          <w:p w14:paraId="52BB59D6" w14:textId="77777777" w:rsidR="005E0547" w:rsidRDefault="005E0547" w:rsidP="005E0547">
            <w:pPr>
              <w:pStyle w:val="TAC"/>
              <w:rPr>
                <w:lang w:eastAsia="zh-CN"/>
              </w:rPr>
            </w:pPr>
          </w:p>
        </w:tc>
      </w:tr>
      <w:tr w:rsidR="005E0547" w14:paraId="619F8938" w14:textId="77777777" w:rsidTr="00A6736D">
        <w:trPr>
          <w:cantSplit/>
          <w:jc w:val="center"/>
        </w:trPr>
        <w:tc>
          <w:tcPr>
            <w:tcW w:w="934" w:type="dxa"/>
            <w:tcBorders>
              <w:bottom w:val="nil"/>
            </w:tcBorders>
            <w:shd w:val="clear" w:color="auto" w:fill="auto"/>
          </w:tcPr>
          <w:p w14:paraId="55D33B62" w14:textId="77777777" w:rsidR="005E0547" w:rsidRDefault="005E0547" w:rsidP="005E0547">
            <w:pPr>
              <w:pStyle w:val="TAC"/>
              <w:rPr>
                <w:lang w:eastAsia="zh-CN"/>
              </w:rPr>
            </w:pPr>
            <w:r>
              <w:rPr>
                <w:lang w:eastAsia="zh-CN"/>
              </w:rPr>
              <w:t>80</w:t>
            </w:r>
          </w:p>
        </w:tc>
        <w:tc>
          <w:tcPr>
            <w:tcW w:w="942" w:type="dxa"/>
          </w:tcPr>
          <w:p w14:paraId="2399EF27" w14:textId="77777777" w:rsidR="005E0547" w:rsidRDefault="005E0547" w:rsidP="005E0547">
            <w:pPr>
              <w:pStyle w:val="TAC"/>
            </w:pPr>
            <w:r>
              <w:rPr>
                <w:lang w:eastAsia="zh-CN"/>
              </w:rPr>
              <w:t>30</w:t>
            </w:r>
          </w:p>
        </w:tc>
        <w:tc>
          <w:tcPr>
            <w:tcW w:w="1695" w:type="dxa"/>
          </w:tcPr>
          <w:p w14:paraId="637868C2" w14:textId="77777777" w:rsidR="005E0547" w:rsidRDefault="005E0547" w:rsidP="005E0547">
            <w:pPr>
              <w:pStyle w:val="TAC"/>
            </w:pPr>
            <w:r>
              <w:t>G-FR1-A2-5</w:t>
            </w:r>
          </w:p>
        </w:tc>
        <w:tc>
          <w:tcPr>
            <w:tcW w:w="2552" w:type="dxa"/>
          </w:tcPr>
          <w:p w14:paraId="1D57C028"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4A7384AA" w14:textId="77777777" w:rsidR="005E0547" w:rsidRDefault="005E0547" w:rsidP="005E0547">
            <w:pPr>
              <w:pStyle w:val="TAC"/>
            </w:pPr>
            <w:r>
              <w:rPr>
                <w:lang w:eastAsia="zh-CN"/>
              </w:rPr>
              <w:t>-65.1</w:t>
            </w:r>
            <w:r>
              <w:t xml:space="preserve"> – Δ</w:t>
            </w:r>
            <w:r>
              <w:rPr>
                <w:vertAlign w:val="subscript"/>
              </w:rPr>
              <w:t>OTAREFSENS</w:t>
            </w:r>
          </w:p>
        </w:tc>
        <w:tc>
          <w:tcPr>
            <w:tcW w:w="941" w:type="dxa"/>
            <w:tcBorders>
              <w:bottom w:val="nil"/>
            </w:tcBorders>
            <w:shd w:val="clear" w:color="auto" w:fill="auto"/>
          </w:tcPr>
          <w:p w14:paraId="4CB54832" w14:textId="77777777" w:rsidR="005E0547" w:rsidRDefault="005E0547" w:rsidP="005E0547">
            <w:pPr>
              <w:pStyle w:val="TAC"/>
              <w:rPr>
                <w:lang w:eastAsia="zh-CN"/>
              </w:rPr>
            </w:pPr>
            <w:r>
              <w:rPr>
                <w:lang w:eastAsia="zh-CN"/>
              </w:rPr>
              <w:t>AWGN</w:t>
            </w:r>
          </w:p>
        </w:tc>
      </w:tr>
      <w:tr w:rsidR="005E0547" w14:paraId="2B1AE5F6" w14:textId="77777777" w:rsidTr="00A6736D">
        <w:trPr>
          <w:cantSplit/>
          <w:jc w:val="center"/>
        </w:trPr>
        <w:tc>
          <w:tcPr>
            <w:tcW w:w="934" w:type="dxa"/>
            <w:tcBorders>
              <w:top w:val="nil"/>
              <w:bottom w:val="single" w:sz="4" w:space="0" w:color="auto"/>
            </w:tcBorders>
            <w:shd w:val="clear" w:color="auto" w:fill="auto"/>
          </w:tcPr>
          <w:p w14:paraId="40600821" w14:textId="77777777" w:rsidR="005E0547" w:rsidRDefault="005E0547" w:rsidP="005E0547">
            <w:pPr>
              <w:pStyle w:val="TAC"/>
              <w:rPr>
                <w:lang w:eastAsia="zh-CN"/>
              </w:rPr>
            </w:pPr>
          </w:p>
        </w:tc>
        <w:tc>
          <w:tcPr>
            <w:tcW w:w="942" w:type="dxa"/>
          </w:tcPr>
          <w:p w14:paraId="3F24AB36" w14:textId="77777777" w:rsidR="005E0547" w:rsidRDefault="005E0547" w:rsidP="005E0547">
            <w:pPr>
              <w:pStyle w:val="TAC"/>
            </w:pPr>
            <w:r>
              <w:rPr>
                <w:lang w:eastAsia="zh-CN"/>
              </w:rPr>
              <w:t>60</w:t>
            </w:r>
          </w:p>
        </w:tc>
        <w:tc>
          <w:tcPr>
            <w:tcW w:w="1695" w:type="dxa"/>
          </w:tcPr>
          <w:p w14:paraId="7CC90C8E" w14:textId="77777777" w:rsidR="005E0547" w:rsidRDefault="005E0547" w:rsidP="005E0547">
            <w:pPr>
              <w:pStyle w:val="TAC"/>
            </w:pPr>
            <w:r>
              <w:t>G-FR1-A2-6</w:t>
            </w:r>
          </w:p>
        </w:tc>
        <w:tc>
          <w:tcPr>
            <w:tcW w:w="2552" w:type="dxa"/>
          </w:tcPr>
          <w:p w14:paraId="47F3B0E7"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6AD65792" w14:textId="77777777" w:rsidR="005E0547" w:rsidRDefault="005E0547" w:rsidP="005E0547">
            <w:pPr>
              <w:pStyle w:val="TAC"/>
            </w:pPr>
          </w:p>
        </w:tc>
        <w:tc>
          <w:tcPr>
            <w:tcW w:w="941" w:type="dxa"/>
            <w:tcBorders>
              <w:top w:val="nil"/>
              <w:bottom w:val="single" w:sz="4" w:space="0" w:color="auto"/>
            </w:tcBorders>
            <w:shd w:val="clear" w:color="auto" w:fill="auto"/>
          </w:tcPr>
          <w:p w14:paraId="3BEA6B15" w14:textId="77777777" w:rsidR="005E0547" w:rsidRDefault="005E0547" w:rsidP="005E0547">
            <w:pPr>
              <w:pStyle w:val="TAC"/>
              <w:rPr>
                <w:lang w:eastAsia="zh-CN"/>
              </w:rPr>
            </w:pPr>
          </w:p>
        </w:tc>
      </w:tr>
      <w:tr w:rsidR="005E0547" w14:paraId="62318287" w14:textId="77777777" w:rsidTr="00A6736D">
        <w:trPr>
          <w:cantSplit/>
          <w:jc w:val="center"/>
        </w:trPr>
        <w:tc>
          <w:tcPr>
            <w:tcW w:w="934" w:type="dxa"/>
            <w:tcBorders>
              <w:bottom w:val="nil"/>
            </w:tcBorders>
            <w:shd w:val="clear" w:color="auto" w:fill="auto"/>
          </w:tcPr>
          <w:p w14:paraId="41F4E655" w14:textId="77777777" w:rsidR="005E0547" w:rsidRDefault="005E0547" w:rsidP="005E0547">
            <w:pPr>
              <w:pStyle w:val="TAC"/>
              <w:rPr>
                <w:lang w:eastAsia="zh-CN"/>
              </w:rPr>
            </w:pPr>
            <w:r>
              <w:rPr>
                <w:lang w:eastAsia="zh-CN"/>
              </w:rPr>
              <w:t>90</w:t>
            </w:r>
          </w:p>
        </w:tc>
        <w:tc>
          <w:tcPr>
            <w:tcW w:w="942" w:type="dxa"/>
          </w:tcPr>
          <w:p w14:paraId="6B352E28" w14:textId="77777777" w:rsidR="005E0547" w:rsidRDefault="005E0547" w:rsidP="005E0547">
            <w:pPr>
              <w:pStyle w:val="TAC"/>
            </w:pPr>
            <w:r>
              <w:rPr>
                <w:lang w:eastAsia="zh-CN"/>
              </w:rPr>
              <w:t>30</w:t>
            </w:r>
          </w:p>
        </w:tc>
        <w:tc>
          <w:tcPr>
            <w:tcW w:w="1695" w:type="dxa"/>
          </w:tcPr>
          <w:p w14:paraId="7238A838" w14:textId="77777777" w:rsidR="005E0547" w:rsidRDefault="005E0547" w:rsidP="005E0547">
            <w:pPr>
              <w:pStyle w:val="TAC"/>
            </w:pPr>
            <w:r>
              <w:t>G-FR1-A2-5</w:t>
            </w:r>
          </w:p>
        </w:tc>
        <w:tc>
          <w:tcPr>
            <w:tcW w:w="2552" w:type="dxa"/>
          </w:tcPr>
          <w:p w14:paraId="029A5792"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761E2CD0" w14:textId="77777777" w:rsidR="005E0547" w:rsidRDefault="005E0547" w:rsidP="005E0547">
            <w:pPr>
              <w:pStyle w:val="TAC"/>
              <w:rPr>
                <w:lang w:eastAsia="zh-CN"/>
              </w:rPr>
            </w:pPr>
            <w:r>
              <w:rPr>
                <w:lang w:eastAsia="zh-CN"/>
              </w:rPr>
              <w:t>-64.5</w:t>
            </w:r>
            <w:r>
              <w:t xml:space="preserve"> – Δ</w:t>
            </w:r>
            <w:r>
              <w:rPr>
                <w:vertAlign w:val="subscript"/>
              </w:rPr>
              <w:t>OTAREFSENS</w:t>
            </w:r>
          </w:p>
        </w:tc>
        <w:tc>
          <w:tcPr>
            <w:tcW w:w="941" w:type="dxa"/>
            <w:tcBorders>
              <w:bottom w:val="nil"/>
            </w:tcBorders>
            <w:shd w:val="clear" w:color="auto" w:fill="auto"/>
          </w:tcPr>
          <w:p w14:paraId="7EAA3148" w14:textId="77777777" w:rsidR="005E0547" w:rsidRDefault="005E0547" w:rsidP="005E0547">
            <w:pPr>
              <w:pStyle w:val="TAC"/>
              <w:rPr>
                <w:lang w:eastAsia="zh-CN"/>
              </w:rPr>
            </w:pPr>
            <w:r>
              <w:rPr>
                <w:lang w:eastAsia="zh-CN"/>
              </w:rPr>
              <w:t>AWGN</w:t>
            </w:r>
          </w:p>
        </w:tc>
      </w:tr>
      <w:tr w:rsidR="005E0547" w14:paraId="17C5F37D" w14:textId="77777777" w:rsidTr="00A6736D">
        <w:trPr>
          <w:cantSplit/>
          <w:jc w:val="center"/>
        </w:trPr>
        <w:tc>
          <w:tcPr>
            <w:tcW w:w="934" w:type="dxa"/>
            <w:tcBorders>
              <w:top w:val="nil"/>
              <w:bottom w:val="single" w:sz="4" w:space="0" w:color="auto"/>
            </w:tcBorders>
            <w:shd w:val="clear" w:color="auto" w:fill="auto"/>
          </w:tcPr>
          <w:p w14:paraId="20695A20" w14:textId="77777777" w:rsidR="005E0547" w:rsidRDefault="005E0547" w:rsidP="005E0547">
            <w:pPr>
              <w:pStyle w:val="TAC"/>
              <w:rPr>
                <w:lang w:eastAsia="zh-CN"/>
              </w:rPr>
            </w:pPr>
          </w:p>
        </w:tc>
        <w:tc>
          <w:tcPr>
            <w:tcW w:w="942" w:type="dxa"/>
          </w:tcPr>
          <w:p w14:paraId="04B33261" w14:textId="77777777" w:rsidR="005E0547" w:rsidRDefault="005E0547" w:rsidP="005E0547">
            <w:pPr>
              <w:pStyle w:val="TAC"/>
            </w:pPr>
            <w:r>
              <w:rPr>
                <w:lang w:eastAsia="zh-CN"/>
              </w:rPr>
              <w:t>60</w:t>
            </w:r>
          </w:p>
        </w:tc>
        <w:tc>
          <w:tcPr>
            <w:tcW w:w="1695" w:type="dxa"/>
          </w:tcPr>
          <w:p w14:paraId="69A061EB" w14:textId="77777777" w:rsidR="005E0547" w:rsidRDefault="005E0547" w:rsidP="005E0547">
            <w:pPr>
              <w:pStyle w:val="TAC"/>
            </w:pPr>
            <w:r>
              <w:t>G-FR1-A2-6</w:t>
            </w:r>
          </w:p>
        </w:tc>
        <w:tc>
          <w:tcPr>
            <w:tcW w:w="2552" w:type="dxa"/>
          </w:tcPr>
          <w:p w14:paraId="48D9546E"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5488D48E" w14:textId="77777777" w:rsidR="005E0547" w:rsidRDefault="005E0547" w:rsidP="005E0547">
            <w:pPr>
              <w:pStyle w:val="TAC"/>
            </w:pPr>
          </w:p>
        </w:tc>
        <w:tc>
          <w:tcPr>
            <w:tcW w:w="941" w:type="dxa"/>
            <w:tcBorders>
              <w:top w:val="nil"/>
              <w:bottom w:val="single" w:sz="4" w:space="0" w:color="auto"/>
            </w:tcBorders>
            <w:shd w:val="clear" w:color="auto" w:fill="auto"/>
          </w:tcPr>
          <w:p w14:paraId="204F2833" w14:textId="77777777" w:rsidR="005E0547" w:rsidRDefault="005E0547" w:rsidP="005E0547">
            <w:pPr>
              <w:pStyle w:val="TAC"/>
              <w:rPr>
                <w:lang w:eastAsia="zh-CN"/>
              </w:rPr>
            </w:pPr>
          </w:p>
        </w:tc>
      </w:tr>
      <w:tr w:rsidR="005E0547" w14:paraId="42BD3C3C" w14:textId="77777777" w:rsidTr="00A6736D">
        <w:trPr>
          <w:cantSplit/>
          <w:jc w:val="center"/>
        </w:trPr>
        <w:tc>
          <w:tcPr>
            <w:tcW w:w="934" w:type="dxa"/>
            <w:tcBorders>
              <w:bottom w:val="nil"/>
            </w:tcBorders>
            <w:shd w:val="clear" w:color="auto" w:fill="auto"/>
          </w:tcPr>
          <w:p w14:paraId="201AB66A" w14:textId="77777777" w:rsidR="005E0547" w:rsidRDefault="005E0547" w:rsidP="005E0547">
            <w:pPr>
              <w:pStyle w:val="TAC"/>
              <w:rPr>
                <w:lang w:eastAsia="zh-CN"/>
              </w:rPr>
            </w:pPr>
            <w:r>
              <w:rPr>
                <w:lang w:eastAsia="zh-CN"/>
              </w:rPr>
              <w:t>100</w:t>
            </w:r>
          </w:p>
        </w:tc>
        <w:tc>
          <w:tcPr>
            <w:tcW w:w="942" w:type="dxa"/>
          </w:tcPr>
          <w:p w14:paraId="3BD4B63B" w14:textId="77777777" w:rsidR="005E0547" w:rsidRDefault="005E0547" w:rsidP="005E0547">
            <w:pPr>
              <w:pStyle w:val="TAC"/>
            </w:pPr>
            <w:r>
              <w:rPr>
                <w:lang w:eastAsia="zh-CN"/>
              </w:rPr>
              <w:t>30</w:t>
            </w:r>
          </w:p>
        </w:tc>
        <w:tc>
          <w:tcPr>
            <w:tcW w:w="1695" w:type="dxa"/>
          </w:tcPr>
          <w:p w14:paraId="6A5FD856" w14:textId="77777777" w:rsidR="005E0547" w:rsidRDefault="005E0547" w:rsidP="005E0547">
            <w:pPr>
              <w:pStyle w:val="TAC"/>
            </w:pPr>
            <w:r>
              <w:t>G-FR1-A2-5</w:t>
            </w:r>
          </w:p>
        </w:tc>
        <w:tc>
          <w:tcPr>
            <w:tcW w:w="2552" w:type="dxa"/>
          </w:tcPr>
          <w:p w14:paraId="79FB5273"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3997059B" w14:textId="77777777" w:rsidR="005E0547" w:rsidRDefault="005E0547" w:rsidP="005E0547">
            <w:pPr>
              <w:pStyle w:val="TAC"/>
              <w:rPr>
                <w:lang w:eastAsia="zh-CN"/>
              </w:rPr>
            </w:pPr>
            <w:r>
              <w:rPr>
                <w:lang w:eastAsia="zh-CN"/>
              </w:rPr>
              <w:t>-64.1</w:t>
            </w:r>
            <w:r>
              <w:t xml:space="preserve"> – Δ</w:t>
            </w:r>
            <w:r>
              <w:rPr>
                <w:vertAlign w:val="subscript"/>
              </w:rPr>
              <w:t>OTAREFSENS</w:t>
            </w:r>
          </w:p>
        </w:tc>
        <w:tc>
          <w:tcPr>
            <w:tcW w:w="941" w:type="dxa"/>
            <w:tcBorders>
              <w:bottom w:val="nil"/>
            </w:tcBorders>
            <w:shd w:val="clear" w:color="auto" w:fill="auto"/>
          </w:tcPr>
          <w:p w14:paraId="71BEE0A6" w14:textId="77777777" w:rsidR="005E0547" w:rsidRDefault="005E0547" w:rsidP="005E0547">
            <w:pPr>
              <w:pStyle w:val="TAC"/>
              <w:rPr>
                <w:lang w:eastAsia="zh-CN"/>
              </w:rPr>
            </w:pPr>
            <w:r>
              <w:rPr>
                <w:lang w:eastAsia="zh-CN"/>
              </w:rPr>
              <w:t>AWGN</w:t>
            </w:r>
          </w:p>
        </w:tc>
      </w:tr>
      <w:tr w:rsidR="005E0547" w14:paraId="1A4C4481" w14:textId="77777777" w:rsidTr="00A6736D">
        <w:trPr>
          <w:cantSplit/>
          <w:jc w:val="center"/>
        </w:trPr>
        <w:tc>
          <w:tcPr>
            <w:tcW w:w="934" w:type="dxa"/>
            <w:tcBorders>
              <w:top w:val="nil"/>
            </w:tcBorders>
            <w:shd w:val="clear" w:color="auto" w:fill="auto"/>
          </w:tcPr>
          <w:p w14:paraId="70BCB46B" w14:textId="77777777" w:rsidR="005E0547" w:rsidRDefault="005E0547" w:rsidP="005E0547">
            <w:pPr>
              <w:pStyle w:val="TAC"/>
              <w:rPr>
                <w:lang w:eastAsia="zh-CN"/>
              </w:rPr>
            </w:pPr>
          </w:p>
        </w:tc>
        <w:tc>
          <w:tcPr>
            <w:tcW w:w="942" w:type="dxa"/>
          </w:tcPr>
          <w:p w14:paraId="126258EC" w14:textId="77777777" w:rsidR="005E0547" w:rsidRDefault="005E0547" w:rsidP="005E0547">
            <w:pPr>
              <w:pStyle w:val="TAC"/>
              <w:rPr>
                <w:lang w:eastAsia="zh-CN"/>
              </w:rPr>
            </w:pPr>
            <w:r>
              <w:rPr>
                <w:lang w:eastAsia="zh-CN"/>
              </w:rPr>
              <w:t>60</w:t>
            </w:r>
          </w:p>
        </w:tc>
        <w:tc>
          <w:tcPr>
            <w:tcW w:w="1695" w:type="dxa"/>
          </w:tcPr>
          <w:p w14:paraId="61FA0683" w14:textId="77777777" w:rsidR="005E0547" w:rsidRDefault="005E0547" w:rsidP="005E0547">
            <w:pPr>
              <w:pStyle w:val="TAC"/>
            </w:pPr>
            <w:r>
              <w:t>G-FR1-A2-6</w:t>
            </w:r>
          </w:p>
        </w:tc>
        <w:tc>
          <w:tcPr>
            <w:tcW w:w="2552" w:type="dxa"/>
          </w:tcPr>
          <w:p w14:paraId="4FD8B2F2" w14:textId="77777777" w:rsidR="005E0547" w:rsidRDefault="005E0547" w:rsidP="005E0547">
            <w:pPr>
              <w:pStyle w:val="TAC"/>
              <w:rPr>
                <w:lang w:eastAsia="zh-CN"/>
              </w:rPr>
            </w:pPr>
            <w:r>
              <w:t>-59.5 – Δ</w:t>
            </w:r>
            <w:r>
              <w:rPr>
                <w:vertAlign w:val="subscript"/>
              </w:rPr>
              <w:t>OTAREFSENS</w:t>
            </w:r>
          </w:p>
        </w:tc>
        <w:tc>
          <w:tcPr>
            <w:tcW w:w="1497" w:type="dxa"/>
            <w:tcBorders>
              <w:top w:val="nil"/>
            </w:tcBorders>
            <w:shd w:val="clear" w:color="auto" w:fill="auto"/>
          </w:tcPr>
          <w:p w14:paraId="4755C235" w14:textId="77777777" w:rsidR="005E0547" w:rsidRDefault="005E0547" w:rsidP="005E0547">
            <w:pPr>
              <w:pStyle w:val="TAC"/>
              <w:rPr>
                <w:lang w:eastAsia="zh-CN"/>
              </w:rPr>
            </w:pPr>
          </w:p>
        </w:tc>
        <w:tc>
          <w:tcPr>
            <w:tcW w:w="941" w:type="dxa"/>
            <w:tcBorders>
              <w:top w:val="nil"/>
            </w:tcBorders>
            <w:shd w:val="clear" w:color="auto" w:fill="auto"/>
          </w:tcPr>
          <w:p w14:paraId="4008525B" w14:textId="77777777" w:rsidR="005E0547" w:rsidRDefault="005E0547" w:rsidP="005E0547">
            <w:pPr>
              <w:pStyle w:val="TAC"/>
              <w:rPr>
                <w:lang w:eastAsia="zh-CN"/>
              </w:rPr>
            </w:pPr>
          </w:p>
        </w:tc>
      </w:tr>
      <w:tr w:rsidR="005E0547" w14:paraId="66DCC8F5" w14:textId="77777777" w:rsidTr="00A6736D">
        <w:trPr>
          <w:cantSplit/>
          <w:jc w:val="center"/>
        </w:trPr>
        <w:tc>
          <w:tcPr>
            <w:tcW w:w="8561" w:type="dxa"/>
            <w:gridSpan w:val="6"/>
          </w:tcPr>
          <w:p w14:paraId="7AECBB5D" w14:textId="77777777" w:rsidR="005E0547" w:rsidRDefault="005E0547" w:rsidP="005E0547">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3F1647AE" w14:textId="77777777" w:rsidR="005E0547" w:rsidRDefault="005E0547" w:rsidP="005E0547"/>
    <w:p w14:paraId="54C8AE88" w14:textId="77777777" w:rsidR="005E0547" w:rsidRDefault="005E0547" w:rsidP="005E0547">
      <w:pPr>
        <w:pStyle w:val="TH"/>
      </w:pPr>
      <w:r>
        <w:t>Table 7.4.5.2-3: Local Area IAB-DU dynamic range</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1134"/>
        <w:gridCol w:w="1701"/>
        <w:gridCol w:w="1958"/>
        <w:gridCol w:w="1559"/>
        <w:gridCol w:w="1417"/>
      </w:tblGrid>
      <w:tr w:rsidR="005E0547" w14:paraId="0F7F3A56" w14:textId="77777777" w:rsidTr="00A6736D">
        <w:trPr>
          <w:cantSplit/>
          <w:jc w:val="center"/>
        </w:trPr>
        <w:tc>
          <w:tcPr>
            <w:tcW w:w="1134" w:type="dxa"/>
            <w:tcBorders>
              <w:bottom w:val="nil"/>
            </w:tcBorders>
            <w:shd w:val="clear" w:color="auto" w:fill="auto"/>
          </w:tcPr>
          <w:p w14:paraId="31DC8CD2" w14:textId="77777777" w:rsidR="005E0547" w:rsidRDefault="005E0547" w:rsidP="005E0547">
            <w:pPr>
              <w:pStyle w:val="TAH"/>
            </w:pPr>
            <w:r>
              <w:t>IAB-DU</w:t>
            </w:r>
          </w:p>
        </w:tc>
        <w:tc>
          <w:tcPr>
            <w:tcW w:w="1134" w:type="dxa"/>
            <w:tcBorders>
              <w:bottom w:val="nil"/>
            </w:tcBorders>
            <w:shd w:val="clear" w:color="auto" w:fill="auto"/>
          </w:tcPr>
          <w:p w14:paraId="75131FF7" w14:textId="77777777" w:rsidR="005E0547" w:rsidRDefault="005E0547" w:rsidP="005E0547">
            <w:pPr>
              <w:pStyle w:val="TAH"/>
              <w:rPr>
                <w:lang w:eastAsia="zh-CN"/>
              </w:rPr>
            </w:pPr>
            <w:r>
              <w:rPr>
                <w:lang w:eastAsia="zh-CN"/>
              </w:rPr>
              <w:t>Subcarrier</w:t>
            </w:r>
          </w:p>
        </w:tc>
        <w:tc>
          <w:tcPr>
            <w:tcW w:w="1701" w:type="dxa"/>
            <w:tcBorders>
              <w:bottom w:val="nil"/>
            </w:tcBorders>
            <w:shd w:val="clear" w:color="auto" w:fill="auto"/>
          </w:tcPr>
          <w:p w14:paraId="79BE3219" w14:textId="77777777" w:rsidR="005E0547" w:rsidRDefault="005E0547" w:rsidP="005E0547">
            <w:pPr>
              <w:pStyle w:val="TAH"/>
            </w:pPr>
            <w:r>
              <w:t>Reference</w:t>
            </w:r>
          </w:p>
        </w:tc>
        <w:tc>
          <w:tcPr>
            <w:tcW w:w="1958" w:type="dxa"/>
            <w:vMerge w:val="restart"/>
          </w:tcPr>
          <w:p w14:paraId="1094F487" w14:textId="77777777" w:rsidR="005E0547" w:rsidRDefault="005E0547" w:rsidP="005E0547">
            <w:pPr>
              <w:pStyle w:val="TAH"/>
            </w:pPr>
            <w:r>
              <w:t>Wanted signal mean power (dBm)</w:t>
            </w:r>
          </w:p>
        </w:tc>
        <w:tc>
          <w:tcPr>
            <w:tcW w:w="1559" w:type="dxa"/>
            <w:tcBorders>
              <w:bottom w:val="nil"/>
            </w:tcBorders>
            <w:shd w:val="clear" w:color="auto" w:fill="auto"/>
          </w:tcPr>
          <w:p w14:paraId="3D7593DE" w14:textId="77777777" w:rsidR="005E0547" w:rsidRDefault="005E0547" w:rsidP="005E0547">
            <w:pPr>
              <w:pStyle w:val="TAH"/>
            </w:pPr>
            <w:r>
              <w:t>Interfering</w:t>
            </w:r>
          </w:p>
        </w:tc>
        <w:tc>
          <w:tcPr>
            <w:tcW w:w="1417" w:type="dxa"/>
            <w:tcBorders>
              <w:bottom w:val="nil"/>
            </w:tcBorders>
            <w:shd w:val="clear" w:color="auto" w:fill="auto"/>
          </w:tcPr>
          <w:p w14:paraId="62B687A9" w14:textId="77777777" w:rsidR="005E0547" w:rsidRDefault="005E0547" w:rsidP="005E0547">
            <w:pPr>
              <w:pStyle w:val="TAH"/>
            </w:pPr>
            <w:r>
              <w:t>Type of</w:t>
            </w:r>
          </w:p>
        </w:tc>
      </w:tr>
      <w:tr w:rsidR="005E0547" w14:paraId="5C11B847" w14:textId="77777777" w:rsidTr="00A6736D">
        <w:trPr>
          <w:cantSplit/>
          <w:jc w:val="center"/>
        </w:trPr>
        <w:tc>
          <w:tcPr>
            <w:tcW w:w="1134" w:type="dxa"/>
            <w:tcBorders>
              <w:top w:val="nil"/>
              <w:bottom w:val="single" w:sz="4" w:space="0" w:color="auto"/>
            </w:tcBorders>
            <w:shd w:val="clear" w:color="auto" w:fill="auto"/>
          </w:tcPr>
          <w:p w14:paraId="1EEDA3DA" w14:textId="77777777" w:rsidR="005E0547" w:rsidRDefault="005E0547" w:rsidP="005E0547">
            <w:pPr>
              <w:pStyle w:val="TAH"/>
            </w:pPr>
            <w:r>
              <w:t>channel bandwidth (MHz)</w:t>
            </w:r>
          </w:p>
        </w:tc>
        <w:tc>
          <w:tcPr>
            <w:tcW w:w="1134" w:type="dxa"/>
            <w:tcBorders>
              <w:top w:val="nil"/>
            </w:tcBorders>
            <w:shd w:val="clear" w:color="auto" w:fill="auto"/>
          </w:tcPr>
          <w:p w14:paraId="1DB394ED" w14:textId="77777777" w:rsidR="005E0547" w:rsidRDefault="005E0547" w:rsidP="005E0547">
            <w:pPr>
              <w:pStyle w:val="TAH"/>
              <w:rPr>
                <w:lang w:eastAsia="zh-CN"/>
              </w:rPr>
            </w:pPr>
            <w:r>
              <w:rPr>
                <w:lang w:eastAsia="zh-CN"/>
              </w:rPr>
              <w:t>spacing (kHz)</w:t>
            </w:r>
          </w:p>
        </w:tc>
        <w:tc>
          <w:tcPr>
            <w:tcW w:w="1701" w:type="dxa"/>
            <w:tcBorders>
              <w:top w:val="nil"/>
            </w:tcBorders>
            <w:shd w:val="clear" w:color="auto" w:fill="auto"/>
          </w:tcPr>
          <w:p w14:paraId="0D64FA74" w14:textId="77777777" w:rsidR="005E0547" w:rsidRDefault="005E0547" w:rsidP="005E0547">
            <w:pPr>
              <w:pStyle w:val="TAH"/>
            </w:pPr>
            <w:r>
              <w:t>measurement channel</w:t>
            </w:r>
          </w:p>
          <w:p w14:paraId="75E8EA03" w14:textId="77777777" w:rsidR="005E0547" w:rsidRDefault="005E0547" w:rsidP="005E0547">
            <w:pPr>
              <w:pStyle w:val="TAH"/>
            </w:pPr>
            <w:r>
              <w:t>(annex A.2)</w:t>
            </w:r>
          </w:p>
        </w:tc>
        <w:tc>
          <w:tcPr>
            <w:tcW w:w="1958" w:type="dxa"/>
            <w:vMerge/>
          </w:tcPr>
          <w:p w14:paraId="036665F0" w14:textId="77777777" w:rsidR="005E0547" w:rsidRDefault="005E0547" w:rsidP="005E0547">
            <w:pPr>
              <w:pStyle w:val="TAH"/>
            </w:pPr>
          </w:p>
        </w:tc>
        <w:tc>
          <w:tcPr>
            <w:tcW w:w="1559" w:type="dxa"/>
            <w:tcBorders>
              <w:top w:val="nil"/>
              <w:bottom w:val="single" w:sz="4" w:space="0" w:color="auto"/>
            </w:tcBorders>
            <w:shd w:val="clear" w:color="auto" w:fill="auto"/>
          </w:tcPr>
          <w:p w14:paraId="0A614A95" w14:textId="77777777" w:rsidR="005E0547" w:rsidRDefault="005E0547" w:rsidP="005E0547">
            <w:pPr>
              <w:pStyle w:val="TAH"/>
            </w:pPr>
            <w:r>
              <w:t>signal mean power (dBm) / BW</w:t>
            </w:r>
            <w:r>
              <w:rPr>
                <w:vertAlign w:val="subscript"/>
              </w:rPr>
              <w:t>Config</w:t>
            </w:r>
          </w:p>
        </w:tc>
        <w:tc>
          <w:tcPr>
            <w:tcW w:w="1417" w:type="dxa"/>
            <w:tcBorders>
              <w:top w:val="nil"/>
              <w:bottom w:val="single" w:sz="4" w:space="0" w:color="auto"/>
            </w:tcBorders>
            <w:shd w:val="clear" w:color="auto" w:fill="auto"/>
          </w:tcPr>
          <w:p w14:paraId="5176F7EA" w14:textId="77777777" w:rsidR="005E0547" w:rsidRDefault="005E0547" w:rsidP="005E0547">
            <w:pPr>
              <w:pStyle w:val="TAH"/>
            </w:pPr>
            <w:r>
              <w:t>interfering signal</w:t>
            </w:r>
          </w:p>
        </w:tc>
      </w:tr>
      <w:tr w:rsidR="005E0547" w14:paraId="1667542F" w14:textId="77777777" w:rsidTr="00A6736D">
        <w:trPr>
          <w:cantSplit/>
          <w:jc w:val="center"/>
        </w:trPr>
        <w:tc>
          <w:tcPr>
            <w:tcW w:w="1134" w:type="dxa"/>
            <w:tcBorders>
              <w:bottom w:val="nil"/>
            </w:tcBorders>
            <w:shd w:val="clear" w:color="auto" w:fill="auto"/>
          </w:tcPr>
          <w:p w14:paraId="2ED767B1" w14:textId="77777777" w:rsidR="005E0547" w:rsidRDefault="005E0547" w:rsidP="005E0547">
            <w:pPr>
              <w:pStyle w:val="TAC"/>
              <w:rPr>
                <w:lang w:eastAsia="zh-CN"/>
              </w:rPr>
            </w:pPr>
            <w:r>
              <w:rPr>
                <w:lang w:eastAsia="zh-CN"/>
              </w:rPr>
              <w:t>10</w:t>
            </w:r>
          </w:p>
        </w:tc>
        <w:tc>
          <w:tcPr>
            <w:tcW w:w="1134" w:type="dxa"/>
          </w:tcPr>
          <w:p w14:paraId="18B1BA5C" w14:textId="77777777" w:rsidR="005E0547" w:rsidRDefault="005E0547" w:rsidP="005E0547">
            <w:pPr>
              <w:pStyle w:val="TAC"/>
              <w:rPr>
                <w:lang w:eastAsia="zh-CN"/>
              </w:rPr>
            </w:pPr>
            <w:r>
              <w:rPr>
                <w:lang w:eastAsia="zh-CN"/>
              </w:rPr>
              <w:t>15</w:t>
            </w:r>
          </w:p>
        </w:tc>
        <w:tc>
          <w:tcPr>
            <w:tcW w:w="1701" w:type="dxa"/>
          </w:tcPr>
          <w:p w14:paraId="754712B7" w14:textId="77777777" w:rsidR="005E0547" w:rsidRDefault="005E0547" w:rsidP="005E0547">
            <w:pPr>
              <w:pStyle w:val="TAC"/>
            </w:pPr>
            <w:r>
              <w:t>G-FR1-A2-1</w:t>
            </w:r>
          </w:p>
        </w:tc>
        <w:tc>
          <w:tcPr>
            <w:tcW w:w="1958" w:type="dxa"/>
          </w:tcPr>
          <w:p w14:paraId="42A5F8A2" w14:textId="77777777" w:rsidR="005E0547" w:rsidRDefault="005E0547" w:rsidP="005E0547">
            <w:pPr>
              <w:pStyle w:val="TAC"/>
              <w:rPr>
                <w:lang w:eastAsia="zh-CN"/>
              </w:rPr>
            </w:pPr>
            <w:r>
              <w:t>-62.4 – Δ</w:t>
            </w:r>
            <w:r>
              <w:rPr>
                <w:vertAlign w:val="subscript"/>
              </w:rPr>
              <w:t>OTAREFSENS</w:t>
            </w:r>
          </w:p>
        </w:tc>
        <w:tc>
          <w:tcPr>
            <w:tcW w:w="1559" w:type="dxa"/>
            <w:tcBorders>
              <w:bottom w:val="nil"/>
            </w:tcBorders>
            <w:shd w:val="clear" w:color="auto" w:fill="auto"/>
          </w:tcPr>
          <w:p w14:paraId="744025F5" w14:textId="77777777" w:rsidR="005E0547" w:rsidRDefault="005E0547" w:rsidP="005E0547">
            <w:pPr>
              <w:pStyle w:val="TAC"/>
              <w:rPr>
                <w:lang w:eastAsia="zh-CN"/>
              </w:rPr>
            </w:pPr>
            <w:r>
              <w:rPr>
                <w:lang w:eastAsia="zh-CN"/>
              </w:rPr>
              <w:t>-71.3</w:t>
            </w:r>
            <w:r>
              <w:t xml:space="preserve"> – Δ</w:t>
            </w:r>
            <w:r>
              <w:rPr>
                <w:vertAlign w:val="subscript"/>
              </w:rPr>
              <w:t>OTAREFSENS</w:t>
            </w:r>
          </w:p>
        </w:tc>
        <w:tc>
          <w:tcPr>
            <w:tcW w:w="1417" w:type="dxa"/>
            <w:tcBorders>
              <w:bottom w:val="nil"/>
            </w:tcBorders>
            <w:shd w:val="clear" w:color="auto" w:fill="auto"/>
          </w:tcPr>
          <w:p w14:paraId="5BFD104D" w14:textId="77777777" w:rsidR="005E0547" w:rsidRDefault="005E0547" w:rsidP="005E0547">
            <w:pPr>
              <w:pStyle w:val="TAC"/>
            </w:pPr>
            <w:r>
              <w:rPr>
                <w:lang w:eastAsia="zh-CN"/>
              </w:rPr>
              <w:t>AWGN</w:t>
            </w:r>
          </w:p>
        </w:tc>
      </w:tr>
      <w:tr w:rsidR="005E0547" w14:paraId="5A1EED24" w14:textId="77777777" w:rsidTr="00A6736D">
        <w:trPr>
          <w:cantSplit/>
          <w:jc w:val="center"/>
        </w:trPr>
        <w:tc>
          <w:tcPr>
            <w:tcW w:w="1134" w:type="dxa"/>
            <w:tcBorders>
              <w:top w:val="nil"/>
              <w:bottom w:val="nil"/>
            </w:tcBorders>
            <w:shd w:val="clear" w:color="auto" w:fill="auto"/>
          </w:tcPr>
          <w:p w14:paraId="15154C5E" w14:textId="77777777" w:rsidR="005E0547" w:rsidRDefault="005E0547" w:rsidP="005E0547">
            <w:pPr>
              <w:pStyle w:val="TAC"/>
              <w:rPr>
                <w:lang w:eastAsia="zh-CN"/>
              </w:rPr>
            </w:pPr>
          </w:p>
        </w:tc>
        <w:tc>
          <w:tcPr>
            <w:tcW w:w="1134" w:type="dxa"/>
          </w:tcPr>
          <w:p w14:paraId="6D1F7BF3" w14:textId="77777777" w:rsidR="005E0547" w:rsidRDefault="005E0547" w:rsidP="005E0547">
            <w:pPr>
              <w:pStyle w:val="TAC"/>
              <w:rPr>
                <w:lang w:eastAsia="zh-CN"/>
              </w:rPr>
            </w:pPr>
            <w:r>
              <w:rPr>
                <w:lang w:eastAsia="zh-CN"/>
              </w:rPr>
              <w:t>30</w:t>
            </w:r>
          </w:p>
        </w:tc>
        <w:tc>
          <w:tcPr>
            <w:tcW w:w="1701" w:type="dxa"/>
          </w:tcPr>
          <w:p w14:paraId="6BE31641" w14:textId="77777777" w:rsidR="005E0547" w:rsidRDefault="005E0547" w:rsidP="005E0547">
            <w:pPr>
              <w:pStyle w:val="TAC"/>
            </w:pPr>
            <w:r>
              <w:t>G-FR1-A2-2</w:t>
            </w:r>
          </w:p>
        </w:tc>
        <w:tc>
          <w:tcPr>
            <w:tcW w:w="1958" w:type="dxa"/>
          </w:tcPr>
          <w:p w14:paraId="01D9BAEC" w14:textId="77777777" w:rsidR="005E0547" w:rsidRDefault="005E0547" w:rsidP="005E0547">
            <w:pPr>
              <w:pStyle w:val="TAC"/>
            </w:pPr>
            <w:r>
              <w:t>-64.1 – Δ</w:t>
            </w:r>
            <w:r>
              <w:rPr>
                <w:vertAlign w:val="subscript"/>
              </w:rPr>
              <w:t>OTAREFSENS</w:t>
            </w:r>
          </w:p>
        </w:tc>
        <w:tc>
          <w:tcPr>
            <w:tcW w:w="1559" w:type="dxa"/>
            <w:tcBorders>
              <w:top w:val="nil"/>
              <w:bottom w:val="nil"/>
            </w:tcBorders>
            <w:shd w:val="clear" w:color="auto" w:fill="auto"/>
          </w:tcPr>
          <w:p w14:paraId="18E4943A" w14:textId="77777777" w:rsidR="005E0547" w:rsidRDefault="005E0547" w:rsidP="005E0547">
            <w:pPr>
              <w:pStyle w:val="TAC"/>
            </w:pPr>
          </w:p>
        </w:tc>
        <w:tc>
          <w:tcPr>
            <w:tcW w:w="1417" w:type="dxa"/>
            <w:tcBorders>
              <w:top w:val="nil"/>
              <w:bottom w:val="nil"/>
            </w:tcBorders>
            <w:shd w:val="clear" w:color="auto" w:fill="auto"/>
          </w:tcPr>
          <w:p w14:paraId="14173A29" w14:textId="77777777" w:rsidR="005E0547" w:rsidRDefault="005E0547" w:rsidP="005E0547">
            <w:pPr>
              <w:pStyle w:val="TAC"/>
              <w:rPr>
                <w:lang w:eastAsia="zh-CN"/>
              </w:rPr>
            </w:pPr>
          </w:p>
        </w:tc>
      </w:tr>
      <w:tr w:rsidR="005E0547" w14:paraId="15D544F7" w14:textId="77777777" w:rsidTr="00A6736D">
        <w:trPr>
          <w:cantSplit/>
          <w:jc w:val="center"/>
        </w:trPr>
        <w:tc>
          <w:tcPr>
            <w:tcW w:w="1134" w:type="dxa"/>
            <w:tcBorders>
              <w:top w:val="nil"/>
              <w:bottom w:val="single" w:sz="4" w:space="0" w:color="auto"/>
            </w:tcBorders>
            <w:shd w:val="clear" w:color="auto" w:fill="auto"/>
          </w:tcPr>
          <w:p w14:paraId="6F7C6B65" w14:textId="77777777" w:rsidR="005E0547" w:rsidRDefault="005E0547" w:rsidP="005E0547">
            <w:pPr>
              <w:pStyle w:val="TAC"/>
              <w:rPr>
                <w:lang w:eastAsia="zh-CN"/>
              </w:rPr>
            </w:pPr>
          </w:p>
        </w:tc>
        <w:tc>
          <w:tcPr>
            <w:tcW w:w="1134" w:type="dxa"/>
          </w:tcPr>
          <w:p w14:paraId="1331026C" w14:textId="77777777" w:rsidR="005E0547" w:rsidRDefault="005E0547" w:rsidP="005E0547">
            <w:pPr>
              <w:pStyle w:val="TAC"/>
              <w:rPr>
                <w:lang w:eastAsia="zh-CN"/>
              </w:rPr>
            </w:pPr>
            <w:r>
              <w:rPr>
                <w:lang w:eastAsia="zh-CN"/>
              </w:rPr>
              <w:t>60</w:t>
            </w:r>
          </w:p>
        </w:tc>
        <w:tc>
          <w:tcPr>
            <w:tcW w:w="1701" w:type="dxa"/>
          </w:tcPr>
          <w:p w14:paraId="5A369F1B" w14:textId="77777777" w:rsidR="005E0547" w:rsidRDefault="005E0547" w:rsidP="005E0547">
            <w:pPr>
              <w:pStyle w:val="TAC"/>
            </w:pPr>
            <w:r>
              <w:t>G-FR1-A2-3</w:t>
            </w:r>
          </w:p>
        </w:tc>
        <w:tc>
          <w:tcPr>
            <w:tcW w:w="1958" w:type="dxa"/>
          </w:tcPr>
          <w:p w14:paraId="7C82BFA6" w14:textId="77777777" w:rsidR="005E0547" w:rsidRDefault="005E0547" w:rsidP="005E0547">
            <w:pPr>
              <w:pStyle w:val="TAC"/>
            </w:pPr>
            <w:r>
              <w:t>-60.1 – Δ</w:t>
            </w:r>
            <w:r>
              <w:rPr>
                <w:vertAlign w:val="subscript"/>
              </w:rPr>
              <w:t>OTAREFSENS</w:t>
            </w:r>
          </w:p>
        </w:tc>
        <w:tc>
          <w:tcPr>
            <w:tcW w:w="1559" w:type="dxa"/>
            <w:tcBorders>
              <w:top w:val="nil"/>
              <w:bottom w:val="single" w:sz="4" w:space="0" w:color="auto"/>
            </w:tcBorders>
            <w:shd w:val="clear" w:color="auto" w:fill="auto"/>
          </w:tcPr>
          <w:p w14:paraId="3EFF3246" w14:textId="77777777" w:rsidR="005E0547" w:rsidRDefault="005E0547" w:rsidP="005E0547">
            <w:pPr>
              <w:pStyle w:val="TAC"/>
            </w:pPr>
          </w:p>
        </w:tc>
        <w:tc>
          <w:tcPr>
            <w:tcW w:w="1417" w:type="dxa"/>
            <w:tcBorders>
              <w:top w:val="nil"/>
              <w:bottom w:val="single" w:sz="4" w:space="0" w:color="auto"/>
            </w:tcBorders>
            <w:shd w:val="clear" w:color="auto" w:fill="auto"/>
          </w:tcPr>
          <w:p w14:paraId="5F3881B7" w14:textId="77777777" w:rsidR="005E0547" w:rsidRDefault="005E0547" w:rsidP="005E0547">
            <w:pPr>
              <w:pStyle w:val="TAC"/>
              <w:rPr>
                <w:lang w:eastAsia="zh-CN"/>
              </w:rPr>
            </w:pPr>
          </w:p>
        </w:tc>
      </w:tr>
      <w:tr w:rsidR="005E0547" w14:paraId="5BD0AB9B" w14:textId="77777777" w:rsidTr="00A6736D">
        <w:trPr>
          <w:cantSplit/>
          <w:jc w:val="center"/>
        </w:trPr>
        <w:tc>
          <w:tcPr>
            <w:tcW w:w="1134" w:type="dxa"/>
            <w:tcBorders>
              <w:bottom w:val="nil"/>
            </w:tcBorders>
            <w:shd w:val="clear" w:color="auto" w:fill="auto"/>
          </w:tcPr>
          <w:p w14:paraId="31C37865" w14:textId="77777777" w:rsidR="005E0547" w:rsidRDefault="005E0547" w:rsidP="005E0547">
            <w:pPr>
              <w:pStyle w:val="TAC"/>
              <w:rPr>
                <w:lang w:eastAsia="zh-CN"/>
              </w:rPr>
            </w:pPr>
            <w:r>
              <w:rPr>
                <w:lang w:eastAsia="zh-CN"/>
              </w:rPr>
              <w:t>15</w:t>
            </w:r>
          </w:p>
        </w:tc>
        <w:tc>
          <w:tcPr>
            <w:tcW w:w="1134" w:type="dxa"/>
          </w:tcPr>
          <w:p w14:paraId="32EE8B2A" w14:textId="77777777" w:rsidR="005E0547" w:rsidRDefault="005E0547" w:rsidP="005E0547">
            <w:pPr>
              <w:pStyle w:val="TAC"/>
              <w:rPr>
                <w:lang w:eastAsia="zh-CN"/>
              </w:rPr>
            </w:pPr>
            <w:r>
              <w:rPr>
                <w:lang w:eastAsia="zh-CN"/>
              </w:rPr>
              <w:t>15</w:t>
            </w:r>
          </w:p>
        </w:tc>
        <w:tc>
          <w:tcPr>
            <w:tcW w:w="1701" w:type="dxa"/>
          </w:tcPr>
          <w:p w14:paraId="045DA73F" w14:textId="77777777" w:rsidR="005E0547" w:rsidRDefault="005E0547" w:rsidP="005E0547">
            <w:pPr>
              <w:pStyle w:val="TAC"/>
            </w:pPr>
            <w:r>
              <w:t>G-FR1-A2-1</w:t>
            </w:r>
          </w:p>
        </w:tc>
        <w:tc>
          <w:tcPr>
            <w:tcW w:w="1958" w:type="dxa"/>
          </w:tcPr>
          <w:p w14:paraId="17E5DF53" w14:textId="77777777" w:rsidR="005E0547" w:rsidRDefault="005E0547" w:rsidP="005E0547">
            <w:pPr>
              <w:pStyle w:val="TAC"/>
              <w:rPr>
                <w:lang w:eastAsia="zh-CN"/>
              </w:rPr>
            </w:pPr>
            <w:r>
              <w:t>-62.4 – Δ</w:t>
            </w:r>
            <w:r>
              <w:rPr>
                <w:vertAlign w:val="subscript"/>
              </w:rPr>
              <w:t>OTAREFSENS</w:t>
            </w:r>
          </w:p>
        </w:tc>
        <w:tc>
          <w:tcPr>
            <w:tcW w:w="1559" w:type="dxa"/>
            <w:tcBorders>
              <w:bottom w:val="nil"/>
            </w:tcBorders>
            <w:shd w:val="clear" w:color="auto" w:fill="auto"/>
          </w:tcPr>
          <w:p w14:paraId="68B538E9" w14:textId="77777777" w:rsidR="005E0547" w:rsidRDefault="005E0547" w:rsidP="005E0547">
            <w:pPr>
              <w:pStyle w:val="TAC"/>
              <w:rPr>
                <w:lang w:eastAsia="zh-CN"/>
              </w:rPr>
            </w:pPr>
            <w:r>
              <w:rPr>
                <w:lang w:eastAsia="zh-CN"/>
              </w:rPr>
              <w:t>-69.5</w:t>
            </w:r>
            <w:r>
              <w:t xml:space="preserve"> – Δ</w:t>
            </w:r>
            <w:r>
              <w:rPr>
                <w:vertAlign w:val="subscript"/>
              </w:rPr>
              <w:t>OTAREFSENS</w:t>
            </w:r>
          </w:p>
        </w:tc>
        <w:tc>
          <w:tcPr>
            <w:tcW w:w="1417" w:type="dxa"/>
            <w:tcBorders>
              <w:bottom w:val="nil"/>
            </w:tcBorders>
            <w:shd w:val="clear" w:color="auto" w:fill="auto"/>
          </w:tcPr>
          <w:p w14:paraId="0B55209C" w14:textId="77777777" w:rsidR="005E0547" w:rsidRDefault="005E0547" w:rsidP="005E0547">
            <w:pPr>
              <w:pStyle w:val="TAC"/>
            </w:pPr>
            <w:r>
              <w:rPr>
                <w:lang w:eastAsia="zh-CN"/>
              </w:rPr>
              <w:t>AWGN</w:t>
            </w:r>
          </w:p>
        </w:tc>
      </w:tr>
      <w:tr w:rsidR="005E0547" w14:paraId="68D95870" w14:textId="77777777" w:rsidTr="00A6736D">
        <w:trPr>
          <w:cantSplit/>
          <w:jc w:val="center"/>
        </w:trPr>
        <w:tc>
          <w:tcPr>
            <w:tcW w:w="1134" w:type="dxa"/>
            <w:tcBorders>
              <w:top w:val="nil"/>
              <w:bottom w:val="nil"/>
            </w:tcBorders>
            <w:shd w:val="clear" w:color="auto" w:fill="auto"/>
          </w:tcPr>
          <w:p w14:paraId="6F543638" w14:textId="77777777" w:rsidR="005E0547" w:rsidRDefault="005E0547" w:rsidP="005E0547">
            <w:pPr>
              <w:pStyle w:val="TAC"/>
              <w:rPr>
                <w:lang w:eastAsia="zh-CN"/>
              </w:rPr>
            </w:pPr>
          </w:p>
        </w:tc>
        <w:tc>
          <w:tcPr>
            <w:tcW w:w="1134" w:type="dxa"/>
          </w:tcPr>
          <w:p w14:paraId="0CB0E52D" w14:textId="77777777" w:rsidR="005E0547" w:rsidRDefault="005E0547" w:rsidP="005E0547">
            <w:pPr>
              <w:pStyle w:val="TAC"/>
              <w:rPr>
                <w:lang w:eastAsia="zh-CN"/>
              </w:rPr>
            </w:pPr>
            <w:r>
              <w:rPr>
                <w:lang w:eastAsia="zh-CN"/>
              </w:rPr>
              <w:t>30</w:t>
            </w:r>
          </w:p>
        </w:tc>
        <w:tc>
          <w:tcPr>
            <w:tcW w:w="1701" w:type="dxa"/>
          </w:tcPr>
          <w:p w14:paraId="7954B94C" w14:textId="77777777" w:rsidR="005E0547" w:rsidRDefault="005E0547" w:rsidP="005E0547">
            <w:pPr>
              <w:pStyle w:val="TAC"/>
            </w:pPr>
            <w:r>
              <w:t>G-FR1-A2-2</w:t>
            </w:r>
          </w:p>
        </w:tc>
        <w:tc>
          <w:tcPr>
            <w:tcW w:w="1958" w:type="dxa"/>
          </w:tcPr>
          <w:p w14:paraId="4255A387" w14:textId="77777777" w:rsidR="005E0547" w:rsidRDefault="005E0547" w:rsidP="005E0547">
            <w:pPr>
              <w:pStyle w:val="TAC"/>
            </w:pPr>
            <w:r>
              <w:t>-64.1 – Δ</w:t>
            </w:r>
            <w:r>
              <w:rPr>
                <w:vertAlign w:val="subscript"/>
              </w:rPr>
              <w:t>OTAREFSENS</w:t>
            </w:r>
          </w:p>
        </w:tc>
        <w:tc>
          <w:tcPr>
            <w:tcW w:w="1559" w:type="dxa"/>
            <w:tcBorders>
              <w:top w:val="nil"/>
              <w:bottom w:val="nil"/>
            </w:tcBorders>
            <w:shd w:val="clear" w:color="auto" w:fill="auto"/>
          </w:tcPr>
          <w:p w14:paraId="6A6F42E3" w14:textId="77777777" w:rsidR="005E0547" w:rsidRDefault="005E0547" w:rsidP="005E0547">
            <w:pPr>
              <w:pStyle w:val="TAC"/>
            </w:pPr>
          </w:p>
        </w:tc>
        <w:tc>
          <w:tcPr>
            <w:tcW w:w="1417" w:type="dxa"/>
            <w:tcBorders>
              <w:top w:val="nil"/>
              <w:bottom w:val="nil"/>
            </w:tcBorders>
            <w:shd w:val="clear" w:color="auto" w:fill="auto"/>
          </w:tcPr>
          <w:p w14:paraId="4965FE4B" w14:textId="77777777" w:rsidR="005E0547" w:rsidRDefault="005E0547" w:rsidP="005E0547">
            <w:pPr>
              <w:pStyle w:val="TAC"/>
              <w:rPr>
                <w:lang w:eastAsia="zh-CN"/>
              </w:rPr>
            </w:pPr>
          </w:p>
        </w:tc>
      </w:tr>
      <w:tr w:rsidR="005E0547" w14:paraId="71539058" w14:textId="77777777" w:rsidTr="00A6736D">
        <w:trPr>
          <w:cantSplit/>
          <w:jc w:val="center"/>
        </w:trPr>
        <w:tc>
          <w:tcPr>
            <w:tcW w:w="1134" w:type="dxa"/>
            <w:tcBorders>
              <w:top w:val="nil"/>
              <w:bottom w:val="single" w:sz="4" w:space="0" w:color="auto"/>
            </w:tcBorders>
            <w:shd w:val="clear" w:color="auto" w:fill="auto"/>
          </w:tcPr>
          <w:p w14:paraId="7522AEAE" w14:textId="77777777" w:rsidR="005E0547" w:rsidRDefault="005E0547" w:rsidP="005E0547">
            <w:pPr>
              <w:pStyle w:val="TAC"/>
              <w:rPr>
                <w:lang w:eastAsia="zh-CN"/>
              </w:rPr>
            </w:pPr>
          </w:p>
        </w:tc>
        <w:tc>
          <w:tcPr>
            <w:tcW w:w="1134" w:type="dxa"/>
          </w:tcPr>
          <w:p w14:paraId="4E943BED" w14:textId="77777777" w:rsidR="005E0547" w:rsidRDefault="005E0547" w:rsidP="005E0547">
            <w:pPr>
              <w:pStyle w:val="TAC"/>
              <w:rPr>
                <w:lang w:eastAsia="zh-CN"/>
              </w:rPr>
            </w:pPr>
            <w:r>
              <w:rPr>
                <w:lang w:eastAsia="zh-CN"/>
              </w:rPr>
              <w:t>60</w:t>
            </w:r>
          </w:p>
        </w:tc>
        <w:tc>
          <w:tcPr>
            <w:tcW w:w="1701" w:type="dxa"/>
          </w:tcPr>
          <w:p w14:paraId="27CBD089" w14:textId="77777777" w:rsidR="005E0547" w:rsidRDefault="005E0547" w:rsidP="005E0547">
            <w:pPr>
              <w:pStyle w:val="TAC"/>
            </w:pPr>
            <w:r>
              <w:t>G-FR1-A2-3</w:t>
            </w:r>
          </w:p>
        </w:tc>
        <w:tc>
          <w:tcPr>
            <w:tcW w:w="1958" w:type="dxa"/>
          </w:tcPr>
          <w:p w14:paraId="510BDEA7" w14:textId="77777777" w:rsidR="005E0547" w:rsidRDefault="005E0547" w:rsidP="005E0547">
            <w:pPr>
              <w:pStyle w:val="TAC"/>
            </w:pPr>
            <w:r>
              <w:t>-60.1 – Δ</w:t>
            </w:r>
            <w:r>
              <w:rPr>
                <w:vertAlign w:val="subscript"/>
              </w:rPr>
              <w:t>OTAREFSENS</w:t>
            </w:r>
          </w:p>
        </w:tc>
        <w:tc>
          <w:tcPr>
            <w:tcW w:w="1559" w:type="dxa"/>
            <w:tcBorders>
              <w:top w:val="nil"/>
              <w:bottom w:val="single" w:sz="4" w:space="0" w:color="auto"/>
            </w:tcBorders>
            <w:shd w:val="clear" w:color="auto" w:fill="auto"/>
          </w:tcPr>
          <w:p w14:paraId="4F698010" w14:textId="77777777" w:rsidR="005E0547" w:rsidRDefault="005E0547" w:rsidP="005E0547">
            <w:pPr>
              <w:pStyle w:val="TAC"/>
            </w:pPr>
          </w:p>
        </w:tc>
        <w:tc>
          <w:tcPr>
            <w:tcW w:w="1417" w:type="dxa"/>
            <w:tcBorders>
              <w:top w:val="nil"/>
              <w:bottom w:val="single" w:sz="4" w:space="0" w:color="auto"/>
            </w:tcBorders>
            <w:shd w:val="clear" w:color="auto" w:fill="auto"/>
          </w:tcPr>
          <w:p w14:paraId="1D62C606" w14:textId="77777777" w:rsidR="005E0547" w:rsidRDefault="005E0547" w:rsidP="005E0547">
            <w:pPr>
              <w:pStyle w:val="TAC"/>
              <w:rPr>
                <w:lang w:eastAsia="zh-CN"/>
              </w:rPr>
            </w:pPr>
          </w:p>
        </w:tc>
      </w:tr>
      <w:tr w:rsidR="005E0547" w14:paraId="316D1161" w14:textId="77777777" w:rsidTr="00A6736D">
        <w:trPr>
          <w:cantSplit/>
          <w:jc w:val="center"/>
        </w:trPr>
        <w:tc>
          <w:tcPr>
            <w:tcW w:w="1134" w:type="dxa"/>
            <w:tcBorders>
              <w:bottom w:val="nil"/>
            </w:tcBorders>
            <w:shd w:val="clear" w:color="auto" w:fill="auto"/>
          </w:tcPr>
          <w:p w14:paraId="2DD57AB4" w14:textId="77777777" w:rsidR="005E0547" w:rsidRDefault="005E0547" w:rsidP="005E0547">
            <w:pPr>
              <w:pStyle w:val="TAC"/>
              <w:rPr>
                <w:lang w:eastAsia="zh-CN"/>
              </w:rPr>
            </w:pPr>
            <w:r>
              <w:rPr>
                <w:lang w:eastAsia="zh-CN"/>
              </w:rPr>
              <w:t>20</w:t>
            </w:r>
          </w:p>
        </w:tc>
        <w:tc>
          <w:tcPr>
            <w:tcW w:w="1134" w:type="dxa"/>
          </w:tcPr>
          <w:p w14:paraId="71D1133F" w14:textId="77777777" w:rsidR="005E0547" w:rsidRDefault="005E0547" w:rsidP="005E0547">
            <w:pPr>
              <w:pStyle w:val="TAC"/>
            </w:pPr>
            <w:r>
              <w:rPr>
                <w:lang w:eastAsia="zh-CN"/>
              </w:rPr>
              <w:t>15</w:t>
            </w:r>
          </w:p>
        </w:tc>
        <w:tc>
          <w:tcPr>
            <w:tcW w:w="1701" w:type="dxa"/>
          </w:tcPr>
          <w:p w14:paraId="7CDC3924" w14:textId="77777777" w:rsidR="005E0547" w:rsidRDefault="005E0547" w:rsidP="005E0547">
            <w:pPr>
              <w:pStyle w:val="TAC"/>
            </w:pPr>
            <w:r>
              <w:t>G-FR1-A2-4</w:t>
            </w:r>
          </w:p>
        </w:tc>
        <w:tc>
          <w:tcPr>
            <w:tcW w:w="1958" w:type="dxa"/>
          </w:tcPr>
          <w:p w14:paraId="27891197"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50749CE7" w14:textId="77777777" w:rsidR="005E0547" w:rsidRDefault="005E0547" w:rsidP="005E0547">
            <w:pPr>
              <w:pStyle w:val="TAC"/>
              <w:rPr>
                <w:lang w:eastAsia="zh-CN"/>
              </w:rPr>
            </w:pPr>
            <w:r>
              <w:rPr>
                <w:lang w:eastAsia="zh-CN"/>
              </w:rPr>
              <w:t>-68.2</w:t>
            </w:r>
            <w:r>
              <w:t xml:space="preserve"> – Δ</w:t>
            </w:r>
            <w:r>
              <w:rPr>
                <w:vertAlign w:val="subscript"/>
              </w:rPr>
              <w:t>OTAREFSENS</w:t>
            </w:r>
          </w:p>
        </w:tc>
        <w:tc>
          <w:tcPr>
            <w:tcW w:w="1417" w:type="dxa"/>
            <w:tcBorders>
              <w:bottom w:val="nil"/>
            </w:tcBorders>
            <w:shd w:val="clear" w:color="auto" w:fill="auto"/>
          </w:tcPr>
          <w:p w14:paraId="24B43BF6" w14:textId="77777777" w:rsidR="005E0547" w:rsidRDefault="005E0547" w:rsidP="005E0547">
            <w:pPr>
              <w:pStyle w:val="TAC"/>
            </w:pPr>
            <w:r>
              <w:rPr>
                <w:lang w:eastAsia="zh-CN"/>
              </w:rPr>
              <w:t>AWGN</w:t>
            </w:r>
          </w:p>
        </w:tc>
      </w:tr>
      <w:tr w:rsidR="005E0547" w14:paraId="196F4C06" w14:textId="77777777" w:rsidTr="00A6736D">
        <w:trPr>
          <w:cantSplit/>
          <w:jc w:val="center"/>
        </w:trPr>
        <w:tc>
          <w:tcPr>
            <w:tcW w:w="1134" w:type="dxa"/>
            <w:tcBorders>
              <w:top w:val="nil"/>
              <w:bottom w:val="nil"/>
            </w:tcBorders>
            <w:shd w:val="clear" w:color="auto" w:fill="auto"/>
          </w:tcPr>
          <w:p w14:paraId="404074E1" w14:textId="77777777" w:rsidR="005E0547" w:rsidRDefault="005E0547" w:rsidP="005E0547">
            <w:pPr>
              <w:pStyle w:val="TAC"/>
              <w:rPr>
                <w:lang w:eastAsia="zh-CN"/>
              </w:rPr>
            </w:pPr>
          </w:p>
        </w:tc>
        <w:tc>
          <w:tcPr>
            <w:tcW w:w="1134" w:type="dxa"/>
          </w:tcPr>
          <w:p w14:paraId="03D0AFE3" w14:textId="77777777" w:rsidR="005E0547" w:rsidRDefault="005E0547" w:rsidP="005E0547">
            <w:pPr>
              <w:pStyle w:val="TAC"/>
            </w:pPr>
            <w:r>
              <w:rPr>
                <w:lang w:eastAsia="zh-CN"/>
              </w:rPr>
              <w:t>30</w:t>
            </w:r>
          </w:p>
        </w:tc>
        <w:tc>
          <w:tcPr>
            <w:tcW w:w="1701" w:type="dxa"/>
          </w:tcPr>
          <w:p w14:paraId="77F84A43" w14:textId="77777777" w:rsidR="005E0547" w:rsidRDefault="005E0547" w:rsidP="005E0547">
            <w:pPr>
              <w:pStyle w:val="TAC"/>
            </w:pPr>
            <w:r>
              <w:t>G-FR1-A2-5</w:t>
            </w:r>
          </w:p>
        </w:tc>
        <w:tc>
          <w:tcPr>
            <w:tcW w:w="1958" w:type="dxa"/>
          </w:tcPr>
          <w:p w14:paraId="0B45F264"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15709829" w14:textId="77777777" w:rsidR="005E0547" w:rsidRDefault="005E0547" w:rsidP="005E0547">
            <w:pPr>
              <w:pStyle w:val="TAC"/>
            </w:pPr>
          </w:p>
        </w:tc>
        <w:tc>
          <w:tcPr>
            <w:tcW w:w="1417" w:type="dxa"/>
            <w:tcBorders>
              <w:top w:val="nil"/>
              <w:bottom w:val="nil"/>
            </w:tcBorders>
            <w:shd w:val="clear" w:color="auto" w:fill="auto"/>
          </w:tcPr>
          <w:p w14:paraId="1B8A085B" w14:textId="77777777" w:rsidR="005E0547" w:rsidRDefault="005E0547" w:rsidP="005E0547">
            <w:pPr>
              <w:pStyle w:val="TAC"/>
              <w:rPr>
                <w:lang w:eastAsia="zh-CN"/>
              </w:rPr>
            </w:pPr>
          </w:p>
        </w:tc>
      </w:tr>
      <w:tr w:rsidR="005E0547" w14:paraId="40E22BCE" w14:textId="77777777" w:rsidTr="00A6736D">
        <w:trPr>
          <w:cantSplit/>
          <w:jc w:val="center"/>
        </w:trPr>
        <w:tc>
          <w:tcPr>
            <w:tcW w:w="1134" w:type="dxa"/>
            <w:tcBorders>
              <w:top w:val="nil"/>
              <w:bottom w:val="single" w:sz="4" w:space="0" w:color="auto"/>
            </w:tcBorders>
            <w:shd w:val="clear" w:color="auto" w:fill="auto"/>
          </w:tcPr>
          <w:p w14:paraId="5DC44829" w14:textId="77777777" w:rsidR="005E0547" w:rsidRDefault="005E0547" w:rsidP="005E0547">
            <w:pPr>
              <w:pStyle w:val="TAC"/>
              <w:rPr>
                <w:lang w:eastAsia="zh-CN"/>
              </w:rPr>
            </w:pPr>
          </w:p>
        </w:tc>
        <w:tc>
          <w:tcPr>
            <w:tcW w:w="1134" w:type="dxa"/>
          </w:tcPr>
          <w:p w14:paraId="4E113FC2" w14:textId="77777777" w:rsidR="005E0547" w:rsidRDefault="005E0547" w:rsidP="005E0547">
            <w:pPr>
              <w:pStyle w:val="TAC"/>
            </w:pPr>
            <w:r>
              <w:rPr>
                <w:lang w:eastAsia="zh-CN"/>
              </w:rPr>
              <w:t>60</w:t>
            </w:r>
          </w:p>
        </w:tc>
        <w:tc>
          <w:tcPr>
            <w:tcW w:w="1701" w:type="dxa"/>
          </w:tcPr>
          <w:p w14:paraId="06C7E0C7" w14:textId="77777777" w:rsidR="005E0547" w:rsidRDefault="005E0547" w:rsidP="005E0547">
            <w:pPr>
              <w:pStyle w:val="TAC"/>
            </w:pPr>
            <w:r>
              <w:t>G-FR1-A2-6</w:t>
            </w:r>
          </w:p>
        </w:tc>
        <w:tc>
          <w:tcPr>
            <w:tcW w:w="1958" w:type="dxa"/>
          </w:tcPr>
          <w:p w14:paraId="3D06E9F7"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4D4A80FF" w14:textId="77777777" w:rsidR="005E0547" w:rsidRDefault="005E0547" w:rsidP="005E0547">
            <w:pPr>
              <w:pStyle w:val="TAC"/>
            </w:pPr>
          </w:p>
        </w:tc>
        <w:tc>
          <w:tcPr>
            <w:tcW w:w="1417" w:type="dxa"/>
            <w:tcBorders>
              <w:top w:val="nil"/>
              <w:bottom w:val="single" w:sz="4" w:space="0" w:color="auto"/>
            </w:tcBorders>
            <w:shd w:val="clear" w:color="auto" w:fill="auto"/>
          </w:tcPr>
          <w:p w14:paraId="3E438F6D" w14:textId="77777777" w:rsidR="005E0547" w:rsidRDefault="005E0547" w:rsidP="005E0547">
            <w:pPr>
              <w:pStyle w:val="TAC"/>
              <w:rPr>
                <w:lang w:eastAsia="zh-CN"/>
              </w:rPr>
            </w:pPr>
          </w:p>
        </w:tc>
      </w:tr>
      <w:tr w:rsidR="005E0547" w14:paraId="4711502F" w14:textId="77777777" w:rsidTr="00A6736D">
        <w:trPr>
          <w:cantSplit/>
          <w:jc w:val="center"/>
        </w:trPr>
        <w:tc>
          <w:tcPr>
            <w:tcW w:w="1134" w:type="dxa"/>
            <w:tcBorders>
              <w:bottom w:val="nil"/>
            </w:tcBorders>
            <w:shd w:val="clear" w:color="auto" w:fill="auto"/>
          </w:tcPr>
          <w:p w14:paraId="3FB74432" w14:textId="77777777" w:rsidR="005E0547" w:rsidRDefault="005E0547" w:rsidP="005E0547">
            <w:pPr>
              <w:pStyle w:val="TAC"/>
              <w:rPr>
                <w:lang w:eastAsia="zh-CN"/>
              </w:rPr>
            </w:pPr>
            <w:r>
              <w:rPr>
                <w:lang w:eastAsia="zh-CN"/>
              </w:rPr>
              <w:t>25</w:t>
            </w:r>
          </w:p>
        </w:tc>
        <w:tc>
          <w:tcPr>
            <w:tcW w:w="1134" w:type="dxa"/>
          </w:tcPr>
          <w:p w14:paraId="74BFFB24" w14:textId="77777777" w:rsidR="005E0547" w:rsidRDefault="005E0547" w:rsidP="005E0547">
            <w:pPr>
              <w:pStyle w:val="TAC"/>
            </w:pPr>
            <w:r>
              <w:rPr>
                <w:lang w:eastAsia="zh-CN"/>
              </w:rPr>
              <w:t>15</w:t>
            </w:r>
          </w:p>
        </w:tc>
        <w:tc>
          <w:tcPr>
            <w:tcW w:w="1701" w:type="dxa"/>
          </w:tcPr>
          <w:p w14:paraId="04129123" w14:textId="77777777" w:rsidR="005E0547" w:rsidRDefault="005E0547" w:rsidP="005E0547">
            <w:pPr>
              <w:pStyle w:val="TAC"/>
            </w:pPr>
            <w:r>
              <w:t>G-FR1-A2-4</w:t>
            </w:r>
          </w:p>
        </w:tc>
        <w:tc>
          <w:tcPr>
            <w:tcW w:w="1958" w:type="dxa"/>
          </w:tcPr>
          <w:p w14:paraId="5756A55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3211A1DE" w14:textId="77777777" w:rsidR="005E0547" w:rsidRDefault="005E0547" w:rsidP="005E0547">
            <w:pPr>
              <w:pStyle w:val="TAC"/>
              <w:rPr>
                <w:lang w:eastAsia="zh-CN"/>
              </w:rPr>
            </w:pPr>
            <w:r>
              <w:rPr>
                <w:lang w:eastAsia="zh-CN"/>
              </w:rPr>
              <w:t>-67.2</w:t>
            </w:r>
            <w:r>
              <w:t xml:space="preserve"> – Δ</w:t>
            </w:r>
            <w:r>
              <w:rPr>
                <w:vertAlign w:val="subscript"/>
              </w:rPr>
              <w:t>OTAREFSENS</w:t>
            </w:r>
          </w:p>
        </w:tc>
        <w:tc>
          <w:tcPr>
            <w:tcW w:w="1417" w:type="dxa"/>
            <w:tcBorders>
              <w:bottom w:val="nil"/>
            </w:tcBorders>
            <w:shd w:val="clear" w:color="auto" w:fill="auto"/>
          </w:tcPr>
          <w:p w14:paraId="697BA261" w14:textId="77777777" w:rsidR="005E0547" w:rsidRDefault="005E0547" w:rsidP="005E0547">
            <w:pPr>
              <w:pStyle w:val="TAC"/>
            </w:pPr>
            <w:r>
              <w:rPr>
                <w:lang w:eastAsia="zh-CN"/>
              </w:rPr>
              <w:t>AWGN</w:t>
            </w:r>
          </w:p>
        </w:tc>
      </w:tr>
      <w:tr w:rsidR="005E0547" w14:paraId="02D09B71" w14:textId="77777777" w:rsidTr="00A6736D">
        <w:trPr>
          <w:cantSplit/>
          <w:jc w:val="center"/>
        </w:trPr>
        <w:tc>
          <w:tcPr>
            <w:tcW w:w="1134" w:type="dxa"/>
            <w:tcBorders>
              <w:top w:val="nil"/>
              <w:bottom w:val="nil"/>
            </w:tcBorders>
            <w:shd w:val="clear" w:color="auto" w:fill="auto"/>
          </w:tcPr>
          <w:p w14:paraId="7E3DF8F5" w14:textId="77777777" w:rsidR="005E0547" w:rsidRDefault="005E0547" w:rsidP="005E0547">
            <w:pPr>
              <w:pStyle w:val="TAC"/>
              <w:rPr>
                <w:lang w:eastAsia="zh-CN"/>
              </w:rPr>
            </w:pPr>
          </w:p>
        </w:tc>
        <w:tc>
          <w:tcPr>
            <w:tcW w:w="1134" w:type="dxa"/>
          </w:tcPr>
          <w:p w14:paraId="2A84BFB3" w14:textId="77777777" w:rsidR="005E0547" w:rsidRDefault="005E0547" w:rsidP="005E0547">
            <w:pPr>
              <w:pStyle w:val="TAC"/>
            </w:pPr>
            <w:r>
              <w:rPr>
                <w:lang w:eastAsia="zh-CN"/>
              </w:rPr>
              <w:t>30</w:t>
            </w:r>
          </w:p>
        </w:tc>
        <w:tc>
          <w:tcPr>
            <w:tcW w:w="1701" w:type="dxa"/>
          </w:tcPr>
          <w:p w14:paraId="41BAF0B2" w14:textId="77777777" w:rsidR="005E0547" w:rsidRDefault="005E0547" w:rsidP="005E0547">
            <w:pPr>
              <w:pStyle w:val="TAC"/>
            </w:pPr>
            <w:r>
              <w:t>G-FR1-A2-5</w:t>
            </w:r>
          </w:p>
        </w:tc>
        <w:tc>
          <w:tcPr>
            <w:tcW w:w="1958" w:type="dxa"/>
          </w:tcPr>
          <w:p w14:paraId="3BB0BF1F"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06A0D5AB" w14:textId="77777777" w:rsidR="005E0547" w:rsidRDefault="005E0547" w:rsidP="005E0547">
            <w:pPr>
              <w:pStyle w:val="TAC"/>
            </w:pPr>
          </w:p>
        </w:tc>
        <w:tc>
          <w:tcPr>
            <w:tcW w:w="1417" w:type="dxa"/>
            <w:tcBorders>
              <w:top w:val="nil"/>
              <w:bottom w:val="nil"/>
            </w:tcBorders>
            <w:shd w:val="clear" w:color="auto" w:fill="auto"/>
          </w:tcPr>
          <w:p w14:paraId="6331A695" w14:textId="77777777" w:rsidR="005E0547" w:rsidRDefault="005E0547" w:rsidP="005E0547">
            <w:pPr>
              <w:pStyle w:val="TAC"/>
              <w:rPr>
                <w:lang w:eastAsia="zh-CN"/>
              </w:rPr>
            </w:pPr>
          </w:p>
        </w:tc>
      </w:tr>
      <w:tr w:rsidR="005E0547" w14:paraId="14758E64" w14:textId="77777777" w:rsidTr="00A6736D">
        <w:trPr>
          <w:cantSplit/>
          <w:jc w:val="center"/>
        </w:trPr>
        <w:tc>
          <w:tcPr>
            <w:tcW w:w="1134" w:type="dxa"/>
            <w:tcBorders>
              <w:top w:val="nil"/>
              <w:bottom w:val="single" w:sz="4" w:space="0" w:color="auto"/>
            </w:tcBorders>
            <w:shd w:val="clear" w:color="auto" w:fill="auto"/>
          </w:tcPr>
          <w:p w14:paraId="17E7F474" w14:textId="77777777" w:rsidR="005E0547" w:rsidRDefault="005E0547" w:rsidP="005E0547">
            <w:pPr>
              <w:pStyle w:val="TAC"/>
              <w:rPr>
                <w:lang w:eastAsia="zh-CN"/>
              </w:rPr>
            </w:pPr>
          </w:p>
        </w:tc>
        <w:tc>
          <w:tcPr>
            <w:tcW w:w="1134" w:type="dxa"/>
          </w:tcPr>
          <w:p w14:paraId="3899B4AD" w14:textId="77777777" w:rsidR="005E0547" w:rsidRDefault="005E0547" w:rsidP="005E0547">
            <w:pPr>
              <w:pStyle w:val="TAC"/>
            </w:pPr>
            <w:r>
              <w:rPr>
                <w:lang w:eastAsia="zh-CN"/>
              </w:rPr>
              <w:t>60</w:t>
            </w:r>
          </w:p>
        </w:tc>
        <w:tc>
          <w:tcPr>
            <w:tcW w:w="1701" w:type="dxa"/>
          </w:tcPr>
          <w:p w14:paraId="7BB5139B" w14:textId="77777777" w:rsidR="005E0547" w:rsidRDefault="005E0547" w:rsidP="005E0547">
            <w:pPr>
              <w:pStyle w:val="TAC"/>
            </w:pPr>
            <w:r>
              <w:t>G-FR1-A2-6</w:t>
            </w:r>
          </w:p>
        </w:tc>
        <w:tc>
          <w:tcPr>
            <w:tcW w:w="1958" w:type="dxa"/>
          </w:tcPr>
          <w:p w14:paraId="6CBE1B70"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542F9AE3" w14:textId="77777777" w:rsidR="005E0547" w:rsidRDefault="005E0547" w:rsidP="005E0547">
            <w:pPr>
              <w:pStyle w:val="TAC"/>
            </w:pPr>
          </w:p>
        </w:tc>
        <w:tc>
          <w:tcPr>
            <w:tcW w:w="1417" w:type="dxa"/>
            <w:tcBorders>
              <w:top w:val="nil"/>
              <w:bottom w:val="single" w:sz="4" w:space="0" w:color="auto"/>
            </w:tcBorders>
            <w:shd w:val="clear" w:color="auto" w:fill="auto"/>
          </w:tcPr>
          <w:p w14:paraId="4155D267" w14:textId="77777777" w:rsidR="005E0547" w:rsidRDefault="005E0547" w:rsidP="005E0547">
            <w:pPr>
              <w:pStyle w:val="TAC"/>
              <w:rPr>
                <w:lang w:eastAsia="zh-CN"/>
              </w:rPr>
            </w:pPr>
          </w:p>
        </w:tc>
      </w:tr>
      <w:tr w:rsidR="005E0547" w14:paraId="740BB7D1" w14:textId="77777777" w:rsidTr="00A6736D">
        <w:trPr>
          <w:cantSplit/>
          <w:jc w:val="center"/>
        </w:trPr>
        <w:tc>
          <w:tcPr>
            <w:tcW w:w="1134" w:type="dxa"/>
            <w:tcBorders>
              <w:bottom w:val="nil"/>
            </w:tcBorders>
            <w:shd w:val="clear" w:color="auto" w:fill="auto"/>
          </w:tcPr>
          <w:p w14:paraId="7CE4450D" w14:textId="77777777" w:rsidR="005E0547" w:rsidRDefault="005E0547" w:rsidP="005E0547">
            <w:pPr>
              <w:pStyle w:val="TAC"/>
              <w:rPr>
                <w:lang w:eastAsia="zh-CN"/>
              </w:rPr>
            </w:pPr>
            <w:r>
              <w:rPr>
                <w:lang w:eastAsia="zh-CN"/>
              </w:rPr>
              <w:t>30</w:t>
            </w:r>
          </w:p>
        </w:tc>
        <w:tc>
          <w:tcPr>
            <w:tcW w:w="1134" w:type="dxa"/>
          </w:tcPr>
          <w:p w14:paraId="5C3A02CD" w14:textId="77777777" w:rsidR="005E0547" w:rsidRDefault="005E0547" w:rsidP="005E0547">
            <w:pPr>
              <w:pStyle w:val="TAC"/>
            </w:pPr>
            <w:r>
              <w:rPr>
                <w:lang w:eastAsia="zh-CN"/>
              </w:rPr>
              <w:t>15</w:t>
            </w:r>
          </w:p>
        </w:tc>
        <w:tc>
          <w:tcPr>
            <w:tcW w:w="1701" w:type="dxa"/>
          </w:tcPr>
          <w:p w14:paraId="388A4EB6" w14:textId="77777777" w:rsidR="005E0547" w:rsidRDefault="005E0547" w:rsidP="005E0547">
            <w:pPr>
              <w:pStyle w:val="TAC"/>
            </w:pPr>
            <w:r>
              <w:t>G-FR1-A2-4</w:t>
            </w:r>
          </w:p>
        </w:tc>
        <w:tc>
          <w:tcPr>
            <w:tcW w:w="1958" w:type="dxa"/>
          </w:tcPr>
          <w:p w14:paraId="2CFA6699"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1D3EC431" w14:textId="77777777" w:rsidR="005E0547" w:rsidRDefault="005E0547" w:rsidP="005E0547">
            <w:pPr>
              <w:pStyle w:val="TAC"/>
              <w:rPr>
                <w:lang w:eastAsia="zh-CN"/>
              </w:rPr>
            </w:pPr>
            <w:r>
              <w:rPr>
                <w:lang w:eastAsia="zh-CN"/>
              </w:rPr>
              <w:t>-66.4</w:t>
            </w:r>
            <w:r>
              <w:t xml:space="preserve"> – Δ</w:t>
            </w:r>
            <w:r>
              <w:rPr>
                <w:vertAlign w:val="subscript"/>
              </w:rPr>
              <w:t>OTAREFSENS</w:t>
            </w:r>
          </w:p>
        </w:tc>
        <w:tc>
          <w:tcPr>
            <w:tcW w:w="1417" w:type="dxa"/>
            <w:tcBorders>
              <w:bottom w:val="nil"/>
            </w:tcBorders>
            <w:shd w:val="clear" w:color="auto" w:fill="auto"/>
          </w:tcPr>
          <w:p w14:paraId="0BF93FA8" w14:textId="77777777" w:rsidR="005E0547" w:rsidRDefault="005E0547" w:rsidP="005E0547">
            <w:pPr>
              <w:pStyle w:val="TAC"/>
            </w:pPr>
            <w:r>
              <w:rPr>
                <w:lang w:eastAsia="zh-CN"/>
              </w:rPr>
              <w:t>AWGN</w:t>
            </w:r>
          </w:p>
        </w:tc>
      </w:tr>
      <w:tr w:rsidR="005E0547" w14:paraId="5F1769E6" w14:textId="77777777" w:rsidTr="00A6736D">
        <w:trPr>
          <w:cantSplit/>
          <w:jc w:val="center"/>
        </w:trPr>
        <w:tc>
          <w:tcPr>
            <w:tcW w:w="1134" w:type="dxa"/>
            <w:tcBorders>
              <w:top w:val="nil"/>
              <w:bottom w:val="nil"/>
            </w:tcBorders>
            <w:shd w:val="clear" w:color="auto" w:fill="auto"/>
          </w:tcPr>
          <w:p w14:paraId="0097B814" w14:textId="77777777" w:rsidR="005E0547" w:rsidRDefault="005E0547" w:rsidP="005E0547">
            <w:pPr>
              <w:pStyle w:val="TAC"/>
              <w:rPr>
                <w:lang w:eastAsia="zh-CN"/>
              </w:rPr>
            </w:pPr>
          </w:p>
        </w:tc>
        <w:tc>
          <w:tcPr>
            <w:tcW w:w="1134" w:type="dxa"/>
          </w:tcPr>
          <w:p w14:paraId="577D8126" w14:textId="77777777" w:rsidR="005E0547" w:rsidRDefault="005E0547" w:rsidP="005E0547">
            <w:pPr>
              <w:pStyle w:val="TAC"/>
            </w:pPr>
            <w:r>
              <w:rPr>
                <w:lang w:eastAsia="zh-CN"/>
              </w:rPr>
              <w:t>30</w:t>
            </w:r>
          </w:p>
        </w:tc>
        <w:tc>
          <w:tcPr>
            <w:tcW w:w="1701" w:type="dxa"/>
          </w:tcPr>
          <w:p w14:paraId="04D07D41" w14:textId="77777777" w:rsidR="005E0547" w:rsidRDefault="005E0547" w:rsidP="005E0547">
            <w:pPr>
              <w:pStyle w:val="TAC"/>
            </w:pPr>
            <w:r>
              <w:t>G-FR1-A2-5</w:t>
            </w:r>
          </w:p>
        </w:tc>
        <w:tc>
          <w:tcPr>
            <w:tcW w:w="1958" w:type="dxa"/>
          </w:tcPr>
          <w:p w14:paraId="4D61DB83"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3E2F1392" w14:textId="77777777" w:rsidR="005E0547" w:rsidRDefault="005E0547" w:rsidP="005E0547">
            <w:pPr>
              <w:pStyle w:val="TAC"/>
            </w:pPr>
          </w:p>
        </w:tc>
        <w:tc>
          <w:tcPr>
            <w:tcW w:w="1417" w:type="dxa"/>
            <w:tcBorders>
              <w:top w:val="nil"/>
              <w:bottom w:val="nil"/>
            </w:tcBorders>
            <w:shd w:val="clear" w:color="auto" w:fill="auto"/>
          </w:tcPr>
          <w:p w14:paraId="2F0E9FDB" w14:textId="77777777" w:rsidR="005E0547" w:rsidRDefault="005E0547" w:rsidP="005E0547">
            <w:pPr>
              <w:pStyle w:val="TAC"/>
              <w:rPr>
                <w:lang w:eastAsia="zh-CN"/>
              </w:rPr>
            </w:pPr>
          </w:p>
        </w:tc>
      </w:tr>
      <w:tr w:rsidR="005E0547" w14:paraId="554C56D9" w14:textId="77777777" w:rsidTr="00A6736D">
        <w:trPr>
          <w:cantSplit/>
          <w:jc w:val="center"/>
        </w:trPr>
        <w:tc>
          <w:tcPr>
            <w:tcW w:w="1134" w:type="dxa"/>
            <w:tcBorders>
              <w:top w:val="nil"/>
              <w:bottom w:val="single" w:sz="4" w:space="0" w:color="auto"/>
            </w:tcBorders>
            <w:shd w:val="clear" w:color="auto" w:fill="auto"/>
          </w:tcPr>
          <w:p w14:paraId="2046987D" w14:textId="77777777" w:rsidR="005E0547" w:rsidRDefault="005E0547" w:rsidP="005E0547">
            <w:pPr>
              <w:pStyle w:val="TAC"/>
              <w:rPr>
                <w:lang w:eastAsia="zh-CN"/>
              </w:rPr>
            </w:pPr>
          </w:p>
        </w:tc>
        <w:tc>
          <w:tcPr>
            <w:tcW w:w="1134" w:type="dxa"/>
          </w:tcPr>
          <w:p w14:paraId="4F54B785" w14:textId="77777777" w:rsidR="005E0547" w:rsidRDefault="005E0547" w:rsidP="005E0547">
            <w:pPr>
              <w:pStyle w:val="TAC"/>
            </w:pPr>
            <w:r>
              <w:rPr>
                <w:lang w:eastAsia="zh-CN"/>
              </w:rPr>
              <w:t>60</w:t>
            </w:r>
          </w:p>
        </w:tc>
        <w:tc>
          <w:tcPr>
            <w:tcW w:w="1701" w:type="dxa"/>
          </w:tcPr>
          <w:p w14:paraId="0011476E" w14:textId="77777777" w:rsidR="005E0547" w:rsidRDefault="005E0547" w:rsidP="005E0547">
            <w:pPr>
              <w:pStyle w:val="TAC"/>
            </w:pPr>
            <w:r>
              <w:t>G-FR1-A2-6</w:t>
            </w:r>
          </w:p>
        </w:tc>
        <w:tc>
          <w:tcPr>
            <w:tcW w:w="1958" w:type="dxa"/>
          </w:tcPr>
          <w:p w14:paraId="31EDFFD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127C630D" w14:textId="77777777" w:rsidR="005E0547" w:rsidRDefault="005E0547" w:rsidP="005E0547">
            <w:pPr>
              <w:pStyle w:val="TAC"/>
            </w:pPr>
          </w:p>
        </w:tc>
        <w:tc>
          <w:tcPr>
            <w:tcW w:w="1417" w:type="dxa"/>
            <w:tcBorders>
              <w:top w:val="nil"/>
              <w:bottom w:val="single" w:sz="4" w:space="0" w:color="auto"/>
            </w:tcBorders>
            <w:shd w:val="clear" w:color="auto" w:fill="auto"/>
          </w:tcPr>
          <w:p w14:paraId="48F0B493" w14:textId="77777777" w:rsidR="005E0547" w:rsidRDefault="005E0547" w:rsidP="005E0547">
            <w:pPr>
              <w:pStyle w:val="TAC"/>
              <w:rPr>
                <w:lang w:eastAsia="zh-CN"/>
              </w:rPr>
            </w:pPr>
          </w:p>
        </w:tc>
      </w:tr>
      <w:tr w:rsidR="005E0547" w14:paraId="56F3BA6C" w14:textId="77777777" w:rsidTr="00A6736D">
        <w:trPr>
          <w:cantSplit/>
          <w:jc w:val="center"/>
        </w:trPr>
        <w:tc>
          <w:tcPr>
            <w:tcW w:w="1134" w:type="dxa"/>
            <w:tcBorders>
              <w:top w:val="single" w:sz="4" w:space="0" w:color="auto"/>
              <w:bottom w:val="nil"/>
            </w:tcBorders>
            <w:shd w:val="clear" w:color="auto" w:fill="auto"/>
          </w:tcPr>
          <w:p w14:paraId="6CACAECD" w14:textId="77777777" w:rsidR="005E0547" w:rsidRDefault="005E0547" w:rsidP="005E0547">
            <w:pPr>
              <w:pStyle w:val="TAC"/>
              <w:rPr>
                <w:lang w:val="en-US" w:eastAsia="zh-CN"/>
              </w:rPr>
            </w:pPr>
            <w:r>
              <w:rPr>
                <w:rFonts w:hint="eastAsia"/>
                <w:lang w:val="en-US" w:eastAsia="zh-CN"/>
              </w:rPr>
              <w:t>35</w:t>
            </w:r>
          </w:p>
        </w:tc>
        <w:tc>
          <w:tcPr>
            <w:tcW w:w="1134" w:type="dxa"/>
          </w:tcPr>
          <w:p w14:paraId="37BAE4DC" w14:textId="77777777" w:rsidR="005E0547" w:rsidRDefault="005E0547" w:rsidP="005E0547">
            <w:pPr>
              <w:pStyle w:val="TAC"/>
              <w:rPr>
                <w:lang w:eastAsia="zh-CN"/>
              </w:rPr>
            </w:pPr>
            <w:r>
              <w:rPr>
                <w:lang w:eastAsia="zh-CN"/>
              </w:rPr>
              <w:t>15</w:t>
            </w:r>
          </w:p>
        </w:tc>
        <w:tc>
          <w:tcPr>
            <w:tcW w:w="1701" w:type="dxa"/>
          </w:tcPr>
          <w:p w14:paraId="17EAA577" w14:textId="77777777" w:rsidR="005E0547" w:rsidRDefault="005E0547" w:rsidP="005E0547">
            <w:pPr>
              <w:pStyle w:val="TAC"/>
            </w:pPr>
            <w:r>
              <w:t>G-FR1-A2-4</w:t>
            </w:r>
          </w:p>
        </w:tc>
        <w:tc>
          <w:tcPr>
            <w:tcW w:w="1958" w:type="dxa"/>
          </w:tcPr>
          <w:p w14:paraId="1FDA7C08" w14:textId="77777777" w:rsidR="005E0547" w:rsidRDefault="005E0547" w:rsidP="005E0547">
            <w:pPr>
              <w:pStyle w:val="TAC"/>
            </w:pPr>
            <w:r>
              <w:t>-56.2 – Δ</w:t>
            </w:r>
            <w:r>
              <w:rPr>
                <w:vertAlign w:val="subscript"/>
              </w:rPr>
              <w:t>OTAREFSENS</w:t>
            </w:r>
          </w:p>
        </w:tc>
        <w:tc>
          <w:tcPr>
            <w:tcW w:w="1559" w:type="dxa"/>
            <w:tcBorders>
              <w:top w:val="single" w:sz="4" w:space="0" w:color="auto"/>
              <w:bottom w:val="nil"/>
            </w:tcBorders>
            <w:shd w:val="clear" w:color="auto" w:fill="auto"/>
          </w:tcPr>
          <w:p w14:paraId="1BD5026B" w14:textId="77777777" w:rsidR="005E0547" w:rsidRDefault="005E0547" w:rsidP="005E0547">
            <w:pPr>
              <w:pStyle w:val="TAC"/>
            </w:pPr>
            <w:r>
              <w:rPr>
                <w:rFonts w:cs="Arial"/>
                <w:szCs w:val="18"/>
                <w:lang w:val="en-US" w:eastAsia="zh-CN"/>
              </w:rPr>
              <w:t>-65.7</w:t>
            </w:r>
            <w:r>
              <w:t xml:space="preserve"> – </w:t>
            </w:r>
            <w:r>
              <w:rPr>
                <w:rFonts w:cs="Arial"/>
                <w:szCs w:val="18"/>
                <w:lang w:eastAsia="zh-CN"/>
              </w:rPr>
              <w:t>Δ</w:t>
            </w:r>
            <w:r>
              <w:rPr>
                <w:rFonts w:cs="Arial"/>
                <w:szCs w:val="18"/>
                <w:vertAlign w:val="subscript"/>
              </w:rPr>
              <w:t>OTAREFSENS</w:t>
            </w:r>
          </w:p>
        </w:tc>
        <w:tc>
          <w:tcPr>
            <w:tcW w:w="1417" w:type="dxa"/>
            <w:tcBorders>
              <w:top w:val="single" w:sz="4" w:space="0" w:color="auto"/>
              <w:bottom w:val="nil"/>
            </w:tcBorders>
            <w:shd w:val="clear" w:color="auto" w:fill="auto"/>
          </w:tcPr>
          <w:p w14:paraId="55CA8F99" w14:textId="77777777" w:rsidR="005E0547" w:rsidRDefault="005E0547" w:rsidP="005E0547">
            <w:pPr>
              <w:pStyle w:val="TAC"/>
              <w:rPr>
                <w:lang w:eastAsia="zh-CN"/>
              </w:rPr>
            </w:pPr>
            <w:r>
              <w:rPr>
                <w:lang w:eastAsia="zh-CN"/>
              </w:rPr>
              <w:t>AWGN</w:t>
            </w:r>
          </w:p>
        </w:tc>
      </w:tr>
      <w:tr w:rsidR="005E0547" w14:paraId="3475CC57" w14:textId="77777777" w:rsidTr="00A6736D">
        <w:trPr>
          <w:cantSplit/>
          <w:jc w:val="center"/>
        </w:trPr>
        <w:tc>
          <w:tcPr>
            <w:tcW w:w="1134" w:type="dxa"/>
            <w:tcBorders>
              <w:top w:val="nil"/>
              <w:bottom w:val="nil"/>
            </w:tcBorders>
            <w:shd w:val="clear" w:color="auto" w:fill="auto"/>
          </w:tcPr>
          <w:p w14:paraId="5F4392E8" w14:textId="77777777" w:rsidR="005E0547" w:rsidRDefault="005E0547" w:rsidP="005E0547">
            <w:pPr>
              <w:pStyle w:val="TAC"/>
              <w:rPr>
                <w:lang w:eastAsia="zh-CN"/>
              </w:rPr>
            </w:pPr>
          </w:p>
        </w:tc>
        <w:tc>
          <w:tcPr>
            <w:tcW w:w="1134" w:type="dxa"/>
          </w:tcPr>
          <w:p w14:paraId="3E67A7AC" w14:textId="77777777" w:rsidR="005E0547" w:rsidRDefault="005E0547" w:rsidP="005E0547">
            <w:pPr>
              <w:pStyle w:val="TAC"/>
              <w:rPr>
                <w:lang w:eastAsia="zh-CN"/>
              </w:rPr>
            </w:pPr>
            <w:r>
              <w:rPr>
                <w:lang w:eastAsia="zh-CN"/>
              </w:rPr>
              <w:t>30</w:t>
            </w:r>
          </w:p>
        </w:tc>
        <w:tc>
          <w:tcPr>
            <w:tcW w:w="1701" w:type="dxa"/>
          </w:tcPr>
          <w:p w14:paraId="29983FB6" w14:textId="77777777" w:rsidR="005E0547" w:rsidRDefault="005E0547" w:rsidP="005E0547">
            <w:pPr>
              <w:pStyle w:val="TAC"/>
            </w:pPr>
            <w:r>
              <w:t>G-FR1-A2-5</w:t>
            </w:r>
          </w:p>
        </w:tc>
        <w:tc>
          <w:tcPr>
            <w:tcW w:w="1958" w:type="dxa"/>
          </w:tcPr>
          <w:p w14:paraId="50D0F4DE"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7B4EDAFC" w14:textId="77777777" w:rsidR="005E0547" w:rsidRDefault="005E0547" w:rsidP="005E0547">
            <w:pPr>
              <w:pStyle w:val="TAC"/>
            </w:pPr>
          </w:p>
        </w:tc>
        <w:tc>
          <w:tcPr>
            <w:tcW w:w="1417" w:type="dxa"/>
            <w:tcBorders>
              <w:top w:val="nil"/>
              <w:bottom w:val="nil"/>
            </w:tcBorders>
            <w:shd w:val="clear" w:color="auto" w:fill="auto"/>
          </w:tcPr>
          <w:p w14:paraId="1B33FCCC" w14:textId="77777777" w:rsidR="005E0547" w:rsidRDefault="005E0547" w:rsidP="005E0547">
            <w:pPr>
              <w:pStyle w:val="TAC"/>
              <w:rPr>
                <w:lang w:eastAsia="zh-CN"/>
              </w:rPr>
            </w:pPr>
          </w:p>
        </w:tc>
      </w:tr>
      <w:tr w:rsidR="005E0547" w14:paraId="4DFE6018" w14:textId="77777777" w:rsidTr="00A6736D">
        <w:trPr>
          <w:cantSplit/>
          <w:jc w:val="center"/>
        </w:trPr>
        <w:tc>
          <w:tcPr>
            <w:tcW w:w="1134" w:type="dxa"/>
            <w:tcBorders>
              <w:top w:val="nil"/>
              <w:bottom w:val="single" w:sz="4" w:space="0" w:color="auto"/>
            </w:tcBorders>
            <w:shd w:val="clear" w:color="auto" w:fill="auto"/>
          </w:tcPr>
          <w:p w14:paraId="262D0238" w14:textId="77777777" w:rsidR="005E0547" w:rsidRDefault="005E0547" w:rsidP="005E0547">
            <w:pPr>
              <w:pStyle w:val="TAC"/>
              <w:rPr>
                <w:lang w:eastAsia="zh-CN"/>
              </w:rPr>
            </w:pPr>
          </w:p>
        </w:tc>
        <w:tc>
          <w:tcPr>
            <w:tcW w:w="1134" w:type="dxa"/>
          </w:tcPr>
          <w:p w14:paraId="27BAE54D" w14:textId="77777777" w:rsidR="005E0547" w:rsidRDefault="005E0547" w:rsidP="005E0547">
            <w:pPr>
              <w:pStyle w:val="TAC"/>
              <w:rPr>
                <w:lang w:eastAsia="zh-CN"/>
              </w:rPr>
            </w:pPr>
            <w:r>
              <w:rPr>
                <w:lang w:eastAsia="zh-CN"/>
              </w:rPr>
              <w:t>60</w:t>
            </w:r>
          </w:p>
        </w:tc>
        <w:tc>
          <w:tcPr>
            <w:tcW w:w="1701" w:type="dxa"/>
          </w:tcPr>
          <w:p w14:paraId="47FB9556" w14:textId="77777777" w:rsidR="005E0547" w:rsidRDefault="005E0547" w:rsidP="005E0547">
            <w:pPr>
              <w:pStyle w:val="TAC"/>
            </w:pPr>
            <w:r>
              <w:t>G-FR1-A2-6</w:t>
            </w:r>
          </w:p>
        </w:tc>
        <w:tc>
          <w:tcPr>
            <w:tcW w:w="1958" w:type="dxa"/>
          </w:tcPr>
          <w:p w14:paraId="199CE05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3256D96C" w14:textId="77777777" w:rsidR="005E0547" w:rsidRDefault="005E0547" w:rsidP="005E0547">
            <w:pPr>
              <w:pStyle w:val="TAC"/>
            </w:pPr>
          </w:p>
        </w:tc>
        <w:tc>
          <w:tcPr>
            <w:tcW w:w="1417" w:type="dxa"/>
            <w:tcBorders>
              <w:top w:val="nil"/>
              <w:bottom w:val="single" w:sz="4" w:space="0" w:color="auto"/>
            </w:tcBorders>
            <w:shd w:val="clear" w:color="auto" w:fill="auto"/>
          </w:tcPr>
          <w:p w14:paraId="48DFD515" w14:textId="77777777" w:rsidR="005E0547" w:rsidRDefault="005E0547" w:rsidP="005E0547">
            <w:pPr>
              <w:pStyle w:val="TAC"/>
              <w:rPr>
                <w:lang w:eastAsia="zh-CN"/>
              </w:rPr>
            </w:pPr>
          </w:p>
        </w:tc>
      </w:tr>
      <w:tr w:rsidR="005E0547" w14:paraId="3C44BEA3" w14:textId="77777777" w:rsidTr="00A6736D">
        <w:trPr>
          <w:cantSplit/>
          <w:jc w:val="center"/>
        </w:trPr>
        <w:tc>
          <w:tcPr>
            <w:tcW w:w="1134" w:type="dxa"/>
            <w:tcBorders>
              <w:bottom w:val="nil"/>
            </w:tcBorders>
            <w:shd w:val="clear" w:color="auto" w:fill="auto"/>
          </w:tcPr>
          <w:p w14:paraId="32B94DEA" w14:textId="77777777" w:rsidR="005E0547" w:rsidRDefault="005E0547" w:rsidP="005E0547">
            <w:pPr>
              <w:pStyle w:val="TAC"/>
              <w:rPr>
                <w:lang w:eastAsia="zh-CN"/>
              </w:rPr>
            </w:pPr>
            <w:r>
              <w:rPr>
                <w:lang w:eastAsia="zh-CN"/>
              </w:rPr>
              <w:t>40</w:t>
            </w:r>
          </w:p>
        </w:tc>
        <w:tc>
          <w:tcPr>
            <w:tcW w:w="1134" w:type="dxa"/>
          </w:tcPr>
          <w:p w14:paraId="09EED1A5" w14:textId="77777777" w:rsidR="005E0547" w:rsidRDefault="005E0547" w:rsidP="005E0547">
            <w:pPr>
              <w:pStyle w:val="TAC"/>
            </w:pPr>
            <w:r>
              <w:rPr>
                <w:lang w:eastAsia="zh-CN"/>
              </w:rPr>
              <w:t>15</w:t>
            </w:r>
          </w:p>
        </w:tc>
        <w:tc>
          <w:tcPr>
            <w:tcW w:w="1701" w:type="dxa"/>
          </w:tcPr>
          <w:p w14:paraId="29ED4CEF" w14:textId="77777777" w:rsidR="005E0547" w:rsidRDefault="005E0547" w:rsidP="005E0547">
            <w:pPr>
              <w:pStyle w:val="TAC"/>
            </w:pPr>
            <w:r>
              <w:t>G-FR1-A2-4</w:t>
            </w:r>
          </w:p>
        </w:tc>
        <w:tc>
          <w:tcPr>
            <w:tcW w:w="1958" w:type="dxa"/>
          </w:tcPr>
          <w:p w14:paraId="0FAD23D3"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00441592" w14:textId="77777777" w:rsidR="005E0547" w:rsidRDefault="005E0547" w:rsidP="005E0547">
            <w:pPr>
              <w:pStyle w:val="TAC"/>
              <w:rPr>
                <w:lang w:eastAsia="zh-CN"/>
              </w:rPr>
            </w:pPr>
            <w:r>
              <w:rPr>
                <w:lang w:eastAsia="zh-CN"/>
              </w:rPr>
              <w:t>-65.1</w:t>
            </w:r>
            <w:r>
              <w:t xml:space="preserve"> – Δ</w:t>
            </w:r>
            <w:r>
              <w:rPr>
                <w:vertAlign w:val="subscript"/>
              </w:rPr>
              <w:t>OTAREFSENS</w:t>
            </w:r>
          </w:p>
        </w:tc>
        <w:tc>
          <w:tcPr>
            <w:tcW w:w="1417" w:type="dxa"/>
            <w:tcBorders>
              <w:bottom w:val="nil"/>
            </w:tcBorders>
            <w:shd w:val="clear" w:color="auto" w:fill="auto"/>
          </w:tcPr>
          <w:p w14:paraId="4EFC3331" w14:textId="77777777" w:rsidR="005E0547" w:rsidRDefault="005E0547" w:rsidP="005E0547">
            <w:pPr>
              <w:pStyle w:val="TAC"/>
            </w:pPr>
            <w:r>
              <w:rPr>
                <w:lang w:eastAsia="zh-CN"/>
              </w:rPr>
              <w:t>AWGN</w:t>
            </w:r>
          </w:p>
        </w:tc>
      </w:tr>
      <w:tr w:rsidR="005E0547" w14:paraId="5B04165D" w14:textId="77777777" w:rsidTr="00A6736D">
        <w:trPr>
          <w:cantSplit/>
          <w:jc w:val="center"/>
        </w:trPr>
        <w:tc>
          <w:tcPr>
            <w:tcW w:w="1134" w:type="dxa"/>
            <w:tcBorders>
              <w:top w:val="nil"/>
              <w:bottom w:val="nil"/>
            </w:tcBorders>
            <w:shd w:val="clear" w:color="auto" w:fill="auto"/>
          </w:tcPr>
          <w:p w14:paraId="3452414B" w14:textId="77777777" w:rsidR="005E0547" w:rsidRDefault="005E0547" w:rsidP="005E0547">
            <w:pPr>
              <w:pStyle w:val="TAC"/>
              <w:rPr>
                <w:lang w:eastAsia="zh-CN"/>
              </w:rPr>
            </w:pPr>
          </w:p>
        </w:tc>
        <w:tc>
          <w:tcPr>
            <w:tcW w:w="1134" w:type="dxa"/>
          </w:tcPr>
          <w:p w14:paraId="529F9810" w14:textId="77777777" w:rsidR="005E0547" w:rsidRDefault="005E0547" w:rsidP="005E0547">
            <w:pPr>
              <w:pStyle w:val="TAC"/>
            </w:pPr>
            <w:r>
              <w:rPr>
                <w:lang w:eastAsia="zh-CN"/>
              </w:rPr>
              <w:t>30</w:t>
            </w:r>
          </w:p>
        </w:tc>
        <w:tc>
          <w:tcPr>
            <w:tcW w:w="1701" w:type="dxa"/>
          </w:tcPr>
          <w:p w14:paraId="4F997208" w14:textId="77777777" w:rsidR="005E0547" w:rsidRDefault="005E0547" w:rsidP="005E0547">
            <w:pPr>
              <w:pStyle w:val="TAC"/>
            </w:pPr>
            <w:r>
              <w:t>G-FR1-A2-5</w:t>
            </w:r>
          </w:p>
        </w:tc>
        <w:tc>
          <w:tcPr>
            <w:tcW w:w="1958" w:type="dxa"/>
          </w:tcPr>
          <w:p w14:paraId="4CB87D0A"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5CA1C432" w14:textId="77777777" w:rsidR="005E0547" w:rsidRDefault="005E0547" w:rsidP="005E0547">
            <w:pPr>
              <w:pStyle w:val="TAC"/>
            </w:pPr>
          </w:p>
        </w:tc>
        <w:tc>
          <w:tcPr>
            <w:tcW w:w="1417" w:type="dxa"/>
            <w:tcBorders>
              <w:top w:val="nil"/>
              <w:bottom w:val="nil"/>
            </w:tcBorders>
            <w:shd w:val="clear" w:color="auto" w:fill="auto"/>
          </w:tcPr>
          <w:p w14:paraId="44F08AA8" w14:textId="77777777" w:rsidR="005E0547" w:rsidRDefault="005E0547" w:rsidP="005E0547">
            <w:pPr>
              <w:pStyle w:val="TAC"/>
              <w:rPr>
                <w:lang w:eastAsia="zh-CN"/>
              </w:rPr>
            </w:pPr>
          </w:p>
        </w:tc>
      </w:tr>
      <w:tr w:rsidR="005E0547" w14:paraId="544480B1" w14:textId="77777777" w:rsidTr="00A6736D">
        <w:trPr>
          <w:cantSplit/>
          <w:jc w:val="center"/>
        </w:trPr>
        <w:tc>
          <w:tcPr>
            <w:tcW w:w="1134" w:type="dxa"/>
            <w:tcBorders>
              <w:top w:val="nil"/>
              <w:bottom w:val="single" w:sz="4" w:space="0" w:color="auto"/>
            </w:tcBorders>
            <w:shd w:val="clear" w:color="auto" w:fill="auto"/>
          </w:tcPr>
          <w:p w14:paraId="46DAC4A1" w14:textId="77777777" w:rsidR="005E0547" w:rsidRDefault="005E0547" w:rsidP="005E0547">
            <w:pPr>
              <w:pStyle w:val="TAC"/>
              <w:rPr>
                <w:lang w:eastAsia="zh-CN"/>
              </w:rPr>
            </w:pPr>
          </w:p>
        </w:tc>
        <w:tc>
          <w:tcPr>
            <w:tcW w:w="1134" w:type="dxa"/>
          </w:tcPr>
          <w:p w14:paraId="51B61BF8" w14:textId="77777777" w:rsidR="005E0547" w:rsidRDefault="005E0547" w:rsidP="005E0547">
            <w:pPr>
              <w:pStyle w:val="TAC"/>
            </w:pPr>
            <w:r>
              <w:rPr>
                <w:lang w:eastAsia="zh-CN"/>
              </w:rPr>
              <w:t>60</w:t>
            </w:r>
          </w:p>
        </w:tc>
        <w:tc>
          <w:tcPr>
            <w:tcW w:w="1701" w:type="dxa"/>
          </w:tcPr>
          <w:p w14:paraId="525BDDDF" w14:textId="77777777" w:rsidR="005E0547" w:rsidRDefault="005E0547" w:rsidP="005E0547">
            <w:pPr>
              <w:pStyle w:val="TAC"/>
            </w:pPr>
            <w:r>
              <w:t>G-FR1-A2-6</w:t>
            </w:r>
          </w:p>
        </w:tc>
        <w:tc>
          <w:tcPr>
            <w:tcW w:w="1958" w:type="dxa"/>
          </w:tcPr>
          <w:p w14:paraId="295B999E"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3A210190" w14:textId="77777777" w:rsidR="005E0547" w:rsidRDefault="005E0547" w:rsidP="005E0547">
            <w:pPr>
              <w:pStyle w:val="TAC"/>
            </w:pPr>
          </w:p>
        </w:tc>
        <w:tc>
          <w:tcPr>
            <w:tcW w:w="1417" w:type="dxa"/>
            <w:tcBorders>
              <w:top w:val="nil"/>
              <w:bottom w:val="single" w:sz="4" w:space="0" w:color="auto"/>
            </w:tcBorders>
            <w:shd w:val="clear" w:color="auto" w:fill="auto"/>
          </w:tcPr>
          <w:p w14:paraId="1F45CFE0" w14:textId="77777777" w:rsidR="005E0547" w:rsidRDefault="005E0547" w:rsidP="005E0547">
            <w:pPr>
              <w:pStyle w:val="TAC"/>
              <w:rPr>
                <w:lang w:eastAsia="zh-CN"/>
              </w:rPr>
            </w:pPr>
          </w:p>
        </w:tc>
      </w:tr>
      <w:tr w:rsidR="005E0547" w14:paraId="430A671B" w14:textId="77777777" w:rsidTr="00A6736D">
        <w:trPr>
          <w:cantSplit/>
          <w:jc w:val="center"/>
        </w:trPr>
        <w:tc>
          <w:tcPr>
            <w:tcW w:w="1134" w:type="dxa"/>
            <w:tcBorders>
              <w:top w:val="single" w:sz="4" w:space="0" w:color="auto"/>
              <w:bottom w:val="nil"/>
            </w:tcBorders>
            <w:shd w:val="clear" w:color="auto" w:fill="auto"/>
          </w:tcPr>
          <w:p w14:paraId="6309E89B" w14:textId="77777777" w:rsidR="005E0547" w:rsidRDefault="005E0547" w:rsidP="005E0547">
            <w:pPr>
              <w:pStyle w:val="TAC"/>
              <w:rPr>
                <w:lang w:val="en-US" w:eastAsia="zh-CN"/>
              </w:rPr>
            </w:pPr>
            <w:r>
              <w:rPr>
                <w:rFonts w:hint="eastAsia"/>
                <w:lang w:val="en-US" w:eastAsia="zh-CN"/>
              </w:rPr>
              <w:t>45</w:t>
            </w:r>
          </w:p>
        </w:tc>
        <w:tc>
          <w:tcPr>
            <w:tcW w:w="1134" w:type="dxa"/>
          </w:tcPr>
          <w:p w14:paraId="0E2D6824" w14:textId="77777777" w:rsidR="005E0547" w:rsidRDefault="005E0547" w:rsidP="005E0547">
            <w:pPr>
              <w:pStyle w:val="TAC"/>
              <w:rPr>
                <w:lang w:eastAsia="zh-CN"/>
              </w:rPr>
            </w:pPr>
            <w:r>
              <w:rPr>
                <w:lang w:eastAsia="zh-CN"/>
              </w:rPr>
              <w:t>15</w:t>
            </w:r>
          </w:p>
        </w:tc>
        <w:tc>
          <w:tcPr>
            <w:tcW w:w="1701" w:type="dxa"/>
          </w:tcPr>
          <w:p w14:paraId="7F00DAC8" w14:textId="77777777" w:rsidR="005E0547" w:rsidRDefault="005E0547" w:rsidP="005E0547">
            <w:pPr>
              <w:pStyle w:val="TAC"/>
            </w:pPr>
            <w:r>
              <w:t>G-FR1-A2-4</w:t>
            </w:r>
          </w:p>
        </w:tc>
        <w:tc>
          <w:tcPr>
            <w:tcW w:w="1958" w:type="dxa"/>
          </w:tcPr>
          <w:p w14:paraId="5ED62337" w14:textId="77777777" w:rsidR="005E0547" w:rsidRDefault="005E0547" w:rsidP="005E0547">
            <w:pPr>
              <w:pStyle w:val="TAC"/>
            </w:pPr>
            <w:r>
              <w:t>-56.2 – Δ</w:t>
            </w:r>
            <w:r>
              <w:rPr>
                <w:vertAlign w:val="subscript"/>
              </w:rPr>
              <w:t>OTAREFSENS</w:t>
            </w:r>
          </w:p>
        </w:tc>
        <w:tc>
          <w:tcPr>
            <w:tcW w:w="1559" w:type="dxa"/>
            <w:tcBorders>
              <w:top w:val="single" w:sz="4" w:space="0" w:color="auto"/>
              <w:bottom w:val="nil"/>
            </w:tcBorders>
            <w:shd w:val="clear" w:color="auto" w:fill="auto"/>
          </w:tcPr>
          <w:p w14:paraId="5811D8DC" w14:textId="77777777" w:rsidR="005E0547" w:rsidRDefault="005E0547" w:rsidP="005E0547">
            <w:pPr>
              <w:pStyle w:val="TAC"/>
            </w:pPr>
            <w:r>
              <w:rPr>
                <w:rFonts w:cs="Arial"/>
                <w:szCs w:val="18"/>
                <w:lang w:val="en-US" w:eastAsia="zh-CN"/>
              </w:rPr>
              <w:t>-64.6</w:t>
            </w:r>
            <w:r>
              <w:t xml:space="preserve"> – </w:t>
            </w:r>
            <w:r>
              <w:rPr>
                <w:rFonts w:cs="Arial"/>
                <w:szCs w:val="18"/>
                <w:lang w:eastAsia="zh-CN"/>
              </w:rPr>
              <w:t>Δ</w:t>
            </w:r>
            <w:r>
              <w:rPr>
                <w:rFonts w:cs="Arial"/>
                <w:szCs w:val="18"/>
                <w:vertAlign w:val="subscript"/>
              </w:rPr>
              <w:t>OTAREFSENS</w:t>
            </w:r>
          </w:p>
        </w:tc>
        <w:tc>
          <w:tcPr>
            <w:tcW w:w="1417" w:type="dxa"/>
            <w:tcBorders>
              <w:top w:val="single" w:sz="4" w:space="0" w:color="auto"/>
              <w:bottom w:val="nil"/>
            </w:tcBorders>
            <w:shd w:val="clear" w:color="auto" w:fill="auto"/>
          </w:tcPr>
          <w:p w14:paraId="3FB94EA2" w14:textId="77777777" w:rsidR="005E0547" w:rsidRDefault="005E0547" w:rsidP="005E0547">
            <w:pPr>
              <w:pStyle w:val="TAC"/>
              <w:rPr>
                <w:lang w:eastAsia="zh-CN"/>
              </w:rPr>
            </w:pPr>
            <w:r>
              <w:rPr>
                <w:lang w:eastAsia="zh-CN"/>
              </w:rPr>
              <w:t>AWGN</w:t>
            </w:r>
          </w:p>
        </w:tc>
      </w:tr>
      <w:tr w:rsidR="005E0547" w14:paraId="3A9B14BB" w14:textId="77777777" w:rsidTr="00A6736D">
        <w:trPr>
          <w:cantSplit/>
          <w:jc w:val="center"/>
        </w:trPr>
        <w:tc>
          <w:tcPr>
            <w:tcW w:w="1134" w:type="dxa"/>
            <w:tcBorders>
              <w:top w:val="nil"/>
              <w:bottom w:val="nil"/>
            </w:tcBorders>
            <w:shd w:val="clear" w:color="auto" w:fill="auto"/>
          </w:tcPr>
          <w:p w14:paraId="012250E0" w14:textId="77777777" w:rsidR="005E0547" w:rsidRDefault="005E0547" w:rsidP="005E0547">
            <w:pPr>
              <w:pStyle w:val="TAC"/>
              <w:rPr>
                <w:lang w:eastAsia="zh-CN"/>
              </w:rPr>
            </w:pPr>
          </w:p>
        </w:tc>
        <w:tc>
          <w:tcPr>
            <w:tcW w:w="1134" w:type="dxa"/>
          </w:tcPr>
          <w:p w14:paraId="1C856197" w14:textId="77777777" w:rsidR="005E0547" w:rsidRDefault="005E0547" w:rsidP="005E0547">
            <w:pPr>
              <w:pStyle w:val="TAC"/>
              <w:rPr>
                <w:lang w:eastAsia="zh-CN"/>
              </w:rPr>
            </w:pPr>
            <w:r>
              <w:rPr>
                <w:lang w:eastAsia="zh-CN"/>
              </w:rPr>
              <w:t>30</w:t>
            </w:r>
          </w:p>
        </w:tc>
        <w:tc>
          <w:tcPr>
            <w:tcW w:w="1701" w:type="dxa"/>
          </w:tcPr>
          <w:p w14:paraId="43FDAAE2" w14:textId="77777777" w:rsidR="005E0547" w:rsidRDefault="005E0547" w:rsidP="005E0547">
            <w:pPr>
              <w:pStyle w:val="TAC"/>
            </w:pPr>
            <w:r>
              <w:t>G-FR1-A2-5</w:t>
            </w:r>
          </w:p>
        </w:tc>
        <w:tc>
          <w:tcPr>
            <w:tcW w:w="1958" w:type="dxa"/>
          </w:tcPr>
          <w:p w14:paraId="75917AF3"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6926B283" w14:textId="77777777" w:rsidR="005E0547" w:rsidRDefault="005E0547" w:rsidP="005E0547">
            <w:pPr>
              <w:pStyle w:val="TAC"/>
            </w:pPr>
          </w:p>
        </w:tc>
        <w:tc>
          <w:tcPr>
            <w:tcW w:w="1417" w:type="dxa"/>
            <w:tcBorders>
              <w:top w:val="nil"/>
              <w:bottom w:val="nil"/>
            </w:tcBorders>
            <w:shd w:val="clear" w:color="auto" w:fill="auto"/>
          </w:tcPr>
          <w:p w14:paraId="0C9B3DB6" w14:textId="77777777" w:rsidR="005E0547" w:rsidRDefault="005E0547" w:rsidP="005E0547">
            <w:pPr>
              <w:pStyle w:val="TAC"/>
              <w:rPr>
                <w:lang w:eastAsia="zh-CN"/>
              </w:rPr>
            </w:pPr>
          </w:p>
        </w:tc>
      </w:tr>
      <w:tr w:rsidR="005E0547" w14:paraId="5F988F10" w14:textId="77777777" w:rsidTr="00A6736D">
        <w:trPr>
          <w:cantSplit/>
          <w:jc w:val="center"/>
        </w:trPr>
        <w:tc>
          <w:tcPr>
            <w:tcW w:w="1134" w:type="dxa"/>
            <w:tcBorders>
              <w:top w:val="nil"/>
              <w:bottom w:val="single" w:sz="4" w:space="0" w:color="auto"/>
            </w:tcBorders>
            <w:shd w:val="clear" w:color="auto" w:fill="auto"/>
          </w:tcPr>
          <w:p w14:paraId="6A772AD0" w14:textId="77777777" w:rsidR="005E0547" w:rsidRDefault="005E0547" w:rsidP="005E0547">
            <w:pPr>
              <w:pStyle w:val="TAC"/>
              <w:rPr>
                <w:lang w:eastAsia="zh-CN"/>
              </w:rPr>
            </w:pPr>
          </w:p>
        </w:tc>
        <w:tc>
          <w:tcPr>
            <w:tcW w:w="1134" w:type="dxa"/>
          </w:tcPr>
          <w:p w14:paraId="78B26871" w14:textId="77777777" w:rsidR="005E0547" w:rsidRDefault="005E0547" w:rsidP="005E0547">
            <w:pPr>
              <w:pStyle w:val="TAC"/>
              <w:rPr>
                <w:lang w:eastAsia="zh-CN"/>
              </w:rPr>
            </w:pPr>
            <w:r>
              <w:rPr>
                <w:lang w:eastAsia="zh-CN"/>
              </w:rPr>
              <w:t>60</w:t>
            </w:r>
          </w:p>
        </w:tc>
        <w:tc>
          <w:tcPr>
            <w:tcW w:w="1701" w:type="dxa"/>
          </w:tcPr>
          <w:p w14:paraId="6F5DB30E" w14:textId="77777777" w:rsidR="005E0547" w:rsidRDefault="005E0547" w:rsidP="005E0547">
            <w:pPr>
              <w:pStyle w:val="TAC"/>
            </w:pPr>
            <w:r>
              <w:t>G-FR1-A2-6</w:t>
            </w:r>
          </w:p>
        </w:tc>
        <w:tc>
          <w:tcPr>
            <w:tcW w:w="1958" w:type="dxa"/>
          </w:tcPr>
          <w:p w14:paraId="78AB1199"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55CF21FA" w14:textId="77777777" w:rsidR="005E0547" w:rsidRDefault="005E0547" w:rsidP="005E0547">
            <w:pPr>
              <w:pStyle w:val="TAC"/>
            </w:pPr>
          </w:p>
        </w:tc>
        <w:tc>
          <w:tcPr>
            <w:tcW w:w="1417" w:type="dxa"/>
            <w:tcBorders>
              <w:top w:val="nil"/>
              <w:bottom w:val="single" w:sz="4" w:space="0" w:color="auto"/>
            </w:tcBorders>
            <w:shd w:val="clear" w:color="auto" w:fill="auto"/>
          </w:tcPr>
          <w:p w14:paraId="0657565B" w14:textId="77777777" w:rsidR="005E0547" w:rsidRDefault="005E0547" w:rsidP="005E0547">
            <w:pPr>
              <w:pStyle w:val="TAC"/>
              <w:rPr>
                <w:lang w:eastAsia="zh-CN"/>
              </w:rPr>
            </w:pPr>
          </w:p>
        </w:tc>
      </w:tr>
      <w:tr w:rsidR="005E0547" w14:paraId="15525443" w14:textId="77777777" w:rsidTr="00A6736D">
        <w:trPr>
          <w:cantSplit/>
          <w:jc w:val="center"/>
        </w:trPr>
        <w:tc>
          <w:tcPr>
            <w:tcW w:w="1134" w:type="dxa"/>
            <w:tcBorders>
              <w:bottom w:val="nil"/>
            </w:tcBorders>
            <w:shd w:val="clear" w:color="auto" w:fill="auto"/>
          </w:tcPr>
          <w:p w14:paraId="7AB546E1" w14:textId="77777777" w:rsidR="005E0547" w:rsidRDefault="005E0547" w:rsidP="005E0547">
            <w:pPr>
              <w:pStyle w:val="TAC"/>
              <w:rPr>
                <w:lang w:eastAsia="zh-CN"/>
              </w:rPr>
            </w:pPr>
            <w:r>
              <w:rPr>
                <w:lang w:eastAsia="zh-CN"/>
              </w:rPr>
              <w:t>50</w:t>
            </w:r>
          </w:p>
        </w:tc>
        <w:tc>
          <w:tcPr>
            <w:tcW w:w="1134" w:type="dxa"/>
          </w:tcPr>
          <w:p w14:paraId="176D1F6D" w14:textId="77777777" w:rsidR="005E0547" w:rsidRDefault="005E0547" w:rsidP="005E0547">
            <w:pPr>
              <w:pStyle w:val="TAC"/>
            </w:pPr>
            <w:r>
              <w:rPr>
                <w:lang w:eastAsia="zh-CN"/>
              </w:rPr>
              <w:t>15</w:t>
            </w:r>
          </w:p>
        </w:tc>
        <w:tc>
          <w:tcPr>
            <w:tcW w:w="1701" w:type="dxa"/>
          </w:tcPr>
          <w:p w14:paraId="505B4B79" w14:textId="77777777" w:rsidR="005E0547" w:rsidRDefault="005E0547" w:rsidP="005E0547">
            <w:pPr>
              <w:pStyle w:val="TAC"/>
            </w:pPr>
            <w:r>
              <w:t>G-FR1-A2-4</w:t>
            </w:r>
          </w:p>
        </w:tc>
        <w:tc>
          <w:tcPr>
            <w:tcW w:w="1958" w:type="dxa"/>
          </w:tcPr>
          <w:p w14:paraId="596B479C"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03A6FFAC" w14:textId="77777777" w:rsidR="005E0547" w:rsidRDefault="005E0547" w:rsidP="005E0547">
            <w:pPr>
              <w:pStyle w:val="TAC"/>
              <w:rPr>
                <w:lang w:eastAsia="zh-CN"/>
              </w:rPr>
            </w:pPr>
            <w:r>
              <w:rPr>
                <w:lang w:eastAsia="zh-CN"/>
              </w:rPr>
              <w:t>-64.1</w:t>
            </w:r>
            <w:r>
              <w:t xml:space="preserve"> – Δ</w:t>
            </w:r>
            <w:r>
              <w:rPr>
                <w:vertAlign w:val="subscript"/>
              </w:rPr>
              <w:t>OTAREFSENS</w:t>
            </w:r>
          </w:p>
        </w:tc>
        <w:tc>
          <w:tcPr>
            <w:tcW w:w="1417" w:type="dxa"/>
            <w:tcBorders>
              <w:bottom w:val="nil"/>
            </w:tcBorders>
            <w:shd w:val="clear" w:color="auto" w:fill="auto"/>
          </w:tcPr>
          <w:p w14:paraId="38AB0E5A" w14:textId="77777777" w:rsidR="005E0547" w:rsidRDefault="005E0547" w:rsidP="005E0547">
            <w:pPr>
              <w:pStyle w:val="TAC"/>
            </w:pPr>
            <w:r>
              <w:rPr>
                <w:lang w:eastAsia="zh-CN"/>
              </w:rPr>
              <w:t>AWGN</w:t>
            </w:r>
          </w:p>
        </w:tc>
      </w:tr>
      <w:tr w:rsidR="005E0547" w14:paraId="3EE0404D" w14:textId="77777777" w:rsidTr="00A6736D">
        <w:trPr>
          <w:cantSplit/>
          <w:jc w:val="center"/>
        </w:trPr>
        <w:tc>
          <w:tcPr>
            <w:tcW w:w="1134" w:type="dxa"/>
            <w:tcBorders>
              <w:top w:val="nil"/>
              <w:bottom w:val="nil"/>
            </w:tcBorders>
            <w:shd w:val="clear" w:color="auto" w:fill="auto"/>
          </w:tcPr>
          <w:p w14:paraId="12773F59" w14:textId="77777777" w:rsidR="005E0547" w:rsidRDefault="005E0547" w:rsidP="005E0547">
            <w:pPr>
              <w:pStyle w:val="TAC"/>
              <w:rPr>
                <w:lang w:eastAsia="zh-CN"/>
              </w:rPr>
            </w:pPr>
          </w:p>
        </w:tc>
        <w:tc>
          <w:tcPr>
            <w:tcW w:w="1134" w:type="dxa"/>
          </w:tcPr>
          <w:p w14:paraId="03C5E4DF" w14:textId="77777777" w:rsidR="005E0547" w:rsidRDefault="005E0547" w:rsidP="005E0547">
            <w:pPr>
              <w:pStyle w:val="TAC"/>
            </w:pPr>
            <w:r>
              <w:rPr>
                <w:lang w:eastAsia="zh-CN"/>
              </w:rPr>
              <w:t>30</w:t>
            </w:r>
          </w:p>
        </w:tc>
        <w:tc>
          <w:tcPr>
            <w:tcW w:w="1701" w:type="dxa"/>
          </w:tcPr>
          <w:p w14:paraId="59E9E094" w14:textId="77777777" w:rsidR="005E0547" w:rsidRDefault="005E0547" w:rsidP="005E0547">
            <w:pPr>
              <w:pStyle w:val="TAC"/>
            </w:pPr>
            <w:r>
              <w:t>G-FR1-A2-5</w:t>
            </w:r>
          </w:p>
        </w:tc>
        <w:tc>
          <w:tcPr>
            <w:tcW w:w="1958" w:type="dxa"/>
          </w:tcPr>
          <w:p w14:paraId="7C5975FD"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0F105E27" w14:textId="77777777" w:rsidR="005E0547" w:rsidRDefault="005E0547" w:rsidP="005E0547">
            <w:pPr>
              <w:pStyle w:val="TAC"/>
            </w:pPr>
          </w:p>
        </w:tc>
        <w:tc>
          <w:tcPr>
            <w:tcW w:w="1417" w:type="dxa"/>
            <w:tcBorders>
              <w:top w:val="nil"/>
              <w:bottom w:val="nil"/>
            </w:tcBorders>
            <w:shd w:val="clear" w:color="auto" w:fill="auto"/>
          </w:tcPr>
          <w:p w14:paraId="01F8BFBC" w14:textId="77777777" w:rsidR="005E0547" w:rsidRDefault="005E0547" w:rsidP="005E0547">
            <w:pPr>
              <w:pStyle w:val="TAC"/>
              <w:rPr>
                <w:lang w:eastAsia="zh-CN"/>
              </w:rPr>
            </w:pPr>
          </w:p>
        </w:tc>
      </w:tr>
      <w:tr w:rsidR="005E0547" w14:paraId="758DB376" w14:textId="77777777" w:rsidTr="00A6736D">
        <w:trPr>
          <w:cantSplit/>
          <w:jc w:val="center"/>
        </w:trPr>
        <w:tc>
          <w:tcPr>
            <w:tcW w:w="1134" w:type="dxa"/>
            <w:tcBorders>
              <w:top w:val="nil"/>
              <w:bottom w:val="single" w:sz="4" w:space="0" w:color="auto"/>
            </w:tcBorders>
            <w:shd w:val="clear" w:color="auto" w:fill="auto"/>
          </w:tcPr>
          <w:p w14:paraId="3C0F9BDF" w14:textId="77777777" w:rsidR="005E0547" w:rsidRDefault="005E0547" w:rsidP="005E0547">
            <w:pPr>
              <w:pStyle w:val="TAC"/>
              <w:rPr>
                <w:lang w:eastAsia="zh-CN"/>
              </w:rPr>
            </w:pPr>
          </w:p>
        </w:tc>
        <w:tc>
          <w:tcPr>
            <w:tcW w:w="1134" w:type="dxa"/>
          </w:tcPr>
          <w:p w14:paraId="3DDB98F2" w14:textId="77777777" w:rsidR="005E0547" w:rsidRDefault="005E0547" w:rsidP="005E0547">
            <w:pPr>
              <w:pStyle w:val="TAC"/>
            </w:pPr>
            <w:r>
              <w:rPr>
                <w:lang w:eastAsia="zh-CN"/>
              </w:rPr>
              <w:t>60</w:t>
            </w:r>
          </w:p>
        </w:tc>
        <w:tc>
          <w:tcPr>
            <w:tcW w:w="1701" w:type="dxa"/>
          </w:tcPr>
          <w:p w14:paraId="2C875B13" w14:textId="77777777" w:rsidR="005E0547" w:rsidRDefault="005E0547" w:rsidP="005E0547">
            <w:pPr>
              <w:pStyle w:val="TAC"/>
            </w:pPr>
            <w:r>
              <w:t>G-FR1-A2-6</w:t>
            </w:r>
          </w:p>
        </w:tc>
        <w:tc>
          <w:tcPr>
            <w:tcW w:w="1958" w:type="dxa"/>
          </w:tcPr>
          <w:p w14:paraId="5FBDB59A"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BECBCA6" w14:textId="77777777" w:rsidR="005E0547" w:rsidRDefault="005E0547" w:rsidP="005E0547">
            <w:pPr>
              <w:pStyle w:val="TAC"/>
            </w:pPr>
          </w:p>
        </w:tc>
        <w:tc>
          <w:tcPr>
            <w:tcW w:w="1417" w:type="dxa"/>
            <w:tcBorders>
              <w:top w:val="nil"/>
              <w:bottom w:val="single" w:sz="4" w:space="0" w:color="auto"/>
            </w:tcBorders>
            <w:shd w:val="clear" w:color="auto" w:fill="auto"/>
          </w:tcPr>
          <w:p w14:paraId="140DEEC5" w14:textId="77777777" w:rsidR="005E0547" w:rsidRDefault="005E0547" w:rsidP="005E0547">
            <w:pPr>
              <w:pStyle w:val="TAC"/>
              <w:rPr>
                <w:lang w:eastAsia="zh-CN"/>
              </w:rPr>
            </w:pPr>
          </w:p>
        </w:tc>
      </w:tr>
      <w:tr w:rsidR="005E0547" w14:paraId="151CCB6C" w14:textId="77777777" w:rsidTr="00A6736D">
        <w:trPr>
          <w:cantSplit/>
          <w:jc w:val="center"/>
        </w:trPr>
        <w:tc>
          <w:tcPr>
            <w:tcW w:w="1134" w:type="dxa"/>
            <w:tcBorders>
              <w:bottom w:val="nil"/>
            </w:tcBorders>
            <w:shd w:val="clear" w:color="auto" w:fill="auto"/>
          </w:tcPr>
          <w:p w14:paraId="582AA309" w14:textId="77777777" w:rsidR="005E0547" w:rsidRDefault="005E0547" w:rsidP="005E0547">
            <w:pPr>
              <w:pStyle w:val="TAC"/>
              <w:rPr>
                <w:lang w:eastAsia="zh-CN"/>
              </w:rPr>
            </w:pPr>
            <w:r>
              <w:rPr>
                <w:lang w:eastAsia="zh-CN"/>
              </w:rPr>
              <w:t>60</w:t>
            </w:r>
          </w:p>
        </w:tc>
        <w:tc>
          <w:tcPr>
            <w:tcW w:w="1134" w:type="dxa"/>
          </w:tcPr>
          <w:p w14:paraId="76BD8322" w14:textId="77777777" w:rsidR="005E0547" w:rsidRDefault="005E0547" w:rsidP="005E0547">
            <w:pPr>
              <w:pStyle w:val="TAC"/>
            </w:pPr>
            <w:r>
              <w:rPr>
                <w:lang w:eastAsia="zh-CN"/>
              </w:rPr>
              <w:t>30</w:t>
            </w:r>
          </w:p>
        </w:tc>
        <w:tc>
          <w:tcPr>
            <w:tcW w:w="1701" w:type="dxa"/>
          </w:tcPr>
          <w:p w14:paraId="5F5C9AA6" w14:textId="77777777" w:rsidR="005E0547" w:rsidRDefault="005E0547" w:rsidP="005E0547">
            <w:pPr>
              <w:pStyle w:val="TAC"/>
            </w:pPr>
            <w:r>
              <w:t>G-FR1-A2-5</w:t>
            </w:r>
          </w:p>
        </w:tc>
        <w:tc>
          <w:tcPr>
            <w:tcW w:w="1958" w:type="dxa"/>
          </w:tcPr>
          <w:p w14:paraId="7EA5B056"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356AD1DF" w14:textId="77777777" w:rsidR="005E0547" w:rsidRDefault="005E0547" w:rsidP="005E0547">
            <w:pPr>
              <w:pStyle w:val="TAC"/>
              <w:rPr>
                <w:lang w:eastAsia="zh-CN"/>
              </w:rPr>
            </w:pPr>
            <w:r>
              <w:rPr>
                <w:lang w:eastAsia="zh-CN"/>
              </w:rPr>
              <w:t>-63.3</w:t>
            </w:r>
            <w:r>
              <w:t xml:space="preserve"> – Δ</w:t>
            </w:r>
            <w:r>
              <w:rPr>
                <w:vertAlign w:val="subscript"/>
              </w:rPr>
              <w:t>OTAREFSENS</w:t>
            </w:r>
          </w:p>
        </w:tc>
        <w:tc>
          <w:tcPr>
            <w:tcW w:w="1417" w:type="dxa"/>
            <w:tcBorders>
              <w:bottom w:val="nil"/>
            </w:tcBorders>
            <w:shd w:val="clear" w:color="auto" w:fill="auto"/>
          </w:tcPr>
          <w:p w14:paraId="5E0230F3" w14:textId="77777777" w:rsidR="005E0547" w:rsidRDefault="005E0547" w:rsidP="005E0547">
            <w:pPr>
              <w:pStyle w:val="TAC"/>
              <w:rPr>
                <w:lang w:eastAsia="zh-CN"/>
              </w:rPr>
            </w:pPr>
            <w:r>
              <w:rPr>
                <w:lang w:eastAsia="zh-CN"/>
              </w:rPr>
              <w:t>AWGN</w:t>
            </w:r>
          </w:p>
        </w:tc>
      </w:tr>
      <w:tr w:rsidR="005E0547" w14:paraId="7DEB48F3" w14:textId="77777777" w:rsidTr="00A6736D">
        <w:trPr>
          <w:cantSplit/>
          <w:jc w:val="center"/>
        </w:trPr>
        <w:tc>
          <w:tcPr>
            <w:tcW w:w="1134" w:type="dxa"/>
            <w:tcBorders>
              <w:top w:val="nil"/>
              <w:bottom w:val="single" w:sz="4" w:space="0" w:color="auto"/>
            </w:tcBorders>
            <w:shd w:val="clear" w:color="auto" w:fill="auto"/>
          </w:tcPr>
          <w:p w14:paraId="0CB4AC5A" w14:textId="77777777" w:rsidR="005E0547" w:rsidRDefault="005E0547" w:rsidP="005E0547">
            <w:pPr>
              <w:pStyle w:val="TAC"/>
              <w:rPr>
                <w:lang w:eastAsia="zh-CN"/>
              </w:rPr>
            </w:pPr>
          </w:p>
        </w:tc>
        <w:tc>
          <w:tcPr>
            <w:tcW w:w="1134" w:type="dxa"/>
          </w:tcPr>
          <w:p w14:paraId="0A44C26E" w14:textId="77777777" w:rsidR="005E0547" w:rsidRDefault="005E0547" w:rsidP="005E0547">
            <w:pPr>
              <w:pStyle w:val="TAC"/>
            </w:pPr>
            <w:r>
              <w:rPr>
                <w:lang w:eastAsia="zh-CN"/>
              </w:rPr>
              <w:t>60</w:t>
            </w:r>
          </w:p>
        </w:tc>
        <w:tc>
          <w:tcPr>
            <w:tcW w:w="1701" w:type="dxa"/>
          </w:tcPr>
          <w:p w14:paraId="0AE39F40" w14:textId="77777777" w:rsidR="005E0547" w:rsidRDefault="005E0547" w:rsidP="005E0547">
            <w:pPr>
              <w:pStyle w:val="TAC"/>
            </w:pPr>
            <w:r>
              <w:t>G-FR1-A2-6</w:t>
            </w:r>
          </w:p>
        </w:tc>
        <w:tc>
          <w:tcPr>
            <w:tcW w:w="1958" w:type="dxa"/>
          </w:tcPr>
          <w:p w14:paraId="596110F2"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7BD404AE" w14:textId="77777777" w:rsidR="005E0547" w:rsidRDefault="005E0547" w:rsidP="005E0547">
            <w:pPr>
              <w:pStyle w:val="TAC"/>
            </w:pPr>
          </w:p>
        </w:tc>
        <w:tc>
          <w:tcPr>
            <w:tcW w:w="1417" w:type="dxa"/>
            <w:tcBorders>
              <w:top w:val="nil"/>
              <w:bottom w:val="single" w:sz="4" w:space="0" w:color="auto"/>
            </w:tcBorders>
            <w:shd w:val="clear" w:color="auto" w:fill="auto"/>
          </w:tcPr>
          <w:p w14:paraId="0FC46F37" w14:textId="77777777" w:rsidR="005E0547" w:rsidRDefault="005E0547" w:rsidP="005E0547">
            <w:pPr>
              <w:pStyle w:val="TAC"/>
              <w:rPr>
                <w:lang w:eastAsia="zh-CN"/>
              </w:rPr>
            </w:pPr>
          </w:p>
        </w:tc>
      </w:tr>
      <w:tr w:rsidR="005E0547" w14:paraId="6855F346" w14:textId="77777777" w:rsidTr="00A6736D">
        <w:trPr>
          <w:cantSplit/>
          <w:jc w:val="center"/>
        </w:trPr>
        <w:tc>
          <w:tcPr>
            <w:tcW w:w="1134" w:type="dxa"/>
            <w:tcBorders>
              <w:bottom w:val="nil"/>
            </w:tcBorders>
            <w:shd w:val="clear" w:color="auto" w:fill="auto"/>
          </w:tcPr>
          <w:p w14:paraId="465A866B" w14:textId="77777777" w:rsidR="005E0547" w:rsidRDefault="005E0547" w:rsidP="005E0547">
            <w:pPr>
              <w:pStyle w:val="TAC"/>
              <w:rPr>
                <w:lang w:eastAsia="zh-CN"/>
              </w:rPr>
            </w:pPr>
            <w:r>
              <w:rPr>
                <w:lang w:eastAsia="zh-CN"/>
              </w:rPr>
              <w:t>70</w:t>
            </w:r>
          </w:p>
        </w:tc>
        <w:tc>
          <w:tcPr>
            <w:tcW w:w="1134" w:type="dxa"/>
          </w:tcPr>
          <w:p w14:paraId="19E37F54" w14:textId="77777777" w:rsidR="005E0547" w:rsidRDefault="005E0547" w:rsidP="005E0547">
            <w:pPr>
              <w:pStyle w:val="TAC"/>
            </w:pPr>
            <w:r>
              <w:rPr>
                <w:lang w:eastAsia="zh-CN"/>
              </w:rPr>
              <w:t>30</w:t>
            </w:r>
          </w:p>
        </w:tc>
        <w:tc>
          <w:tcPr>
            <w:tcW w:w="1701" w:type="dxa"/>
          </w:tcPr>
          <w:p w14:paraId="479885CB" w14:textId="77777777" w:rsidR="005E0547" w:rsidRDefault="005E0547" w:rsidP="005E0547">
            <w:pPr>
              <w:pStyle w:val="TAC"/>
            </w:pPr>
            <w:r>
              <w:t>G-FR1-A2-5</w:t>
            </w:r>
          </w:p>
        </w:tc>
        <w:tc>
          <w:tcPr>
            <w:tcW w:w="1958" w:type="dxa"/>
          </w:tcPr>
          <w:p w14:paraId="41519323"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7186901C" w14:textId="77777777" w:rsidR="005E0547" w:rsidRDefault="005E0547" w:rsidP="005E0547">
            <w:pPr>
              <w:pStyle w:val="TAC"/>
              <w:rPr>
                <w:lang w:eastAsia="zh-CN"/>
              </w:rPr>
            </w:pPr>
            <w:r>
              <w:rPr>
                <w:lang w:eastAsia="zh-CN"/>
              </w:rPr>
              <w:t>-62.7</w:t>
            </w:r>
            <w:r>
              <w:t xml:space="preserve"> – Δ</w:t>
            </w:r>
            <w:r>
              <w:rPr>
                <w:vertAlign w:val="subscript"/>
              </w:rPr>
              <w:t>OTAREFSENS</w:t>
            </w:r>
          </w:p>
        </w:tc>
        <w:tc>
          <w:tcPr>
            <w:tcW w:w="1417" w:type="dxa"/>
            <w:tcBorders>
              <w:bottom w:val="nil"/>
            </w:tcBorders>
            <w:shd w:val="clear" w:color="auto" w:fill="auto"/>
          </w:tcPr>
          <w:p w14:paraId="52537FAD" w14:textId="77777777" w:rsidR="005E0547" w:rsidRDefault="005E0547" w:rsidP="005E0547">
            <w:pPr>
              <w:pStyle w:val="TAC"/>
              <w:rPr>
                <w:lang w:eastAsia="zh-CN"/>
              </w:rPr>
            </w:pPr>
            <w:r>
              <w:rPr>
                <w:lang w:eastAsia="zh-CN"/>
              </w:rPr>
              <w:t>AWGN</w:t>
            </w:r>
          </w:p>
        </w:tc>
      </w:tr>
      <w:tr w:rsidR="005E0547" w14:paraId="7DA7EB36" w14:textId="77777777" w:rsidTr="00A6736D">
        <w:trPr>
          <w:cantSplit/>
          <w:jc w:val="center"/>
        </w:trPr>
        <w:tc>
          <w:tcPr>
            <w:tcW w:w="1134" w:type="dxa"/>
            <w:tcBorders>
              <w:top w:val="nil"/>
              <w:bottom w:val="single" w:sz="4" w:space="0" w:color="auto"/>
            </w:tcBorders>
            <w:shd w:val="clear" w:color="auto" w:fill="auto"/>
          </w:tcPr>
          <w:p w14:paraId="4462C60E" w14:textId="77777777" w:rsidR="005E0547" w:rsidRDefault="005E0547" w:rsidP="005E0547">
            <w:pPr>
              <w:pStyle w:val="TAC"/>
              <w:rPr>
                <w:lang w:eastAsia="zh-CN"/>
              </w:rPr>
            </w:pPr>
          </w:p>
        </w:tc>
        <w:tc>
          <w:tcPr>
            <w:tcW w:w="1134" w:type="dxa"/>
          </w:tcPr>
          <w:p w14:paraId="1C54EA12" w14:textId="77777777" w:rsidR="005E0547" w:rsidRDefault="005E0547" w:rsidP="005E0547">
            <w:pPr>
              <w:pStyle w:val="TAC"/>
            </w:pPr>
            <w:r>
              <w:rPr>
                <w:lang w:eastAsia="zh-CN"/>
              </w:rPr>
              <w:t>60</w:t>
            </w:r>
          </w:p>
        </w:tc>
        <w:tc>
          <w:tcPr>
            <w:tcW w:w="1701" w:type="dxa"/>
          </w:tcPr>
          <w:p w14:paraId="00A465FF" w14:textId="77777777" w:rsidR="005E0547" w:rsidRDefault="005E0547" w:rsidP="005E0547">
            <w:pPr>
              <w:pStyle w:val="TAC"/>
            </w:pPr>
            <w:r>
              <w:t>G-FR1-A2-6</w:t>
            </w:r>
          </w:p>
        </w:tc>
        <w:tc>
          <w:tcPr>
            <w:tcW w:w="1958" w:type="dxa"/>
          </w:tcPr>
          <w:p w14:paraId="3DE9969E"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454400F8" w14:textId="77777777" w:rsidR="005E0547" w:rsidRDefault="005E0547" w:rsidP="005E0547">
            <w:pPr>
              <w:pStyle w:val="TAC"/>
            </w:pPr>
          </w:p>
        </w:tc>
        <w:tc>
          <w:tcPr>
            <w:tcW w:w="1417" w:type="dxa"/>
            <w:tcBorders>
              <w:top w:val="nil"/>
              <w:bottom w:val="single" w:sz="4" w:space="0" w:color="auto"/>
            </w:tcBorders>
            <w:shd w:val="clear" w:color="auto" w:fill="auto"/>
          </w:tcPr>
          <w:p w14:paraId="5CE5F9AB" w14:textId="77777777" w:rsidR="005E0547" w:rsidRDefault="005E0547" w:rsidP="005E0547">
            <w:pPr>
              <w:pStyle w:val="TAC"/>
              <w:rPr>
                <w:lang w:eastAsia="zh-CN"/>
              </w:rPr>
            </w:pPr>
          </w:p>
        </w:tc>
      </w:tr>
      <w:tr w:rsidR="005E0547" w14:paraId="3364EB6E" w14:textId="77777777" w:rsidTr="00A6736D">
        <w:trPr>
          <w:cantSplit/>
          <w:jc w:val="center"/>
        </w:trPr>
        <w:tc>
          <w:tcPr>
            <w:tcW w:w="1134" w:type="dxa"/>
            <w:tcBorders>
              <w:bottom w:val="nil"/>
            </w:tcBorders>
            <w:shd w:val="clear" w:color="auto" w:fill="auto"/>
          </w:tcPr>
          <w:p w14:paraId="2DF76B82" w14:textId="77777777" w:rsidR="005E0547" w:rsidRDefault="005E0547" w:rsidP="005E0547">
            <w:pPr>
              <w:pStyle w:val="TAC"/>
              <w:rPr>
                <w:lang w:eastAsia="zh-CN"/>
              </w:rPr>
            </w:pPr>
            <w:r>
              <w:rPr>
                <w:lang w:eastAsia="zh-CN"/>
              </w:rPr>
              <w:t>80</w:t>
            </w:r>
          </w:p>
        </w:tc>
        <w:tc>
          <w:tcPr>
            <w:tcW w:w="1134" w:type="dxa"/>
          </w:tcPr>
          <w:p w14:paraId="07E41B7E" w14:textId="77777777" w:rsidR="005E0547" w:rsidRDefault="005E0547" w:rsidP="005E0547">
            <w:pPr>
              <w:pStyle w:val="TAC"/>
            </w:pPr>
            <w:r>
              <w:rPr>
                <w:lang w:eastAsia="zh-CN"/>
              </w:rPr>
              <w:t>30</w:t>
            </w:r>
          </w:p>
        </w:tc>
        <w:tc>
          <w:tcPr>
            <w:tcW w:w="1701" w:type="dxa"/>
          </w:tcPr>
          <w:p w14:paraId="54FF6C44" w14:textId="77777777" w:rsidR="005E0547" w:rsidRDefault="005E0547" w:rsidP="005E0547">
            <w:pPr>
              <w:pStyle w:val="TAC"/>
            </w:pPr>
            <w:r>
              <w:t>G-FR1-A2-5</w:t>
            </w:r>
          </w:p>
        </w:tc>
        <w:tc>
          <w:tcPr>
            <w:tcW w:w="1958" w:type="dxa"/>
          </w:tcPr>
          <w:p w14:paraId="65E94F1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428BC56D" w14:textId="77777777" w:rsidR="005E0547" w:rsidRDefault="005E0547" w:rsidP="005E0547">
            <w:pPr>
              <w:pStyle w:val="TAC"/>
            </w:pPr>
            <w:r>
              <w:rPr>
                <w:lang w:eastAsia="zh-CN"/>
              </w:rPr>
              <w:t>-62.1</w:t>
            </w:r>
            <w:r>
              <w:t xml:space="preserve"> – Δ</w:t>
            </w:r>
            <w:r>
              <w:rPr>
                <w:vertAlign w:val="subscript"/>
              </w:rPr>
              <w:t>OTAREFSENS</w:t>
            </w:r>
          </w:p>
        </w:tc>
        <w:tc>
          <w:tcPr>
            <w:tcW w:w="1417" w:type="dxa"/>
            <w:tcBorders>
              <w:bottom w:val="nil"/>
            </w:tcBorders>
            <w:shd w:val="clear" w:color="auto" w:fill="auto"/>
          </w:tcPr>
          <w:p w14:paraId="0721B68D" w14:textId="77777777" w:rsidR="005E0547" w:rsidRDefault="005E0547" w:rsidP="005E0547">
            <w:pPr>
              <w:pStyle w:val="TAC"/>
              <w:rPr>
                <w:lang w:eastAsia="zh-CN"/>
              </w:rPr>
            </w:pPr>
            <w:r>
              <w:rPr>
                <w:lang w:eastAsia="zh-CN"/>
              </w:rPr>
              <w:t>AWGN</w:t>
            </w:r>
          </w:p>
        </w:tc>
      </w:tr>
      <w:tr w:rsidR="005E0547" w14:paraId="33C216D2" w14:textId="77777777" w:rsidTr="00A6736D">
        <w:trPr>
          <w:cantSplit/>
          <w:jc w:val="center"/>
        </w:trPr>
        <w:tc>
          <w:tcPr>
            <w:tcW w:w="1134" w:type="dxa"/>
            <w:tcBorders>
              <w:top w:val="nil"/>
              <w:bottom w:val="single" w:sz="4" w:space="0" w:color="auto"/>
            </w:tcBorders>
            <w:shd w:val="clear" w:color="auto" w:fill="auto"/>
          </w:tcPr>
          <w:p w14:paraId="41A8BB3E" w14:textId="77777777" w:rsidR="005E0547" w:rsidRDefault="005E0547" w:rsidP="005E0547">
            <w:pPr>
              <w:pStyle w:val="TAC"/>
              <w:rPr>
                <w:lang w:eastAsia="zh-CN"/>
              </w:rPr>
            </w:pPr>
          </w:p>
        </w:tc>
        <w:tc>
          <w:tcPr>
            <w:tcW w:w="1134" w:type="dxa"/>
          </w:tcPr>
          <w:p w14:paraId="01242307" w14:textId="77777777" w:rsidR="005E0547" w:rsidRDefault="005E0547" w:rsidP="005E0547">
            <w:pPr>
              <w:pStyle w:val="TAC"/>
            </w:pPr>
            <w:r>
              <w:rPr>
                <w:lang w:eastAsia="zh-CN"/>
              </w:rPr>
              <w:t>60</w:t>
            </w:r>
          </w:p>
        </w:tc>
        <w:tc>
          <w:tcPr>
            <w:tcW w:w="1701" w:type="dxa"/>
          </w:tcPr>
          <w:p w14:paraId="62606D6D" w14:textId="77777777" w:rsidR="005E0547" w:rsidRDefault="005E0547" w:rsidP="005E0547">
            <w:pPr>
              <w:pStyle w:val="TAC"/>
            </w:pPr>
            <w:r>
              <w:t>G-FR1-A2-6</w:t>
            </w:r>
          </w:p>
        </w:tc>
        <w:tc>
          <w:tcPr>
            <w:tcW w:w="1958" w:type="dxa"/>
          </w:tcPr>
          <w:p w14:paraId="2852DD0B"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DF6CA43" w14:textId="77777777" w:rsidR="005E0547" w:rsidRDefault="005E0547" w:rsidP="005E0547">
            <w:pPr>
              <w:pStyle w:val="TAC"/>
            </w:pPr>
          </w:p>
        </w:tc>
        <w:tc>
          <w:tcPr>
            <w:tcW w:w="1417" w:type="dxa"/>
            <w:tcBorders>
              <w:top w:val="nil"/>
              <w:bottom w:val="single" w:sz="4" w:space="0" w:color="auto"/>
            </w:tcBorders>
            <w:shd w:val="clear" w:color="auto" w:fill="auto"/>
          </w:tcPr>
          <w:p w14:paraId="4FBA28F5" w14:textId="77777777" w:rsidR="005E0547" w:rsidRDefault="005E0547" w:rsidP="005E0547">
            <w:pPr>
              <w:pStyle w:val="TAC"/>
              <w:rPr>
                <w:lang w:eastAsia="zh-CN"/>
              </w:rPr>
            </w:pPr>
          </w:p>
        </w:tc>
      </w:tr>
      <w:tr w:rsidR="005E0547" w14:paraId="17DFA234" w14:textId="77777777" w:rsidTr="00A6736D">
        <w:trPr>
          <w:cantSplit/>
          <w:jc w:val="center"/>
        </w:trPr>
        <w:tc>
          <w:tcPr>
            <w:tcW w:w="1134" w:type="dxa"/>
            <w:tcBorders>
              <w:bottom w:val="nil"/>
            </w:tcBorders>
            <w:shd w:val="clear" w:color="auto" w:fill="auto"/>
          </w:tcPr>
          <w:p w14:paraId="37F24BA2" w14:textId="77777777" w:rsidR="005E0547" w:rsidRDefault="005E0547" w:rsidP="005E0547">
            <w:pPr>
              <w:pStyle w:val="TAC"/>
              <w:rPr>
                <w:lang w:eastAsia="zh-CN"/>
              </w:rPr>
            </w:pPr>
            <w:r>
              <w:rPr>
                <w:lang w:eastAsia="zh-CN"/>
              </w:rPr>
              <w:t>90</w:t>
            </w:r>
          </w:p>
        </w:tc>
        <w:tc>
          <w:tcPr>
            <w:tcW w:w="1134" w:type="dxa"/>
          </w:tcPr>
          <w:p w14:paraId="654C5B6B" w14:textId="77777777" w:rsidR="005E0547" w:rsidRDefault="005E0547" w:rsidP="005E0547">
            <w:pPr>
              <w:pStyle w:val="TAC"/>
            </w:pPr>
            <w:r>
              <w:rPr>
                <w:lang w:eastAsia="zh-CN"/>
              </w:rPr>
              <w:t>30</w:t>
            </w:r>
          </w:p>
        </w:tc>
        <w:tc>
          <w:tcPr>
            <w:tcW w:w="1701" w:type="dxa"/>
          </w:tcPr>
          <w:p w14:paraId="3D5C0258" w14:textId="77777777" w:rsidR="005E0547" w:rsidRDefault="005E0547" w:rsidP="005E0547">
            <w:pPr>
              <w:pStyle w:val="TAC"/>
            </w:pPr>
            <w:r>
              <w:t>G-FR1-A2-5</w:t>
            </w:r>
          </w:p>
        </w:tc>
        <w:tc>
          <w:tcPr>
            <w:tcW w:w="1958" w:type="dxa"/>
          </w:tcPr>
          <w:p w14:paraId="0DD2C81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6A52867F" w14:textId="77777777" w:rsidR="005E0547" w:rsidRDefault="005E0547" w:rsidP="005E0547">
            <w:pPr>
              <w:pStyle w:val="TAC"/>
              <w:rPr>
                <w:lang w:eastAsia="zh-CN"/>
              </w:rPr>
            </w:pPr>
            <w:r>
              <w:rPr>
                <w:lang w:eastAsia="zh-CN"/>
              </w:rPr>
              <w:t>-61.5</w:t>
            </w:r>
            <w:r>
              <w:t xml:space="preserve"> – Δ</w:t>
            </w:r>
            <w:r>
              <w:rPr>
                <w:vertAlign w:val="subscript"/>
              </w:rPr>
              <w:t>OTAREFSENS</w:t>
            </w:r>
          </w:p>
        </w:tc>
        <w:tc>
          <w:tcPr>
            <w:tcW w:w="1417" w:type="dxa"/>
            <w:tcBorders>
              <w:bottom w:val="nil"/>
            </w:tcBorders>
            <w:shd w:val="clear" w:color="auto" w:fill="auto"/>
          </w:tcPr>
          <w:p w14:paraId="7AFEB12A" w14:textId="77777777" w:rsidR="005E0547" w:rsidRDefault="005E0547" w:rsidP="005E0547">
            <w:pPr>
              <w:pStyle w:val="TAC"/>
              <w:rPr>
                <w:lang w:eastAsia="zh-CN"/>
              </w:rPr>
            </w:pPr>
            <w:r>
              <w:rPr>
                <w:lang w:eastAsia="zh-CN"/>
              </w:rPr>
              <w:t>AWGN</w:t>
            </w:r>
          </w:p>
        </w:tc>
      </w:tr>
      <w:tr w:rsidR="005E0547" w14:paraId="095EA93F" w14:textId="77777777" w:rsidTr="00A6736D">
        <w:trPr>
          <w:cantSplit/>
          <w:jc w:val="center"/>
        </w:trPr>
        <w:tc>
          <w:tcPr>
            <w:tcW w:w="1134" w:type="dxa"/>
            <w:tcBorders>
              <w:top w:val="nil"/>
              <w:bottom w:val="single" w:sz="4" w:space="0" w:color="auto"/>
            </w:tcBorders>
            <w:shd w:val="clear" w:color="auto" w:fill="auto"/>
          </w:tcPr>
          <w:p w14:paraId="795E67CC" w14:textId="77777777" w:rsidR="005E0547" w:rsidRDefault="005E0547" w:rsidP="005E0547">
            <w:pPr>
              <w:pStyle w:val="TAC"/>
              <w:rPr>
                <w:lang w:eastAsia="zh-CN"/>
              </w:rPr>
            </w:pPr>
          </w:p>
        </w:tc>
        <w:tc>
          <w:tcPr>
            <w:tcW w:w="1134" w:type="dxa"/>
          </w:tcPr>
          <w:p w14:paraId="35C1052E" w14:textId="77777777" w:rsidR="005E0547" w:rsidRDefault="005E0547" w:rsidP="005E0547">
            <w:pPr>
              <w:pStyle w:val="TAC"/>
            </w:pPr>
            <w:r>
              <w:rPr>
                <w:lang w:eastAsia="zh-CN"/>
              </w:rPr>
              <w:t>60</w:t>
            </w:r>
          </w:p>
        </w:tc>
        <w:tc>
          <w:tcPr>
            <w:tcW w:w="1701" w:type="dxa"/>
          </w:tcPr>
          <w:p w14:paraId="48F08A28" w14:textId="77777777" w:rsidR="005E0547" w:rsidRDefault="005E0547" w:rsidP="005E0547">
            <w:pPr>
              <w:pStyle w:val="TAC"/>
            </w:pPr>
            <w:r>
              <w:t>G-FR1-A2-6</w:t>
            </w:r>
          </w:p>
        </w:tc>
        <w:tc>
          <w:tcPr>
            <w:tcW w:w="1958" w:type="dxa"/>
          </w:tcPr>
          <w:p w14:paraId="4EF0EF3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C159375" w14:textId="77777777" w:rsidR="005E0547" w:rsidRDefault="005E0547" w:rsidP="005E0547">
            <w:pPr>
              <w:pStyle w:val="TAC"/>
            </w:pPr>
          </w:p>
        </w:tc>
        <w:tc>
          <w:tcPr>
            <w:tcW w:w="1417" w:type="dxa"/>
            <w:tcBorders>
              <w:top w:val="nil"/>
              <w:bottom w:val="single" w:sz="4" w:space="0" w:color="auto"/>
            </w:tcBorders>
            <w:shd w:val="clear" w:color="auto" w:fill="auto"/>
          </w:tcPr>
          <w:p w14:paraId="32C6A2C2" w14:textId="77777777" w:rsidR="005E0547" w:rsidRDefault="005E0547" w:rsidP="005E0547">
            <w:pPr>
              <w:pStyle w:val="TAC"/>
              <w:rPr>
                <w:lang w:eastAsia="zh-CN"/>
              </w:rPr>
            </w:pPr>
          </w:p>
        </w:tc>
      </w:tr>
      <w:tr w:rsidR="005E0547" w14:paraId="3BA75AE3" w14:textId="77777777" w:rsidTr="00A6736D">
        <w:trPr>
          <w:cantSplit/>
          <w:jc w:val="center"/>
        </w:trPr>
        <w:tc>
          <w:tcPr>
            <w:tcW w:w="1134" w:type="dxa"/>
            <w:tcBorders>
              <w:bottom w:val="nil"/>
            </w:tcBorders>
            <w:shd w:val="clear" w:color="auto" w:fill="auto"/>
          </w:tcPr>
          <w:p w14:paraId="0F8F9548" w14:textId="77777777" w:rsidR="005E0547" w:rsidRDefault="005E0547" w:rsidP="005E0547">
            <w:pPr>
              <w:pStyle w:val="TAC"/>
              <w:rPr>
                <w:lang w:eastAsia="zh-CN"/>
              </w:rPr>
            </w:pPr>
            <w:r>
              <w:rPr>
                <w:lang w:eastAsia="zh-CN"/>
              </w:rPr>
              <w:t>100</w:t>
            </w:r>
          </w:p>
        </w:tc>
        <w:tc>
          <w:tcPr>
            <w:tcW w:w="1134" w:type="dxa"/>
          </w:tcPr>
          <w:p w14:paraId="125E91E6" w14:textId="77777777" w:rsidR="005E0547" w:rsidRDefault="005E0547" w:rsidP="005E0547">
            <w:pPr>
              <w:pStyle w:val="TAC"/>
            </w:pPr>
            <w:r>
              <w:rPr>
                <w:lang w:eastAsia="zh-CN"/>
              </w:rPr>
              <w:t>30</w:t>
            </w:r>
          </w:p>
        </w:tc>
        <w:tc>
          <w:tcPr>
            <w:tcW w:w="1701" w:type="dxa"/>
          </w:tcPr>
          <w:p w14:paraId="510FD482" w14:textId="77777777" w:rsidR="005E0547" w:rsidRDefault="005E0547" w:rsidP="005E0547">
            <w:pPr>
              <w:pStyle w:val="TAC"/>
            </w:pPr>
            <w:r>
              <w:t>G-FR1-A2-5</w:t>
            </w:r>
          </w:p>
        </w:tc>
        <w:tc>
          <w:tcPr>
            <w:tcW w:w="1958" w:type="dxa"/>
          </w:tcPr>
          <w:p w14:paraId="675862A8"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44CDA24B" w14:textId="77777777" w:rsidR="005E0547" w:rsidRDefault="005E0547" w:rsidP="005E0547">
            <w:pPr>
              <w:pStyle w:val="TAC"/>
              <w:rPr>
                <w:lang w:eastAsia="zh-CN"/>
              </w:rPr>
            </w:pPr>
            <w:r>
              <w:rPr>
                <w:lang w:eastAsia="zh-CN"/>
              </w:rPr>
              <w:t>-61.1</w:t>
            </w:r>
            <w:r>
              <w:t xml:space="preserve"> – Δ</w:t>
            </w:r>
            <w:r>
              <w:rPr>
                <w:vertAlign w:val="subscript"/>
              </w:rPr>
              <w:t>OTAREFSENS</w:t>
            </w:r>
          </w:p>
        </w:tc>
        <w:tc>
          <w:tcPr>
            <w:tcW w:w="1417" w:type="dxa"/>
            <w:tcBorders>
              <w:bottom w:val="nil"/>
            </w:tcBorders>
            <w:shd w:val="clear" w:color="auto" w:fill="auto"/>
          </w:tcPr>
          <w:p w14:paraId="1FD7FA3B" w14:textId="77777777" w:rsidR="005E0547" w:rsidRDefault="005E0547" w:rsidP="005E0547">
            <w:pPr>
              <w:pStyle w:val="TAC"/>
              <w:rPr>
                <w:lang w:eastAsia="zh-CN"/>
              </w:rPr>
            </w:pPr>
            <w:r>
              <w:rPr>
                <w:lang w:eastAsia="zh-CN"/>
              </w:rPr>
              <w:t>AWGN</w:t>
            </w:r>
          </w:p>
        </w:tc>
      </w:tr>
      <w:tr w:rsidR="005E0547" w14:paraId="427BC6CC" w14:textId="77777777" w:rsidTr="00A6736D">
        <w:trPr>
          <w:cantSplit/>
          <w:jc w:val="center"/>
        </w:trPr>
        <w:tc>
          <w:tcPr>
            <w:tcW w:w="1134" w:type="dxa"/>
            <w:tcBorders>
              <w:top w:val="nil"/>
            </w:tcBorders>
            <w:shd w:val="clear" w:color="auto" w:fill="auto"/>
          </w:tcPr>
          <w:p w14:paraId="1E568BD0" w14:textId="77777777" w:rsidR="005E0547" w:rsidRDefault="005E0547" w:rsidP="005E0547">
            <w:pPr>
              <w:pStyle w:val="TAC"/>
              <w:rPr>
                <w:lang w:eastAsia="zh-CN"/>
              </w:rPr>
            </w:pPr>
          </w:p>
        </w:tc>
        <w:tc>
          <w:tcPr>
            <w:tcW w:w="1134" w:type="dxa"/>
          </w:tcPr>
          <w:p w14:paraId="793E59C4" w14:textId="77777777" w:rsidR="005E0547" w:rsidRDefault="005E0547" w:rsidP="005E0547">
            <w:pPr>
              <w:pStyle w:val="TAC"/>
              <w:rPr>
                <w:lang w:eastAsia="zh-CN"/>
              </w:rPr>
            </w:pPr>
            <w:r>
              <w:rPr>
                <w:lang w:eastAsia="zh-CN"/>
              </w:rPr>
              <w:t>60</w:t>
            </w:r>
          </w:p>
        </w:tc>
        <w:tc>
          <w:tcPr>
            <w:tcW w:w="1701" w:type="dxa"/>
          </w:tcPr>
          <w:p w14:paraId="68069EAD" w14:textId="77777777" w:rsidR="005E0547" w:rsidRDefault="005E0547" w:rsidP="005E0547">
            <w:pPr>
              <w:pStyle w:val="TAC"/>
            </w:pPr>
            <w:r>
              <w:t>G-FR1-A2-6</w:t>
            </w:r>
          </w:p>
        </w:tc>
        <w:tc>
          <w:tcPr>
            <w:tcW w:w="1958" w:type="dxa"/>
          </w:tcPr>
          <w:p w14:paraId="61023108" w14:textId="77777777" w:rsidR="005E0547" w:rsidRDefault="005E0547" w:rsidP="005E0547">
            <w:pPr>
              <w:pStyle w:val="TAC"/>
              <w:rPr>
                <w:lang w:eastAsia="zh-CN"/>
              </w:rPr>
            </w:pPr>
            <w:r>
              <w:t>-56.5 – Δ</w:t>
            </w:r>
            <w:r>
              <w:rPr>
                <w:vertAlign w:val="subscript"/>
              </w:rPr>
              <w:t>OTAREFSENS</w:t>
            </w:r>
          </w:p>
        </w:tc>
        <w:tc>
          <w:tcPr>
            <w:tcW w:w="1559" w:type="dxa"/>
            <w:tcBorders>
              <w:top w:val="nil"/>
            </w:tcBorders>
            <w:shd w:val="clear" w:color="auto" w:fill="auto"/>
          </w:tcPr>
          <w:p w14:paraId="2C1FE61C" w14:textId="77777777" w:rsidR="005E0547" w:rsidRDefault="005E0547" w:rsidP="005E0547">
            <w:pPr>
              <w:pStyle w:val="TAC"/>
              <w:rPr>
                <w:lang w:eastAsia="zh-CN"/>
              </w:rPr>
            </w:pPr>
          </w:p>
        </w:tc>
        <w:tc>
          <w:tcPr>
            <w:tcW w:w="1417" w:type="dxa"/>
            <w:tcBorders>
              <w:top w:val="nil"/>
            </w:tcBorders>
            <w:shd w:val="clear" w:color="auto" w:fill="auto"/>
          </w:tcPr>
          <w:p w14:paraId="5ECB90B8" w14:textId="77777777" w:rsidR="005E0547" w:rsidRDefault="005E0547" w:rsidP="005E0547">
            <w:pPr>
              <w:pStyle w:val="TAC"/>
              <w:rPr>
                <w:lang w:eastAsia="zh-CN"/>
              </w:rPr>
            </w:pPr>
          </w:p>
        </w:tc>
      </w:tr>
      <w:tr w:rsidR="005E0547" w14:paraId="3BFBBC84" w14:textId="77777777" w:rsidTr="00A6736D">
        <w:trPr>
          <w:cantSplit/>
          <w:jc w:val="center"/>
        </w:trPr>
        <w:tc>
          <w:tcPr>
            <w:tcW w:w="8903" w:type="dxa"/>
            <w:gridSpan w:val="6"/>
          </w:tcPr>
          <w:p w14:paraId="218665CA" w14:textId="77777777" w:rsidR="005E0547" w:rsidRDefault="005E0547" w:rsidP="005E0547">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437BEE64" w14:textId="77777777" w:rsidR="005E0547" w:rsidRDefault="005E0547" w:rsidP="005E0547"/>
    <w:p w14:paraId="0028542A" w14:textId="0E083E78" w:rsidR="00684BEA" w:rsidRPr="001B2477" w:rsidRDefault="00684BEA" w:rsidP="001B2477">
      <w:pPr>
        <w:pStyle w:val="Heading2"/>
      </w:pPr>
      <w:bookmarkStart w:id="4143" w:name="_Toc137561996"/>
      <w:bookmarkStart w:id="4144" w:name="_Toc138871138"/>
      <w:r w:rsidRPr="001B2477">
        <w:t>7.5</w:t>
      </w:r>
      <w:r w:rsidRPr="001B2477">
        <w:tab/>
        <w:t>OTA in-band selectivity and blocking</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7EABD2F2" w14:textId="77777777" w:rsidR="00AB7475" w:rsidRPr="001B2477" w:rsidRDefault="00AB7475" w:rsidP="003C6004">
      <w:pPr>
        <w:pStyle w:val="Heading3"/>
        <w:rPr>
          <w:lang w:eastAsia="sv-SE"/>
        </w:rPr>
      </w:pPr>
      <w:bookmarkStart w:id="4145" w:name="_Toc75334170"/>
      <w:bookmarkStart w:id="4146" w:name="_Toc75508362"/>
      <w:bookmarkStart w:id="4147" w:name="_Toc75816101"/>
      <w:bookmarkStart w:id="4148" w:name="_Toc76541259"/>
      <w:bookmarkStart w:id="4149" w:name="_Toc76541826"/>
      <w:bookmarkStart w:id="4150" w:name="_Toc82429716"/>
      <w:bookmarkStart w:id="4151" w:name="_Toc89939967"/>
      <w:bookmarkStart w:id="4152" w:name="_Toc98754293"/>
      <w:bookmarkStart w:id="4153" w:name="_Toc106178107"/>
      <w:bookmarkStart w:id="4154" w:name="_Toc114148825"/>
      <w:bookmarkStart w:id="4155" w:name="_Toc124151070"/>
      <w:bookmarkStart w:id="4156" w:name="_Toc130393610"/>
      <w:bookmarkStart w:id="4157" w:name="_Toc137561997"/>
      <w:bookmarkStart w:id="4158" w:name="_Toc138871139"/>
      <w:r w:rsidRPr="001B2477">
        <w:rPr>
          <w:lang w:eastAsia="sv-SE"/>
        </w:rPr>
        <w:t>7.5.1</w:t>
      </w:r>
      <w:r w:rsidRPr="001B2477">
        <w:rPr>
          <w:lang w:eastAsia="sv-SE"/>
        </w:rPr>
        <w:tab/>
      </w:r>
      <w:r w:rsidRPr="001B2477">
        <w:t xml:space="preserve">OTA </w:t>
      </w:r>
      <w:r w:rsidRPr="001B2477">
        <w:rPr>
          <w:lang w:eastAsia="sv-SE"/>
        </w:rPr>
        <w:t>adjacent channel selectivity</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20C897C9" w14:textId="77777777" w:rsidR="00AB7475" w:rsidRPr="00120294" w:rsidRDefault="00AB7475" w:rsidP="003C6004">
      <w:pPr>
        <w:pStyle w:val="Heading4"/>
        <w:rPr>
          <w:lang w:eastAsia="sv-SE"/>
        </w:rPr>
      </w:pPr>
      <w:bookmarkStart w:id="4159" w:name="_Toc75334171"/>
      <w:bookmarkStart w:id="4160" w:name="_Toc75508363"/>
      <w:bookmarkStart w:id="4161" w:name="_Toc75816102"/>
      <w:bookmarkStart w:id="4162" w:name="_Toc76541260"/>
      <w:bookmarkStart w:id="4163" w:name="_Toc76541827"/>
      <w:bookmarkStart w:id="4164" w:name="_Toc82429717"/>
      <w:bookmarkStart w:id="4165" w:name="_Toc89939968"/>
      <w:bookmarkStart w:id="4166" w:name="_Toc98754294"/>
      <w:bookmarkStart w:id="4167" w:name="_Toc106178108"/>
      <w:bookmarkStart w:id="4168" w:name="_Toc114148826"/>
      <w:bookmarkStart w:id="4169" w:name="_Toc124151071"/>
      <w:bookmarkStart w:id="4170" w:name="_Toc130393611"/>
      <w:bookmarkStart w:id="4171" w:name="_Toc137561998"/>
      <w:bookmarkStart w:id="4172" w:name="_Toc138871140"/>
      <w:r w:rsidRPr="00120294">
        <w:rPr>
          <w:lang w:eastAsia="sv-SE"/>
        </w:rPr>
        <w:t>7.5.1.1</w:t>
      </w:r>
      <w:r w:rsidRPr="00120294">
        <w:rPr>
          <w:lang w:eastAsia="sv-SE"/>
        </w:rPr>
        <w:tab/>
        <w:t>Definition and applicability</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4A73B5E3" w14:textId="77777777" w:rsidR="00AB7475" w:rsidRPr="00120294" w:rsidRDefault="00AB7475" w:rsidP="00AB7475">
      <w:pPr>
        <w:rPr>
          <w:lang w:eastAsia="ko-KR"/>
        </w:rPr>
      </w:pPr>
      <w:r w:rsidRPr="00120294">
        <w:rPr>
          <w:lang w:eastAsia="ko-KR"/>
        </w:rPr>
        <w:t>OTA Adjacent channel selectivity (ACS) is a measure of the receiver</w:t>
      </w:r>
      <w:r w:rsidRPr="00120294">
        <w:rPr>
          <w:lang w:eastAsia="zh-CN"/>
        </w:rPr>
        <w:t>'</w:t>
      </w:r>
      <w:r w:rsidRPr="00120294">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120294">
        <w:t>The wanted and interfering signals apply to each</w:t>
      </w:r>
      <w:r w:rsidRPr="00120294" w:rsidDel="00777305">
        <w:t xml:space="preserve"> </w:t>
      </w:r>
      <w:r w:rsidRPr="00120294">
        <w:t>supported polarization, under the assumption of polarization match.</w:t>
      </w:r>
    </w:p>
    <w:p w14:paraId="5415A453" w14:textId="77777777" w:rsidR="00AB7475" w:rsidRPr="00120294" w:rsidRDefault="00AB7475" w:rsidP="003C6004">
      <w:pPr>
        <w:pStyle w:val="Heading4"/>
        <w:rPr>
          <w:lang w:eastAsia="sv-SE"/>
        </w:rPr>
      </w:pPr>
      <w:bookmarkStart w:id="4173" w:name="_Toc75334172"/>
      <w:bookmarkStart w:id="4174" w:name="_Toc75508364"/>
      <w:bookmarkStart w:id="4175" w:name="_Toc75816103"/>
      <w:bookmarkStart w:id="4176" w:name="_Toc76541261"/>
      <w:bookmarkStart w:id="4177" w:name="_Toc76541828"/>
      <w:bookmarkStart w:id="4178" w:name="_Toc82429718"/>
      <w:bookmarkStart w:id="4179" w:name="_Toc89939969"/>
      <w:bookmarkStart w:id="4180" w:name="_Toc98754295"/>
      <w:bookmarkStart w:id="4181" w:name="_Toc106178109"/>
      <w:bookmarkStart w:id="4182" w:name="_Toc114148827"/>
      <w:bookmarkStart w:id="4183" w:name="_Toc124151072"/>
      <w:bookmarkStart w:id="4184" w:name="_Toc130393612"/>
      <w:bookmarkStart w:id="4185" w:name="_Toc137561999"/>
      <w:bookmarkStart w:id="4186" w:name="_Toc138871141"/>
      <w:r w:rsidRPr="00120294">
        <w:rPr>
          <w:lang w:eastAsia="sv-SE"/>
        </w:rPr>
        <w:t>7.5.1.2</w:t>
      </w:r>
      <w:r w:rsidRPr="00120294">
        <w:rPr>
          <w:lang w:eastAsia="sv-SE"/>
        </w:rPr>
        <w:tab/>
        <w:t>Minimum requirement</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5D4DDC57" w14:textId="05F043A7" w:rsidR="00AB7475" w:rsidRPr="00120294" w:rsidRDefault="00AB7475" w:rsidP="00AB7475">
      <w:r w:rsidRPr="00120294">
        <w:t xml:space="preserve">For </w:t>
      </w:r>
      <w:r w:rsidRPr="00120294">
        <w:rPr>
          <w:i/>
        </w:rPr>
        <w:t>IAB-DU type 1-O,</w:t>
      </w:r>
      <w:r w:rsidRPr="00120294">
        <w:t xml:space="preserve"> the minimum requirements are in TS 38.174 [</w:t>
      </w:r>
      <w:r w:rsidR="00D72AD2" w:rsidRPr="00120294">
        <w:t>2</w:t>
      </w:r>
      <w:r w:rsidRPr="00120294">
        <w:t>], clause 10.5.1.2.</w:t>
      </w:r>
    </w:p>
    <w:p w14:paraId="0F0AEDCB" w14:textId="6D601BEE" w:rsidR="00AB7475" w:rsidRPr="00120294" w:rsidRDefault="00AB7475" w:rsidP="00AB7475">
      <w:r w:rsidRPr="00120294">
        <w:t xml:space="preserve">For </w:t>
      </w:r>
      <w:r w:rsidRPr="00120294">
        <w:rPr>
          <w:i/>
        </w:rPr>
        <w:t>IAB-DU type 2-O</w:t>
      </w:r>
      <w:r w:rsidRPr="00120294">
        <w:t xml:space="preserve"> , The minimum requirements are in TS 38.174 [</w:t>
      </w:r>
      <w:r w:rsidR="00D72AD2" w:rsidRPr="00120294">
        <w:t>2</w:t>
      </w:r>
      <w:r w:rsidRPr="00120294">
        <w:t>], clause 10.5.1.3.</w:t>
      </w:r>
    </w:p>
    <w:p w14:paraId="315145B6" w14:textId="1B1C777E"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D72AD2" w:rsidRPr="00120294">
        <w:t>2</w:t>
      </w:r>
      <w:r w:rsidRPr="00120294">
        <w:t>], clause 10.5.1.5.</w:t>
      </w:r>
    </w:p>
    <w:p w14:paraId="15EC1D1A" w14:textId="2E20E455"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D72AD2" w:rsidRPr="00120294">
        <w:t>2</w:t>
      </w:r>
      <w:r w:rsidRPr="00120294">
        <w:t>], clause 10.5.1.4.</w:t>
      </w:r>
    </w:p>
    <w:p w14:paraId="1E253AF3" w14:textId="77777777" w:rsidR="00AB7475" w:rsidRPr="00120294" w:rsidRDefault="00AB7475" w:rsidP="003C6004">
      <w:pPr>
        <w:pStyle w:val="Heading4"/>
        <w:rPr>
          <w:lang w:eastAsia="sv-SE"/>
        </w:rPr>
      </w:pPr>
      <w:bookmarkStart w:id="4187" w:name="_Toc75334173"/>
      <w:bookmarkStart w:id="4188" w:name="_Toc75508365"/>
      <w:bookmarkStart w:id="4189" w:name="_Toc75816104"/>
      <w:bookmarkStart w:id="4190" w:name="_Toc76541262"/>
      <w:bookmarkStart w:id="4191" w:name="_Toc76541829"/>
      <w:bookmarkStart w:id="4192" w:name="_Toc82429719"/>
      <w:bookmarkStart w:id="4193" w:name="_Toc89939970"/>
      <w:bookmarkStart w:id="4194" w:name="_Toc98754296"/>
      <w:bookmarkStart w:id="4195" w:name="_Toc106178110"/>
      <w:bookmarkStart w:id="4196" w:name="_Toc114148828"/>
      <w:bookmarkStart w:id="4197" w:name="_Toc124151073"/>
      <w:bookmarkStart w:id="4198" w:name="_Toc130393613"/>
      <w:bookmarkStart w:id="4199" w:name="_Toc137562000"/>
      <w:bookmarkStart w:id="4200" w:name="_Toc138871142"/>
      <w:r w:rsidRPr="00120294">
        <w:rPr>
          <w:lang w:eastAsia="sv-SE"/>
        </w:rPr>
        <w:t>7.5.1.3</w:t>
      </w:r>
      <w:r w:rsidRPr="00120294">
        <w:rPr>
          <w:lang w:eastAsia="sv-SE"/>
        </w:rPr>
        <w:tab/>
        <w:t>Test purpose</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15534137" w14:textId="77777777" w:rsidR="00AB7475" w:rsidRPr="00120294" w:rsidRDefault="00AB7475" w:rsidP="00AB7475">
      <w:pPr>
        <w:rPr>
          <w:lang w:eastAsia="zh-CN"/>
        </w:rPr>
      </w:pPr>
      <w:r w:rsidRPr="00120294">
        <w:t>The test purpose is to verify the ability of the IAB receiver filter to suppress interfering signals in the channels adjacent to the wanted channel</w:t>
      </w:r>
      <w:r w:rsidRPr="00120294">
        <w:rPr>
          <w:lang w:eastAsia="zh-CN"/>
        </w:rPr>
        <w:t>.</w:t>
      </w:r>
    </w:p>
    <w:p w14:paraId="35F992A7" w14:textId="77777777" w:rsidR="00AB7475" w:rsidRPr="00120294" w:rsidRDefault="00AB7475" w:rsidP="003C6004">
      <w:pPr>
        <w:pStyle w:val="Heading4"/>
        <w:rPr>
          <w:lang w:eastAsia="sv-SE"/>
        </w:rPr>
      </w:pPr>
      <w:bookmarkStart w:id="4201" w:name="_Toc75334174"/>
      <w:bookmarkStart w:id="4202" w:name="_Toc75508366"/>
      <w:bookmarkStart w:id="4203" w:name="_Toc75816105"/>
      <w:bookmarkStart w:id="4204" w:name="_Toc76541263"/>
      <w:bookmarkStart w:id="4205" w:name="_Toc76541830"/>
      <w:bookmarkStart w:id="4206" w:name="_Toc82429720"/>
      <w:bookmarkStart w:id="4207" w:name="_Toc89939971"/>
      <w:bookmarkStart w:id="4208" w:name="_Toc98754297"/>
      <w:bookmarkStart w:id="4209" w:name="_Toc106178111"/>
      <w:bookmarkStart w:id="4210" w:name="_Toc114148829"/>
      <w:bookmarkStart w:id="4211" w:name="_Toc124151074"/>
      <w:bookmarkStart w:id="4212" w:name="_Toc130393614"/>
      <w:bookmarkStart w:id="4213" w:name="_Toc137562001"/>
      <w:bookmarkStart w:id="4214" w:name="_Toc138871143"/>
      <w:r w:rsidRPr="00120294">
        <w:rPr>
          <w:lang w:eastAsia="sv-SE"/>
        </w:rPr>
        <w:t>7.5.1</w:t>
      </w:r>
      <w:r w:rsidRPr="00120294">
        <w:rPr>
          <w:lang w:eastAsia="zh-CN"/>
        </w:rPr>
        <w:t>.</w:t>
      </w:r>
      <w:r w:rsidRPr="00120294">
        <w:rPr>
          <w:lang w:eastAsia="sv-SE"/>
        </w:rPr>
        <w:t>4</w:t>
      </w:r>
      <w:r w:rsidRPr="00120294">
        <w:rPr>
          <w:lang w:eastAsia="sv-SE"/>
        </w:rPr>
        <w:tab/>
        <w:t>Method of test</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427BE8EF" w14:textId="77777777" w:rsidR="00AB7475" w:rsidRPr="00120294" w:rsidRDefault="00AB7475" w:rsidP="003C6004">
      <w:pPr>
        <w:pStyle w:val="Heading5"/>
        <w:rPr>
          <w:lang w:eastAsia="sv-SE"/>
        </w:rPr>
      </w:pPr>
      <w:bookmarkStart w:id="4215" w:name="_Toc75334175"/>
      <w:bookmarkStart w:id="4216" w:name="_Toc75508367"/>
      <w:bookmarkStart w:id="4217" w:name="_Toc75816106"/>
      <w:bookmarkStart w:id="4218" w:name="_Toc76541264"/>
      <w:bookmarkStart w:id="4219" w:name="_Toc76541831"/>
      <w:bookmarkStart w:id="4220" w:name="_Toc82429721"/>
      <w:bookmarkStart w:id="4221" w:name="_Toc89939972"/>
      <w:bookmarkStart w:id="4222" w:name="_Toc98754298"/>
      <w:bookmarkStart w:id="4223" w:name="_Toc106178112"/>
      <w:bookmarkStart w:id="4224" w:name="_Toc114148830"/>
      <w:bookmarkStart w:id="4225" w:name="_Toc124151075"/>
      <w:bookmarkStart w:id="4226" w:name="_Toc130393615"/>
      <w:bookmarkStart w:id="4227" w:name="_Toc137562002"/>
      <w:bookmarkStart w:id="4228" w:name="_Toc138871144"/>
      <w:r w:rsidRPr="00120294">
        <w:rPr>
          <w:lang w:eastAsia="sv-SE"/>
        </w:rPr>
        <w:t>7.5.1.4.1</w:t>
      </w:r>
      <w:r w:rsidRPr="00120294">
        <w:rPr>
          <w:lang w:eastAsia="sv-SE"/>
        </w:rPr>
        <w:tab/>
        <w:t>Initial condition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26A3F19E"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7A78F73D"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0DB1CBE2" w14:textId="77777777" w:rsidR="00AB7475" w:rsidRPr="00120294" w:rsidRDefault="00AB7475" w:rsidP="00B56291">
      <w:pPr>
        <w:pStyle w:val="B1"/>
        <w:rPr>
          <w:lang w:eastAsia="zh-CN"/>
        </w:rPr>
      </w:pPr>
      <w:r w:rsidRPr="00120294">
        <w:rPr>
          <w:lang w:eastAsia="zh-CN"/>
        </w:rPr>
        <w:t>-</w:t>
      </w:r>
      <w:r w:rsidRPr="00120294">
        <w:rPr>
          <w:lang w:eastAsia="zh-CN"/>
        </w:rPr>
        <w:tab/>
        <w:t>M; see clause </w:t>
      </w:r>
      <w:r w:rsidRPr="00120294">
        <w:t>4.9.1</w:t>
      </w:r>
      <w:r w:rsidRPr="00120294">
        <w:rPr>
          <w:lang w:eastAsia="zh-CN"/>
        </w:rPr>
        <w:t>.</w:t>
      </w:r>
    </w:p>
    <w:p w14:paraId="78E76627" w14:textId="3EE45643" w:rsidR="00AB7475" w:rsidRPr="00120294" w:rsidRDefault="00F725A8" w:rsidP="00AB7475">
      <w:pPr>
        <w:rPr>
          <w:lang w:eastAsia="ko-KR"/>
        </w:rPr>
      </w:pPr>
      <w:r w:rsidRPr="00120294">
        <w:rPr>
          <w:i/>
          <w:lang w:eastAsia="ko-KR"/>
        </w:rPr>
        <w:t>IAB</w:t>
      </w:r>
      <w:r w:rsidR="00AB7475" w:rsidRPr="00120294">
        <w:rPr>
          <w:i/>
          <w:lang w:eastAsia="ko-KR"/>
        </w:rPr>
        <w:t xml:space="preserve"> RF Bandwidth</w:t>
      </w:r>
      <w:r w:rsidR="00AB7475" w:rsidRPr="00120294">
        <w:rPr>
          <w:lang w:eastAsia="ko-KR"/>
        </w:rPr>
        <w:t xml:space="preserve"> edge position to be tested for multi-carrier and/or CA:</w:t>
      </w:r>
    </w:p>
    <w:p w14:paraId="6046EA31" w14:textId="77777777" w:rsidR="00AB7475" w:rsidRPr="00120294" w:rsidRDefault="00AB7475" w:rsidP="00B56291">
      <w:pPr>
        <w:pStyle w:val="B1"/>
        <w:rPr>
          <w:lang w:eastAsia="ko-KR"/>
        </w:rPr>
      </w:pPr>
      <w:r w:rsidRPr="00120294">
        <w:rPr>
          <w:rFonts w:hint="eastAsia"/>
          <w:lang w:eastAsia="zh-CN"/>
        </w:rPr>
        <w:t>-</w:t>
      </w:r>
      <w:r w:rsidRPr="00120294">
        <w:rPr>
          <w:rFonts w:hint="eastAsia"/>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1B9335BE" w14:textId="77777777" w:rsidR="00AB7475" w:rsidRPr="00120294" w:rsidRDefault="00AB7475" w:rsidP="00B56291">
      <w:pPr>
        <w:pStyle w:val="B1"/>
        <w:rPr>
          <w:lang w:eastAsia="zh-CN"/>
        </w:rPr>
      </w:pPr>
      <w:r w:rsidRPr="00120294">
        <w:rPr>
          <w:rFonts w:hint="eastAsia"/>
          <w:lang w:eastAsia="zh-CN"/>
        </w:rPr>
        <w:t>-</w:t>
      </w:r>
      <w:r w:rsidRPr="00120294">
        <w:rPr>
          <w:rFonts w:hint="eastAsia"/>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798168A0" w14:textId="77777777" w:rsidR="00AB7475" w:rsidRPr="00120294" w:rsidRDefault="00AB7475" w:rsidP="00AB7475">
      <w:pPr>
        <w:rPr>
          <w:lang w:eastAsia="zh-CN"/>
        </w:rPr>
      </w:pPr>
      <w:r w:rsidRPr="00120294">
        <w:rPr>
          <w:lang w:eastAsia="zh-CN"/>
        </w:rPr>
        <w:t>Directions to be tested:</w:t>
      </w:r>
    </w:p>
    <w:p w14:paraId="7497C193" w14:textId="77777777" w:rsidR="00AB7475" w:rsidRPr="00120294" w:rsidRDefault="00AB7475" w:rsidP="00B56291">
      <w:pPr>
        <w:pStyle w:val="B1"/>
        <w:rPr>
          <w:lang w:eastAsia="zh-CN"/>
        </w:rPr>
      </w:pPr>
      <w:r w:rsidRPr="00120294">
        <w:t>-</w:t>
      </w:r>
      <w:r w:rsidRPr="00120294">
        <w:tab/>
        <w:t xml:space="preserve">For </w:t>
      </w:r>
      <w:r w:rsidRPr="00120294">
        <w:rPr>
          <w:i/>
          <w:iCs/>
        </w:rPr>
        <w:t>IAB type 1-O</w:t>
      </w:r>
      <w:r w:rsidRPr="00120294">
        <w:t xml:space="preserve">, </w:t>
      </w:r>
      <w:r w:rsidRPr="00120294">
        <w:rPr>
          <w:lang w:eastAsia="zh-CN"/>
        </w:rPr>
        <w:t>receiver target reference direction (D.31),</w:t>
      </w:r>
    </w:p>
    <w:p w14:paraId="7CEA238D"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3D62E1DE" w14:textId="77777777" w:rsidR="00AB7475" w:rsidRPr="00120294" w:rsidRDefault="00AB7475" w:rsidP="003C6004">
      <w:pPr>
        <w:pStyle w:val="Heading5"/>
        <w:rPr>
          <w:lang w:eastAsia="zh-CN"/>
        </w:rPr>
      </w:pPr>
      <w:bookmarkStart w:id="4229" w:name="_Toc75334176"/>
      <w:bookmarkStart w:id="4230" w:name="_Toc75508368"/>
      <w:bookmarkStart w:id="4231" w:name="_Toc75816107"/>
      <w:bookmarkStart w:id="4232" w:name="_Toc76541265"/>
      <w:bookmarkStart w:id="4233" w:name="_Toc76541832"/>
      <w:bookmarkStart w:id="4234" w:name="_Toc82429722"/>
      <w:bookmarkStart w:id="4235" w:name="_Toc89939973"/>
      <w:bookmarkStart w:id="4236" w:name="_Toc98754299"/>
      <w:bookmarkStart w:id="4237" w:name="_Toc106178113"/>
      <w:bookmarkStart w:id="4238" w:name="_Toc114148831"/>
      <w:bookmarkStart w:id="4239" w:name="_Toc124151076"/>
      <w:bookmarkStart w:id="4240" w:name="_Toc130393616"/>
      <w:bookmarkStart w:id="4241" w:name="_Toc137562003"/>
      <w:bookmarkStart w:id="4242" w:name="_Toc138871145"/>
      <w:r w:rsidRPr="00120294">
        <w:rPr>
          <w:lang w:eastAsia="sv-SE"/>
        </w:rPr>
        <w:t>7.5.1.4.2</w:t>
      </w:r>
      <w:r w:rsidRPr="00120294">
        <w:rPr>
          <w:lang w:eastAsia="sv-SE"/>
        </w:rPr>
        <w:tab/>
        <w:t>Procedur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157FCF0D"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6336F18C"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DD812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45B12B62"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so that the wanted signal and interferer signal is </w:t>
      </w:r>
      <w:r w:rsidRPr="00120294">
        <w:rPr>
          <w:i/>
          <w:lang w:eastAsia="zh-CN"/>
        </w:rPr>
        <w:t>polarization matched</w:t>
      </w:r>
      <w:r w:rsidRPr="00120294">
        <w:rPr>
          <w:lang w:eastAsia="zh-CN"/>
        </w:rPr>
        <w:t xml:space="preserve"> with the test antenna(s).</w:t>
      </w:r>
    </w:p>
    <w:p w14:paraId="38DA237F"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23909143" w14:textId="77777777" w:rsidR="00AB7475" w:rsidRPr="00120294" w:rsidRDefault="00AB7475" w:rsidP="00AB7475">
      <w:pPr>
        <w:ind w:left="738" w:hanging="454"/>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7C216DCF" w14:textId="77777777" w:rsidR="00AB7475" w:rsidRPr="00120294" w:rsidRDefault="00AB7475" w:rsidP="00AB7475">
      <w:pPr>
        <w:ind w:left="1191" w:hanging="454"/>
        <w:rPr>
          <w:lang w:eastAsia="zh-CN"/>
        </w:rPr>
      </w:pPr>
      <w:r w:rsidRPr="00120294">
        <w:t>a)</w:t>
      </w:r>
      <w:r w:rsidRPr="00120294">
        <w:tab/>
        <w:t xml:space="preserve">For </w:t>
      </w:r>
      <w:r w:rsidRPr="00120294">
        <w:rPr>
          <w:i/>
        </w:rPr>
        <w:t>IAB-DU type 1-O</w:t>
      </w:r>
      <w:r w:rsidRPr="00120294">
        <w:t xml:space="preserve">, set the signal generator for the wanted signal to transmit </w:t>
      </w:r>
      <w:r w:rsidRPr="00120294">
        <w:rPr>
          <w:rFonts w:eastAsia="Yu Gothic UI"/>
        </w:rPr>
        <w:t xml:space="preserve">as </w:t>
      </w:r>
      <w:r w:rsidRPr="00120294">
        <w:t xml:space="preserve">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1</w:t>
      </w:r>
      <w:r w:rsidRPr="00120294">
        <w:rPr>
          <w:color w:val="000000"/>
          <w:lang w:eastAsia="zh-CN"/>
        </w:rPr>
        <w:t>.</w:t>
      </w:r>
    </w:p>
    <w:p w14:paraId="297EA06D" w14:textId="77777777" w:rsidR="00AB7475" w:rsidRPr="00120294" w:rsidRDefault="00AB7475" w:rsidP="00AB7475">
      <w:pPr>
        <w:ind w:left="1191"/>
        <w:rPr>
          <w:lang w:eastAsia="zh-CN"/>
        </w:rPr>
      </w:pPr>
      <w:r w:rsidRPr="00120294">
        <w:t xml:space="preserve">For </w:t>
      </w:r>
      <w:r w:rsidRPr="00120294">
        <w:rPr>
          <w:i/>
        </w:rPr>
        <w:t>IAB-DU type 2-O</w:t>
      </w:r>
      <w:r w:rsidRPr="00120294">
        <w:t xml:space="preserve">, set the signal generator for the wanted signal to transmit </w:t>
      </w:r>
      <w:r w:rsidRPr="00120294">
        <w:rPr>
          <w:rFonts w:eastAsia="Yu Gothic UI"/>
        </w:rPr>
        <w:t xml:space="preserve">as </w:t>
      </w:r>
      <w:r w:rsidRPr="00120294">
        <w:t>specified in Table 7.5.1.5.3-1</w:t>
      </w:r>
      <w:r w:rsidRPr="00120294">
        <w:rPr>
          <w:lang w:eastAsia="zh-CN"/>
        </w:rPr>
        <w:t>.</w:t>
      </w:r>
    </w:p>
    <w:p w14:paraId="79DD43BF" w14:textId="77777777" w:rsidR="00AB7475" w:rsidRPr="00120294" w:rsidRDefault="00AB7475" w:rsidP="00AB7475">
      <w:pPr>
        <w:ind w:left="1191"/>
      </w:pPr>
      <w:r w:rsidRPr="00120294">
        <w:t xml:space="preserve">For </w:t>
      </w:r>
      <w:r w:rsidRPr="00120294">
        <w:rPr>
          <w:i/>
          <w:iCs/>
        </w:rPr>
        <w:t>IAB-MT</w:t>
      </w:r>
      <w:r w:rsidRPr="00120294">
        <w:t xml:space="preserve"> </w:t>
      </w:r>
      <w:r w:rsidRPr="00120294">
        <w:rPr>
          <w:i/>
          <w:iCs/>
        </w:rPr>
        <w:t>type 1-O,</w:t>
      </w:r>
      <w:r w:rsidRPr="00120294">
        <w:t xml:space="preserve"> set the signal generator for the wanted signal to transmit </w:t>
      </w:r>
      <w:r w:rsidRPr="00120294">
        <w:rPr>
          <w:rFonts w:eastAsia="Yu Gothic UI"/>
        </w:rPr>
        <w:t xml:space="preserve">as </w:t>
      </w:r>
      <w:r w:rsidRPr="00120294">
        <w:t>specified in table 7.5.1.5.4-1.</w:t>
      </w:r>
    </w:p>
    <w:p w14:paraId="30CFF976" w14:textId="77777777" w:rsidR="004C0EB9" w:rsidRDefault="004C0EB9" w:rsidP="004C0EB9">
      <w:pPr>
        <w:ind w:left="1191"/>
      </w:pPr>
      <w:r w:rsidRPr="00120294">
        <w:t xml:space="preserve">For </w:t>
      </w:r>
      <w:r w:rsidRPr="00120294">
        <w:rPr>
          <w:i/>
          <w:iCs/>
        </w:rPr>
        <w:t>IAB-MT</w:t>
      </w:r>
      <w:r w:rsidRPr="00120294">
        <w:t xml:space="preserve"> </w:t>
      </w:r>
      <w:r w:rsidRPr="00120294">
        <w:rPr>
          <w:i/>
          <w:iCs/>
        </w:rPr>
        <w:t>type 2-O,</w:t>
      </w:r>
      <w:r w:rsidRPr="00120294">
        <w:t xml:space="preserve"> set the signal generator for the wanted signal to transmit </w:t>
      </w:r>
      <w:r w:rsidRPr="00120294">
        <w:rPr>
          <w:rFonts w:eastAsia="Yu Gothic UI"/>
        </w:rPr>
        <w:t xml:space="preserve">as </w:t>
      </w:r>
      <w:r w:rsidRPr="00120294">
        <w:t>specified in table 7.5.1.5.5-1.</w:t>
      </w:r>
    </w:p>
    <w:p w14:paraId="20E56D91" w14:textId="2039F0F8" w:rsidR="004C0EB9" w:rsidRPr="008D2245" w:rsidRDefault="004C0EB9" w:rsidP="004C0EB9">
      <w:pPr>
        <w:ind w:left="1191"/>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955A2E">
        <w:rPr>
          <w:rFonts w:eastAsia="MS Mincho"/>
        </w:rPr>
        <w:t>7.5.1.5.2-1</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955A2E">
        <w:rPr>
          <w:rFonts w:eastAsia="MS Mincho"/>
        </w:rPr>
        <w:t>7.5.1.5.4-1</w:t>
      </w:r>
      <w:r>
        <w:rPr>
          <w:rFonts w:eastAsia="MS Mincho"/>
        </w:rPr>
        <w:t>.</w:t>
      </w: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955A2E">
        <w:rPr>
          <w:rFonts w:eastAsia="MS Mincho"/>
        </w:rPr>
        <w:t>7.5.1.5.3-1</w:t>
      </w:r>
      <w:r>
        <w:rPr>
          <w:rFonts w:eastAsia="MS Mincho"/>
        </w:rPr>
        <w:t xml:space="preserve">and </w:t>
      </w:r>
      <w:r>
        <w:rPr>
          <w:rFonts w:eastAsiaTheme="minorEastAsia"/>
        </w:rPr>
        <w:t xml:space="preserve">for the wanted signal of IAB-MT type 2-O to transmit in </w:t>
      </w:r>
      <w:r w:rsidRPr="00BF7781">
        <w:rPr>
          <w:rFonts w:eastAsia="MS Mincho"/>
        </w:rPr>
        <w:t xml:space="preserve">table </w:t>
      </w:r>
      <w:r w:rsidRPr="00955A2E">
        <w:rPr>
          <w:rFonts w:eastAsia="MS Mincho"/>
        </w:rPr>
        <w:t>7.5.1.5.5-1</w:t>
      </w:r>
      <w:r>
        <w:rPr>
          <w:rFonts w:eastAsia="MS Mincho"/>
        </w:rPr>
        <w:t>.</w:t>
      </w:r>
    </w:p>
    <w:p w14:paraId="29E51505" w14:textId="77777777" w:rsidR="00AB7475" w:rsidRPr="00120294" w:rsidRDefault="00AB7475" w:rsidP="00AB7475">
      <w:pPr>
        <w:ind w:left="1191" w:hanging="454"/>
        <w:rPr>
          <w:lang w:eastAsia="zh-CN"/>
        </w:rPr>
      </w:pPr>
      <w:r w:rsidRPr="00120294">
        <w:t>b)</w:t>
      </w:r>
      <w:r w:rsidRPr="00120294">
        <w:tab/>
        <w:t xml:space="preserve">For IAB-DU type 1-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color w:val="000000"/>
          <w:lang w:eastAsia="zh-CN"/>
        </w:rPr>
        <w:t>2</w:t>
      </w:r>
      <w:r w:rsidRPr="00120294">
        <w:rPr>
          <w:lang w:eastAsia="zh-CN"/>
        </w:rPr>
        <w:t>.</w:t>
      </w:r>
    </w:p>
    <w:p w14:paraId="546428E6" w14:textId="77777777" w:rsidR="00AB7475" w:rsidRPr="00120294" w:rsidRDefault="00AB7475" w:rsidP="00AB7475">
      <w:pPr>
        <w:ind w:left="1191" w:hanging="454"/>
        <w:rPr>
          <w:lang w:eastAsia="zh-CN"/>
        </w:rPr>
      </w:pPr>
      <w:r w:rsidRPr="00120294">
        <w:tab/>
        <w:t xml:space="preserve">For IAB-DU type 2-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3</w:t>
      </w:r>
      <w:r w:rsidRPr="00120294">
        <w:rPr>
          <w:rFonts w:eastAsia="MS Gothic"/>
          <w:color w:val="000000"/>
          <w:lang w:eastAsia="ja-JP"/>
        </w:rPr>
        <w:t>-</w:t>
      </w:r>
      <w:r w:rsidRPr="00120294">
        <w:rPr>
          <w:color w:val="000000"/>
          <w:lang w:eastAsia="zh-CN"/>
        </w:rPr>
        <w:t>2</w:t>
      </w:r>
      <w:r w:rsidRPr="00120294">
        <w:rPr>
          <w:lang w:eastAsia="zh-CN"/>
        </w:rPr>
        <w:t>.</w:t>
      </w:r>
    </w:p>
    <w:p w14:paraId="2181CF5B" w14:textId="77777777" w:rsidR="00AB7475" w:rsidRPr="00120294" w:rsidRDefault="00AB7475" w:rsidP="00AB7475">
      <w:pPr>
        <w:ind w:left="1191"/>
        <w:rPr>
          <w:lang w:eastAsia="zh-CN"/>
        </w:rPr>
      </w:pPr>
      <w:r w:rsidRPr="00120294">
        <w:t xml:space="preserve">For </w:t>
      </w:r>
      <w:r w:rsidRPr="00120294">
        <w:rPr>
          <w:i/>
          <w:iCs/>
        </w:rPr>
        <w:t>IAB-MT</w:t>
      </w:r>
      <w:r w:rsidRPr="00120294">
        <w:t xml:space="preserve"> </w:t>
      </w:r>
      <w:r w:rsidRPr="00120294">
        <w:rPr>
          <w:i/>
          <w:iCs/>
        </w:rPr>
        <w:t>type 1-O</w:t>
      </w:r>
      <w:r w:rsidRPr="00120294">
        <w:t xml:space="preserve">,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4</w:t>
      </w:r>
      <w:r w:rsidRPr="00120294">
        <w:rPr>
          <w:rFonts w:eastAsia="MS Gothic"/>
          <w:color w:val="000000"/>
          <w:lang w:eastAsia="ja-JP"/>
        </w:rPr>
        <w:t>-</w:t>
      </w:r>
      <w:r w:rsidRPr="00120294">
        <w:rPr>
          <w:color w:val="000000"/>
          <w:lang w:eastAsia="zh-CN"/>
        </w:rPr>
        <w:t>2</w:t>
      </w:r>
      <w:r w:rsidRPr="00120294">
        <w:rPr>
          <w:lang w:eastAsia="zh-CN"/>
        </w:rPr>
        <w:t>.</w:t>
      </w:r>
    </w:p>
    <w:p w14:paraId="7963AA8C" w14:textId="77777777" w:rsidR="00922090" w:rsidRDefault="00922090" w:rsidP="00922090">
      <w:pPr>
        <w:ind w:left="1191"/>
        <w:rPr>
          <w:rFonts w:eastAsiaTheme="minorEastAsia"/>
        </w:rPr>
      </w:pPr>
      <w:r w:rsidRPr="00120294">
        <w:t xml:space="preserve">For </w:t>
      </w:r>
      <w:r w:rsidRPr="00120294">
        <w:rPr>
          <w:i/>
          <w:iCs/>
        </w:rPr>
        <w:t>IAB-MT</w:t>
      </w:r>
      <w:r w:rsidRPr="00120294">
        <w:t xml:space="preserve"> </w:t>
      </w:r>
      <w:r w:rsidRPr="00120294">
        <w:rPr>
          <w:i/>
          <w:iCs/>
        </w:rPr>
        <w:t>type 2-O</w:t>
      </w:r>
      <w:r w:rsidRPr="00120294">
        <w:t>, set the signal generator for the interfering signal at the adjacent channel frequency of the wanted signal to transmit as specified in table 7.5.1.5.5-2</w:t>
      </w:r>
      <w:r w:rsidRPr="00120294">
        <w:rPr>
          <w:lang w:eastAsia="zh-CN"/>
        </w:rPr>
        <w:t>.</w:t>
      </w:r>
    </w:p>
    <w:p w14:paraId="7F92B497" w14:textId="77777777" w:rsidR="00922090" w:rsidRDefault="00922090" w:rsidP="00922090">
      <w:pPr>
        <w:ind w:left="1191"/>
        <w:rPr>
          <w:color w:val="000000"/>
          <w:lang w:eastAsia="zh-C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w:t>
      </w:r>
      <w:r w:rsidRPr="008D2245">
        <w:t xml:space="preserve">set the signal generator for the interfering signal at the adjacent channel frequency of the wanted signal to transmit as specified in table </w:t>
      </w:r>
      <w:r w:rsidRPr="008D2245">
        <w:rPr>
          <w:color w:val="000000"/>
          <w:lang w:eastAsia="zh-CN"/>
        </w:rPr>
        <w:t>7</w:t>
      </w:r>
      <w:r w:rsidRPr="008D2245">
        <w:rPr>
          <w:rFonts w:hint="eastAsia"/>
          <w:color w:val="000000"/>
          <w:lang w:eastAsia="zh-CN"/>
        </w:rPr>
        <w:t>.5.1.</w:t>
      </w:r>
      <w:r w:rsidRPr="008D2245">
        <w:rPr>
          <w:color w:val="000000"/>
          <w:lang w:eastAsia="zh-CN"/>
        </w:rPr>
        <w:t>5.4</w:t>
      </w:r>
      <w:r w:rsidRPr="008D2245">
        <w:rPr>
          <w:rFonts w:eastAsia="MS Gothic"/>
          <w:color w:val="000000"/>
          <w:lang w:eastAsia="ja-JP"/>
        </w:rPr>
        <w:t>-</w:t>
      </w:r>
      <w:r w:rsidRPr="008D2245">
        <w:rPr>
          <w:color w:val="000000"/>
          <w:lang w:eastAsia="zh-CN"/>
        </w:rPr>
        <w:t>2</w:t>
      </w:r>
      <w:r>
        <w:rPr>
          <w:color w:val="000000"/>
          <w:lang w:eastAsia="zh-CN"/>
        </w:rPr>
        <w:t>.</w:t>
      </w:r>
    </w:p>
    <w:p w14:paraId="3A270F40" w14:textId="77777777" w:rsidR="00922090" w:rsidRPr="00120294" w:rsidRDefault="00922090" w:rsidP="00922090">
      <w:pPr>
        <w:ind w:left="1191"/>
        <w:rPr>
          <w:lang w:eastAsia="zh-CN"/>
        </w:rPr>
      </w:pPr>
      <w:r w:rsidRPr="00E53D00">
        <w:t xml:space="preserve">For </w:t>
      </w:r>
      <w:r>
        <w:t>simultaneous</w:t>
      </w:r>
      <w:r w:rsidRPr="00E53D00">
        <w:t xml:space="preserve"> operation tests</w:t>
      </w:r>
      <w:r>
        <w:t xml:space="preserve"> for IAB type 2-O</w:t>
      </w:r>
      <w:r w:rsidRPr="00E53D00">
        <w:t xml:space="preserve">, </w:t>
      </w:r>
      <w:r w:rsidRPr="00E53D00">
        <w:rPr>
          <w:lang w:eastAsia="zh-CN"/>
        </w:rPr>
        <w:t>set the signal generator for the interfering signal at the adjacent channel frequency of the wanted signal to transmit as specified in table 7.5.1.5.5-2.</w:t>
      </w:r>
    </w:p>
    <w:p w14:paraId="74C760D3"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FDA6768"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8BDB1DD" w14:textId="77777777" w:rsidR="00AB7475" w:rsidRPr="00120294" w:rsidRDefault="00AB7475" w:rsidP="003C6004">
      <w:pPr>
        <w:pStyle w:val="Heading4"/>
        <w:rPr>
          <w:lang w:eastAsia="sv-SE"/>
        </w:rPr>
      </w:pPr>
      <w:bookmarkStart w:id="4243" w:name="_Toc75334177"/>
      <w:bookmarkStart w:id="4244" w:name="_Toc75508369"/>
      <w:bookmarkStart w:id="4245" w:name="_Toc75816108"/>
      <w:bookmarkStart w:id="4246" w:name="_Toc76541266"/>
      <w:bookmarkStart w:id="4247" w:name="_Toc76541833"/>
      <w:bookmarkStart w:id="4248" w:name="_Toc82429723"/>
      <w:bookmarkStart w:id="4249" w:name="_Toc89939974"/>
      <w:bookmarkStart w:id="4250" w:name="_Toc98754300"/>
      <w:bookmarkStart w:id="4251" w:name="_Toc106178114"/>
      <w:bookmarkStart w:id="4252" w:name="_Toc114148832"/>
      <w:bookmarkStart w:id="4253" w:name="_Toc124151077"/>
      <w:bookmarkStart w:id="4254" w:name="_Toc130393617"/>
      <w:bookmarkStart w:id="4255" w:name="_Toc137562004"/>
      <w:bookmarkStart w:id="4256" w:name="_Toc138871146"/>
      <w:r w:rsidRPr="00120294">
        <w:rPr>
          <w:lang w:eastAsia="sv-SE"/>
        </w:rPr>
        <w:t>7.5.1</w:t>
      </w:r>
      <w:r w:rsidRPr="00120294">
        <w:rPr>
          <w:lang w:eastAsia="zh-CN"/>
        </w:rPr>
        <w:t>.</w:t>
      </w:r>
      <w:r w:rsidRPr="00120294">
        <w:rPr>
          <w:lang w:eastAsia="sv-SE"/>
        </w:rPr>
        <w:t>5</w:t>
      </w:r>
      <w:r w:rsidRPr="00120294">
        <w:rPr>
          <w:lang w:eastAsia="sv-SE"/>
        </w:rPr>
        <w:tab/>
        <w:t>Test requirement</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405D1DCA" w14:textId="77777777" w:rsidR="00AB7475" w:rsidRPr="00120294" w:rsidRDefault="00AB7475" w:rsidP="003C6004">
      <w:pPr>
        <w:pStyle w:val="Heading5"/>
        <w:rPr>
          <w:lang w:eastAsia="sv-SE"/>
        </w:rPr>
      </w:pPr>
      <w:bookmarkStart w:id="4257" w:name="_Toc75334178"/>
      <w:bookmarkStart w:id="4258" w:name="_Toc75508370"/>
      <w:bookmarkStart w:id="4259" w:name="_Toc75816109"/>
      <w:bookmarkStart w:id="4260" w:name="_Toc76541267"/>
      <w:bookmarkStart w:id="4261" w:name="_Toc76541834"/>
      <w:bookmarkStart w:id="4262" w:name="_Toc82429724"/>
      <w:bookmarkStart w:id="4263" w:name="_Toc89939975"/>
      <w:bookmarkStart w:id="4264" w:name="_Toc98754301"/>
      <w:bookmarkStart w:id="4265" w:name="_Toc106178115"/>
      <w:bookmarkStart w:id="4266" w:name="_Toc114148833"/>
      <w:bookmarkStart w:id="4267" w:name="_Toc124151078"/>
      <w:bookmarkStart w:id="4268" w:name="_Toc130393618"/>
      <w:bookmarkStart w:id="4269" w:name="_Toc137562005"/>
      <w:bookmarkStart w:id="4270" w:name="_Toc138871147"/>
      <w:r w:rsidRPr="00120294">
        <w:rPr>
          <w:lang w:eastAsia="sv-SE"/>
        </w:rPr>
        <w:t>7.5.1.5.1</w:t>
      </w:r>
      <w:r w:rsidRPr="00120294">
        <w:rPr>
          <w:lang w:eastAsia="sv-SE"/>
        </w:rPr>
        <w:tab/>
        <w:t>General</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4F4C9231" w14:textId="77777777" w:rsidR="00AB7475" w:rsidRPr="00120294" w:rsidRDefault="00AB7475" w:rsidP="00AB7475">
      <w:pPr>
        <w:rPr>
          <w:lang w:eastAsia="zh-CN"/>
        </w:rPr>
      </w:pPr>
      <w:r w:rsidRPr="00120294">
        <w:rPr>
          <w:lang w:eastAsia="zh-CN"/>
        </w:rPr>
        <w:t>The test requirement is calculated from the OTA wanted signal mean power level offset by the OTA ACS Test Tolerance specified in annex C.</w:t>
      </w:r>
    </w:p>
    <w:p w14:paraId="47914A67" w14:textId="77777777" w:rsidR="00AB7475" w:rsidRPr="00120294" w:rsidRDefault="00AB7475" w:rsidP="003C6004">
      <w:pPr>
        <w:pStyle w:val="Heading5"/>
        <w:rPr>
          <w:lang w:eastAsia="sv-SE"/>
        </w:rPr>
      </w:pPr>
      <w:bookmarkStart w:id="4271" w:name="_Toc75334179"/>
      <w:bookmarkStart w:id="4272" w:name="_Toc75508371"/>
      <w:bookmarkStart w:id="4273" w:name="_Toc75816110"/>
      <w:bookmarkStart w:id="4274" w:name="_Toc76541268"/>
      <w:bookmarkStart w:id="4275" w:name="_Toc76541835"/>
      <w:bookmarkStart w:id="4276" w:name="_Toc82429725"/>
      <w:bookmarkStart w:id="4277" w:name="_Toc89939976"/>
      <w:bookmarkStart w:id="4278" w:name="_Toc98754302"/>
      <w:bookmarkStart w:id="4279" w:name="_Toc106178116"/>
      <w:bookmarkStart w:id="4280" w:name="_Toc114148834"/>
      <w:bookmarkStart w:id="4281" w:name="_Toc124151079"/>
      <w:bookmarkStart w:id="4282" w:name="_Toc130393619"/>
      <w:bookmarkStart w:id="4283" w:name="_Toc137562006"/>
      <w:bookmarkStart w:id="4284" w:name="_Toc138871148"/>
      <w:r w:rsidRPr="00120294">
        <w:rPr>
          <w:lang w:eastAsia="sv-SE"/>
        </w:rPr>
        <w:t>7.5.1.5.2</w:t>
      </w:r>
      <w:r w:rsidRPr="00120294">
        <w:rPr>
          <w:lang w:eastAsia="sv-SE"/>
        </w:rPr>
        <w:tab/>
        <w:t xml:space="preserve">Test requirements for </w:t>
      </w:r>
      <w:r w:rsidRPr="00120294">
        <w:rPr>
          <w:i/>
          <w:lang w:eastAsia="sv-SE"/>
        </w:rPr>
        <w:t>IAB-DU type 1-O</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2BE01AC6"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4F6FF119"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14813DC0"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3D2AB748" w14:textId="77777777" w:rsidR="00AB7475" w:rsidRPr="00120294" w:rsidRDefault="00AB7475" w:rsidP="00AB7475">
      <w:pPr>
        <w:rPr>
          <w:rFonts w:eastAsia="MS Gothic"/>
          <w:color w:val="000000"/>
          <w:lang w:eastAsia="ja-JP"/>
        </w:rPr>
      </w:pPr>
      <w:r w:rsidRPr="00120294">
        <w:rPr>
          <w:color w:val="000000"/>
          <w:lang w:eastAsia="ja-JP"/>
        </w:rPr>
        <w:t xml:space="preserve">For FR1,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 xml:space="preserve">1 and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zh-CN"/>
        </w:rPr>
        <w:t>-2</w:t>
      </w:r>
      <w:r w:rsidRPr="00120294">
        <w:rPr>
          <w:rFonts w:eastAsia="MS Gothic"/>
          <w:color w:val="000000"/>
          <w:lang w:eastAsia="ja-JP"/>
        </w:rPr>
        <w:t xml:space="preserve"> for ACS. The reference measurement channel for the OTA wanted signal is identified in clause 7.3.5.2 and is further specified in </w:t>
      </w:r>
      <w:r w:rsidRPr="00120294">
        <w:rPr>
          <w:color w:val="000000"/>
          <w:lang w:eastAsia="ja-JP"/>
        </w:rPr>
        <w:t>annex A.1</w:t>
      </w:r>
      <w:r w:rsidRPr="00120294">
        <w:rPr>
          <w:rFonts w:eastAsia="MS Gothic"/>
          <w:color w:val="000000"/>
          <w:lang w:eastAsia="ja-JP"/>
        </w:rPr>
        <w:t>. The characteristics of the interfering signal is further specified in annex H.</w:t>
      </w:r>
    </w:p>
    <w:p w14:paraId="2AC61867"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or Radio Bandwidth</w:t>
      </w:r>
      <w:r w:rsidRPr="00120294">
        <w:rPr>
          <w:rFonts w:eastAsia="MS Gothic"/>
          <w:color w:val="000000"/>
          <w:lang w:eastAsia="ja-JP"/>
        </w:rPr>
        <w:t>. The OTA interfering signal offset is defined relative to the</w:t>
      </w:r>
      <w:r w:rsidRPr="00120294">
        <w:rPr>
          <w:color w:val="000000"/>
          <w:lang w:eastAsia="ja-JP"/>
        </w:rPr>
        <w:t xml:space="preserve"> </w:t>
      </w:r>
      <w:r w:rsidRPr="00120294">
        <w:rPr>
          <w:rFonts w:eastAsia="MS Gothic"/>
          <w:color w:val="000000"/>
          <w:lang w:eastAsia="ja-JP"/>
        </w:rPr>
        <w:t xml:space="preserve">IAB RF Bandwidth edges </w:t>
      </w:r>
      <w:r w:rsidRPr="00120294">
        <w:rPr>
          <w:color w:val="000000"/>
          <w:lang w:eastAsia="zh-CN"/>
        </w:rPr>
        <w:t xml:space="preserve">or Radio Bandwidth </w:t>
      </w:r>
      <w:r w:rsidRPr="00120294">
        <w:rPr>
          <w:rFonts w:eastAsia="MS Gothic"/>
          <w:color w:val="000000"/>
          <w:lang w:eastAsia="ja-JP"/>
        </w:rPr>
        <w:t>edges.</w:t>
      </w:r>
    </w:p>
    <w:p w14:paraId="0CA2F9B1"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operating band, the OTA ACS requirement shall apply in addition inside any sub-block gap, in case the sub-block gap size is at least as wide as the NR interfering signal in table 7.5.1.5.2-</w:t>
      </w:r>
      <w:r w:rsidRPr="00120294">
        <w:rPr>
          <w:color w:val="000000"/>
          <w:lang w:eastAsia="zh-CN"/>
        </w:rPr>
        <w:t>2</w:t>
      </w:r>
      <w:r w:rsidRPr="00120294">
        <w:rPr>
          <w:color w:val="000000"/>
          <w:lang w:eastAsia="ja-JP"/>
        </w:rPr>
        <w:t>. The OTA interfering signal offset is defined relative to the sub-block edges inside the sub-block gap.</w:t>
      </w:r>
    </w:p>
    <w:p w14:paraId="6351BFB5" w14:textId="77777777" w:rsidR="00AB7475" w:rsidRPr="00120294" w:rsidRDefault="00AB7475" w:rsidP="00AB7475">
      <w:pPr>
        <w:rPr>
          <w:color w:val="000000"/>
          <w:lang w:eastAsia="zh-CN"/>
        </w:rPr>
      </w:pPr>
      <w:r w:rsidRPr="00120294">
        <w:rPr>
          <w:color w:val="000000"/>
          <w:lang w:eastAsia="ja-JP"/>
        </w:rPr>
        <w:t xml:space="preserve">For </w:t>
      </w:r>
      <w:r w:rsidRPr="00120294">
        <w:rPr>
          <w:i/>
          <w:color w:val="000000"/>
          <w:lang w:eastAsia="ja-JP"/>
        </w:rPr>
        <w:t>multi-band RIBs</w:t>
      </w:r>
      <w:r w:rsidRPr="00120294">
        <w:rPr>
          <w:color w:val="000000"/>
          <w:lang w:eastAsia="ja-JP"/>
        </w:rPr>
        <w:t>, the OTA ACS requirement shall apply in addition inside any Inter RF Bandwidth gap, in case the Inter RF Bandwidth gap size is at least as wide as the NR interfering signal in table 7.5.1.5.2-</w:t>
      </w:r>
      <w:r w:rsidRPr="00120294">
        <w:rPr>
          <w:rFonts w:hint="eastAsia"/>
          <w:color w:val="000000"/>
          <w:lang w:eastAsia="zh-CN"/>
        </w:rPr>
        <w:t>2</w:t>
      </w:r>
      <w:r w:rsidRPr="00120294">
        <w:rPr>
          <w:color w:val="000000"/>
          <w:lang w:eastAsia="ja-JP"/>
        </w:rPr>
        <w:t>. The interfering signal offset is defined relative to the IAB RF Bandwidth edges inside the Inter RF Bandwidth gap.</w:t>
      </w:r>
    </w:p>
    <w:p w14:paraId="52347CBD"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1-O</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28"/>
        <w:gridCol w:w="898"/>
        <w:gridCol w:w="1396"/>
        <w:gridCol w:w="1396"/>
        <w:gridCol w:w="2202"/>
      </w:tblGrid>
      <w:tr w:rsidR="00AB7475" w:rsidRPr="00120294" w14:paraId="46836C96" w14:textId="77777777" w:rsidTr="00836A4B">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A22D69" w14:textId="3BFFC4CF"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i/>
                <w:color w:val="000000"/>
                <w:sz w:val="18"/>
                <w:lang w:eastAsia="ja-JP"/>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2B4EB4F" w14:textId="4897EC7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p w14:paraId="51B4318E" w14:textId="35EBB3DB"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2202" w:type="dxa"/>
            <w:tcBorders>
              <w:top w:val="single" w:sz="4" w:space="0" w:color="auto"/>
              <w:left w:val="single" w:sz="4" w:space="0" w:color="auto"/>
              <w:right w:val="single" w:sz="4" w:space="0" w:color="auto"/>
            </w:tcBorders>
            <w:hideMark/>
          </w:tcPr>
          <w:p w14:paraId="08DDF818" w14:textId="13D19A63"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F1E826E" w14:textId="77777777" w:rsidTr="00836A4B">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3AE9955A" w14:textId="77777777" w:rsidR="00AB7475" w:rsidRPr="00120294" w:rsidRDefault="00AB7475" w:rsidP="00AB7475">
            <w:pPr>
              <w:keepNext/>
              <w:keepLines/>
              <w:spacing w:after="0"/>
              <w:jc w:val="center"/>
              <w:rPr>
                <w:rFonts w:ascii="Arial" w:hAnsi="Arial"/>
                <w:b/>
                <w:color w:val="000000"/>
                <w:sz w:val="18"/>
                <w:lang w:eastAsia="ja-JP"/>
              </w:rPr>
            </w:pPr>
          </w:p>
        </w:tc>
        <w:tc>
          <w:tcPr>
            <w:tcW w:w="898" w:type="dxa"/>
            <w:tcBorders>
              <w:top w:val="single" w:sz="4" w:space="0" w:color="auto"/>
              <w:left w:val="single" w:sz="4" w:space="0" w:color="auto"/>
              <w:bottom w:val="single" w:sz="4" w:space="0" w:color="auto"/>
              <w:right w:val="single" w:sz="4" w:space="0" w:color="auto"/>
            </w:tcBorders>
          </w:tcPr>
          <w:p w14:paraId="2E1375E3" w14:textId="4C1D979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3B9E574A" w14:textId="32EC2D37"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448772D8" w14:textId="4016E48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202" w:type="dxa"/>
            <w:tcBorders>
              <w:left w:val="single" w:sz="4" w:space="0" w:color="auto"/>
              <w:bottom w:val="single" w:sz="4" w:space="0" w:color="auto"/>
              <w:right w:val="single" w:sz="4" w:space="0" w:color="auto"/>
            </w:tcBorders>
          </w:tcPr>
          <w:p w14:paraId="1B4DB4D1" w14:textId="77777777" w:rsidR="00AB7475" w:rsidRPr="00120294" w:rsidRDefault="00AB7475" w:rsidP="00AB7475">
            <w:pPr>
              <w:rPr>
                <w:color w:val="000000"/>
                <w:lang w:eastAsia="ja-JP"/>
              </w:rPr>
            </w:pPr>
          </w:p>
        </w:tc>
      </w:tr>
      <w:tr w:rsidR="00AB7475" w:rsidRPr="00120294" w14:paraId="1AE93840" w14:textId="77777777" w:rsidTr="00836A4B">
        <w:trPr>
          <w:cantSplit/>
          <w:jc w:val="center"/>
        </w:trPr>
        <w:tc>
          <w:tcPr>
            <w:tcW w:w="4028" w:type="dxa"/>
            <w:tcBorders>
              <w:top w:val="single" w:sz="4" w:space="0" w:color="auto"/>
              <w:left w:val="single" w:sz="4" w:space="0" w:color="auto"/>
              <w:bottom w:val="single" w:sz="4" w:space="0" w:color="auto"/>
              <w:right w:val="single" w:sz="4" w:space="0" w:color="auto"/>
            </w:tcBorders>
          </w:tcPr>
          <w:p w14:paraId="40883599" w14:textId="77777777" w:rsidR="00911B05" w:rsidRDefault="00911B05" w:rsidP="00911B05">
            <w:pPr>
              <w:keepNext/>
              <w:keepLines/>
              <w:spacing w:after="0"/>
              <w:jc w:val="center"/>
              <w:rPr>
                <w:rFonts w:ascii="Arial" w:hAnsi="Arial"/>
                <w:color w:val="000000"/>
                <w:sz w:val="18"/>
                <w:lang w:eastAsia="zh-CN"/>
              </w:rPr>
            </w:pPr>
            <w:r>
              <w:rPr>
                <w:rFonts w:ascii="Arial" w:hAnsi="Arial"/>
                <w:color w:val="000000"/>
                <w:sz w:val="18"/>
                <w:lang w:eastAsia="zh-CN"/>
              </w:rPr>
              <w:t>10, 15, 20</w:t>
            </w:r>
            <w:r>
              <w:rPr>
                <w:rFonts w:ascii="Arial" w:hAnsi="Arial"/>
                <w:color w:val="000000"/>
                <w:sz w:val="18"/>
                <w:lang w:eastAsia="ja-JP"/>
              </w:rPr>
              <w:t xml:space="preserve">, </w:t>
            </w:r>
            <w:r>
              <w:rPr>
                <w:rFonts w:ascii="Arial" w:hAnsi="Arial"/>
                <w:color w:val="000000"/>
                <w:sz w:val="18"/>
                <w:lang w:eastAsia="zh-CN"/>
              </w:rPr>
              <w:t xml:space="preserve">25, 30, </w:t>
            </w:r>
            <w:r>
              <w:rPr>
                <w:rFonts w:ascii="Arial" w:hAnsi="Arial" w:hint="eastAsia"/>
                <w:color w:val="000000"/>
                <w:sz w:val="18"/>
                <w:lang w:val="en-US" w:eastAsia="zh-CN"/>
              </w:rPr>
              <w:t xml:space="preserve">35, </w:t>
            </w:r>
            <w:r>
              <w:rPr>
                <w:rFonts w:ascii="Arial" w:hAnsi="Arial"/>
                <w:color w:val="000000"/>
                <w:sz w:val="18"/>
                <w:lang w:eastAsia="zh-CN"/>
              </w:rPr>
              <w:t xml:space="preserve">40, </w:t>
            </w:r>
            <w:r>
              <w:rPr>
                <w:rFonts w:ascii="Arial" w:hAnsi="Arial" w:hint="eastAsia"/>
                <w:color w:val="000000"/>
                <w:sz w:val="18"/>
                <w:lang w:val="en-US" w:eastAsia="zh-CN"/>
              </w:rPr>
              <w:t xml:space="preserve">45, </w:t>
            </w:r>
            <w:r>
              <w:rPr>
                <w:rFonts w:ascii="Arial" w:hAnsi="Arial"/>
                <w:color w:val="000000"/>
                <w:sz w:val="18"/>
                <w:lang w:eastAsia="zh-CN"/>
              </w:rPr>
              <w:t>50, 60, 70, 80, 90, 100</w:t>
            </w:r>
          </w:p>
          <w:p w14:paraId="2F3D813A" w14:textId="447D1383" w:rsidR="00AB7475" w:rsidRPr="00120294" w:rsidRDefault="00911B05" w:rsidP="00911B05">
            <w:pPr>
              <w:keepNext/>
              <w:keepLines/>
              <w:spacing w:after="0"/>
              <w:jc w:val="center"/>
              <w:rPr>
                <w:rFonts w:ascii="Arial" w:hAnsi="Arial"/>
                <w:color w:val="000000"/>
                <w:sz w:val="18"/>
                <w:lang w:eastAsia="zh-CN"/>
              </w:rPr>
            </w:pPr>
            <w:r>
              <w:rPr>
                <w:rFonts w:ascii="Arial" w:hAnsi="Arial"/>
                <w:color w:val="000000"/>
                <w:sz w:val="18"/>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65936655" w14:textId="77AEE6D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202" w:type="dxa"/>
            <w:tcBorders>
              <w:top w:val="single" w:sz="4" w:space="0" w:color="auto"/>
              <w:left w:val="single" w:sz="4" w:space="0" w:color="auto"/>
              <w:bottom w:val="single" w:sz="4" w:space="0" w:color="auto"/>
              <w:right w:val="single" w:sz="4" w:space="0" w:color="auto"/>
            </w:tcBorders>
            <w:hideMark/>
          </w:tcPr>
          <w:p w14:paraId="62C9CA08" w14:textId="5B3ED15B" w:rsidR="00AB7475" w:rsidRPr="00120294" w:rsidRDefault="00AB7475" w:rsidP="00AB7475">
            <w:pPr>
              <w:keepNext/>
              <w:keepLines/>
              <w:spacing w:after="0"/>
              <w:jc w:val="center"/>
              <w:rPr>
                <w:rFonts w:ascii="Arial" w:hAnsi="Arial"/>
                <w:color w:val="000000"/>
                <w:sz w:val="18"/>
                <w:vertAlign w:val="subscript"/>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52</w:t>
            </w:r>
            <w:r w:rsidR="00836A4B" w:rsidRPr="00120294">
              <w:rPr>
                <w:rFonts w:ascii="Arial" w:hAnsi="Arial"/>
                <w:color w:val="000000"/>
                <w:sz w:val="18"/>
                <w:lang w:eastAsia="zh-CN"/>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p w14:paraId="7258781C" w14:textId="5C9F675A"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Medi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sz w:val="18"/>
                <w:lang w:eastAsia="zh-CN"/>
              </w:rPr>
              <w:t xml:space="preserve"> </w:t>
            </w:r>
            <w:r w:rsidRPr="00120294">
              <w:rPr>
                <w:sz w:val="18"/>
                <w:lang w:eastAsia="zh-CN"/>
              </w:rPr>
              <w:t>-47</w:t>
            </w:r>
            <w:r w:rsidRPr="00120294">
              <w:rPr>
                <w:sz w:val="18"/>
                <w:lang w:eastAsia="x-none"/>
              </w:rPr>
              <w:t>–</w:t>
            </w:r>
            <w:r w:rsidR="00836A4B" w:rsidRPr="00120294">
              <w:rPr>
                <w:sz w:val="18"/>
                <w:lang w:eastAsia="x-none"/>
              </w:rPr>
              <w:t xml:space="preserve"> </w:t>
            </w:r>
            <w:r w:rsidRPr="00120294">
              <w:rPr>
                <w:sz w:val="18"/>
                <w:lang w:eastAsia="x-none"/>
              </w:rPr>
              <w:t>Δ</w:t>
            </w:r>
            <w:r w:rsidRPr="00120294">
              <w:rPr>
                <w:sz w:val="18"/>
                <w:vertAlign w:val="subscript"/>
                <w:lang w:eastAsia="x-none"/>
              </w:rPr>
              <w:t>minSENS</w:t>
            </w:r>
          </w:p>
          <w:p w14:paraId="4704B6E5" w14:textId="74F86B9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44</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r>
      <w:tr w:rsidR="00AB7475" w:rsidRPr="00120294" w14:paraId="4C9BBB56" w14:textId="77777777" w:rsidTr="00836A4B">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001FA68D" w14:textId="7F8B8C54"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highest</w:t>
            </w:r>
            <w:r w:rsidR="00836A4B" w:rsidRPr="00120294">
              <w:rPr>
                <w:rFonts w:ascii="Arial" w:hAnsi="Arial"/>
                <w:color w:val="000000"/>
                <w:sz w:val="18"/>
                <w:lang w:eastAsia="ja-JP"/>
              </w:rPr>
              <w:t xml:space="preserve"> </w:t>
            </w:r>
            <w:r w:rsidRPr="00120294">
              <w:rPr>
                <w:rFonts w:ascii="Arial" w:hAnsi="Arial"/>
                <w:color w:val="000000"/>
                <w:sz w:val="18"/>
                <w:lang w:eastAsia="ja-JP"/>
              </w:rPr>
              <w:t>carrier</w:t>
            </w:r>
            <w:r w:rsidR="00836A4B" w:rsidRPr="00120294">
              <w:rPr>
                <w:rFonts w:ascii="Arial" w:hAnsi="Arial"/>
                <w:color w:val="000000"/>
                <w:sz w:val="18"/>
                <w:lang w:eastAsia="ja-JP"/>
              </w:rPr>
              <w:t xml:space="preserve"> </w:t>
            </w:r>
            <w:r w:rsidRPr="00120294">
              <w:rPr>
                <w:rFonts w:ascii="Arial" w:hAnsi="Arial"/>
                <w:color w:val="000000"/>
                <w:sz w:val="18"/>
                <w:lang w:eastAsia="ja-JP"/>
              </w:rPr>
              <w:t>received</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Pr="00120294">
              <w:rPr>
                <w:rFonts w:ascii="Arial" w:hAnsi="Arial"/>
                <w:color w:val="000000"/>
                <w:sz w:val="18"/>
                <w:lang w:eastAsia="ja-JP"/>
              </w:rPr>
              <w:t>by</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a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594524A5" w14:textId="6CF45EE4" w:rsidR="00AB7475" w:rsidRPr="00120294" w:rsidRDefault="00AB7475" w:rsidP="00AB7475">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i/>
                <w:color w:val="000000"/>
                <w:sz w:val="18"/>
                <w:lang w:eastAsia="ja-JP"/>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220780"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2.1</w:t>
            </w:r>
            <w:r w:rsidRPr="00120294">
              <w:rPr>
                <w:rFonts w:ascii="Arial" w:hAnsi="Arial"/>
                <w:color w:val="000000"/>
                <w:sz w:val="18"/>
                <w:lang w:eastAsia="ja-JP"/>
              </w:rPr>
              <w:t>.</w:t>
            </w:r>
          </w:p>
        </w:tc>
      </w:tr>
    </w:tbl>
    <w:p w14:paraId="0D6EC1F7" w14:textId="77777777" w:rsidR="00AB7475" w:rsidRPr="00120294" w:rsidRDefault="00AB7475" w:rsidP="00AB7475">
      <w:pPr>
        <w:rPr>
          <w:color w:val="000000"/>
          <w:lang w:eastAsia="ja-JP"/>
        </w:rPr>
      </w:pPr>
    </w:p>
    <w:p w14:paraId="2611F97C" w14:textId="77777777" w:rsidR="00911B05" w:rsidRDefault="00911B05" w:rsidP="00911B05">
      <w:pPr>
        <w:pStyle w:val="TH"/>
        <w:rPr>
          <w:lang w:eastAsia="zh-CN"/>
        </w:rPr>
      </w:pPr>
      <w:bookmarkStart w:id="4285" w:name="_Toc75334180"/>
      <w:bookmarkStart w:id="4286" w:name="_Toc75508372"/>
      <w:bookmarkStart w:id="4287" w:name="_Toc75816111"/>
      <w:bookmarkStart w:id="4288" w:name="_Toc76541269"/>
      <w:bookmarkStart w:id="4289" w:name="_Toc76541836"/>
      <w:bookmarkStart w:id="4290" w:name="_Toc82429726"/>
      <w:bookmarkStart w:id="4291" w:name="_Toc89939977"/>
      <w:bookmarkStart w:id="4292" w:name="_Toc98754303"/>
      <w:bookmarkStart w:id="4293" w:name="_Toc106178117"/>
      <w:bookmarkStart w:id="4294" w:name="_Toc114148835"/>
      <w:bookmarkStart w:id="4295" w:name="_Toc124151080"/>
      <w:bookmarkStart w:id="4296" w:name="_Toc130393620"/>
      <w:r>
        <w:rPr>
          <w:color w:val="000000"/>
          <w:lang w:eastAsia="ja-JP"/>
        </w:rPr>
        <w:t xml:space="preserve">Table </w:t>
      </w:r>
      <w:r>
        <w:rPr>
          <w:color w:val="000000"/>
          <w:lang w:eastAsia="zh-CN"/>
        </w:rPr>
        <w:t>7</w:t>
      </w:r>
      <w:r>
        <w:rPr>
          <w:rFonts w:hint="eastAsia"/>
          <w:color w:val="000000"/>
          <w:lang w:eastAsia="zh-CN"/>
        </w:rPr>
        <w:t>.5.1.</w:t>
      </w:r>
      <w:r>
        <w:rPr>
          <w:color w:val="000000"/>
          <w:lang w:eastAsia="zh-CN"/>
        </w:rPr>
        <w:t>5.</w:t>
      </w:r>
      <w:r>
        <w:rPr>
          <w:rFonts w:hint="eastAsia"/>
          <w:color w:val="000000"/>
          <w:lang w:eastAsia="zh-CN"/>
        </w:rPr>
        <w:t>2</w:t>
      </w:r>
      <w:r>
        <w:rPr>
          <w:color w:val="000000"/>
          <w:lang w:eastAsia="ja-JP"/>
        </w:rPr>
        <w:t>-</w:t>
      </w:r>
      <w:r>
        <w:rPr>
          <w:rFonts w:hint="eastAsia"/>
          <w:color w:val="000000"/>
          <w:lang w:eastAsia="zh-CN"/>
        </w:rPr>
        <w:t>2</w:t>
      </w:r>
      <w:r>
        <w:rPr>
          <w:color w:val="000000"/>
          <w:lang w:eastAsia="ja-JP"/>
        </w:rPr>
        <w:t>: OTA A</w:t>
      </w:r>
      <w:r>
        <w:rPr>
          <w:rFonts w:hint="eastAsia"/>
          <w:color w:val="000000"/>
          <w:lang w:eastAsia="zh-CN"/>
        </w:rPr>
        <w:t>CS</w:t>
      </w:r>
      <w:r>
        <w:rPr>
          <w:color w:val="000000"/>
          <w:lang w:eastAsia="zh-CN"/>
        </w:rPr>
        <w:t xml:space="preserve"> interferer frequency offset for </w:t>
      </w:r>
      <w:r>
        <w:rPr>
          <w:i/>
          <w:color w:val="000000"/>
          <w:lang w:eastAsia="zh-CN"/>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911B05" w14:paraId="0545F1EA" w14:textId="77777777" w:rsidTr="00A6736D">
        <w:trPr>
          <w:cantSplit/>
          <w:jc w:val="center"/>
        </w:trPr>
        <w:tc>
          <w:tcPr>
            <w:tcW w:w="1701" w:type="dxa"/>
            <w:shd w:val="clear" w:color="auto" w:fill="auto"/>
          </w:tcPr>
          <w:p w14:paraId="1A9CD042" w14:textId="77777777" w:rsidR="00911B05" w:rsidRDefault="00911B05" w:rsidP="00911B05">
            <w:pPr>
              <w:pStyle w:val="TAH"/>
              <w:rPr>
                <w:lang w:eastAsia="zh-CN"/>
              </w:rPr>
            </w:pPr>
            <w:r>
              <w:rPr>
                <w:i/>
                <w:lang w:eastAsia="ja-JP"/>
              </w:rPr>
              <w:t>IAB-DU</w:t>
            </w:r>
            <w:r>
              <w:rPr>
                <w:rFonts w:hint="eastAsia"/>
                <w:i/>
                <w:lang w:eastAsia="ja-JP"/>
              </w:rPr>
              <w:t xml:space="preserve"> channel bandwidth</w:t>
            </w:r>
            <w:r>
              <w:rPr>
                <w:lang w:eastAsia="ja-JP"/>
              </w:rPr>
              <w:t xml:space="preserve"> of the lowest</w:t>
            </w:r>
            <w:r>
              <w:rPr>
                <w:rFonts w:hint="eastAsia"/>
                <w:lang w:eastAsia="ja-JP"/>
              </w:rPr>
              <w:t>/</w:t>
            </w:r>
            <w:r>
              <w:rPr>
                <w:lang w:eastAsia="ja-JP"/>
              </w:rPr>
              <w:t>highest carrier received (MHz)</w:t>
            </w:r>
          </w:p>
        </w:tc>
        <w:tc>
          <w:tcPr>
            <w:tcW w:w="2646" w:type="dxa"/>
            <w:shd w:val="clear" w:color="auto" w:fill="auto"/>
          </w:tcPr>
          <w:p w14:paraId="0CEE2F06" w14:textId="77777777" w:rsidR="00911B05" w:rsidRDefault="00911B05" w:rsidP="00911B05">
            <w:pPr>
              <w:pStyle w:val="TAH"/>
              <w:rPr>
                <w:lang w:eastAsia="zh-CN"/>
              </w:rPr>
            </w:pPr>
            <w:r>
              <w:rPr>
                <w:lang w:eastAsia="ja-JP"/>
              </w:rPr>
              <w:t>Interfering signal centre frequency offset from the lower/upper IABF Bandwidth edge or sub-block edge inside a sub-block gap (MHz)</w:t>
            </w:r>
          </w:p>
        </w:tc>
        <w:tc>
          <w:tcPr>
            <w:tcW w:w="2977" w:type="dxa"/>
            <w:tcBorders>
              <w:bottom w:val="single" w:sz="4" w:space="0" w:color="auto"/>
            </w:tcBorders>
            <w:shd w:val="clear" w:color="auto" w:fill="auto"/>
          </w:tcPr>
          <w:p w14:paraId="288EB1C1" w14:textId="77777777" w:rsidR="00911B05" w:rsidRDefault="00911B05" w:rsidP="00911B05">
            <w:pPr>
              <w:pStyle w:val="TAH"/>
              <w:rPr>
                <w:lang w:eastAsia="zh-CN"/>
              </w:rPr>
            </w:pPr>
            <w:r>
              <w:rPr>
                <w:lang w:eastAsia="ja-JP"/>
              </w:rPr>
              <w:t>Type of interfering signal</w:t>
            </w:r>
          </w:p>
        </w:tc>
      </w:tr>
      <w:tr w:rsidR="00911B05" w14:paraId="6D96F22C" w14:textId="77777777" w:rsidTr="00A6736D">
        <w:trPr>
          <w:cantSplit/>
          <w:jc w:val="center"/>
        </w:trPr>
        <w:tc>
          <w:tcPr>
            <w:tcW w:w="1701" w:type="dxa"/>
            <w:shd w:val="clear" w:color="auto" w:fill="auto"/>
          </w:tcPr>
          <w:p w14:paraId="675E4558" w14:textId="77777777" w:rsidR="00911B05" w:rsidRDefault="00911B05" w:rsidP="00911B05">
            <w:pPr>
              <w:pStyle w:val="TAC"/>
              <w:rPr>
                <w:lang w:eastAsia="zh-CN"/>
              </w:rPr>
            </w:pPr>
            <w:r>
              <w:rPr>
                <w:lang w:eastAsia="zh-CN"/>
              </w:rPr>
              <w:t>10</w:t>
            </w:r>
          </w:p>
        </w:tc>
        <w:tc>
          <w:tcPr>
            <w:tcW w:w="2646" w:type="dxa"/>
            <w:shd w:val="clear" w:color="auto" w:fill="auto"/>
          </w:tcPr>
          <w:p w14:paraId="269728AC" w14:textId="77777777" w:rsidR="00911B05" w:rsidRDefault="00911B05" w:rsidP="00911B05">
            <w:pPr>
              <w:pStyle w:val="TAC"/>
              <w:rPr>
                <w:lang w:eastAsia="zh-CN"/>
              </w:rPr>
            </w:pPr>
            <w:r>
              <w:rPr>
                <w:rFonts w:cs="Arial"/>
                <w:lang w:eastAsia="ja-JP"/>
              </w:rPr>
              <w:t>±</w:t>
            </w:r>
            <w:r>
              <w:rPr>
                <w:lang w:eastAsia="zh-CN"/>
              </w:rPr>
              <w:t>2.5075</w:t>
            </w:r>
          </w:p>
        </w:tc>
        <w:tc>
          <w:tcPr>
            <w:tcW w:w="2977" w:type="dxa"/>
            <w:tcBorders>
              <w:top w:val="nil"/>
              <w:bottom w:val="nil"/>
            </w:tcBorders>
            <w:shd w:val="clear" w:color="auto" w:fill="auto"/>
          </w:tcPr>
          <w:p w14:paraId="100010F3" w14:textId="77777777" w:rsidR="00911B05" w:rsidRDefault="00911B05" w:rsidP="00911B05">
            <w:pPr>
              <w:pStyle w:val="TAC"/>
              <w:rPr>
                <w:lang w:eastAsia="zh-CN"/>
              </w:rPr>
            </w:pPr>
            <w:r>
              <w:rPr>
                <w:lang w:eastAsia="ja-JP"/>
              </w:rPr>
              <w:t xml:space="preserve">5 MHz </w:t>
            </w:r>
            <w:r>
              <w:rPr>
                <w:rFonts w:hint="eastAsia"/>
                <w:lang w:eastAsia="zh-CN"/>
              </w:rPr>
              <w:t>DFT-</w:t>
            </w:r>
            <w:r>
              <w:rPr>
                <w:rFonts w:cs="Arial"/>
                <w:szCs w:val="18"/>
                <w:lang w:eastAsia="ja-JP"/>
              </w:rPr>
              <w:t>s</w:t>
            </w:r>
            <w:r>
              <w:rPr>
                <w:rFonts w:hint="eastAsia"/>
                <w:lang w:eastAsia="zh-CN"/>
              </w:rPr>
              <w:t>-OFDM NR</w:t>
            </w:r>
            <w:r>
              <w:rPr>
                <w:lang w:eastAsia="ja-JP"/>
              </w:rPr>
              <w:t xml:space="preserve"> signal, 15 kHz SCS</w:t>
            </w:r>
            <w:r>
              <w:rPr>
                <w:rFonts w:cs="Arial"/>
                <w:lang w:eastAsia="ja-JP"/>
              </w:rPr>
              <w:t>, 25 RBs</w:t>
            </w:r>
          </w:p>
        </w:tc>
      </w:tr>
      <w:tr w:rsidR="00911B05" w14:paraId="782D1CEC" w14:textId="77777777" w:rsidTr="00A6736D">
        <w:trPr>
          <w:cantSplit/>
          <w:jc w:val="center"/>
        </w:trPr>
        <w:tc>
          <w:tcPr>
            <w:tcW w:w="1701" w:type="dxa"/>
            <w:shd w:val="clear" w:color="auto" w:fill="auto"/>
          </w:tcPr>
          <w:p w14:paraId="52D56F27" w14:textId="77777777" w:rsidR="00911B05" w:rsidRDefault="00911B05" w:rsidP="00911B05">
            <w:pPr>
              <w:pStyle w:val="TAC"/>
              <w:rPr>
                <w:lang w:eastAsia="zh-CN"/>
              </w:rPr>
            </w:pPr>
            <w:r>
              <w:rPr>
                <w:lang w:eastAsia="zh-CN"/>
              </w:rPr>
              <w:t>15</w:t>
            </w:r>
          </w:p>
        </w:tc>
        <w:tc>
          <w:tcPr>
            <w:tcW w:w="2646" w:type="dxa"/>
            <w:shd w:val="clear" w:color="auto" w:fill="auto"/>
          </w:tcPr>
          <w:p w14:paraId="61161E08" w14:textId="77777777" w:rsidR="00911B05" w:rsidRDefault="00911B05" w:rsidP="00911B05">
            <w:pPr>
              <w:pStyle w:val="TAC"/>
              <w:rPr>
                <w:lang w:eastAsia="zh-CN"/>
              </w:rPr>
            </w:pPr>
            <w:r>
              <w:rPr>
                <w:rFonts w:cs="Arial"/>
                <w:lang w:eastAsia="ja-JP"/>
              </w:rPr>
              <w:t>±</w:t>
            </w:r>
            <w:r>
              <w:rPr>
                <w:lang w:eastAsia="zh-CN"/>
              </w:rPr>
              <w:t>2.5125</w:t>
            </w:r>
          </w:p>
        </w:tc>
        <w:tc>
          <w:tcPr>
            <w:tcW w:w="2977" w:type="dxa"/>
            <w:tcBorders>
              <w:top w:val="nil"/>
              <w:bottom w:val="nil"/>
            </w:tcBorders>
            <w:shd w:val="clear" w:color="auto" w:fill="auto"/>
          </w:tcPr>
          <w:p w14:paraId="288B0435" w14:textId="77777777" w:rsidR="00911B05" w:rsidRDefault="00911B05" w:rsidP="00911B05">
            <w:pPr>
              <w:pStyle w:val="TAC"/>
              <w:rPr>
                <w:lang w:eastAsia="zh-CN"/>
              </w:rPr>
            </w:pPr>
          </w:p>
        </w:tc>
      </w:tr>
      <w:tr w:rsidR="00911B05" w14:paraId="2EB78CAF" w14:textId="77777777" w:rsidTr="00A6736D">
        <w:trPr>
          <w:cantSplit/>
          <w:jc w:val="center"/>
        </w:trPr>
        <w:tc>
          <w:tcPr>
            <w:tcW w:w="1701" w:type="dxa"/>
            <w:shd w:val="clear" w:color="auto" w:fill="auto"/>
          </w:tcPr>
          <w:p w14:paraId="75BB885C" w14:textId="77777777" w:rsidR="00911B05" w:rsidRDefault="00911B05" w:rsidP="00911B05">
            <w:pPr>
              <w:pStyle w:val="TAC"/>
              <w:rPr>
                <w:lang w:eastAsia="zh-CN"/>
              </w:rPr>
            </w:pPr>
            <w:r>
              <w:rPr>
                <w:lang w:eastAsia="zh-CN"/>
              </w:rPr>
              <w:t>20</w:t>
            </w:r>
          </w:p>
        </w:tc>
        <w:tc>
          <w:tcPr>
            <w:tcW w:w="2646" w:type="dxa"/>
            <w:shd w:val="clear" w:color="auto" w:fill="auto"/>
          </w:tcPr>
          <w:p w14:paraId="366B30BA" w14:textId="77777777" w:rsidR="00911B05" w:rsidRDefault="00911B05" w:rsidP="00911B05">
            <w:pPr>
              <w:pStyle w:val="TAC"/>
              <w:rPr>
                <w:lang w:eastAsia="zh-CN"/>
              </w:rPr>
            </w:pPr>
            <w:r>
              <w:rPr>
                <w:rFonts w:cs="Arial"/>
                <w:lang w:eastAsia="ja-JP"/>
              </w:rPr>
              <w:t>±</w:t>
            </w:r>
            <w:r>
              <w:rPr>
                <w:lang w:eastAsia="zh-CN"/>
              </w:rPr>
              <w:t>2.5025</w:t>
            </w:r>
          </w:p>
        </w:tc>
        <w:tc>
          <w:tcPr>
            <w:tcW w:w="2977" w:type="dxa"/>
            <w:tcBorders>
              <w:top w:val="nil"/>
              <w:bottom w:val="single" w:sz="4" w:space="0" w:color="auto"/>
            </w:tcBorders>
            <w:shd w:val="clear" w:color="auto" w:fill="auto"/>
          </w:tcPr>
          <w:p w14:paraId="49391A6C" w14:textId="77777777" w:rsidR="00911B05" w:rsidRDefault="00911B05" w:rsidP="00911B05">
            <w:pPr>
              <w:pStyle w:val="TAC"/>
              <w:rPr>
                <w:lang w:eastAsia="zh-CN"/>
              </w:rPr>
            </w:pPr>
          </w:p>
        </w:tc>
      </w:tr>
      <w:tr w:rsidR="00911B05" w14:paraId="602A21EC" w14:textId="77777777" w:rsidTr="00A6736D">
        <w:trPr>
          <w:cantSplit/>
          <w:jc w:val="center"/>
        </w:trPr>
        <w:tc>
          <w:tcPr>
            <w:tcW w:w="1701" w:type="dxa"/>
            <w:shd w:val="clear" w:color="auto" w:fill="auto"/>
          </w:tcPr>
          <w:p w14:paraId="529CDB2F" w14:textId="77777777" w:rsidR="00911B05" w:rsidRDefault="00911B05" w:rsidP="00911B05">
            <w:pPr>
              <w:pStyle w:val="TAC"/>
              <w:rPr>
                <w:lang w:eastAsia="zh-CN"/>
              </w:rPr>
            </w:pPr>
            <w:r>
              <w:rPr>
                <w:lang w:eastAsia="zh-CN"/>
              </w:rPr>
              <w:t>25</w:t>
            </w:r>
          </w:p>
        </w:tc>
        <w:tc>
          <w:tcPr>
            <w:tcW w:w="2646" w:type="dxa"/>
            <w:shd w:val="clear" w:color="auto" w:fill="auto"/>
          </w:tcPr>
          <w:p w14:paraId="66916A18"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bottom w:val="nil"/>
            </w:tcBorders>
            <w:shd w:val="clear" w:color="auto" w:fill="auto"/>
          </w:tcPr>
          <w:p w14:paraId="73A01A9E" w14:textId="77777777" w:rsidR="00911B05" w:rsidRDefault="00911B05" w:rsidP="00911B05">
            <w:pPr>
              <w:pStyle w:val="TAC"/>
              <w:rPr>
                <w:lang w:eastAsia="zh-CN"/>
              </w:rPr>
            </w:pPr>
            <w:r>
              <w:rPr>
                <w:lang w:eastAsia="ja-JP"/>
              </w:rPr>
              <w:t>20 MHz DFT-</w:t>
            </w:r>
            <w:r>
              <w:rPr>
                <w:rFonts w:cs="Arial"/>
                <w:szCs w:val="18"/>
                <w:lang w:eastAsia="ja-JP"/>
              </w:rPr>
              <w:t>s</w:t>
            </w:r>
            <w:r>
              <w:rPr>
                <w:lang w:eastAsia="ja-JP"/>
              </w:rPr>
              <w:t xml:space="preserve">-OFDM </w:t>
            </w:r>
            <w:r>
              <w:rPr>
                <w:rFonts w:hint="eastAsia"/>
                <w:lang w:eastAsia="zh-CN"/>
              </w:rPr>
              <w:t>NR</w:t>
            </w:r>
            <w:r>
              <w:rPr>
                <w:lang w:eastAsia="ja-JP"/>
              </w:rPr>
              <w:t xml:space="preserve"> signal,</w:t>
            </w:r>
            <w:r>
              <w:rPr>
                <w:lang w:eastAsia="zh-CN"/>
              </w:rPr>
              <w:t xml:space="preserve"> </w:t>
            </w:r>
            <w:r>
              <w:rPr>
                <w:lang w:eastAsia="ja-JP"/>
              </w:rPr>
              <w:t>15 kHz SCS</w:t>
            </w:r>
            <w:r>
              <w:rPr>
                <w:rFonts w:cs="Arial"/>
                <w:lang w:eastAsia="ja-JP"/>
              </w:rPr>
              <w:t>, 100 RBs</w:t>
            </w:r>
          </w:p>
        </w:tc>
      </w:tr>
      <w:tr w:rsidR="00911B05" w14:paraId="19C1C645" w14:textId="77777777" w:rsidTr="00A6736D">
        <w:trPr>
          <w:cantSplit/>
          <w:jc w:val="center"/>
        </w:trPr>
        <w:tc>
          <w:tcPr>
            <w:tcW w:w="1701" w:type="dxa"/>
            <w:shd w:val="clear" w:color="auto" w:fill="auto"/>
          </w:tcPr>
          <w:p w14:paraId="4B6444C2" w14:textId="77777777" w:rsidR="00911B05" w:rsidRDefault="00911B05" w:rsidP="00911B05">
            <w:pPr>
              <w:pStyle w:val="TAC"/>
              <w:rPr>
                <w:lang w:eastAsia="zh-CN"/>
              </w:rPr>
            </w:pPr>
            <w:r>
              <w:rPr>
                <w:lang w:eastAsia="zh-CN"/>
              </w:rPr>
              <w:t>30</w:t>
            </w:r>
          </w:p>
        </w:tc>
        <w:tc>
          <w:tcPr>
            <w:tcW w:w="2646" w:type="dxa"/>
            <w:shd w:val="clear" w:color="auto" w:fill="auto"/>
          </w:tcPr>
          <w:p w14:paraId="60AEA123"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2668B3AD" w14:textId="77777777" w:rsidR="00911B05" w:rsidRDefault="00911B05" w:rsidP="00911B05">
            <w:pPr>
              <w:pStyle w:val="TAC"/>
              <w:rPr>
                <w:lang w:eastAsia="zh-CN"/>
              </w:rPr>
            </w:pPr>
          </w:p>
        </w:tc>
      </w:tr>
      <w:tr w:rsidR="00911B05" w14:paraId="1F1BC1DB" w14:textId="77777777" w:rsidTr="00A6736D">
        <w:trPr>
          <w:cantSplit/>
          <w:jc w:val="center"/>
        </w:trPr>
        <w:tc>
          <w:tcPr>
            <w:tcW w:w="1701" w:type="dxa"/>
            <w:shd w:val="clear" w:color="auto" w:fill="auto"/>
          </w:tcPr>
          <w:p w14:paraId="39E0176A" w14:textId="77777777" w:rsidR="00911B05" w:rsidRDefault="00911B05" w:rsidP="00911B05">
            <w:pPr>
              <w:pStyle w:val="TAC"/>
              <w:rPr>
                <w:lang w:val="en-US" w:eastAsia="zh-CN"/>
              </w:rPr>
            </w:pPr>
            <w:r>
              <w:rPr>
                <w:rFonts w:hint="eastAsia"/>
                <w:lang w:val="en-US" w:eastAsia="zh-CN"/>
              </w:rPr>
              <w:t>35</w:t>
            </w:r>
          </w:p>
        </w:tc>
        <w:tc>
          <w:tcPr>
            <w:tcW w:w="2646" w:type="dxa"/>
            <w:shd w:val="clear" w:color="auto" w:fill="auto"/>
          </w:tcPr>
          <w:p w14:paraId="64EF08E2" w14:textId="77777777" w:rsidR="00911B05" w:rsidRDefault="00911B05" w:rsidP="00911B05">
            <w:pPr>
              <w:pStyle w:val="TAC"/>
              <w:rPr>
                <w:lang w:eastAsia="ja-JP"/>
              </w:rPr>
            </w:pPr>
            <w:r>
              <w:rPr>
                <w:rFonts w:eastAsia="DengXian" w:cs="Arial"/>
                <w:szCs w:val="18"/>
              </w:rPr>
              <w:t>±</w:t>
            </w:r>
            <w:r>
              <w:rPr>
                <w:rFonts w:eastAsia="DengXian" w:cs="Arial"/>
                <w:szCs w:val="18"/>
                <w:lang w:val="en-US" w:eastAsia="zh-CN"/>
              </w:rPr>
              <w:t>9.4625</w:t>
            </w:r>
          </w:p>
        </w:tc>
        <w:tc>
          <w:tcPr>
            <w:tcW w:w="2977" w:type="dxa"/>
            <w:tcBorders>
              <w:top w:val="nil"/>
              <w:bottom w:val="nil"/>
            </w:tcBorders>
            <w:shd w:val="clear" w:color="auto" w:fill="auto"/>
          </w:tcPr>
          <w:p w14:paraId="4134BBF7" w14:textId="77777777" w:rsidR="00911B05" w:rsidRDefault="00911B05" w:rsidP="00911B05">
            <w:pPr>
              <w:pStyle w:val="TAC"/>
              <w:rPr>
                <w:lang w:eastAsia="zh-CN"/>
              </w:rPr>
            </w:pPr>
          </w:p>
        </w:tc>
      </w:tr>
      <w:tr w:rsidR="00911B05" w14:paraId="0CBCC221" w14:textId="77777777" w:rsidTr="00A6736D">
        <w:trPr>
          <w:cantSplit/>
          <w:jc w:val="center"/>
        </w:trPr>
        <w:tc>
          <w:tcPr>
            <w:tcW w:w="1701" w:type="dxa"/>
            <w:shd w:val="clear" w:color="auto" w:fill="auto"/>
          </w:tcPr>
          <w:p w14:paraId="06E8C135" w14:textId="77777777" w:rsidR="00911B05" w:rsidRDefault="00911B05" w:rsidP="00911B05">
            <w:pPr>
              <w:pStyle w:val="TAC"/>
              <w:rPr>
                <w:lang w:eastAsia="zh-CN"/>
              </w:rPr>
            </w:pPr>
            <w:r>
              <w:rPr>
                <w:lang w:eastAsia="zh-CN"/>
              </w:rPr>
              <w:t>40</w:t>
            </w:r>
          </w:p>
        </w:tc>
        <w:tc>
          <w:tcPr>
            <w:tcW w:w="2646" w:type="dxa"/>
            <w:shd w:val="clear" w:color="auto" w:fill="auto"/>
          </w:tcPr>
          <w:p w14:paraId="2A48CF25"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bottom w:val="nil"/>
            </w:tcBorders>
            <w:shd w:val="clear" w:color="auto" w:fill="auto"/>
          </w:tcPr>
          <w:p w14:paraId="463F7D75" w14:textId="77777777" w:rsidR="00911B05" w:rsidRDefault="00911B05" w:rsidP="00911B05">
            <w:pPr>
              <w:pStyle w:val="TAC"/>
              <w:rPr>
                <w:lang w:eastAsia="zh-CN"/>
              </w:rPr>
            </w:pPr>
          </w:p>
        </w:tc>
      </w:tr>
      <w:tr w:rsidR="00911B05" w14:paraId="23FF3F28" w14:textId="77777777" w:rsidTr="00A6736D">
        <w:trPr>
          <w:cantSplit/>
          <w:jc w:val="center"/>
        </w:trPr>
        <w:tc>
          <w:tcPr>
            <w:tcW w:w="1701" w:type="dxa"/>
            <w:shd w:val="clear" w:color="auto" w:fill="auto"/>
          </w:tcPr>
          <w:p w14:paraId="4070308C" w14:textId="77777777" w:rsidR="00911B05" w:rsidRDefault="00911B05" w:rsidP="00911B05">
            <w:pPr>
              <w:pStyle w:val="TAC"/>
              <w:rPr>
                <w:lang w:val="en-US" w:eastAsia="zh-CN"/>
              </w:rPr>
            </w:pPr>
            <w:r>
              <w:rPr>
                <w:rFonts w:hint="eastAsia"/>
                <w:lang w:val="en-US" w:eastAsia="zh-CN"/>
              </w:rPr>
              <w:t>45</w:t>
            </w:r>
          </w:p>
        </w:tc>
        <w:tc>
          <w:tcPr>
            <w:tcW w:w="2646" w:type="dxa"/>
            <w:shd w:val="clear" w:color="auto" w:fill="auto"/>
          </w:tcPr>
          <w:p w14:paraId="2B034C6B" w14:textId="77777777" w:rsidR="00911B05" w:rsidRDefault="00911B05" w:rsidP="00911B05">
            <w:pPr>
              <w:pStyle w:val="TAC"/>
              <w:rPr>
                <w:lang w:eastAsia="ja-JP"/>
              </w:rPr>
            </w:pPr>
            <w:r>
              <w:rPr>
                <w:rFonts w:eastAsia="DengXian" w:cs="Arial"/>
                <w:szCs w:val="18"/>
              </w:rPr>
              <w:t>±</w:t>
            </w:r>
            <w:r>
              <w:rPr>
                <w:rFonts w:eastAsia="DengXian" w:cs="Arial"/>
                <w:szCs w:val="18"/>
                <w:lang w:val="en-US" w:eastAsia="zh-CN"/>
              </w:rPr>
              <w:t>9.4725</w:t>
            </w:r>
          </w:p>
        </w:tc>
        <w:tc>
          <w:tcPr>
            <w:tcW w:w="2977" w:type="dxa"/>
            <w:tcBorders>
              <w:top w:val="nil"/>
              <w:bottom w:val="nil"/>
            </w:tcBorders>
            <w:shd w:val="clear" w:color="auto" w:fill="auto"/>
          </w:tcPr>
          <w:p w14:paraId="38976B61" w14:textId="77777777" w:rsidR="00911B05" w:rsidRDefault="00911B05" w:rsidP="00911B05">
            <w:pPr>
              <w:pStyle w:val="TAC"/>
              <w:rPr>
                <w:lang w:eastAsia="zh-CN"/>
              </w:rPr>
            </w:pPr>
          </w:p>
        </w:tc>
      </w:tr>
      <w:tr w:rsidR="00911B05" w14:paraId="614E7DB5" w14:textId="77777777" w:rsidTr="00A6736D">
        <w:trPr>
          <w:cantSplit/>
          <w:jc w:val="center"/>
        </w:trPr>
        <w:tc>
          <w:tcPr>
            <w:tcW w:w="1701" w:type="dxa"/>
            <w:shd w:val="clear" w:color="auto" w:fill="auto"/>
          </w:tcPr>
          <w:p w14:paraId="1226AFFC" w14:textId="77777777" w:rsidR="00911B05" w:rsidRDefault="00911B05" w:rsidP="00911B05">
            <w:pPr>
              <w:pStyle w:val="TAC"/>
              <w:rPr>
                <w:lang w:eastAsia="zh-CN"/>
              </w:rPr>
            </w:pPr>
            <w:r>
              <w:rPr>
                <w:lang w:eastAsia="zh-CN"/>
              </w:rPr>
              <w:t>50</w:t>
            </w:r>
          </w:p>
        </w:tc>
        <w:tc>
          <w:tcPr>
            <w:tcW w:w="2646" w:type="dxa"/>
            <w:shd w:val="clear" w:color="auto" w:fill="auto"/>
          </w:tcPr>
          <w:p w14:paraId="713A10D7" w14:textId="77777777" w:rsidR="00911B05" w:rsidRDefault="00911B05" w:rsidP="00911B05">
            <w:pPr>
              <w:pStyle w:val="TAC"/>
              <w:rPr>
                <w:lang w:eastAsia="zh-CN"/>
              </w:rPr>
            </w:pPr>
            <w:r>
              <w:rPr>
                <w:lang w:eastAsia="ja-JP"/>
              </w:rPr>
              <w:t>±</w:t>
            </w:r>
            <w:r>
              <w:rPr>
                <w:rFonts w:eastAsia="SimSun" w:hint="eastAsia"/>
                <w:lang w:eastAsia="zh-CN"/>
              </w:rPr>
              <w:t>9.4625</w:t>
            </w:r>
          </w:p>
        </w:tc>
        <w:tc>
          <w:tcPr>
            <w:tcW w:w="2977" w:type="dxa"/>
            <w:tcBorders>
              <w:top w:val="nil"/>
              <w:bottom w:val="nil"/>
            </w:tcBorders>
            <w:shd w:val="clear" w:color="auto" w:fill="auto"/>
          </w:tcPr>
          <w:p w14:paraId="5BA4EE15" w14:textId="77777777" w:rsidR="00911B05" w:rsidRDefault="00911B05" w:rsidP="00911B05">
            <w:pPr>
              <w:pStyle w:val="TAC"/>
              <w:rPr>
                <w:lang w:eastAsia="zh-CN"/>
              </w:rPr>
            </w:pPr>
          </w:p>
        </w:tc>
      </w:tr>
      <w:tr w:rsidR="00911B05" w14:paraId="26C20842" w14:textId="77777777" w:rsidTr="00A6736D">
        <w:trPr>
          <w:cantSplit/>
          <w:jc w:val="center"/>
        </w:trPr>
        <w:tc>
          <w:tcPr>
            <w:tcW w:w="1701" w:type="dxa"/>
            <w:shd w:val="clear" w:color="auto" w:fill="auto"/>
          </w:tcPr>
          <w:p w14:paraId="1B39800B" w14:textId="77777777" w:rsidR="00911B05" w:rsidRDefault="00911B05" w:rsidP="00911B05">
            <w:pPr>
              <w:pStyle w:val="TAC"/>
              <w:rPr>
                <w:lang w:eastAsia="zh-CN"/>
              </w:rPr>
            </w:pPr>
            <w:r>
              <w:rPr>
                <w:lang w:eastAsia="zh-CN"/>
              </w:rPr>
              <w:t>60</w:t>
            </w:r>
          </w:p>
        </w:tc>
        <w:tc>
          <w:tcPr>
            <w:tcW w:w="2646" w:type="dxa"/>
            <w:shd w:val="clear" w:color="auto" w:fill="auto"/>
          </w:tcPr>
          <w:p w14:paraId="07F1E012"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652DBD3F" w14:textId="77777777" w:rsidR="00911B05" w:rsidRDefault="00911B05" w:rsidP="00911B05">
            <w:pPr>
              <w:pStyle w:val="TAC"/>
              <w:rPr>
                <w:lang w:eastAsia="zh-CN"/>
              </w:rPr>
            </w:pPr>
          </w:p>
        </w:tc>
      </w:tr>
      <w:tr w:rsidR="00911B05" w14:paraId="2A25829A" w14:textId="77777777" w:rsidTr="00A6736D">
        <w:trPr>
          <w:cantSplit/>
          <w:jc w:val="center"/>
        </w:trPr>
        <w:tc>
          <w:tcPr>
            <w:tcW w:w="1701" w:type="dxa"/>
            <w:shd w:val="clear" w:color="auto" w:fill="auto"/>
          </w:tcPr>
          <w:p w14:paraId="7CC394CE" w14:textId="77777777" w:rsidR="00911B05" w:rsidRDefault="00911B05" w:rsidP="00911B05">
            <w:pPr>
              <w:pStyle w:val="TAC"/>
              <w:rPr>
                <w:lang w:eastAsia="zh-CN"/>
              </w:rPr>
            </w:pPr>
            <w:r>
              <w:rPr>
                <w:lang w:eastAsia="zh-CN"/>
              </w:rPr>
              <w:t>70</w:t>
            </w:r>
          </w:p>
        </w:tc>
        <w:tc>
          <w:tcPr>
            <w:tcW w:w="2646" w:type="dxa"/>
            <w:shd w:val="clear" w:color="auto" w:fill="auto"/>
          </w:tcPr>
          <w:p w14:paraId="763091F4"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bottom w:val="nil"/>
            </w:tcBorders>
            <w:shd w:val="clear" w:color="auto" w:fill="auto"/>
          </w:tcPr>
          <w:p w14:paraId="405C25DE" w14:textId="77777777" w:rsidR="00911B05" w:rsidRDefault="00911B05" w:rsidP="00911B05">
            <w:pPr>
              <w:pStyle w:val="TAC"/>
              <w:rPr>
                <w:lang w:eastAsia="zh-CN"/>
              </w:rPr>
            </w:pPr>
          </w:p>
        </w:tc>
      </w:tr>
      <w:tr w:rsidR="00911B05" w14:paraId="17CBEB28" w14:textId="77777777" w:rsidTr="00A6736D">
        <w:trPr>
          <w:cantSplit/>
          <w:jc w:val="center"/>
        </w:trPr>
        <w:tc>
          <w:tcPr>
            <w:tcW w:w="1701" w:type="dxa"/>
            <w:shd w:val="clear" w:color="auto" w:fill="auto"/>
          </w:tcPr>
          <w:p w14:paraId="7C101653" w14:textId="77777777" w:rsidR="00911B05" w:rsidRDefault="00911B05" w:rsidP="00911B05">
            <w:pPr>
              <w:pStyle w:val="TAC"/>
              <w:rPr>
                <w:lang w:eastAsia="zh-CN"/>
              </w:rPr>
            </w:pPr>
            <w:r>
              <w:rPr>
                <w:lang w:eastAsia="zh-CN"/>
              </w:rPr>
              <w:t>80</w:t>
            </w:r>
          </w:p>
        </w:tc>
        <w:tc>
          <w:tcPr>
            <w:tcW w:w="2646" w:type="dxa"/>
            <w:shd w:val="clear" w:color="auto" w:fill="auto"/>
          </w:tcPr>
          <w:p w14:paraId="103559D4" w14:textId="77777777" w:rsidR="00911B05" w:rsidRDefault="00911B05" w:rsidP="00911B05">
            <w:pPr>
              <w:pStyle w:val="TAC"/>
              <w:rPr>
                <w:lang w:eastAsia="zh-CN"/>
              </w:rPr>
            </w:pPr>
            <w:r>
              <w:rPr>
                <w:lang w:eastAsia="ja-JP"/>
              </w:rPr>
              <w:t>±</w:t>
            </w:r>
            <w:r>
              <w:rPr>
                <w:rFonts w:eastAsia="SimSun" w:hint="eastAsia"/>
                <w:lang w:eastAsia="zh-CN"/>
              </w:rPr>
              <w:t>9.4625</w:t>
            </w:r>
          </w:p>
        </w:tc>
        <w:tc>
          <w:tcPr>
            <w:tcW w:w="2977" w:type="dxa"/>
            <w:tcBorders>
              <w:top w:val="nil"/>
              <w:bottom w:val="nil"/>
            </w:tcBorders>
            <w:shd w:val="clear" w:color="auto" w:fill="auto"/>
          </w:tcPr>
          <w:p w14:paraId="69C3CE3D" w14:textId="77777777" w:rsidR="00911B05" w:rsidRDefault="00911B05" w:rsidP="00911B05">
            <w:pPr>
              <w:pStyle w:val="TAC"/>
              <w:rPr>
                <w:lang w:eastAsia="zh-CN"/>
              </w:rPr>
            </w:pPr>
          </w:p>
        </w:tc>
      </w:tr>
      <w:tr w:rsidR="00911B05" w14:paraId="102C57B9" w14:textId="77777777" w:rsidTr="00A6736D">
        <w:trPr>
          <w:cantSplit/>
          <w:jc w:val="center"/>
        </w:trPr>
        <w:tc>
          <w:tcPr>
            <w:tcW w:w="1701" w:type="dxa"/>
            <w:shd w:val="clear" w:color="auto" w:fill="auto"/>
          </w:tcPr>
          <w:p w14:paraId="05090DB7" w14:textId="77777777" w:rsidR="00911B05" w:rsidRDefault="00911B05" w:rsidP="00911B05">
            <w:pPr>
              <w:pStyle w:val="TAC"/>
              <w:rPr>
                <w:lang w:eastAsia="zh-CN"/>
              </w:rPr>
            </w:pPr>
            <w:r>
              <w:rPr>
                <w:lang w:eastAsia="zh-CN"/>
              </w:rPr>
              <w:t>90</w:t>
            </w:r>
          </w:p>
        </w:tc>
        <w:tc>
          <w:tcPr>
            <w:tcW w:w="2646" w:type="dxa"/>
            <w:shd w:val="clear" w:color="auto" w:fill="auto"/>
          </w:tcPr>
          <w:p w14:paraId="475FD117"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41E52E41" w14:textId="77777777" w:rsidR="00911B05" w:rsidRDefault="00911B05" w:rsidP="00911B05">
            <w:pPr>
              <w:pStyle w:val="TAC"/>
              <w:rPr>
                <w:lang w:eastAsia="zh-CN"/>
              </w:rPr>
            </w:pPr>
          </w:p>
        </w:tc>
      </w:tr>
      <w:tr w:rsidR="00911B05" w14:paraId="7C3C77F3" w14:textId="77777777" w:rsidTr="00A6736D">
        <w:trPr>
          <w:cantSplit/>
          <w:jc w:val="center"/>
        </w:trPr>
        <w:tc>
          <w:tcPr>
            <w:tcW w:w="1701" w:type="dxa"/>
            <w:shd w:val="clear" w:color="auto" w:fill="auto"/>
          </w:tcPr>
          <w:p w14:paraId="102DFB19" w14:textId="77777777" w:rsidR="00911B05" w:rsidRDefault="00911B05" w:rsidP="00911B05">
            <w:pPr>
              <w:pStyle w:val="TAC"/>
              <w:rPr>
                <w:lang w:eastAsia="zh-CN"/>
              </w:rPr>
            </w:pPr>
            <w:r>
              <w:rPr>
                <w:lang w:eastAsia="zh-CN"/>
              </w:rPr>
              <w:t>100</w:t>
            </w:r>
          </w:p>
        </w:tc>
        <w:tc>
          <w:tcPr>
            <w:tcW w:w="2646" w:type="dxa"/>
            <w:shd w:val="clear" w:color="auto" w:fill="auto"/>
          </w:tcPr>
          <w:p w14:paraId="4F06ABF9"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tcBorders>
            <w:shd w:val="clear" w:color="auto" w:fill="auto"/>
          </w:tcPr>
          <w:p w14:paraId="4E004AA5" w14:textId="77777777" w:rsidR="00911B05" w:rsidRDefault="00911B05" w:rsidP="00911B05">
            <w:pPr>
              <w:pStyle w:val="TAC"/>
              <w:rPr>
                <w:lang w:eastAsia="zh-CN"/>
              </w:rPr>
            </w:pPr>
          </w:p>
        </w:tc>
      </w:tr>
    </w:tbl>
    <w:p w14:paraId="36D2A794" w14:textId="77777777" w:rsidR="00911B05" w:rsidRDefault="00911B05" w:rsidP="00911B05"/>
    <w:p w14:paraId="19FBE108" w14:textId="77777777" w:rsidR="00AB7475" w:rsidRPr="00120294" w:rsidRDefault="00AB7475" w:rsidP="003C6004">
      <w:pPr>
        <w:pStyle w:val="Heading5"/>
        <w:rPr>
          <w:lang w:eastAsia="sv-SE"/>
        </w:rPr>
      </w:pPr>
      <w:bookmarkStart w:id="4297" w:name="_Toc137562007"/>
      <w:bookmarkStart w:id="4298" w:name="_Toc138871149"/>
      <w:r w:rsidRPr="00120294">
        <w:rPr>
          <w:lang w:eastAsia="sv-SE"/>
        </w:rPr>
        <w:t>7.5.1.5.3</w:t>
      </w:r>
      <w:r w:rsidRPr="00120294">
        <w:rPr>
          <w:lang w:eastAsia="sv-SE"/>
        </w:rPr>
        <w:tab/>
        <w:t xml:space="preserve">Test requirements for </w:t>
      </w:r>
      <w:r w:rsidRPr="00120294">
        <w:rPr>
          <w:i/>
          <w:lang w:eastAsia="sv-SE"/>
        </w:rPr>
        <w:t>IAB-DU type 2-O</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6EF4B5A9"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are within the </w:t>
      </w:r>
      <w:r w:rsidRPr="00120294">
        <w:rPr>
          <w:i/>
          <w:color w:val="000000"/>
          <w:lang w:eastAsia="ja-JP"/>
        </w:rPr>
        <w:t>OTA REFSENS RoAoA.</w:t>
      </w:r>
    </w:p>
    <w:p w14:paraId="3CEA18B8"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7BC31C4A"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07212DBC" w14:textId="77777777" w:rsidR="00AB7475" w:rsidRPr="00120294" w:rsidRDefault="00AB7475" w:rsidP="00AB7475">
      <w:pPr>
        <w:rPr>
          <w:rFonts w:eastAsia="MS Gothic"/>
          <w:color w:val="000000"/>
          <w:lang w:eastAsia="ja-JP"/>
        </w:rPr>
      </w:pPr>
      <w:r w:rsidRPr="00120294">
        <w:rPr>
          <w:color w:val="000000"/>
          <w:lang w:eastAsia="ja-JP"/>
        </w:rPr>
        <w:t xml:space="preserve">For FR2,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rFonts w:eastAsia="MS Gothic"/>
          <w:color w:val="000000"/>
          <w:lang w:eastAsia="ja-JP"/>
        </w:rPr>
        <w:t>-</w:t>
      </w:r>
      <w:r w:rsidRPr="00120294">
        <w:rPr>
          <w:rFonts w:hint="eastAsia"/>
          <w:color w:val="000000"/>
          <w:lang w:eastAsia="zh-CN"/>
        </w:rPr>
        <w:t>1</w:t>
      </w:r>
      <w:r w:rsidRPr="00120294">
        <w:rPr>
          <w:color w:val="000000"/>
          <w:lang w:eastAsia="zh-CN"/>
        </w:rPr>
        <w:t xml:space="preserve"> and table 7.5.1.5.3-2</w:t>
      </w:r>
      <w:r w:rsidRPr="00120294">
        <w:rPr>
          <w:rFonts w:eastAsia="MS Gothic"/>
          <w:color w:val="000000"/>
          <w:lang w:eastAsia="ja-JP"/>
        </w:rPr>
        <w:t xml:space="preserve"> for ACS. The reference measurement channel for the OTA wanted signal is identified in clause 7.3.5.3 and is further specified in annex A.1. The characteristics of the interfering signal is further specified in annex H.</w:t>
      </w:r>
    </w:p>
    <w:p w14:paraId="1EE439AD"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 The OTA interfering signal offset is defined relative to the</w:t>
      </w:r>
      <w:r w:rsidRPr="00120294">
        <w:rPr>
          <w:color w:val="000000"/>
          <w:lang w:eastAsia="ja-JP"/>
        </w:rPr>
        <w:t xml:space="preserve"> </w:t>
      </w:r>
      <w:r w:rsidRPr="00120294">
        <w:rPr>
          <w:rFonts w:eastAsia="MS Gothic"/>
          <w:color w:val="000000"/>
          <w:lang w:eastAsia="ja-JP"/>
        </w:rPr>
        <w:t>IAB RF Bandwidth edges.</w:t>
      </w:r>
    </w:p>
    <w:p w14:paraId="3485540D"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w:t>
      </w:r>
      <w:r w:rsidRPr="00120294">
        <w:rPr>
          <w:i/>
          <w:color w:val="000000"/>
          <w:lang w:eastAsia="ja-JP"/>
        </w:rPr>
        <w:t>operating band</w:t>
      </w:r>
      <w:r w:rsidRPr="00120294">
        <w:rPr>
          <w:color w:val="000000"/>
          <w:lang w:eastAsia="ja-JP"/>
        </w:rPr>
        <w:t>, the OTA ACS requirement shall apply in addition inside any sub-block gap, in case the sub-block gap size is at least as wide as the NR interfering signal in table 7.5.1.5.3-</w:t>
      </w:r>
      <w:r w:rsidRPr="00120294">
        <w:rPr>
          <w:rFonts w:hint="eastAsia"/>
          <w:color w:val="000000"/>
          <w:lang w:eastAsia="zh-CN"/>
        </w:rPr>
        <w:t>2</w:t>
      </w:r>
      <w:r w:rsidRPr="00120294">
        <w:rPr>
          <w:color w:val="000000"/>
          <w:lang w:eastAsia="ja-JP"/>
        </w:rPr>
        <w:t>. The OTA interfering signal offset is defined relative to the sub-block edges inside the sub-block gap.</w:t>
      </w:r>
    </w:p>
    <w:p w14:paraId="79F64505"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7"/>
        <w:gridCol w:w="1700"/>
        <w:gridCol w:w="1700"/>
        <w:gridCol w:w="2574"/>
      </w:tblGrid>
      <w:tr w:rsidR="00AB7475" w:rsidRPr="00120294" w14:paraId="2A17554F" w14:textId="77777777" w:rsidTr="00836A4B">
        <w:trPr>
          <w:cantSplit/>
          <w:jc w:val="center"/>
        </w:trPr>
        <w:tc>
          <w:tcPr>
            <w:tcW w:w="3657" w:type="dxa"/>
            <w:tcBorders>
              <w:top w:val="single" w:sz="4" w:space="0" w:color="auto"/>
              <w:left w:val="single" w:sz="4" w:space="0" w:color="auto"/>
              <w:bottom w:val="nil"/>
              <w:right w:val="single" w:sz="4" w:space="0" w:color="auto"/>
            </w:tcBorders>
            <w:shd w:val="clear" w:color="auto" w:fill="auto"/>
          </w:tcPr>
          <w:p w14:paraId="77C2C9E6" w14:textId="74DBE87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AB-DU</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p>
        </w:tc>
        <w:tc>
          <w:tcPr>
            <w:tcW w:w="3400" w:type="dxa"/>
            <w:gridSpan w:val="2"/>
            <w:tcBorders>
              <w:top w:val="single" w:sz="4" w:space="0" w:color="auto"/>
              <w:left w:val="single" w:sz="4" w:space="0" w:color="auto"/>
              <w:bottom w:val="single" w:sz="4" w:space="0" w:color="auto"/>
              <w:right w:val="single" w:sz="4" w:space="0" w:color="auto"/>
            </w:tcBorders>
            <w:hideMark/>
          </w:tcPr>
          <w:p w14:paraId="06C86AC7" w14:textId="4C5CBDB8" w:rsidR="00AB7475" w:rsidRPr="00120294" w:rsidRDefault="00AB7475" w:rsidP="00AB7475">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74" w:type="dxa"/>
            <w:tcBorders>
              <w:top w:val="single" w:sz="4" w:space="0" w:color="auto"/>
              <w:left w:val="single" w:sz="4" w:space="0" w:color="auto"/>
              <w:bottom w:val="nil"/>
              <w:right w:val="single" w:sz="4" w:space="0" w:color="auto"/>
            </w:tcBorders>
            <w:shd w:val="clear" w:color="auto" w:fill="auto"/>
            <w:hideMark/>
          </w:tcPr>
          <w:p w14:paraId="51B50F43" w14:textId="3B8FEB60"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p>
        </w:tc>
      </w:tr>
      <w:tr w:rsidR="00AB7475" w:rsidRPr="00120294" w14:paraId="5644E9EE" w14:textId="77777777" w:rsidTr="00836A4B">
        <w:trPr>
          <w:cantSplit/>
          <w:jc w:val="center"/>
        </w:trPr>
        <w:tc>
          <w:tcPr>
            <w:tcW w:w="3657" w:type="dxa"/>
            <w:tcBorders>
              <w:top w:val="nil"/>
              <w:left w:val="single" w:sz="4" w:space="0" w:color="auto"/>
              <w:bottom w:val="single" w:sz="4" w:space="0" w:color="auto"/>
              <w:right w:val="single" w:sz="4" w:space="0" w:color="auto"/>
            </w:tcBorders>
            <w:shd w:val="clear" w:color="auto" w:fill="auto"/>
          </w:tcPr>
          <w:p w14:paraId="5C30749D" w14:textId="00AD8DC1"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700" w:type="dxa"/>
            <w:tcBorders>
              <w:top w:val="single" w:sz="4" w:space="0" w:color="auto"/>
              <w:left w:val="single" w:sz="4" w:space="0" w:color="auto"/>
              <w:bottom w:val="single" w:sz="4" w:space="0" w:color="auto"/>
              <w:right w:val="single" w:sz="4" w:space="0" w:color="auto"/>
            </w:tcBorders>
          </w:tcPr>
          <w:p w14:paraId="49F69EB9" w14:textId="033F730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24.2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3.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700" w:type="dxa"/>
            <w:tcBorders>
              <w:top w:val="single" w:sz="4" w:space="0" w:color="auto"/>
              <w:left w:val="single" w:sz="4" w:space="0" w:color="auto"/>
              <w:bottom w:val="single" w:sz="4" w:space="0" w:color="auto"/>
              <w:right w:val="single" w:sz="4" w:space="0" w:color="auto"/>
            </w:tcBorders>
          </w:tcPr>
          <w:p w14:paraId="15340A6F" w14:textId="0155AC18"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7</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52.6</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574" w:type="dxa"/>
            <w:tcBorders>
              <w:top w:val="nil"/>
              <w:left w:val="single" w:sz="4" w:space="0" w:color="auto"/>
              <w:bottom w:val="single" w:sz="4" w:space="0" w:color="auto"/>
              <w:right w:val="single" w:sz="4" w:space="0" w:color="auto"/>
            </w:tcBorders>
            <w:shd w:val="clear" w:color="auto" w:fill="auto"/>
          </w:tcPr>
          <w:p w14:paraId="0880F508" w14:textId="7C768D1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C135DD5" w14:textId="77777777" w:rsidTr="00836A4B">
        <w:trPr>
          <w:cantSplit/>
          <w:jc w:val="center"/>
        </w:trPr>
        <w:tc>
          <w:tcPr>
            <w:tcW w:w="3657" w:type="dxa"/>
            <w:tcBorders>
              <w:top w:val="single" w:sz="4" w:space="0" w:color="auto"/>
              <w:left w:val="single" w:sz="4" w:space="0" w:color="auto"/>
              <w:bottom w:val="single" w:sz="4" w:space="0" w:color="auto"/>
              <w:right w:val="single" w:sz="4" w:space="0" w:color="auto"/>
            </w:tcBorders>
          </w:tcPr>
          <w:p w14:paraId="2CCF27E1" w14:textId="45EB3C6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1700" w:type="dxa"/>
            <w:tcBorders>
              <w:top w:val="single" w:sz="4" w:space="0" w:color="auto"/>
              <w:left w:val="single" w:sz="4" w:space="0" w:color="auto"/>
              <w:bottom w:val="single" w:sz="4" w:space="0" w:color="auto"/>
              <w:right w:val="single" w:sz="4" w:space="0" w:color="auto"/>
            </w:tcBorders>
            <w:hideMark/>
          </w:tcPr>
          <w:p w14:paraId="2239A31B" w14:textId="755F740A" w:rsidR="00AB7475" w:rsidRPr="00120294" w:rsidRDefault="00AB7475" w:rsidP="00AB7475">
            <w:pPr>
              <w:keepNext/>
              <w:keepLines/>
              <w:spacing w:after="0"/>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832F769" w14:textId="48B8E259" w:rsidR="00AB7475" w:rsidRPr="00120294" w:rsidRDefault="00AB7475" w:rsidP="00AB7475">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p w14:paraId="764A3E40" w14:textId="77777777" w:rsidR="00AB7475" w:rsidRPr="00120294" w:rsidRDefault="00AB7475" w:rsidP="00AB7475">
            <w:pPr>
              <w:keepNext/>
              <w:keepLines/>
              <w:spacing w:after="0"/>
              <w:jc w:val="center"/>
              <w:rPr>
                <w:rFonts w:ascii="Arial" w:hAnsi="Arial"/>
                <w:color w:val="000000"/>
                <w:sz w:val="18"/>
                <w:lang w:eastAsia="ja-JP"/>
              </w:rPr>
            </w:pPr>
          </w:p>
        </w:tc>
        <w:tc>
          <w:tcPr>
            <w:tcW w:w="2574" w:type="dxa"/>
            <w:tcBorders>
              <w:top w:val="single" w:sz="4" w:space="0" w:color="auto"/>
              <w:left w:val="single" w:sz="4" w:space="0" w:color="auto"/>
              <w:bottom w:val="single" w:sz="4" w:space="0" w:color="auto"/>
              <w:right w:val="single" w:sz="4" w:space="0" w:color="auto"/>
            </w:tcBorders>
          </w:tcPr>
          <w:p w14:paraId="1943058E" w14:textId="3A8C75B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7.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p w14:paraId="3B38C611" w14:textId="07BDB2E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6.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p>
        </w:tc>
      </w:tr>
      <w:tr w:rsidR="00AB7475" w:rsidRPr="00120294" w14:paraId="09B7B74E"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5E037E2F" w14:textId="15F4C772"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24.25</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3.4</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70CA7B1" w14:textId="7A93489F"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37</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52.6</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B8A0A3E" w14:textId="1283FC3D" w:rsidR="00AB7475" w:rsidRPr="00120294" w:rsidRDefault="00AB7475" w:rsidP="00AB7475">
            <w:pPr>
              <w:keepNext/>
              <w:keepLines/>
              <w:spacing w:after="0"/>
              <w:ind w:left="851" w:hanging="851"/>
              <w:rPr>
                <w:rFonts w:ascii="Arial" w:hAnsi="Arial" w:cs="Arial"/>
                <w:color w:val="000000"/>
                <w:sz w:val="18"/>
                <w:lang w:eastAsia="ja-JP"/>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3:</w:t>
            </w:r>
            <w:r w:rsidRPr="00120294">
              <w:rPr>
                <w:rFonts w:ascii="Arial" w:hAnsi="Arial"/>
                <w:color w:val="000000"/>
                <w:sz w:val="18"/>
                <w:lang w:eastAsia="zh-CN"/>
              </w:rPr>
              <w:tab/>
            </w:r>
            <w:r w:rsidRPr="00120294">
              <w:rPr>
                <w:rFonts w:ascii="Arial" w:hAnsi="Arial"/>
                <w:color w:val="000000"/>
                <w:sz w:val="18"/>
                <w:lang w:eastAsia="ja-JP"/>
              </w:rPr>
              <w:t>EIS</w:t>
            </w:r>
            <w:r w:rsidRPr="00120294">
              <w:rPr>
                <w:rFonts w:ascii="Arial" w:hAnsi="Arial" w:hint="eastAsia"/>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i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00220780" w:rsidRPr="00120294">
              <w:rPr>
                <w:rFonts w:ascii="Arial" w:hAnsi="Arial"/>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3.3</w:t>
            </w:r>
            <w:r w:rsidRPr="00120294">
              <w:rPr>
                <w:rFonts w:ascii="Arial" w:hAnsi="Arial"/>
                <w:color w:val="000000"/>
                <w:sz w:val="18"/>
                <w:lang w:eastAsia="zh-CN"/>
              </w:rPr>
              <w:t>.</w:t>
            </w:r>
          </w:p>
        </w:tc>
      </w:tr>
    </w:tbl>
    <w:p w14:paraId="67FFE973" w14:textId="77777777" w:rsidR="00AB7475" w:rsidRPr="00120294" w:rsidRDefault="00AB7475" w:rsidP="00AB7475">
      <w:pPr>
        <w:rPr>
          <w:color w:val="000000"/>
          <w:lang w:eastAsia="ja-JP"/>
        </w:rPr>
      </w:pPr>
    </w:p>
    <w:p w14:paraId="5FABD0DE"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3"/>
        <w:gridCol w:w="4128"/>
        <w:gridCol w:w="2690"/>
      </w:tblGrid>
      <w:tr w:rsidR="00AB7475" w:rsidRPr="00120294" w14:paraId="76F7185B" w14:textId="77777777" w:rsidTr="00836A4B">
        <w:trPr>
          <w:cantSplit/>
          <w:jc w:val="center"/>
        </w:trPr>
        <w:tc>
          <w:tcPr>
            <w:tcW w:w="2813" w:type="dxa"/>
            <w:shd w:val="clear" w:color="auto" w:fill="auto"/>
          </w:tcPr>
          <w:p w14:paraId="5D78CAA9" w14:textId="4750965A"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128" w:type="dxa"/>
            <w:shd w:val="clear" w:color="auto" w:fill="auto"/>
          </w:tcPr>
          <w:p w14:paraId="7E039274" w14:textId="320C977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90" w:type="dxa"/>
            <w:tcBorders>
              <w:bottom w:val="single" w:sz="4" w:space="0" w:color="auto"/>
            </w:tcBorders>
            <w:shd w:val="clear" w:color="auto" w:fill="auto"/>
          </w:tcPr>
          <w:p w14:paraId="6A165CE8" w14:textId="333E1AA7"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4BD5EE9E" w14:textId="77777777" w:rsidTr="00836A4B">
        <w:trPr>
          <w:cantSplit/>
          <w:jc w:val="center"/>
        </w:trPr>
        <w:tc>
          <w:tcPr>
            <w:tcW w:w="2813" w:type="dxa"/>
            <w:shd w:val="clear" w:color="auto" w:fill="auto"/>
          </w:tcPr>
          <w:p w14:paraId="006E40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4128" w:type="dxa"/>
            <w:shd w:val="clear" w:color="auto" w:fill="auto"/>
          </w:tcPr>
          <w:p w14:paraId="20A7F97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bottom w:val="nil"/>
            </w:tcBorders>
            <w:shd w:val="clear" w:color="auto" w:fill="auto"/>
          </w:tcPr>
          <w:p w14:paraId="67192CBB" w14:textId="6EE549C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p>
        </w:tc>
      </w:tr>
      <w:tr w:rsidR="00AB7475" w:rsidRPr="00120294" w14:paraId="45C322E6" w14:textId="77777777" w:rsidTr="00836A4B">
        <w:trPr>
          <w:cantSplit/>
          <w:jc w:val="center"/>
        </w:trPr>
        <w:tc>
          <w:tcPr>
            <w:tcW w:w="2813" w:type="dxa"/>
            <w:shd w:val="clear" w:color="auto" w:fill="auto"/>
          </w:tcPr>
          <w:p w14:paraId="692FFC1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4128" w:type="dxa"/>
            <w:shd w:val="clear" w:color="auto" w:fill="auto"/>
          </w:tcPr>
          <w:p w14:paraId="70E7C0C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bottom w:val="nil"/>
            </w:tcBorders>
            <w:shd w:val="clear" w:color="auto" w:fill="auto"/>
          </w:tcPr>
          <w:p w14:paraId="05DB366A" w14:textId="3898D41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4</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54DC534D" w14:textId="77777777" w:rsidTr="00836A4B">
        <w:trPr>
          <w:cantSplit/>
          <w:jc w:val="center"/>
        </w:trPr>
        <w:tc>
          <w:tcPr>
            <w:tcW w:w="2813" w:type="dxa"/>
            <w:shd w:val="clear" w:color="auto" w:fill="auto"/>
          </w:tcPr>
          <w:p w14:paraId="6A1EB9B4"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0</w:t>
            </w:r>
          </w:p>
        </w:tc>
        <w:tc>
          <w:tcPr>
            <w:tcW w:w="4128" w:type="dxa"/>
            <w:shd w:val="clear" w:color="auto" w:fill="auto"/>
          </w:tcPr>
          <w:p w14:paraId="37C71AA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top w:val="nil"/>
              <w:bottom w:val="nil"/>
            </w:tcBorders>
            <w:shd w:val="clear" w:color="auto" w:fill="auto"/>
          </w:tcPr>
          <w:p w14:paraId="6C56B14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8D6BC34" w14:textId="77777777" w:rsidTr="00836A4B">
        <w:trPr>
          <w:cantSplit/>
          <w:jc w:val="center"/>
        </w:trPr>
        <w:tc>
          <w:tcPr>
            <w:tcW w:w="2813" w:type="dxa"/>
            <w:shd w:val="clear" w:color="auto" w:fill="auto"/>
          </w:tcPr>
          <w:p w14:paraId="23748EB6"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0</w:t>
            </w:r>
          </w:p>
        </w:tc>
        <w:tc>
          <w:tcPr>
            <w:tcW w:w="4128" w:type="dxa"/>
            <w:shd w:val="clear" w:color="auto" w:fill="auto"/>
          </w:tcPr>
          <w:p w14:paraId="4993988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tcBorders>
            <w:shd w:val="clear" w:color="auto" w:fill="auto"/>
          </w:tcPr>
          <w:p w14:paraId="3E4E9C80" w14:textId="77777777" w:rsidR="00AB7475" w:rsidRPr="00120294" w:rsidRDefault="00AB7475" w:rsidP="00AB7475">
            <w:pPr>
              <w:keepNext/>
              <w:keepLines/>
              <w:spacing w:after="0"/>
              <w:jc w:val="center"/>
              <w:rPr>
                <w:rFonts w:ascii="Arial" w:hAnsi="Arial"/>
                <w:color w:val="000000"/>
                <w:sz w:val="18"/>
                <w:lang w:eastAsia="zh-CN"/>
              </w:rPr>
            </w:pPr>
          </w:p>
        </w:tc>
      </w:tr>
    </w:tbl>
    <w:p w14:paraId="10FF11B4" w14:textId="77777777" w:rsidR="00AB7475" w:rsidRPr="00120294" w:rsidRDefault="00AB7475" w:rsidP="00AB7475">
      <w:pPr>
        <w:rPr>
          <w:lang w:eastAsia="sv-SE"/>
        </w:rPr>
      </w:pPr>
    </w:p>
    <w:p w14:paraId="2456CEB4" w14:textId="77777777" w:rsidR="00AB7475" w:rsidRPr="00120294" w:rsidRDefault="00AB7475" w:rsidP="003C6004">
      <w:pPr>
        <w:pStyle w:val="Heading5"/>
        <w:rPr>
          <w:lang w:eastAsia="sv-SE"/>
        </w:rPr>
      </w:pPr>
      <w:bookmarkStart w:id="4299" w:name="_Toc75165236"/>
      <w:bookmarkStart w:id="4300" w:name="_Toc75334181"/>
      <w:bookmarkStart w:id="4301" w:name="_Toc75508373"/>
      <w:bookmarkStart w:id="4302" w:name="_Toc75816112"/>
      <w:bookmarkStart w:id="4303" w:name="_Toc76541270"/>
      <w:bookmarkStart w:id="4304" w:name="_Toc76541837"/>
      <w:bookmarkStart w:id="4305" w:name="_Toc82429727"/>
      <w:bookmarkStart w:id="4306" w:name="_Toc89939978"/>
      <w:bookmarkStart w:id="4307" w:name="_Toc98754304"/>
      <w:bookmarkStart w:id="4308" w:name="_Toc106178118"/>
      <w:bookmarkStart w:id="4309" w:name="_Toc114148836"/>
      <w:bookmarkStart w:id="4310" w:name="_Toc124151081"/>
      <w:bookmarkStart w:id="4311" w:name="_Toc130393621"/>
      <w:bookmarkStart w:id="4312" w:name="_Toc137562008"/>
      <w:bookmarkStart w:id="4313" w:name="_Toc138871150"/>
      <w:r w:rsidRPr="00120294">
        <w:rPr>
          <w:lang w:eastAsia="sv-SE"/>
        </w:rPr>
        <w:t>7.5.1.5.4</w:t>
      </w:r>
      <w:r w:rsidRPr="00120294">
        <w:rPr>
          <w:lang w:eastAsia="sv-SE"/>
        </w:rPr>
        <w:tab/>
        <w:t xml:space="preserve">Test requirements for </w:t>
      </w:r>
      <w:r w:rsidRPr="00120294">
        <w:rPr>
          <w:i/>
          <w:lang w:eastAsia="sv-SE"/>
        </w:rPr>
        <w:t>IAB-MT type 1-O</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31449E9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The requirement shall apply at the RIB when the AoA of the incident wave of a received signal and the interfering signal are from the same direction and are within the </w:t>
      </w:r>
      <w:r w:rsidRPr="00120294">
        <w:rPr>
          <w:rFonts w:eastAsia="SimSun"/>
          <w:i/>
          <w:lang w:eastAsia="zh-CN"/>
        </w:rPr>
        <w:t>minSENS RoAoA</w:t>
      </w:r>
      <w:r w:rsidRPr="00120294">
        <w:rPr>
          <w:rFonts w:eastAsia="SimSun"/>
          <w:lang w:eastAsia="zh-CN"/>
        </w:rPr>
        <w:t>.</w:t>
      </w:r>
    </w:p>
    <w:p w14:paraId="3084E079" w14:textId="77777777" w:rsidR="00AB7475" w:rsidRPr="00120294" w:rsidRDefault="00AB7475" w:rsidP="00AB7475">
      <w:pPr>
        <w:spacing w:after="160" w:line="256" w:lineRule="auto"/>
        <w:rPr>
          <w:rFonts w:eastAsia="SimSun"/>
          <w:lang w:eastAsia="zh-CN"/>
        </w:rPr>
      </w:pPr>
      <w:r w:rsidRPr="00120294">
        <w:rPr>
          <w:rFonts w:eastAsia="SimSun"/>
          <w:lang w:eastAsia="zh-CN"/>
        </w:rPr>
        <w:t>The wanted and interfering signals apply to each supported polarization, under the assumption o</w:t>
      </w:r>
      <w:r w:rsidRPr="00120294">
        <w:rPr>
          <w:rFonts w:eastAsia="SimSun"/>
          <w:i/>
          <w:lang w:eastAsia="zh-CN"/>
        </w:rPr>
        <w:t>f polarization match</w:t>
      </w:r>
      <w:r w:rsidRPr="00120294">
        <w:rPr>
          <w:rFonts w:eastAsia="SimSun"/>
          <w:lang w:eastAsia="zh-CN"/>
        </w:rPr>
        <w:t>.</w:t>
      </w:r>
    </w:p>
    <w:p w14:paraId="74A43EB9" w14:textId="77777777" w:rsidR="00AB7475" w:rsidRPr="00120294" w:rsidRDefault="00AB7475" w:rsidP="00AB7475">
      <w:pPr>
        <w:spacing w:after="160" w:line="256" w:lineRule="auto"/>
        <w:rPr>
          <w:rFonts w:eastAsia="SimSun"/>
          <w:lang w:eastAsia="zh-CN"/>
        </w:rPr>
      </w:pPr>
      <w:r w:rsidRPr="00120294">
        <w:rPr>
          <w:rFonts w:eastAsia="SimSun"/>
          <w:lang w:eastAsia="zh-CN"/>
        </w:rPr>
        <w:t>The throughput shall be ≥ 95% of the maximum throughput of the reference measurement channel.</w:t>
      </w:r>
    </w:p>
    <w:p w14:paraId="5C0724F5" w14:textId="77777777" w:rsidR="00AB7475" w:rsidRPr="00120294" w:rsidRDefault="00AB7475" w:rsidP="00AB7475">
      <w:pPr>
        <w:spacing w:after="160" w:line="256" w:lineRule="auto"/>
        <w:rPr>
          <w:rFonts w:eastAsia="MS Gothic"/>
          <w:lang w:eastAsia="zh-CN"/>
        </w:rPr>
      </w:pPr>
      <w:r w:rsidRPr="00120294">
        <w:rPr>
          <w:rFonts w:eastAsia="SimSun"/>
          <w:lang w:eastAsia="zh-CN"/>
        </w:rPr>
        <w:t>For FR1, the OTA wanted and the interfering signal are specified</w:t>
      </w:r>
      <w:r w:rsidRPr="00120294">
        <w:rPr>
          <w:rFonts w:eastAsia="MS Gothic"/>
          <w:lang w:eastAsia="zh-CN"/>
        </w:rPr>
        <w:t xml:space="preserve"> in table </w:t>
      </w:r>
      <w:r w:rsidRPr="00120294">
        <w:rPr>
          <w:rFonts w:eastAsia="SimSun"/>
          <w:lang w:eastAsia="zh-CN"/>
        </w:rPr>
        <w:t>7.5.1.5.4</w:t>
      </w:r>
      <w:r w:rsidRPr="00120294">
        <w:rPr>
          <w:rFonts w:eastAsia="MS Gothic"/>
          <w:lang w:eastAsia="zh-CN"/>
        </w:rPr>
        <w:t>-</w:t>
      </w:r>
      <w:r w:rsidRPr="00120294">
        <w:rPr>
          <w:rFonts w:eastAsia="SimSun"/>
          <w:lang w:eastAsia="zh-CN"/>
        </w:rPr>
        <w:t>1, table 7.5.1.5.4-2</w:t>
      </w:r>
      <w:r w:rsidRPr="00120294">
        <w:rPr>
          <w:rFonts w:eastAsia="MS Gothic"/>
          <w:lang w:eastAsia="zh-CN"/>
        </w:rPr>
        <w:t xml:space="preserve"> for </w:t>
      </w:r>
      <w:r w:rsidRPr="00120294">
        <w:rPr>
          <w:rFonts w:eastAsia="SimSun"/>
          <w:lang w:eastAsia="zh-CN"/>
        </w:rPr>
        <w:t xml:space="preserve">OTA </w:t>
      </w:r>
      <w:r w:rsidRPr="00120294">
        <w:rPr>
          <w:rFonts w:eastAsia="MS Gothic"/>
          <w:lang w:eastAsia="zh-CN"/>
        </w:rPr>
        <w:t>ACS. The reference measurement channel for the OTA wanted signal is further specified in annex A.1. The characteristics of the interfering signal is further specified in annex H.</w:t>
      </w:r>
    </w:p>
    <w:p w14:paraId="1921BE9F" w14:textId="77777777" w:rsidR="00AB7475" w:rsidRPr="00120294" w:rsidRDefault="00AB7475" w:rsidP="00AB7475">
      <w:pPr>
        <w:spacing w:after="160" w:line="256" w:lineRule="auto"/>
        <w:rPr>
          <w:rFonts w:eastAsia="MS Gothic"/>
          <w:lang w:eastAsia="zh-CN"/>
        </w:rPr>
      </w:pPr>
      <w:r w:rsidRPr="00120294">
        <w:rPr>
          <w:rFonts w:eastAsia="MS Gothic"/>
          <w:lang w:eastAsia="zh-CN"/>
        </w:rPr>
        <w:t xml:space="preserve">The OTA ACS requirement is applicable outside the </w:t>
      </w:r>
      <w:r w:rsidRPr="00120294">
        <w:rPr>
          <w:rFonts w:eastAsia="SimSun"/>
          <w:i/>
          <w:lang w:eastAsia="zh-CN"/>
        </w:rPr>
        <w:t xml:space="preserve">IAB-MT </w:t>
      </w:r>
      <w:r w:rsidRPr="00120294">
        <w:rPr>
          <w:rFonts w:eastAsia="MS Gothic"/>
          <w:i/>
          <w:lang w:eastAsia="zh-CN"/>
        </w:rPr>
        <w:t>RF Bandwidth</w:t>
      </w:r>
      <w:r w:rsidRPr="00120294">
        <w:rPr>
          <w:rFonts w:eastAsia="SimSun"/>
          <w:lang w:eastAsia="zh-CN"/>
        </w:rPr>
        <w:t xml:space="preserve"> or </w:t>
      </w:r>
      <w:r w:rsidRPr="00120294">
        <w:rPr>
          <w:rFonts w:eastAsia="SimSun"/>
          <w:i/>
          <w:lang w:eastAsia="zh-CN"/>
        </w:rPr>
        <w:t>Radio Bandwidth</w:t>
      </w:r>
      <w:r w:rsidRPr="00120294">
        <w:rPr>
          <w:rFonts w:eastAsia="MS Gothic"/>
          <w:lang w:eastAsia="zh-CN"/>
        </w:rPr>
        <w:t>. The OTA interfering signal offset is defined relative to the</w:t>
      </w:r>
      <w:r w:rsidRPr="00120294">
        <w:rPr>
          <w:rFonts w:eastAsia="SimSun"/>
          <w:lang w:eastAsia="zh-CN"/>
        </w:rPr>
        <w:t xml:space="preserve"> </w:t>
      </w:r>
      <w:r w:rsidRPr="00120294">
        <w:rPr>
          <w:rFonts w:eastAsia="MS Gothic"/>
          <w:i/>
          <w:lang w:eastAsia="zh-CN"/>
        </w:rPr>
        <w:t>IAB-MT RF Bandwidth edges</w:t>
      </w:r>
      <w:r w:rsidRPr="00120294">
        <w:rPr>
          <w:rFonts w:eastAsia="MS Gothic"/>
          <w:lang w:eastAsia="zh-CN"/>
        </w:rPr>
        <w:t xml:space="preserve"> </w:t>
      </w:r>
      <w:r w:rsidRPr="00120294">
        <w:rPr>
          <w:rFonts w:eastAsia="SimSun"/>
          <w:lang w:eastAsia="zh-CN"/>
        </w:rPr>
        <w:t xml:space="preserve">or </w:t>
      </w:r>
      <w:r w:rsidRPr="00120294">
        <w:rPr>
          <w:rFonts w:eastAsia="SimSun"/>
          <w:i/>
          <w:lang w:eastAsia="zh-CN"/>
        </w:rPr>
        <w:t xml:space="preserve">Radio Bandwidth </w:t>
      </w:r>
      <w:r w:rsidRPr="00120294">
        <w:rPr>
          <w:rFonts w:eastAsia="MS Gothic"/>
          <w:i/>
          <w:lang w:eastAsia="zh-CN"/>
        </w:rPr>
        <w:t>edges</w:t>
      </w:r>
      <w:r w:rsidRPr="00120294">
        <w:rPr>
          <w:rFonts w:eastAsia="MS Gothic"/>
          <w:lang w:eastAsia="zh-CN"/>
        </w:rPr>
        <w:t>.</w:t>
      </w:r>
    </w:p>
    <w:p w14:paraId="3E9A97A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RIBs supporting operation in </w:t>
      </w:r>
      <w:r w:rsidRPr="00120294">
        <w:rPr>
          <w:rFonts w:eastAsia="SimSun"/>
          <w:i/>
          <w:lang w:eastAsia="zh-CN"/>
        </w:rPr>
        <w:t>non-contiguous spectrum</w:t>
      </w:r>
      <w:r w:rsidRPr="00120294">
        <w:rPr>
          <w:rFonts w:eastAsia="SimSun"/>
          <w:lang w:eastAsia="zh-CN"/>
        </w:rPr>
        <w:t xml:space="preserve"> within any </w:t>
      </w:r>
      <w:r w:rsidRPr="00120294">
        <w:rPr>
          <w:rFonts w:eastAsia="SimSun"/>
          <w:i/>
          <w:lang w:eastAsia="zh-CN"/>
        </w:rPr>
        <w:t>operating band</w:t>
      </w:r>
      <w:r w:rsidRPr="00120294">
        <w:rPr>
          <w:rFonts w:eastAsia="SimSun"/>
          <w:lang w:eastAsia="zh-CN"/>
        </w:rPr>
        <w:t xml:space="preserve">, the OTA ACS requirement shall apply in addition inside any </w:t>
      </w:r>
      <w:r w:rsidRPr="00120294">
        <w:rPr>
          <w:rFonts w:eastAsia="SimSun"/>
          <w:i/>
          <w:lang w:eastAsia="zh-CN"/>
        </w:rPr>
        <w:t>sub-block gap</w:t>
      </w:r>
      <w:r w:rsidRPr="00120294">
        <w:rPr>
          <w:rFonts w:eastAsia="SimSun"/>
          <w:lang w:eastAsia="zh-CN"/>
        </w:rPr>
        <w:t xml:space="preserve">, in case the </w:t>
      </w:r>
      <w:r w:rsidRPr="00120294">
        <w:rPr>
          <w:rFonts w:eastAsia="SimSun"/>
          <w:i/>
          <w:lang w:eastAsia="zh-CN"/>
        </w:rPr>
        <w:t>sub-block gap</w:t>
      </w:r>
      <w:r w:rsidRPr="00120294">
        <w:rPr>
          <w:rFonts w:eastAsia="SimSun"/>
          <w:lang w:eastAsia="zh-CN"/>
        </w:rPr>
        <w:t xml:space="preserve"> size is at least as wide as the NR interfering signal in table 7.5.1.5.4-2. The OTA interfering signal offset is defined relative to the </w:t>
      </w:r>
      <w:r w:rsidRPr="00120294">
        <w:rPr>
          <w:rFonts w:eastAsia="SimSun"/>
          <w:i/>
          <w:lang w:eastAsia="zh-CN"/>
        </w:rPr>
        <w:t>sub-block</w:t>
      </w:r>
      <w:r w:rsidRPr="00120294">
        <w:rPr>
          <w:rFonts w:eastAsia="SimSun"/>
          <w:lang w:eastAsia="zh-CN"/>
        </w:rPr>
        <w:t xml:space="preserve"> edges inside the </w:t>
      </w:r>
      <w:r w:rsidRPr="00120294">
        <w:rPr>
          <w:rFonts w:eastAsia="SimSun"/>
          <w:i/>
          <w:lang w:eastAsia="zh-CN"/>
        </w:rPr>
        <w:t>sub-block gap</w:t>
      </w:r>
      <w:r w:rsidRPr="00120294">
        <w:rPr>
          <w:rFonts w:eastAsia="SimSun"/>
          <w:lang w:eastAsia="zh-CN"/>
        </w:rPr>
        <w:t>.</w:t>
      </w:r>
    </w:p>
    <w:p w14:paraId="4BB8BCDB"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w:t>
      </w:r>
      <w:r w:rsidRPr="00120294">
        <w:rPr>
          <w:rFonts w:eastAsia="SimSun"/>
          <w:i/>
          <w:lang w:eastAsia="zh-CN"/>
        </w:rPr>
        <w:t>multi-band RIBs</w:t>
      </w:r>
      <w:r w:rsidRPr="00120294">
        <w:rPr>
          <w:rFonts w:eastAsia="SimSun"/>
          <w:lang w:eastAsia="zh-CN"/>
        </w:rPr>
        <w:t xml:space="preserve">, the OTA ACS requirement shall apply in addition inside any </w:t>
      </w:r>
      <w:r w:rsidRPr="00120294">
        <w:rPr>
          <w:rFonts w:eastAsia="SimSun"/>
          <w:i/>
          <w:lang w:eastAsia="zh-CN"/>
        </w:rPr>
        <w:t>Inter RF Bandwidth gap</w:t>
      </w:r>
      <w:r w:rsidRPr="00120294">
        <w:rPr>
          <w:rFonts w:eastAsia="SimSun"/>
          <w:lang w:eastAsia="zh-CN"/>
        </w:rPr>
        <w:t xml:space="preserve">, in case the </w:t>
      </w:r>
      <w:r w:rsidRPr="00120294">
        <w:rPr>
          <w:rFonts w:eastAsia="SimSun"/>
          <w:i/>
          <w:lang w:eastAsia="zh-CN"/>
        </w:rPr>
        <w:t>Inter RF Bandwidth gap</w:t>
      </w:r>
      <w:r w:rsidRPr="00120294">
        <w:rPr>
          <w:rFonts w:eastAsia="SimSun"/>
          <w:lang w:eastAsia="zh-CN"/>
        </w:rPr>
        <w:t xml:space="preserve"> size is at least as wide as the NR interfering signal in table 7.5.1.5.4-2. The interfering signal offset is defined relative to the </w:t>
      </w:r>
      <w:r w:rsidRPr="00120294">
        <w:rPr>
          <w:rFonts w:eastAsia="SimSun"/>
          <w:i/>
          <w:lang w:eastAsia="zh-CN"/>
        </w:rPr>
        <w:t>IAB-MT RF Bandwidth</w:t>
      </w:r>
      <w:r w:rsidRPr="00120294">
        <w:rPr>
          <w:rFonts w:eastAsia="SimSun"/>
          <w:lang w:eastAsia="zh-CN"/>
        </w:rPr>
        <w:t xml:space="preserve"> edges inside the </w:t>
      </w:r>
      <w:r w:rsidRPr="00120294">
        <w:rPr>
          <w:rFonts w:eastAsia="SimSun"/>
          <w:i/>
          <w:lang w:eastAsia="zh-CN"/>
        </w:rPr>
        <w:t>Inter RF Bandwidth gap</w:t>
      </w:r>
      <w:r w:rsidRPr="00120294">
        <w:rPr>
          <w:rFonts w:eastAsia="SimSun"/>
          <w:lang w:eastAsia="zh-CN"/>
        </w:rPr>
        <w:t>.</w:t>
      </w:r>
    </w:p>
    <w:p w14:paraId="0931F993" w14:textId="77777777" w:rsidR="00AB7475" w:rsidRPr="00120294" w:rsidRDefault="00AB7475" w:rsidP="00124AE4">
      <w:pPr>
        <w:pStyle w:val="TH"/>
        <w:rPr>
          <w:rFonts w:eastAsia="SimSun"/>
          <w:lang w:eastAsia="zh-CN"/>
        </w:rPr>
      </w:pPr>
      <w:r w:rsidRPr="00120294">
        <w:rPr>
          <w:rFonts w:eastAsia="SimSun"/>
          <w:lang w:eastAsia="zh-CN"/>
        </w:rPr>
        <w:t xml:space="preserve">Table 7.5.1.5.4-1: OTA ACS requirement for </w:t>
      </w:r>
      <w:r w:rsidRPr="00120294">
        <w:rPr>
          <w:rFonts w:eastAsia="SimSun"/>
          <w:i/>
          <w:lang w:eastAsia="zh-CN"/>
        </w:rPr>
        <w:t xml:space="preserve">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319"/>
      </w:tblGrid>
      <w:tr w:rsidR="00AB7475" w:rsidRPr="00120294" w14:paraId="533691B9"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5D4031FA" w14:textId="4F904F82"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i/>
                <w:sz w:val="18"/>
                <w:szCs w:val="22"/>
              </w:rPr>
              <w:t>IAB-MT</w:t>
            </w:r>
            <w:r w:rsidR="00836A4B" w:rsidRPr="00120294">
              <w:rPr>
                <w:rFonts w:ascii="Arial" w:eastAsia="SimSun" w:hAnsi="Arial"/>
                <w:b/>
                <w:i/>
                <w:sz w:val="18"/>
                <w:szCs w:val="22"/>
              </w:rPr>
              <w:t xml:space="preserve"> </w:t>
            </w:r>
            <w:r w:rsidRPr="00120294">
              <w:rPr>
                <w:rFonts w:ascii="Arial" w:eastAsia="SimSun" w:hAnsi="Arial"/>
                <w:b/>
                <w:i/>
                <w:sz w:val="18"/>
                <w:szCs w:val="22"/>
              </w:rPr>
              <w:t>channel</w:t>
            </w:r>
            <w:r w:rsidR="00836A4B" w:rsidRPr="00120294">
              <w:rPr>
                <w:rFonts w:ascii="Arial" w:eastAsia="SimSun" w:hAnsi="Arial"/>
                <w:b/>
                <w:i/>
                <w:sz w:val="18"/>
                <w:szCs w:val="22"/>
              </w:rPr>
              <w:t xml:space="preserve"> </w:t>
            </w:r>
            <w:r w:rsidRPr="00120294">
              <w:rPr>
                <w:rFonts w:ascii="Arial" w:eastAsia="SimSun" w:hAnsi="Arial"/>
                <w:b/>
                <w:i/>
                <w:sz w:val="18"/>
                <w:szCs w:val="22"/>
              </w:rPr>
              <w:t>bandwidth</w:t>
            </w:r>
            <w:r w:rsidR="00836A4B" w:rsidRPr="00120294">
              <w:rPr>
                <w:rFonts w:ascii="Arial" w:eastAsia="SimSun" w:hAnsi="Arial"/>
                <w:b/>
                <w:sz w:val="18"/>
                <w:szCs w:val="22"/>
              </w:rPr>
              <w:t xml:space="preserve"> </w:t>
            </w:r>
            <w:r w:rsidRPr="00120294">
              <w:rPr>
                <w:rFonts w:ascii="Arial" w:eastAsia="SimSun" w:hAnsi="Arial"/>
                <w:b/>
                <w:sz w:val="18"/>
                <w:szCs w:val="22"/>
              </w:rPr>
              <w:t>of</w:t>
            </w:r>
            <w:r w:rsidR="00836A4B" w:rsidRPr="00120294">
              <w:rPr>
                <w:rFonts w:ascii="Arial" w:eastAsia="SimSun" w:hAnsi="Arial"/>
                <w:b/>
                <w:sz w:val="18"/>
                <w:szCs w:val="22"/>
              </w:rPr>
              <w:t xml:space="preserve"> </w:t>
            </w:r>
            <w:r w:rsidRPr="00120294">
              <w:rPr>
                <w:rFonts w:ascii="Arial" w:eastAsia="SimSun" w:hAnsi="Arial"/>
                <w:b/>
                <w:sz w:val="18"/>
                <w:szCs w:val="22"/>
              </w:rPr>
              <w:t>the</w:t>
            </w:r>
            <w:r w:rsidR="00836A4B" w:rsidRPr="00120294">
              <w:rPr>
                <w:rFonts w:ascii="Arial" w:eastAsia="SimSun" w:hAnsi="Arial"/>
                <w:b/>
                <w:sz w:val="18"/>
                <w:szCs w:val="22"/>
              </w:rPr>
              <w:t xml:space="preserve"> </w:t>
            </w:r>
            <w:r w:rsidRPr="00120294">
              <w:rPr>
                <w:rFonts w:ascii="Arial" w:eastAsia="SimSun" w:hAnsi="Arial"/>
                <w:b/>
                <w:i/>
                <w:sz w:val="18"/>
                <w:szCs w:val="22"/>
              </w:rPr>
              <w:t>lowest/highest</w:t>
            </w:r>
            <w:r w:rsidR="00836A4B" w:rsidRPr="00120294">
              <w:rPr>
                <w:rFonts w:ascii="Arial" w:eastAsia="SimSun" w:hAnsi="Arial"/>
                <w:b/>
                <w:i/>
                <w:sz w:val="18"/>
                <w:szCs w:val="22"/>
              </w:rPr>
              <w:t xml:space="preserve"> </w:t>
            </w:r>
            <w:r w:rsidRPr="00120294">
              <w:rPr>
                <w:rFonts w:ascii="Arial" w:eastAsia="SimSun" w:hAnsi="Arial"/>
                <w:b/>
                <w:i/>
                <w:sz w:val="18"/>
                <w:szCs w:val="22"/>
              </w:rPr>
              <w:t>carrier</w:t>
            </w:r>
            <w:r w:rsidR="00836A4B" w:rsidRPr="00120294">
              <w:rPr>
                <w:rFonts w:ascii="Arial" w:eastAsia="SimSun" w:hAnsi="Arial"/>
                <w:b/>
                <w:sz w:val="18"/>
                <w:szCs w:val="22"/>
              </w:rPr>
              <w:t xml:space="preserve"> </w:t>
            </w:r>
            <w:r w:rsidRPr="00120294">
              <w:rPr>
                <w:rFonts w:ascii="Arial" w:eastAsia="SimSun" w:hAnsi="Arial"/>
                <w:b/>
                <w:sz w:val="18"/>
                <w:szCs w:val="22"/>
              </w:rPr>
              <w:t>received</w:t>
            </w:r>
            <w:r w:rsidR="00836A4B" w:rsidRPr="00120294">
              <w:rPr>
                <w:rFonts w:ascii="Arial" w:eastAsia="SimSun" w:hAnsi="Arial"/>
                <w:b/>
                <w:sz w:val="18"/>
                <w:szCs w:val="22"/>
              </w:rPr>
              <w:t xml:space="preserve"> </w:t>
            </w:r>
            <w:r w:rsidRPr="00120294">
              <w:rPr>
                <w:rFonts w:ascii="Arial" w:eastAsia="SimSun" w:hAnsi="Arial"/>
                <w:b/>
                <w:sz w:val="18"/>
                <w:szCs w:val="22"/>
              </w:rPr>
              <w:t>(MHz)</w:t>
            </w:r>
          </w:p>
        </w:tc>
        <w:tc>
          <w:tcPr>
            <w:tcW w:w="1792" w:type="dxa"/>
            <w:tcBorders>
              <w:top w:val="single" w:sz="4" w:space="0" w:color="auto"/>
              <w:left w:val="single" w:sz="4" w:space="0" w:color="auto"/>
              <w:bottom w:val="single" w:sz="4" w:space="0" w:color="auto"/>
              <w:right w:val="single" w:sz="4" w:space="0" w:color="auto"/>
            </w:tcBorders>
            <w:hideMark/>
          </w:tcPr>
          <w:p w14:paraId="02CA18CB" w14:textId="3EEB3709"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sz w:val="18"/>
                <w:szCs w:val="22"/>
              </w:rPr>
              <w:t>Wanted</w:t>
            </w:r>
            <w:r w:rsidR="00836A4B" w:rsidRPr="00120294">
              <w:rPr>
                <w:rFonts w:ascii="Arial" w:eastAsia="SimSun" w:hAnsi="Arial"/>
                <w:b/>
                <w:sz w:val="18"/>
                <w:szCs w:val="22"/>
              </w:rPr>
              <w:t xml:space="preserve"> </w:t>
            </w:r>
            <w:r w:rsidRPr="00120294">
              <w:rPr>
                <w:rFonts w:ascii="Arial" w:eastAsia="SimSun" w:hAnsi="Arial"/>
                <w:b/>
                <w:sz w:val="18"/>
                <w:szCs w:val="22"/>
              </w:rPr>
              <w:t>signal</w:t>
            </w:r>
            <w:r w:rsidR="00836A4B" w:rsidRPr="00120294">
              <w:rPr>
                <w:rFonts w:ascii="Arial" w:eastAsia="SimSun" w:hAnsi="Arial"/>
                <w:b/>
                <w:sz w:val="18"/>
                <w:szCs w:val="22"/>
              </w:rPr>
              <w:t xml:space="preserve"> </w:t>
            </w:r>
            <w:r w:rsidRPr="00120294">
              <w:rPr>
                <w:rFonts w:ascii="Arial" w:eastAsia="SimSun" w:hAnsi="Arial"/>
                <w:b/>
                <w:sz w:val="18"/>
                <w:szCs w:val="22"/>
              </w:rPr>
              <w:t>mean</w:t>
            </w:r>
            <w:r w:rsidR="00836A4B" w:rsidRPr="00120294">
              <w:rPr>
                <w:rFonts w:ascii="Arial" w:eastAsia="SimSun" w:hAnsi="Arial"/>
                <w:b/>
                <w:sz w:val="18"/>
                <w:szCs w:val="22"/>
              </w:rPr>
              <w:t xml:space="preserve"> </w:t>
            </w:r>
            <w:r w:rsidRPr="00120294">
              <w:rPr>
                <w:rFonts w:ascii="Arial" w:eastAsia="SimSun" w:hAnsi="Arial"/>
                <w:b/>
                <w:sz w:val="18"/>
                <w:szCs w:val="22"/>
              </w:rPr>
              <w:t>power</w:t>
            </w:r>
            <w:r w:rsidR="00836A4B" w:rsidRPr="00120294">
              <w:rPr>
                <w:rFonts w:ascii="Arial" w:eastAsia="SimSun" w:hAnsi="Arial"/>
                <w:b/>
                <w:sz w:val="18"/>
                <w:szCs w:val="22"/>
              </w:rPr>
              <w:t xml:space="preserve"> </w:t>
            </w:r>
            <w:r w:rsidRPr="00120294">
              <w:rPr>
                <w:rFonts w:ascii="Arial" w:eastAsia="SimSun" w:hAnsi="Arial"/>
                <w:b/>
                <w:sz w:val="18"/>
                <w:szCs w:val="22"/>
              </w:rPr>
              <w:t>(dBm)</w:t>
            </w:r>
          </w:p>
          <w:p w14:paraId="1E25D67A" w14:textId="2298F3E6"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b/>
                <w:sz w:val="18"/>
                <w:szCs w:val="22"/>
              </w:rPr>
              <w:t>(Note</w:t>
            </w:r>
            <w:r w:rsidR="00836A4B" w:rsidRPr="00120294">
              <w:rPr>
                <w:rFonts w:ascii="Arial" w:eastAsia="SimSun" w:hAnsi="Arial"/>
                <w:b/>
                <w:sz w:val="18"/>
                <w:szCs w:val="22"/>
              </w:rPr>
              <w:t xml:space="preserve"> </w:t>
            </w:r>
            <w:r w:rsidRPr="00120294">
              <w:rPr>
                <w:rFonts w:ascii="Arial" w:eastAsia="SimSun" w:hAnsi="Arial"/>
                <w:b/>
                <w:sz w:val="18"/>
                <w:szCs w:val="22"/>
              </w:rPr>
              <w:t>2)</w:t>
            </w:r>
          </w:p>
        </w:tc>
        <w:tc>
          <w:tcPr>
            <w:tcW w:w="3319" w:type="dxa"/>
            <w:tcBorders>
              <w:top w:val="single" w:sz="4" w:space="0" w:color="auto"/>
              <w:left w:val="single" w:sz="4" w:space="0" w:color="auto"/>
              <w:bottom w:val="single" w:sz="4" w:space="0" w:color="auto"/>
              <w:right w:val="single" w:sz="4" w:space="0" w:color="auto"/>
            </w:tcBorders>
            <w:hideMark/>
          </w:tcPr>
          <w:p w14:paraId="2CA1B8AD" w14:textId="42C73637"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cs="Arial"/>
                <w:b/>
                <w:sz w:val="18"/>
                <w:szCs w:val="22"/>
              </w:rPr>
              <w:t>Interfering</w:t>
            </w:r>
            <w:r w:rsidR="00836A4B" w:rsidRPr="00120294">
              <w:rPr>
                <w:rFonts w:ascii="Arial" w:eastAsia="SimSun" w:hAnsi="Arial" w:cs="Arial"/>
                <w:b/>
                <w:sz w:val="18"/>
                <w:szCs w:val="22"/>
              </w:rPr>
              <w:t xml:space="preserve"> </w:t>
            </w:r>
            <w:r w:rsidRPr="00120294">
              <w:rPr>
                <w:rFonts w:ascii="Arial" w:eastAsia="SimSun" w:hAnsi="Arial" w:cs="Arial"/>
                <w:b/>
                <w:sz w:val="18"/>
                <w:szCs w:val="22"/>
              </w:rPr>
              <w:t>signal</w:t>
            </w:r>
            <w:r w:rsidR="00836A4B" w:rsidRPr="00120294">
              <w:rPr>
                <w:rFonts w:ascii="Arial" w:eastAsia="SimSun" w:hAnsi="Arial" w:cs="Arial"/>
                <w:b/>
                <w:sz w:val="18"/>
                <w:szCs w:val="22"/>
              </w:rPr>
              <w:t xml:space="preserve"> </w:t>
            </w:r>
            <w:r w:rsidRPr="00120294">
              <w:rPr>
                <w:rFonts w:ascii="Arial" w:eastAsia="SimSun" w:hAnsi="Arial" w:cs="Arial"/>
                <w:b/>
                <w:sz w:val="18"/>
                <w:szCs w:val="22"/>
              </w:rPr>
              <w:t>mean</w:t>
            </w:r>
            <w:r w:rsidR="00836A4B" w:rsidRPr="00120294">
              <w:rPr>
                <w:rFonts w:ascii="Arial" w:eastAsia="SimSun" w:hAnsi="Arial" w:cs="Arial"/>
                <w:b/>
                <w:sz w:val="18"/>
                <w:szCs w:val="22"/>
              </w:rPr>
              <w:t xml:space="preserve"> </w:t>
            </w:r>
            <w:r w:rsidRPr="00120294">
              <w:rPr>
                <w:rFonts w:ascii="Arial" w:eastAsia="SimSun" w:hAnsi="Arial" w:cs="Arial"/>
                <w:b/>
                <w:sz w:val="18"/>
                <w:szCs w:val="22"/>
              </w:rPr>
              <w:t>power</w:t>
            </w:r>
            <w:r w:rsidR="00836A4B" w:rsidRPr="00120294">
              <w:rPr>
                <w:rFonts w:ascii="Arial" w:eastAsia="SimSun" w:hAnsi="Arial" w:cs="Arial"/>
                <w:b/>
                <w:sz w:val="18"/>
                <w:szCs w:val="22"/>
              </w:rPr>
              <w:t xml:space="preserve"> </w:t>
            </w:r>
            <w:r w:rsidRPr="00120294">
              <w:rPr>
                <w:rFonts w:ascii="Arial" w:eastAsia="SimSun" w:hAnsi="Arial" w:cs="Arial"/>
                <w:b/>
                <w:sz w:val="18"/>
                <w:szCs w:val="22"/>
              </w:rPr>
              <w:t>(dBm)</w:t>
            </w:r>
          </w:p>
        </w:tc>
      </w:tr>
      <w:tr w:rsidR="00AB7475" w:rsidRPr="00120294" w14:paraId="21FAE748"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6F814DFB" w14:textId="2F08378A" w:rsidR="00AB7475" w:rsidRPr="00120294" w:rsidRDefault="007A6C78" w:rsidP="00AB7475">
            <w:pPr>
              <w:keepNext/>
              <w:keepLines/>
              <w:spacing w:after="0" w:line="256" w:lineRule="auto"/>
              <w:jc w:val="center"/>
              <w:rPr>
                <w:rFonts w:ascii="Arial" w:hAnsi="Arial" w:cs="Arial"/>
                <w:sz w:val="18"/>
              </w:rPr>
            </w:pPr>
            <w:r>
              <w:rPr>
                <w:rFonts w:ascii="Arial" w:hAnsi="Arial" w:cs="Arial"/>
                <w:sz w:val="18"/>
              </w:rPr>
              <w:t>10, 15, 20</w:t>
            </w:r>
            <w:r>
              <w:rPr>
                <w:rFonts w:ascii="Arial" w:hAnsi="Arial" w:cs="Arial"/>
                <w:sz w:val="18"/>
                <w:lang w:eastAsia="ja-JP"/>
              </w:rPr>
              <w:t xml:space="preserve">, </w:t>
            </w:r>
            <w:r>
              <w:rPr>
                <w:rFonts w:ascii="Arial" w:hAnsi="Arial" w:cs="Arial"/>
                <w:sz w:val="18"/>
              </w:rPr>
              <w:t xml:space="preserve">25, 30, </w:t>
            </w:r>
            <w:r>
              <w:rPr>
                <w:rFonts w:ascii="Arial" w:eastAsia="SimSun" w:hAnsi="Arial" w:cs="Arial" w:hint="eastAsia"/>
                <w:sz w:val="18"/>
                <w:lang w:val="en-US" w:eastAsia="zh-CN"/>
              </w:rPr>
              <w:t xml:space="preserve">35, </w:t>
            </w:r>
            <w:r>
              <w:rPr>
                <w:rFonts w:ascii="Arial" w:hAnsi="Arial" w:cs="Arial"/>
                <w:sz w:val="18"/>
              </w:rPr>
              <w:t xml:space="preserve">40, </w:t>
            </w:r>
            <w:r>
              <w:rPr>
                <w:rFonts w:ascii="Arial" w:eastAsia="SimSun" w:hAnsi="Arial" w:cs="Arial" w:hint="eastAsia"/>
                <w:sz w:val="18"/>
                <w:lang w:val="en-US" w:eastAsia="zh-CN"/>
              </w:rPr>
              <w:t xml:space="preserve">45, </w:t>
            </w:r>
            <w:r>
              <w:rPr>
                <w:rFonts w:ascii="Arial" w:hAnsi="Arial" w:cs="Arial"/>
                <w:sz w:val="18"/>
              </w:rPr>
              <w:t>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4E9985FA" w14:textId="02E3A1EB" w:rsidR="00AB7475" w:rsidRPr="00120294" w:rsidRDefault="00AB7475" w:rsidP="00AB7475">
            <w:pPr>
              <w:keepNext/>
              <w:keepLines/>
              <w:spacing w:after="0" w:line="256" w:lineRule="auto"/>
              <w:jc w:val="center"/>
              <w:rPr>
                <w:rFonts w:ascii="Arial" w:hAnsi="Arial" w:cs="Arial"/>
                <w:sz w:val="18"/>
                <w:lang w:eastAsia="ja-JP"/>
              </w:rPr>
            </w:pPr>
            <w:r w:rsidRPr="00120294">
              <w:rPr>
                <w:rFonts w:ascii="Arial" w:hAnsi="Arial" w:cs="Arial"/>
                <w:sz w:val="18"/>
              </w:rPr>
              <w:t>EIS</w:t>
            </w:r>
            <w:r w:rsidRPr="00120294">
              <w:rPr>
                <w:rFonts w:ascii="Arial" w:hAnsi="Arial" w:cs="Arial"/>
                <w:sz w:val="18"/>
                <w:vertAlign w:val="subscript"/>
              </w:rPr>
              <w:t>minSENS</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cs="Arial"/>
                <w:sz w:val="18"/>
              </w:rPr>
              <w:t>dB</w:t>
            </w:r>
          </w:p>
        </w:tc>
        <w:tc>
          <w:tcPr>
            <w:tcW w:w="3319" w:type="dxa"/>
            <w:tcBorders>
              <w:top w:val="single" w:sz="4" w:space="0" w:color="auto"/>
              <w:left w:val="single" w:sz="4" w:space="0" w:color="auto"/>
              <w:bottom w:val="single" w:sz="4" w:space="0" w:color="auto"/>
              <w:right w:val="single" w:sz="4" w:space="0" w:color="auto"/>
            </w:tcBorders>
            <w:hideMark/>
          </w:tcPr>
          <w:p w14:paraId="72B5A1F5" w14:textId="77F7F99E"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Wide</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52</w:t>
            </w:r>
            <w:r w:rsidR="00836A4B" w:rsidRPr="00120294">
              <w:rPr>
                <w:rFonts w:ascii="Arial" w:hAnsi="Arial" w:cs="Arial"/>
                <w:sz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p w14:paraId="3D13218D" w14:textId="196D92C8"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Local</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44</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tc>
      </w:tr>
      <w:tr w:rsidR="00AB7475" w:rsidRPr="00120294" w14:paraId="644A667E" w14:textId="77777777" w:rsidTr="00836A4B">
        <w:trPr>
          <w:jc w:val="center"/>
        </w:trPr>
        <w:tc>
          <w:tcPr>
            <w:tcW w:w="7059" w:type="dxa"/>
            <w:gridSpan w:val="3"/>
            <w:tcBorders>
              <w:top w:val="single" w:sz="4" w:space="0" w:color="auto"/>
              <w:left w:val="single" w:sz="4" w:space="0" w:color="auto"/>
              <w:bottom w:val="single" w:sz="4" w:space="0" w:color="auto"/>
              <w:right w:val="single" w:sz="4" w:space="0" w:color="auto"/>
            </w:tcBorders>
            <w:hideMark/>
          </w:tcPr>
          <w:p w14:paraId="31876C74" w14:textId="2CF91688" w:rsidR="00AB7475" w:rsidRPr="00120294" w:rsidRDefault="00AB7475" w:rsidP="00C328AC">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35879EE" w14:textId="4C95A5B4" w:rsidR="00AB7475" w:rsidRPr="00120294" w:rsidRDefault="00AB7475" w:rsidP="00C328AC">
            <w:pPr>
              <w:pStyle w:val="TAN"/>
            </w:pPr>
            <w:r w:rsidRPr="00120294">
              <w:t>NOTE</w:t>
            </w:r>
            <w:r w:rsidR="00836A4B" w:rsidRPr="00120294">
              <w:t xml:space="preserve"> </w:t>
            </w:r>
            <w:r w:rsidRPr="00120294">
              <w:t>2:</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t>IAB-MT</w:t>
            </w:r>
            <w:r w:rsidR="00836A4B" w:rsidRPr="00120294">
              <w:rPr>
                <w:i/>
              </w:rPr>
              <w:t xml:space="preserve"> </w:t>
            </w:r>
            <w:r w:rsidRPr="00120294">
              <w:rPr>
                <w:i/>
              </w:rPr>
              <w:t>channel</w:t>
            </w:r>
            <w:r w:rsidR="00836A4B" w:rsidRPr="00120294">
              <w:rPr>
                <w:i/>
              </w:rPr>
              <w:t xml:space="preserve"> </w:t>
            </w:r>
            <w:r w:rsidRPr="00120294">
              <w:rPr>
                <w:i/>
              </w:rPr>
              <w:t>bandwidth</w:t>
            </w:r>
          </w:p>
        </w:tc>
      </w:tr>
    </w:tbl>
    <w:p w14:paraId="154AD11C" w14:textId="77777777" w:rsidR="00AB7475" w:rsidRPr="00120294" w:rsidRDefault="00AB7475" w:rsidP="00FC7D44">
      <w:pPr>
        <w:rPr>
          <w:rFonts w:eastAsia="SimSun"/>
          <w:lang w:eastAsia="zh-CN"/>
        </w:rPr>
      </w:pPr>
    </w:p>
    <w:p w14:paraId="1467113D" w14:textId="77777777" w:rsidR="007A6C78" w:rsidRDefault="007A6C78" w:rsidP="007A6C78">
      <w:pPr>
        <w:pStyle w:val="TH"/>
        <w:rPr>
          <w:lang w:eastAsia="zh-CN"/>
        </w:rPr>
      </w:pPr>
      <w:bookmarkStart w:id="4314" w:name="_Toc75165237"/>
      <w:bookmarkStart w:id="4315" w:name="_Toc75334182"/>
      <w:bookmarkStart w:id="4316" w:name="_Toc75508374"/>
      <w:bookmarkStart w:id="4317" w:name="_Toc75816113"/>
      <w:bookmarkStart w:id="4318" w:name="_Toc76541271"/>
      <w:bookmarkStart w:id="4319" w:name="_Toc76541838"/>
      <w:bookmarkStart w:id="4320" w:name="_Toc82429728"/>
      <w:bookmarkStart w:id="4321" w:name="_Toc89939979"/>
      <w:bookmarkStart w:id="4322" w:name="_Toc98754305"/>
      <w:bookmarkStart w:id="4323" w:name="_Toc106178119"/>
      <w:bookmarkStart w:id="4324" w:name="_Toc114148837"/>
      <w:bookmarkStart w:id="4325" w:name="_Toc124151082"/>
      <w:bookmarkStart w:id="4326" w:name="_Toc130393622"/>
      <w:r>
        <w:rPr>
          <w:rFonts w:cs="Arial"/>
          <w:lang w:eastAsia="zh-CN"/>
        </w:rPr>
        <w:t xml:space="preserve">Table 7.5.1.5.4-2: OTA ACS interferer frequency offset for </w:t>
      </w:r>
      <w:r>
        <w:rPr>
          <w:rFonts w:cs="Arial"/>
          <w:i/>
          <w:iCs/>
          <w:lang w:eastAsia="zh-CN"/>
        </w:rPr>
        <w:t>IAB-MT type 1-O</w:t>
      </w:r>
      <w:r>
        <w:rPr>
          <w:rFonts w:cs="Arial"/>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7A6C78" w14:paraId="38BBBCBD"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510D1711" w14:textId="77777777" w:rsidR="007A6C78" w:rsidRDefault="007A6C78" w:rsidP="007A6C78">
            <w:pPr>
              <w:pStyle w:val="TAH"/>
              <w:rPr>
                <w:i/>
                <w:iCs/>
              </w:rPr>
            </w:pPr>
            <w:r>
              <w:rPr>
                <w:i/>
                <w:iCs/>
              </w:rPr>
              <w:t>IAB-MT channel bandwidth</w:t>
            </w:r>
            <w:r>
              <w:t xml:space="preserve">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7E3AD312" w14:textId="77777777" w:rsidR="007A6C78" w:rsidRDefault="007A6C78" w:rsidP="007A6C78">
            <w:pPr>
              <w:pStyle w:val="TAH"/>
            </w:pPr>
            <w:r>
              <w:t xml:space="preserve">Interfering signal centre frequency offset from the lower/upper </w:t>
            </w:r>
            <w:r>
              <w:rPr>
                <w:i/>
                <w:iCs/>
              </w:rPr>
              <w:t>IAB-MT RF Bandwidth edge</w:t>
            </w:r>
            <w:r>
              <w:t xml:space="preserve"> or</w:t>
            </w:r>
            <w:r>
              <w:rPr>
                <w:i/>
                <w:iCs/>
              </w:rPr>
              <w:t xml:space="preserve"> sub-block</w:t>
            </w:r>
            <w:r>
              <w:t xml:space="preserve"> edge inside a </w:t>
            </w:r>
            <w:r>
              <w:rPr>
                <w:i/>
                <w:iCs/>
              </w:rPr>
              <w:t>sub-block gap</w:t>
            </w:r>
            <w:r>
              <w:t xml:space="preserve"> (MHz)</w:t>
            </w:r>
          </w:p>
        </w:tc>
        <w:tc>
          <w:tcPr>
            <w:tcW w:w="2977" w:type="dxa"/>
            <w:tcBorders>
              <w:top w:val="single" w:sz="4" w:space="0" w:color="auto"/>
              <w:left w:val="single" w:sz="4" w:space="0" w:color="auto"/>
              <w:bottom w:val="single" w:sz="4" w:space="0" w:color="auto"/>
              <w:right w:val="single" w:sz="4" w:space="0" w:color="auto"/>
            </w:tcBorders>
          </w:tcPr>
          <w:p w14:paraId="31C048F5" w14:textId="77777777" w:rsidR="007A6C78" w:rsidRDefault="007A6C78" w:rsidP="007A6C78">
            <w:pPr>
              <w:pStyle w:val="TAH"/>
            </w:pPr>
            <w:r>
              <w:t>Type of interfering signal</w:t>
            </w:r>
          </w:p>
        </w:tc>
      </w:tr>
      <w:tr w:rsidR="007A6C78" w14:paraId="18A0DE3C"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544816B" w14:textId="77777777" w:rsidR="007A6C78" w:rsidRDefault="007A6C78" w:rsidP="007A6C78">
            <w:pPr>
              <w:pStyle w:val="TAC"/>
            </w:pPr>
            <w:r>
              <w:t>10</w:t>
            </w:r>
          </w:p>
        </w:tc>
        <w:tc>
          <w:tcPr>
            <w:tcW w:w="2646" w:type="dxa"/>
            <w:tcBorders>
              <w:top w:val="single" w:sz="4" w:space="0" w:color="auto"/>
              <w:left w:val="single" w:sz="4" w:space="0" w:color="auto"/>
              <w:bottom w:val="single" w:sz="4" w:space="0" w:color="auto"/>
              <w:right w:val="single" w:sz="4" w:space="0" w:color="auto"/>
            </w:tcBorders>
          </w:tcPr>
          <w:p w14:paraId="0025A8C9" w14:textId="77777777" w:rsidR="007A6C78" w:rsidRDefault="007A6C78" w:rsidP="007A6C78">
            <w:pPr>
              <w:pStyle w:val="TAC"/>
            </w:pPr>
            <w:r>
              <w:t>±2.5075</w:t>
            </w:r>
          </w:p>
        </w:tc>
        <w:tc>
          <w:tcPr>
            <w:tcW w:w="2977" w:type="dxa"/>
            <w:tcBorders>
              <w:top w:val="single" w:sz="4" w:space="0" w:color="auto"/>
              <w:left w:val="single" w:sz="4" w:space="0" w:color="auto"/>
              <w:bottom w:val="nil"/>
              <w:right w:val="single" w:sz="4" w:space="0" w:color="auto"/>
            </w:tcBorders>
          </w:tcPr>
          <w:p w14:paraId="3FC8E25D" w14:textId="77777777" w:rsidR="007A6C78" w:rsidRDefault="007A6C78" w:rsidP="007A6C78">
            <w:pPr>
              <w:pStyle w:val="TAC"/>
            </w:pPr>
            <w:r>
              <w:t>5 MHz CP-OFDM NR signal, 15 kHz SCS, 25 RBs</w:t>
            </w:r>
          </w:p>
        </w:tc>
      </w:tr>
      <w:tr w:rsidR="007A6C78" w14:paraId="5745F88E"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6E7A5A7E" w14:textId="77777777" w:rsidR="007A6C78" w:rsidRDefault="007A6C78" w:rsidP="007A6C78">
            <w:pPr>
              <w:pStyle w:val="TAC"/>
            </w:pPr>
            <w:r>
              <w:t>15</w:t>
            </w:r>
          </w:p>
        </w:tc>
        <w:tc>
          <w:tcPr>
            <w:tcW w:w="2646" w:type="dxa"/>
            <w:tcBorders>
              <w:top w:val="single" w:sz="4" w:space="0" w:color="auto"/>
              <w:left w:val="single" w:sz="4" w:space="0" w:color="auto"/>
              <w:bottom w:val="single" w:sz="4" w:space="0" w:color="auto"/>
              <w:right w:val="single" w:sz="4" w:space="0" w:color="auto"/>
            </w:tcBorders>
          </w:tcPr>
          <w:p w14:paraId="66EE848A" w14:textId="77777777" w:rsidR="007A6C78" w:rsidRDefault="007A6C78" w:rsidP="007A6C78">
            <w:pPr>
              <w:pStyle w:val="TAC"/>
            </w:pPr>
            <w:r>
              <w:t>±2.5125</w:t>
            </w:r>
          </w:p>
        </w:tc>
        <w:tc>
          <w:tcPr>
            <w:tcW w:w="2977" w:type="dxa"/>
            <w:tcBorders>
              <w:top w:val="nil"/>
              <w:left w:val="single" w:sz="4" w:space="0" w:color="auto"/>
              <w:bottom w:val="nil"/>
              <w:right w:val="single" w:sz="4" w:space="0" w:color="auto"/>
            </w:tcBorders>
          </w:tcPr>
          <w:p w14:paraId="675F8A35" w14:textId="77777777" w:rsidR="007A6C78" w:rsidRDefault="007A6C78" w:rsidP="007A6C78">
            <w:pPr>
              <w:pStyle w:val="TAC"/>
            </w:pPr>
          </w:p>
        </w:tc>
      </w:tr>
      <w:tr w:rsidR="007A6C78" w14:paraId="67F03EBF"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25D4F9B" w14:textId="77777777" w:rsidR="007A6C78" w:rsidRDefault="007A6C78" w:rsidP="007A6C78">
            <w:pPr>
              <w:pStyle w:val="TAC"/>
            </w:pPr>
            <w:r>
              <w:t>20</w:t>
            </w:r>
          </w:p>
        </w:tc>
        <w:tc>
          <w:tcPr>
            <w:tcW w:w="2646" w:type="dxa"/>
            <w:tcBorders>
              <w:top w:val="single" w:sz="4" w:space="0" w:color="auto"/>
              <w:left w:val="single" w:sz="4" w:space="0" w:color="auto"/>
              <w:bottom w:val="single" w:sz="4" w:space="0" w:color="auto"/>
              <w:right w:val="single" w:sz="4" w:space="0" w:color="auto"/>
            </w:tcBorders>
          </w:tcPr>
          <w:p w14:paraId="40C3B5FD" w14:textId="77777777" w:rsidR="007A6C78" w:rsidRDefault="007A6C78" w:rsidP="007A6C78">
            <w:pPr>
              <w:pStyle w:val="TAC"/>
            </w:pPr>
            <w:r>
              <w:t>±2.5025</w:t>
            </w:r>
          </w:p>
        </w:tc>
        <w:tc>
          <w:tcPr>
            <w:tcW w:w="2977" w:type="dxa"/>
            <w:tcBorders>
              <w:top w:val="nil"/>
              <w:left w:val="single" w:sz="4" w:space="0" w:color="auto"/>
              <w:bottom w:val="single" w:sz="4" w:space="0" w:color="auto"/>
              <w:right w:val="single" w:sz="4" w:space="0" w:color="auto"/>
            </w:tcBorders>
          </w:tcPr>
          <w:p w14:paraId="2F298C18" w14:textId="77777777" w:rsidR="007A6C78" w:rsidRDefault="007A6C78" w:rsidP="007A6C78">
            <w:pPr>
              <w:pStyle w:val="TAC"/>
            </w:pPr>
          </w:p>
        </w:tc>
      </w:tr>
      <w:tr w:rsidR="007A6C78" w14:paraId="35EE7796"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06A410EA" w14:textId="77777777" w:rsidR="007A6C78" w:rsidRDefault="007A6C78" w:rsidP="007A6C78">
            <w:pPr>
              <w:pStyle w:val="TAC"/>
            </w:pPr>
            <w:r>
              <w:t>25</w:t>
            </w:r>
          </w:p>
        </w:tc>
        <w:tc>
          <w:tcPr>
            <w:tcW w:w="2646" w:type="dxa"/>
            <w:tcBorders>
              <w:top w:val="single" w:sz="4" w:space="0" w:color="auto"/>
              <w:left w:val="single" w:sz="4" w:space="0" w:color="auto"/>
              <w:bottom w:val="single" w:sz="4" w:space="0" w:color="auto"/>
              <w:right w:val="single" w:sz="4" w:space="0" w:color="auto"/>
            </w:tcBorders>
          </w:tcPr>
          <w:p w14:paraId="5F298738" w14:textId="77777777" w:rsidR="007A6C78" w:rsidRDefault="007A6C78" w:rsidP="007A6C78">
            <w:pPr>
              <w:pStyle w:val="TAC"/>
            </w:pPr>
            <w:r>
              <w:t>±9.4675</w:t>
            </w:r>
          </w:p>
        </w:tc>
        <w:tc>
          <w:tcPr>
            <w:tcW w:w="2977" w:type="dxa"/>
            <w:tcBorders>
              <w:top w:val="single" w:sz="4" w:space="0" w:color="auto"/>
              <w:left w:val="single" w:sz="4" w:space="0" w:color="auto"/>
              <w:bottom w:val="nil"/>
              <w:right w:val="single" w:sz="4" w:space="0" w:color="auto"/>
            </w:tcBorders>
          </w:tcPr>
          <w:p w14:paraId="5735619C" w14:textId="77777777" w:rsidR="007A6C78" w:rsidRDefault="007A6C78" w:rsidP="007A6C78">
            <w:pPr>
              <w:pStyle w:val="TAC"/>
            </w:pPr>
            <w:r>
              <w:t>20 MHz CP-OFDM NR signal, 15 kHz SCS, 100 RBs</w:t>
            </w:r>
          </w:p>
        </w:tc>
      </w:tr>
      <w:tr w:rsidR="007A6C78" w14:paraId="1A9A6D05"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86E8E23" w14:textId="77777777" w:rsidR="007A6C78" w:rsidRDefault="007A6C78" w:rsidP="007A6C78">
            <w:pPr>
              <w:pStyle w:val="TAC"/>
              <w:rPr>
                <w:szCs w:val="18"/>
              </w:rPr>
            </w:pPr>
            <w:r>
              <w:rPr>
                <w:szCs w:val="18"/>
              </w:rPr>
              <w:t>30</w:t>
            </w:r>
          </w:p>
        </w:tc>
        <w:tc>
          <w:tcPr>
            <w:tcW w:w="2646" w:type="dxa"/>
            <w:tcBorders>
              <w:top w:val="single" w:sz="4" w:space="0" w:color="auto"/>
              <w:left w:val="single" w:sz="4" w:space="0" w:color="auto"/>
              <w:bottom w:val="single" w:sz="4" w:space="0" w:color="auto"/>
              <w:right w:val="single" w:sz="4" w:space="0" w:color="auto"/>
            </w:tcBorders>
          </w:tcPr>
          <w:p w14:paraId="644F839E"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5979395C" w14:textId="77777777" w:rsidR="007A6C78" w:rsidRDefault="007A6C78" w:rsidP="007A6C78">
            <w:pPr>
              <w:pStyle w:val="TAC"/>
              <w:rPr>
                <w:szCs w:val="22"/>
              </w:rPr>
            </w:pPr>
          </w:p>
        </w:tc>
      </w:tr>
      <w:tr w:rsidR="007A6C78" w14:paraId="0FC25B9D"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1551031" w14:textId="77777777" w:rsidR="007A6C78" w:rsidRDefault="007A6C78" w:rsidP="007A6C78">
            <w:pPr>
              <w:pStyle w:val="TAC"/>
              <w:rPr>
                <w:rFonts w:eastAsia="SimSun"/>
                <w:szCs w:val="18"/>
                <w:lang w:val="en-US" w:eastAsia="zh-CN"/>
              </w:rPr>
            </w:pPr>
            <w:r>
              <w:rPr>
                <w:rFonts w:eastAsia="SimSun" w:hint="eastAsia"/>
                <w:szCs w:val="18"/>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275AE432" w14:textId="77777777" w:rsidR="007A6C78" w:rsidRDefault="007A6C78" w:rsidP="007A6C78">
            <w:pPr>
              <w:pStyle w:val="TAC"/>
              <w:rPr>
                <w:szCs w:val="18"/>
              </w:rPr>
            </w:pPr>
            <w:r>
              <w:rPr>
                <w:rFonts w:eastAsia="DengXian"/>
                <w:szCs w:val="18"/>
              </w:rPr>
              <w:t>±</w:t>
            </w:r>
            <w:r>
              <w:rPr>
                <w:rFonts w:eastAsia="DengXian"/>
                <w:szCs w:val="18"/>
                <w:lang w:val="en-US" w:eastAsia="zh-CN"/>
              </w:rPr>
              <w:t>9.4625</w:t>
            </w:r>
          </w:p>
        </w:tc>
        <w:tc>
          <w:tcPr>
            <w:tcW w:w="2977" w:type="dxa"/>
            <w:tcBorders>
              <w:top w:val="nil"/>
              <w:left w:val="single" w:sz="4" w:space="0" w:color="auto"/>
              <w:bottom w:val="nil"/>
              <w:right w:val="single" w:sz="4" w:space="0" w:color="auto"/>
            </w:tcBorders>
          </w:tcPr>
          <w:p w14:paraId="64F11513" w14:textId="77777777" w:rsidR="007A6C78" w:rsidRDefault="007A6C78" w:rsidP="007A6C78">
            <w:pPr>
              <w:pStyle w:val="TAC"/>
              <w:rPr>
                <w:szCs w:val="22"/>
              </w:rPr>
            </w:pPr>
          </w:p>
        </w:tc>
      </w:tr>
      <w:tr w:rsidR="007A6C78" w14:paraId="0C64749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E41441E" w14:textId="77777777" w:rsidR="007A6C78" w:rsidRDefault="007A6C78" w:rsidP="007A6C78">
            <w:pPr>
              <w:pStyle w:val="TAC"/>
              <w:rPr>
                <w:szCs w:val="18"/>
              </w:rPr>
            </w:pPr>
            <w:r>
              <w:rPr>
                <w:szCs w:val="18"/>
              </w:rPr>
              <w:t>40</w:t>
            </w:r>
          </w:p>
        </w:tc>
        <w:tc>
          <w:tcPr>
            <w:tcW w:w="2646" w:type="dxa"/>
            <w:tcBorders>
              <w:top w:val="single" w:sz="4" w:space="0" w:color="auto"/>
              <w:left w:val="single" w:sz="4" w:space="0" w:color="auto"/>
              <w:bottom w:val="single" w:sz="4" w:space="0" w:color="auto"/>
              <w:right w:val="single" w:sz="4" w:space="0" w:color="auto"/>
            </w:tcBorders>
          </w:tcPr>
          <w:p w14:paraId="18DF0193" w14:textId="77777777" w:rsidR="007A6C78" w:rsidRDefault="007A6C78" w:rsidP="007A6C78">
            <w:pPr>
              <w:pStyle w:val="TAC"/>
              <w:rPr>
                <w:szCs w:val="18"/>
              </w:rPr>
            </w:pPr>
            <w:r>
              <w:rPr>
                <w:szCs w:val="18"/>
              </w:rPr>
              <w:t>±9.4675</w:t>
            </w:r>
          </w:p>
        </w:tc>
        <w:tc>
          <w:tcPr>
            <w:tcW w:w="2977" w:type="dxa"/>
            <w:tcBorders>
              <w:top w:val="nil"/>
              <w:left w:val="single" w:sz="4" w:space="0" w:color="auto"/>
              <w:bottom w:val="nil"/>
              <w:right w:val="single" w:sz="4" w:space="0" w:color="auto"/>
            </w:tcBorders>
          </w:tcPr>
          <w:p w14:paraId="3E4C339A" w14:textId="77777777" w:rsidR="007A6C78" w:rsidRDefault="007A6C78" w:rsidP="007A6C78">
            <w:pPr>
              <w:pStyle w:val="TAC"/>
              <w:rPr>
                <w:szCs w:val="22"/>
              </w:rPr>
            </w:pPr>
          </w:p>
        </w:tc>
      </w:tr>
      <w:tr w:rsidR="007A6C78" w14:paraId="6B11FFC3"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04D87515" w14:textId="77777777" w:rsidR="007A6C78" w:rsidRDefault="007A6C78" w:rsidP="007A6C78">
            <w:pPr>
              <w:pStyle w:val="TAC"/>
              <w:rPr>
                <w:rFonts w:eastAsia="SimSun"/>
                <w:szCs w:val="18"/>
                <w:lang w:val="en-US" w:eastAsia="zh-CN"/>
              </w:rPr>
            </w:pPr>
            <w:r>
              <w:rPr>
                <w:rFonts w:eastAsia="SimSun" w:hint="eastAsia"/>
                <w:szCs w:val="18"/>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7F106604" w14:textId="77777777" w:rsidR="007A6C78" w:rsidRDefault="007A6C78" w:rsidP="007A6C78">
            <w:pPr>
              <w:pStyle w:val="TAC"/>
              <w:rPr>
                <w:szCs w:val="18"/>
              </w:rPr>
            </w:pPr>
            <w:r>
              <w:rPr>
                <w:rFonts w:eastAsia="DengXian"/>
                <w:szCs w:val="18"/>
              </w:rPr>
              <w:t>±</w:t>
            </w:r>
            <w:r>
              <w:rPr>
                <w:rFonts w:eastAsia="DengXian"/>
                <w:szCs w:val="18"/>
                <w:lang w:val="en-US" w:eastAsia="zh-CN"/>
              </w:rPr>
              <w:t>9.4725</w:t>
            </w:r>
          </w:p>
        </w:tc>
        <w:tc>
          <w:tcPr>
            <w:tcW w:w="2977" w:type="dxa"/>
            <w:tcBorders>
              <w:top w:val="nil"/>
              <w:left w:val="single" w:sz="4" w:space="0" w:color="auto"/>
              <w:bottom w:val="nil"/>
              <w:right w:val="single" w:sz="4" w:space="0" w:color="auto"/>
            </w:tcBorders>
          </w:tcPr>
          <w:p w14:paraId="33269AEB" w14:textId="77777777" w:rsidR="007A6C78" w:rsidRDefault="007A6C78" w:rsidP="007A6C78">
            <w:pPr>
              <w:pStyle w:val="TAC"/>
              <w:rPr>
                <w:szCs w:val="22"/>
              </w:rPr>
            </w:pPr>
          </w:p>
        </w:tc>
      </w:tr>
      <w:tr w:rsidR="007A6C78" w14:paraId="2A2CF4D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C8DC63D" w14:textId="77777777" w:rsidR="007A6C78" w:rsidRDefault="007A6C78" w:rsidP="007A6C78">
            <w:pPr>
              <w:pStyle w:val="TAC"/>
              <w:rPr>
                <w:szCs w:val="18"/>
              </w:rPr>
            </w:pPr>
            <w:r>
              <w:rPr>
                <w:szCs w:val="18"/>
              </w:rPr>
              <w:t>50</w:t>
            </w:r>
          </w:p>
        </w:tc>
        <w:tc>
          <w:tcPr>
            <w:tcW w:w="2646" w:type="dxa"/>
            <w:tcBorders>
              <w:top w:val="single" w:sz="4" w:space="0" w:color="auto"/>
              <w:left w:val="single" w:sz="4" w:space="0" w:color="auto"/>
              <w:bottom w:val="single" w:sz="4" w:space="0" w:color="auto"/>
              <w:right w:val="single" w:sz="4" w:space="0" w:color="auto"/>
            </w:tcBorders>
          </w:tcPr>
          <w:p w14:paraId="55FAE94D" w14:textId="77777777" w:rsidR="007A6C78" w:rsidRDefault="007A6C78" w:rsidP="007A6C78">
            <w:pPr>
              <w:pStyle w:val="TAC"/>
              <w:rPr>
                <w:szCs w:val="18"/>
              </w:rPr>
            </w:pPr>
            <w:r>
              <w:rPr>
                <w:szCs w:val="18"/>
              </w:rPr>
              <w:t>±9.4625</w:t>
            </w:r>
          </w:p>
        </w:tc>
        <w:tc>
          <w:tcPr>
            <w:tcW w:w="2977" w:type="dxa"/>
            <w:tcBorders>
              <w:top w:val="nil"/>
              <w:left w:val="single" w:sz="4" w:space="0" w:color="auto"/>
              <w:bottom w:val="nil"/>
              <w:right w:val="single" w:sz="4" w:space="0" w:color="auto"/>
            </w:tcBorders>
          </w:tcPr>
          <w:p w14:paraId="15D51255" w14:textId="77777777" w:rsidR="007A6C78" w:rsidRDefault="007A6C78" w:rsidP="007A6C78">
            <w:pPr>
              <w:pStyle w:val="TAC"/>
              <w:rPr>
                <w:szCs w:val="22"/>
              </w:rPr>
            </w:pPr>
          </w:p>
        </w:tc>
      </w:tr>
      <w:tr w:rsidR="007A6C78" w14:paraId="3E290EB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9B8904E" w14:textId="77777777" w:rsidR="007A6C78" w:rsidRDefault="007A6C78" w:rsidP="007A6C78">
            <w:pPr>
              <w:pStyle w:val="TAC"/>
              <w:rPr>
                <w:szCs w:val="18"/>
              </w:rPr>
            </w:pPr>
            <w:r>
              <w:rPr>
                <w:szCs w:val="18"/>
              </w:rPr>
              <w:t>60</w:t>
            </w:r>
          </w:p>
        </w:tc>
        <w:tc>
          <w:tcPr>
            <w:tcW w:w="2646" w:type="dxa"/>
            <w:tcBorders>
              <w:top w:val="single" w:sz="4" w:space="0" w:color="auto"/>
              <w:left w:val="single" w:sz="4" w:space="0" w:color="auto"/>
              <w:bottom w:val="single" w:sz="4" w:space="0" w:color="auto"/>
              <w:right w:val="single" w:sz="4" w:space="0" w:color="auto"/>
            </w:tcBorders>
          </w:tcPr>
          <w:p w14:paraId="5884B16A"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7597085F" w14:textId="77777777" w:rsidR="007A6C78" w:rsidRDefault="007A6C78" w:rsidP="007A6C78">
            <w:pPr>
              <w:pStyle w:val="TAC"/>
              <w:rPr>
                <w:szCs w:val="22"/>
              </w:rPr>
            </w:pPr>
          </w:p>
        </w:tc>
      </w:tr>
      <w:tr w:rsidR="007A6C78" w14:paraId="6EA5E2D1"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48253840" w14:textId="77777777" w:rsidR="007A6C78" w:rsidRDefault="007A6C78" w:rsidP="007A6C78">
            <w:pPr>
              <w:pStyle w:val="TAC"/>
              <w:rPr>
                <w:szCs w:val="18"/>
              </w:rPr>
            </w:pPr>
            <w:r>
              <w:rPr>
                <w:szCs w:val="18"/>
              </w:rPr>
              <w:t>70</w:t>
            </w:r>
          </w:p>
        </w:tc>
        <w:tc>
          <w:tcPr>
            <w:tcW w:w="2646" w:type="dxa"/>
            <w:tcBorders>
              <w:top w:val="single" w:sz="4" w:space="0" w:color="auto"/>
              <w:left w:val="single" w:sz="4" w:space="0" w:color="auto"/>
              <w:bottom w:val="single" w:sz="4" w:space="0" w:color="auto"/>
              <w:right w:val="single" w:sz="4" w:space="0" w:color="auto"/>
            </w:tcBorders>
          </w:tcPr>
          <w:p w14:paraId="56EBBF92" w14:textId="77777777" w:rsidR="007A6C78" w:rsidRDefault="007A6C78" w:rsidP="007A6C78">
            <w:pPr>
              <w:pStyle w:val="TAC"/>
              <w:rPr>
                <w:szCs w:val="18"/>
              </w:rPr>
            </w:pPr>
            <w:r>
              <w:rPr>
                <w:szCs w:val="18"/>
              </w:rPr>
              <w:t>±9.4675</w:t>
            </w:r>
          </w:p>
        </w:tc>
        <w:tc>
          <w:tcPr>
            <w:tcW w:w="2977" w:type="dxa"/>
            <w:tcBorders>
              <w:top w:val="nil"/>
              <w:left w:val="single" w:sz="4" w:space="0" w:color="auto"/>
              <w:bottom w:val="nil"/>
              <w:right w:val="single" w:sz="4" w:space="0" w:color="auto"/>
            </w:tcBorders>
          </w:tcPr>
          <w:p w14:paraId="2D213974" w14:textId="77777777" w:rsidR="007A6C78" w:rsidRDefault="007A6C78" w:rsidP="007A6C78">
            <w:pPr>
              <w:pStyle w:val="TAC"/>
              <w:rPr>
                <w:szCs w:val="22"/>
              </w:rPr>
            </w:pPr>
          </w:p>
        </w:tc>
      </w:tr>
      <w:tr w:rsidR="007A6C78" w14:paraId="682D51A3"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6CFB574C" w14:textId="77777777" w:rsidR="007A6C78" w:rsidRDefault="007A6C78" w:rsidP="007A6C78">
            <w:pPr>
              <w:pStyle w:val="TAC"/>
              <w:rPr>
                <w:szCs w:val="18"/>
              </w:rPr>
            </w:pPr>
            <w:r>
              <w:rPr>
                <w:szCs w:val="18"/>
              </w:rPr>
              <w:t>80</w:t>
            </w:r>
          </w:p>
        </w:tc>
        <w:tc>
          <w:tcPr>
            <w:tcW w:w="2646" w:type="dxa"/>
            <w:tcBorders>
              <w:top w:val="single" w:sz="4" w:space="0" w:color="auto"/>
              <w:left w:val="single" w:sz="4" w:space="0" w:color="auto"/>
              <w:bottom w:val="single" w:sz="4" w:space="0" w:color="auto"/>
              <w:right w:val="single" w:sz="4" w:space="0" w:color="auto"/>
            </w:tcBorders>
          </w:tcPr>
          <w:p w14:paraId="0150E3B1" w14:textId="77777777" w:rsidR="007A6C78" w:rsidRDefault="007A6C78" w:rsidP="007A6C78">
            <w:pPr>
              <w:pStyle w:val="TAC"/>
              <w:rPr>
                <w:szCs w:val="18"/>
              </w:rPr>
            </w:pPr>
            <w:r>
              <w:rPr>
                <w:szCs w:val="18"/>
              </w:rPr>
              <w:t>±9.4625</w:t>
            </w:r>
          </w:p>
        </w:tc>
        <w:tc>
          <w:tcPr>
            <w:tcW w:w="2977" w:type="dxa"/>
            <w:tcBorders>
              <w:top w:val="nil"/>
              <w:left w:val="single" w:sz="4" w:space="0" w:color="auto"/>
              <w:bottom w:val="nil"/>
              <w:right w:val="single" w:sz="4" w:space="0" w:color="auto"/>
            </w:tcBorders>
          </w:tcPr>
          <w:p w14:paraId="173BB221" w14:textId="77777777" w:rsidR="007A6C78" w:rsidRDefault="007A6C78" w:rsidP="007A6C78">
            <w:pPr>
              <w:pStyle w:val="TAC"/>
              <w:rPr>
                <w:szCs w:val="22"/>
              </w:rPr>
            </w:pPr>
          </w:p>
        </w:tc>
      </w:tr>
      <w:tr w:rsidR="007A6C78" w14:paraId="6C48C19E"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DA1C1A8" w14:textId="77777777" w:rsidR="007A6C78" w:rsidRDefault="007A6C78" w:rsidP="007A6C78">
            <w:pPr>
              <w:pStyle w:val="TAC"/>
              <w:rPr>
                <w:szCs w:val="18"/>
              </w:rPr>
            </w:pPr>
            <w:r>
              <w:rPr>
                <w:szCs w:val="18"/>
              </w:rPr>
              <w:t>90</w:t>
            </w:r>
          </w:p>
        </w:tc>
        <w:tc>
          <w:tcPr>
            <w:tcW w:w="2646" w:type="dxa"/>
            <w:tcBorders>
              <w:top w:val="single" w:sz="4" w:space="0" w:color="auto"/>
              <w:left w:val="single" w:sz="4" w:space="0" w:color="auto"/>
              <w:bottom w:val="single" w:sz="4" w:space="0" w:color="auto"/>
              <w:right w:val="single" w:sz="4" w:space="0" w:color="auto"/>
            </w:tcBorders>
          </w:tcPr>
          <w:p w14:paraId="318F0753"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5718C4F5" w14:textId="77777777" w:rsidR="007A6C78" w:rsidRDefault="007A6C78" w:rsidP="007A6C78">
            <w:pPr>
              <w:pStyle w:val="TAC"/>
              <w:rPr>
                <w:szCs w:val="22"/>
              </w:rPr>
            </w:pPr>
          </w:p>
        </w:tc>
      </w:tr>
      <w:tr w:rsidR="007A6C78" w14:paraId="6732281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E38C9B4" w14:textId="77777777" w:rsidR="007A6C78" w:rsidRDefault="007A6C78" w:rsidP="007A6C78">
            <w:pPr>
              <w:pStyle w:val="TAC"/>
              <w:rPr>
                <w:szCs w:val="18"/>
              </w:rPr>
            </w:pPr>
            <w:r>
              <w:rPr>
                <w:szCs w:val="18"/>
              </w:rPr>
              <w:t>100</w:t>
            </w:r>
          </w:p>
        </w:tc>
        <w:tc>
          <w:tcPr>
            <w:tcW w:w="2646" w:type="dxa"/>
            <w:tcBorders>
              <w:top w:val="single" w:sz="4" w:space="0" w:color="auto"/>
              <w:left w:val="single" w:sz="4" w:space="0" w:color="auto"/>
              <w:bottom w:val="single" w:sz="4" w:space="0" w:color="auto"/>
              <w:right w:val="single" w:sz="4" w:space="0" w:color="auto"/>
            </w:tcBorders>
          </w:tcPr>
          <w:p w14:paraId="239EC93F" w14:textId="77777777" w:rsidR="007A6C78" w:rsidRDefault="007A6C78" w:rsidP="007A6C78">
            <w:pPr>
              <w:pStyle w:val="TAC"/>
              <w:rPr>
                <w:szCs w:val="18"/>
              </w:rPr>
            </w:pPr>
            <w:r>
              <w:rPr>
                <w:szCs w:val="18"/>
              </w:rPr>
              <w:t>±9.4675</w:t>
            </w:r>
          </w:p>
        </w:tc>
        <w:tc>
          <w:tcPr>
            <w:tcW w:w="2977" w:type="dxa"/>
            <w:tcBorders>
              <w:top w:val="nil"/>
              <w:left w:val="single" w:sz="4" w:space="0" w:color="auto"/>
              <w:bottom w:val="single" w:sz="4" w:space="0" w:color="auto"/>
              <w:right w:val="single" w:sz="4" w:space="0" w:color="auto"/>
            </w:tcBorders>
          </w:tcPr>
          <w:p w14:paraId="1D9B3AF9" w14:textId="77777777" w:rsidR="007A6C78" w:rsidRDefault="007A6C78" w:rsidP="007A6C78">
            <w:pPr>
              <w:pStyle w:val="TAC"/>
              <w:rPr>
                <w:szCs w:val="22"/>
              </w:rPr>
            </w:pPr>
          </w:p>
        </w:tc>
      </w:tr>
    </w:tbl>
    <w:p w14:paraId="0A37E434" w14:textId="77777777" w:rsidR="007A6C78" w:rsidRDefault="007A6C78" w:rsidP="007A6C78">
      <w:pPr>
        <w:rPr>
          <w:rFonts w:eastAsia="SimSun"/>
          <w:lang w:eastAsia="zh-CN"/>
        </w:rPr>
      </w:pPr>
    </w:p>
    <w:p w14:paraId="6617DB54" w14:textId="77777777" w:rsidR="00AB7475" w:rsidRPr="00120294" w:rsidRDefault="00AB7475" w:rsidP="003C6004">
      <w:pPr>
        <w:pStyle w:val="Heading5"/>
        <w:rPr>
          <w:lang w:eastAsia="sv-SE"/>
        </w:rPr>
      </w:pPr>
      <w:bookmarkStart w:id="4327" w:name="_Toc137562009"/>
      <w:bookmarkStart w:id="4328" w:name="_Toc138871151"/>
      <w:r w:rsidRPr="00120294">
        <w:rPr>
          <w:lang w:eastAsia="sv-SE"/>
        </w:rPr>
        <w:t>7.5.1.5.5</w:t>
      </w:r>
      <w:r w:rsidRPr="00120294">
        <w:rPr>
          <w:lang w:eastAsia="sv-SE"/>
        </w:rPr>
        <w:tab/>
        <w:t xml:space="preserve">Test requirements for </w:t>
      </w:r>
      <w:r w:rsidRPr="00120294">
        <w:rPr>
          <w:i/>
          <w:lang w:eastAsia="sv-SE"/>
        </w:rPr>
        <w:t>IAB-MT type 2-O</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3C46138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676754F1" w14:textId="77777777" w:rsidR="00AB7475" w:rsidRPr="00120294" w:rsidRDefault="00AB7475" w:rsidP="00AB7475">
      <w:r w:rsidRPr="00120294">
        <w:t>The wanted and interfering signals apply to all supported polarizations, under the assumption o</w:t>
      </w:r>
      <w:r w:rsidRPr="00120294">
        <w:rPr>
          <w:i/>
        </w:rPr>
        <w:t>f polarization match</w:t>
      </w:r>
      <w:r w:rsidRPr="00120294">
        <w:t>.</w:t>
      </w:r>
    </w:p>
    <w:p w14:paraId="02327EEA" w14:textId="77777777" w:rsidR="00AB7475" w:rsidRPr="00120294" w:rsidRDefault="00AB7475" w:rsidP="00AB7475">
      <w:r w:rsidRPr="00120294">
        <w:t>The throughput shall be ≥ 95% of the maximum throughput of the reference measurement channel.</w:t>
      </w:r>
    </w:p>
    <w:p w14:paraId="663B96EB" w14:textId="77777777" w:rsidR="00AB7475" w:rsidRPr="00120294" w:rsidRDefault="00AB7475" w:rsidP="00AB7475">
      <w:r w:rsidRPr="00120294">
        <w:t>For FR2, the OTA wanted and the interfering signal are specified</w:t>
      </w:r>
      <w:r w:rsidRPr="00120294">
        <w:rPr>
          <w:rFonts w:eastAsia="MS Gothic"/>
        </w:rPr>
        <w:t xml:space="preserve"> in table </w:t>
      </w:r>
      <w:r w:rsidRPr="00120294">
        <w:t>7.5.1.5.5</w:t>
      </w:r>
      <w:r w:rsidRPr="00120294">
        <w:rPr>
          <w:rFonts w:eastAsia="MS Gothic"/>
        </w:rPr>
        <w:t>-</w:t>
      </w:r>
      <w:r w:rsidRPr="00120294">
        <w:t xml:space="preserve">1 and table 7.5.1.5.5-2 </w:t>
      </w:r>
      <w:r w:rsidRPr="00120294">
        <w:rPr>
          <w:rFonts w:eastAsia="MS Gothic"/>
        </w:rPr>
        <w:t>for ACS. The reference measurement channel for the OTA wanted signal is further specified in annex A.1. The characteristics of the interfering signal is further specified in annex H.</w:t>
      </w:r>
    </w:p>
    <w:p w14:paraId="1719B341" w14:textId="77777777" w:rsidR="00AB7475" w:rsidRPr="00120294" w:rsidRDefault="00AB7475" w:rsidP="00AB7475">
      <w:pPr>
        <w:rPr>
          <w:rFonts w:eastAsia="MS Gothic"/>
        </w:rPr>
      </w:pPr>
      <w:r w:rsidRPr="00120294">
        <w:rPr>
          <w:rFonts w:eastAsia="MS Gothic"/>
        </w:rPr>
        <w:t xml:space="preserve">The OTA ACS requirement is applicable outside the </w:t>
      </w:r>
      <w:r w:rsidRPr="00120294">
        <w:rPr>
          <w:i/>
          <w:iCs/>
        </w:rPr>
        <w:t xml:space="preserve">IAB-MT </w:t>
      </w:r>
      <w:r w:rsidRPr="00120294">
        <w:rPr>
          <w:rFonts w:eastAsia="MS Gothic"/>
          <w:i/>
          <w:iCs/>
        </w:rPr>
        <w:t>RF Bandwidth</w:t>
      </w:r>
      <w:r w:rsidRPr="00120294">
        <w:rPr>
          <w:rFonts w:eastAsia="MS Gothic"/>
        </w:rPr>
        <w:t>. The OTA interfering signal offset is defined relative to the</w:t>
      </w:r>
      <w:r w:rsidRPr="00120294">
        <w:t xml:space="preserve"> </w:t>
      </w:r>
      <w:r w:rsidRPr="00120294">
        <w:rPr>
          <w:rFonts w:eastAsia="MS Gothic"/>
          <w:i/>
          <w:iCs/>
        </w:rPr>
        <w:t>IAB-MT RF Bandwidth edges</w:t>
      </w:r>
      <w:r w:rsidRPr="00120294">
        <w:rPr>
          <w:rFonts w:eastAsia="MS Gothic"/>
        </w:rPr>
        <w:t>.</w:t>
      </w:r>
    </w:p>
    <w:p w14:paraId="4FFE9516" w14:textId="77777777" w:rsidR="00AB7475" w:rsidRPr="00120294" w:rsidRDefault="00AB7475" w:rsidP="00AB7475">
      <w:r w:rsidRPr="00120294">
        <w:t xml:space="preserve">For Wide Area IAB-MT, for RIBs supporting operation in </w:t>
      </w:r>
      <w:r w:rsidRPr="00120294">
        <w:rPr>
          <w:i/>
        </w:rPr>
        <w:t>non-contiguous spectrum</w:t>
      </w:r>
      <w:r w:rsidRPr="00120294">
        <w:t xml:space="preserve"> within any </w:t>
      </w:r>
      <w:r w:rsidRPr="00120294">
        <w:rPr>
          <w:i/>
        </w:rPr>
        <w:t>operating band</w:t>
      </w:r>
      <w:r w:rsidRPr="00120294">
        <w:t>, the OTA ACS requirement shall apply in addition inside any sub-block gap, in case the sub-block gap size is at least as wide as the NR interfering signal in table 7.5.1.5.5-2. The OTA interfering signal offset is defined relative to the sub-block edges inside the sub-block gap.</w:t>
      </w:r>
    </w:p>
    <w:p w14:paraId="74AA49FA" w14:textId="4995C53A" w:rsidR="00AB7475" w:rsidRPr="00120294" w:rsidRDefault="00AB7475" w:rsidP="00124AE4">
      <w:pPr>
        <w:pStyle w:val="TH"/>
      </w:pPr>
      <w:r w:rsidRPr="00120294">
        <w:t>Table 7.5.1.5.5-1: OTA ACS requirement for Wide Area</w:t>
      </w:r>
      <w:r w:rsidR="001F6DF4">
        <w:t xml:space="preserve"> </w:t>
      </w:r>
      <w:r w:rsidRPr="00120294">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289"/>
      </w:tblGrid>
      <w:tr w:rsidR="00AB7475" w:rsidRPr="00120294" w14:paraId="355B2B17"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43E4E59F" w14:textId="7DF83BB6" w:rsidR="00AB7475" w:rsidRPr="00120294" w:rsidRDefault="00AB7475" w:rsidP="000777D3">
            <w:pPr>
              <w:pStyle w:val="TAH"/>
              <w:rPr>
                <w:rFonts w:eastAsia="SimSun"/>
              </w:rPr>
            </w:pP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3F49CA85" w14:textId="7838DFBD" w:rsidR="00AB7475" w:rsidRPr="00120294" w:rsidRDefault="00AB7475" w:rsidP="000777D3">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289" w:type="dxa"/>
            <w:tcBorders>
              <w:top w:val="single" w:sz="4" w:space="0" w:color="auto"/>
              <w:left w:val="single" w:sz="4" w:space="0" w:color="auto"/>
              <w:bottom w:val="single" w:sz="4" w:space="0" w:color="auto"/>
              <w:right w:val="single" w:sz="4" w:space="0" w:color="auto"/>
            </w:tcBorders>
            <w:hideMark/>
          </w:tcPr>
          <w:p w14:paraId="0CEB2E48" w14:textId="69409FB7" w:rsidR="00AB7475" w:rsidRPr="00120294" w:rsidRDefault="00AB7475" w:rsidP="000777D3">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3947EEA6"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0590EE45" w14:textId="55818EA7" w:rsidR="00AB7475" w:rsidRPr="00120294" w:rsidRDefault="00AB7475" w:rsidP="000777D3">
            <w:pPr>
              <w:pStyle w:val="TAL"/>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24118989" w14:textId="2E6EB75A" w:rsidR="00AB7475" w:rsidRPr="00120294" w:rsidRDefault="00AB7475" w:rsidP="000777D3">
            <w:pPr>
              <w:pStyle w:val="TAL"/>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3289" w:type="dxa"/>
            <w:tcBorders>
              <w:top w:val="single" w:sz="4" w:space="0" w:color="auto"/>
              <w:left w:val="single" w:sz="4" w:space="0" w:color="auto"/>
              <w:bottom w:val="single" w:sz="4" w:space="0" w:color="auto"/>
              <w:right w:val="single" w:sz="4" w:space="0" w:color="auto"/>
            </w:tcBorders>
            <w:hideMark/>
          </w:tcPr>
          <w:p w14:paraId="4FD616A6" w14:textId="68B4D083"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7.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1)</w:t>
            </w:r>
          </w:p>
          <w:p w14:paraId="632FBBE3" w14:textId="621EBB9D"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6.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2)</w:t>
            </w:r>
          </w:p>
        </w:tc>
      </w:tr>
      <w:tr w:rsidR="00AB7475" w:rsidRPr="00120294" w14:paraId="6DE3AC94" w14:textId="77777777" w:rsidTr="00836A4B">
        <w:trPr>
          <w:jc w:val="center"/>
        </w:trPr>
        <w:tc>
          <w:tcPr>
            <w:tcW w:w="7029" w:type="dxa"/>
            <w:gridSpan w:val="3"/>
            <w:tcBorders>
              <w:top w:val="single" w:sz="4" w:space="0" w:color="auto"/>
              <w:left w:val="single" w:sz="4" w:space="0" w:color="auto"/>
              <w:bottom w:val="single" w:sz="4" w:space="0" w:color="auto"/>
              <w:right w:val="single" w:sz="4" w:space="0" w:color="auto"/>
            </w:tcBorders>
            <w:hideMark/>
          </w:tcPr>
          <w:p w14:paraId="179B2176" w14:textId="530FC661" w:rsidR="00AB7475" w:rsidRPr="00120294" w:rsidRDefault="00AB7475" w:rsidP="000777D3">
            <w:pPr>
              <w:pStyle w:val="TAN"/>
            </w:pPr>
            <w:r w:rsidRPr="00120294">
              <w:t>NOTE</w:t>
            </w:r>
            <w:r w:rsidR="00836A4B" w:rsidRPr="00120294">
              <w:t xml:space="preserve"> </w:t>
            </w:r>
            <w:r w:rsidRPr="00120294">
              <w:t>1:</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55F6676" w14:textId="6D110391" w:rsidR="00AB7475" w:rsidRPr="00120294" w:rsidRDefault="00AB7475" w:rsidP="000777D3">
            <w:pPr>
              <w:pStyle w:val="TAN"/>
            </w:pPr>
            <w:r w:rsidRPr="00120294">
              <w:t>NOTE</w:t>
            </w:r>
            <w:r w:rsidR="00836A4B" w:rsidRPr="00120294">
              <w:t xml:space="preserve"> </w:t>
            </w:r>
            <w:r w:rsidRPr="00120294">
              <w:t>2:</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p w14:paraId="27EA985B" w14:textId="19CEC392" w:rsidR="00AB7475" w:rsidRPr="00120294" w:rsidRDefault="00AB7475" w:rsidP="000777D3">
            <w:pPr>
              <w:pStyle w:val="TAN"/>
              <w:rPr>
                <w:rFonts w:eastAsia="SimSun" w:cs="Arial"/>
              </w:rPr>
            </w:pPr>
            <w:r w:rsidRPr="00120294">
              <w:t>NOTE</w:t>
            </w:r>
            <w:r w:rsidR="00836A4B" w:rsidRPr="00120294">
              <w:t xml:space="preserve"> </w:t>
            </w:r>
            <w:r w:rsidRPr="00120294">
              <w:t>3:</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0056503B" w:rsidRPr="00120294">
              <w:t>7.3.5.3</w:t>
            </w:r>
          </w:p>
        </w:tc>
      </w:tr>
    </w:tbl>
    <w:p w14:paraId="52609B95" w14:textId="77777777" w:rsidR="00AB7475" w:rsidRPr="00120294" w:rsidRDefault="00AB7475" w:rsidP="00AB7475">
      <w:pPr>
        <w:rPr>
          <w:rFonts w:ascii="Calibri" w:hAnsi="Calibri"/>
          <w:sz w:val="22"/>
          <w:szCs w:val="22"/>
          <w:lang w:eastAsia="zh-CN"/>
        </w:rPr>
      </w:pPr>
    </w:p>
    <w:p w14:paraId="5F3D79AB" w14:textId="77777777" w:rsidR="00AB7475" w:rsidRPr="00120294" w:rsidRDefault="00AB7475" w:rsidP="00124AE4">
      <w:pPr>
        <w:pStyle w:val="TH"/>
      </w:pPr>
      <w:r w:rsidRPr="00120294">
        <w:t xml:space="preserve">Table 7.5.1.5.5-2: OTA ACS interferer frequency offset for </w:t>
      </w:r>
      <w:r w:rsidRPr="00120294">
        <w:rPr>
          <w:i/>
        </w:rPr>
        <w:t>IAB-MT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835"/>
      </w:tblGrid>
      <w:tr w:rsidR="00AB7475" w:rsidRPr="00120294" w14:paraId="562A18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4718D74" w14:textId="481E601B" w:rsidR="00AB7475" w:rsidRPr="00120294" w:rsidRDefault="00AB7475" w:rsidP="000777D3">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234C9068" w14:textId="48677743"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835" w:type="dxa"/>
            <w:tcBorders>
              <w:top w:val="single" w:sz="4" w:space="0" w:color="auto"/>
              <w:left w:val="single" w:sz="4" w:space="0" w:color="auto"/>
              <w:bottom w:val="single" w:sz="4" w:space="0" w:color="auto"/>
              <w:right w:val="single" w:sz="4" w:space="0" w:color="auto"/>
            </w:tcBorders>
            <w:hideMark/>
          </w:tcPr>
          <w:p w14:paraId="4B4CA386" w14:textId="7F75E0CF"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F681D4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80B46B7" w14:textId="77777777" w:rsidR="00AB7475" w:rsidRPr="00120294" w:rsidRDefault="00AB7475" w:rsidP="000777D3">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53A4B5AB" w14:textId="77777777" w:rsidR="00AB7475" w:rsidRPr="00120294" w:rsidRDefault="00AB7475" w:rsidP="000777D3">
            <w:pPr>
              <w:pStyle w:val="TAC"/>
              <w:rPr>
                <w:rFonts w:cs="Arial"/>
              </w:rPr>
            </w:pPr>
            <w:r w:rsidRPr="00120294">
              <w:rPr>
                <w:rFonts w:cs="Arial"/>
              </w:rPr>
              <w:t>±24.29</w:t>
            </w:r>
          </w:p>
        </w:tc>
        <w:tc>
          <w:tcPr>
            <w:tcW w:w="2835" w:type="dxa"/>
            <w:tcBorders>
              <w:top w:val="single" w:sz="4" w:space="0" w:color="auto"/>
              <w:left w:val="single" w:sz="4" w:space="0" w:color="auto"/>
              <w:bottom w:val="nil"/>
              <w:right w:val="single" w:sz="4" w:space="0" w:color="auto"/>
            </w:tcBorders>
            <w:hideMark/>
          </w:tcPr>
          <w:p w14:paraId="70DA3D21" w14:textId="16C90B68" w:rsidR="00AB7475" w:rsidRPr="00120294" w:rsidRDefault="00AB7475" w:rsidP="000777D3">
            <w:pPr>
              <w:pStyle w:val="TAC"/>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60</w:t>
            </w:r>
            <w:r w:rsidR="00836A4B" w:rsidRPr="00120294">
              <w:t xml:space="preserve"> </w:t>
            </w:r>
            <w:r w:rsidRPr="00120294">
              <w:t>kHz</w:t>
            </w:r>
            <w:r w:rsidR="00836A4B" w:rsidRPr="00120294">
              <w:t xml:space="preserve"> </w:t>
            </w:r>
            <w:r w:rsidRPr="00120294">
              <w:t>SCS,</w:t>
            </w:r>
            <w:r w:rsidR="00836A4B" w:rsidRPr="00120294">
              <w:t xml:space="preserve"> </w:t>
            </w:r>
            <w:r w:rsidRPr="00120294">
              <w:t>64</w:t>
            </w:r>
            <w:r w:rsidR="00836A4B" w:rsidRPr="00120294">
              <w:t xml:space="preserve"> </w:t>
            </w:r>
            <w:r w:rsidRPr="00120294">
              <w:t>RBs</w:t>
            </w:r>
          </w:p>
        </w:tc>
      </w:tr>
      <w:tr w:rsidR="00AB7475" w:rsidRPr="00120294" w14:paraId="490D8120"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83874ED" w14:textId="77777777" w:rsidR="00AB7475" w:rsidRPr="00120294" w:rsidRDefault="00AB7475" w:rsidP="000777D3">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08EA883C"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nil"/>
              <w:right w:val="single" w:sz="4" w:space="0" w:color="auto"/>
            </w:tcBorders>
          </w:tcPr>
          <w:p w14:paraId="28791AFF" w14:textId="77777777" w:rsidR="00AB7475" w:rsidRPr="00120294" w:rsidRDefault="00AB7475" w:rsidP="000777D3">
            <w:pPr>
              <w:pStyle w:val="TAC"/>
            </w:pPr>
          </w:p>
        </w:tc>
      </w:tr>
      <w:tr w:rsidR="00AB7475" w:rsidRPr="00120294" w14:paraId="38CBC5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61F9652" w14:textId="77777777" w:rsidR="00AB7475" w:rsidRPr="00120294" w:rsidRDefault="00AB7475" w:rsidP="000777D3">
            <w:pPr>
              <w:pStyle w:val="TAC"/>
            </w:pPr>
            <w:r w:rsidRPr="00120294">
              <w:t>200</w:t>
            </w:r>
          </w:p>
        </w:tc>
        <w:tc>
          <w:tcPr>
            <w:tcW w:w="2646" w:type="dxa"/>
            <w:tcBorders>
              <w:top w:val="single" w:sz="4" w:space="0" w:color="auto"/>
              <w:left w:val="single" w:sz="4" w:space="0" w:color="auto"/>
              <w:bottom w:val="single" w:sz="4" w:space="0" w:color="auto"/>
              <w:right w:val="single" w:sz="4" w:space="0" w:color="auto"/>
            </w:tcBorders>
            <w:hideMark/>
          </w:tcPr>
          <w:p w14:paraId="24D69EA2" w14:textId="77777777" w:rsidR="00AB7475" w:rsidRPr="00120294" w:rsidRDefault="00AB7475" w:rsidP="000777D3">
            <w:pPr>
              <w:pStyle w:val="TAC"/>
              <w:rPr>
                <w:rFonts w:cs="Arial"/>
              </w:rPr>
            </w:pPr>
            <w:r w:rsidRPr="00120294">
              <w:rPr>
                <w:rFonts w:cs="Arial"/>
              </w:rPr>
              <w:t>±24.29</w:t>
            </w:r>
          </w:p>
        </w:tc>
        <w:tc>
          <w:tcPr>
            <w:tcW w:w="2835" w:type="dxa"/>
            <w:tcBorders>
              <w:top w:val="nil"/>
              <w:left w:val="single" w:sz="4" w:space="0" w:color="auto"/>
              <w:bottom w:val="nil"/>
              <w:right w:val="single" w:sz="4" w:space="0" w:color="auto"/>
            </w:tcBorders>
          </w:tcPr>
          <w:p w14:paraId="58907455" w14:textId="77777777" w:rsidR="00AB7475" w:rsidRPr="00120294" w:rsidRDefault="00AB7475" w:rsidP="000777D3">
            <w:pPr>
              <w:pStyle w:val="TAC"/>
            </w:pPr>
          </w:p>
        </w:tc>
      </w:tr>
      <w:tr w:rsidR="00AB7475" w:rsidRPr="00120294" w14:paraId="31857A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C6AA3A1" w14:textId="77777777" w:rsidR="00AB7475" w:rsidRPr="00120294" w:rsidRDefault="00AB7475" w:rsidP="000777D3">
            <w:pPr>
              <w:pStyle w:val="TAC"/>
            </w:pPr>
            <w:r w:rsidRPr="00120294">
              <w:t>400</w:t>
            </w:r>
          </w:p>
        </w:tc>
        <w:tc>
          <w:tcPr>
            <w:tcW w:w="2646" w:type="dxa"/>
            <w:tcBorders>
              <w:top w:val="single" w:sz="4" w:space="0" w:color="auto"/>
              <w:left w:val="single" w:sz="4" w:space="0" w:color="auto"/>
              <w:bottom w:val="single" w:sz="4" w:space="0" w:color="auto"/>
              <w:right w:val="single" w:sz="4" w:space="0" w:color="auto"/>
            </w:tcBorders>
            <w:hideMark/>
          </w:tcPr>
          <w:p w14:paraId="22146362"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single" w:sz="4" w:space="0" w:color="auto"/>
              <w:right w:val="single" w:sz="4" w:space="0" w:color="auto"/>
            </w:tcBorders>
          </w:tcPr>
          <w:p w14:paraId="03355EE0" w14:textId="77777777" w:rsidR="00AB7475" w:rsidRPr="00120294" w:rsidRDefault="00AB7475" w:rsidP="000777D3">
            <w:pPr>
              <w:pStyle w:val="TAC"/>
            </w:pPr>
          </w:p>
        </w:tc>
      </w:tr>
    </w:tbl>
    <w:p w14:paraId="68BF8394" w14:textId="77777777" w:rsidR="00AB7475" w:rsidRPr="00120294" w:rsidRDefault="00AB7475" w:rsidP="00AB7475"/>
    <w:p w14:paraId="1627C1F9" w14:textId="77777777" w:rsidR="00AB7475" w:rsidRPr="00120294" w:rsidRDefault="00AB7475" w:rsidP="003C6004">
      <w:pPr>
        <w:pStyle w:val="Heading3"/>
        <w:rPr>
          <w:lang w:eastAsia="sv-SE"/>
        </w:rPr>
      </w:pPr>
      <w:bookmarkStart w:id="4329" w:name="_Toc75165238"/>
      <w:bookmarkStart w:id="4330" w:name="_Toc75334183"/>
      <w:bookmarkStart w:id="4331" w:name="_Toc75508375"/>
      <w:bookmarkStart w:id="4332" w:name="_Toc75816114"/>
      <w:bookmarkStart w:id="4333" w:name="_Toc76541272"/>
      <w:bookmarkStart w:id="4334" w:name="_Toc76541839"/>
      <w:bookmarkStart w:id="4335" w:name="_Toc82429729"/>
      <w:bookmarkStart w:id="4336" w:name="_Toc89939980"/>
      <w:bookmarkStart w:id="4337" w:name="_Toc98754306"/>
      <w:bookmarkStart w:id="4338" w:name="_Toc106178120"/>
      <w:bookmarkStart w:id="4339" w:name="_Toc114148838"/>
      <w:bookmarkStart w:id="4340" w:name="_Toc124151083"/>
      <w:bookmarkStart w:id="4341" w:name="_Toc130393623"/>
      <w:bookmarkStart w:id="4342" w:name="_Toc137562010"/>
      <w:bookmarkStart w:id="4343" w:name="_Toc138871152"/>
      <w:r w:rsidRPr="00120294">
        <w:rPr>
          <w:lang w:eastAsia="sv-SE"/>
        </w:rPr>
        <w:t>7.5.2</w:t>
      </w:r>
      <w:r w:rsidRPr="00120294">
        <w:rPr>
          <w:lang w:eastAsia="sv-SE"/>
        </w:rPr>
        <w:tab/>
      </w:r>
      <w:r w:rsidRPr="00120294">
        <w:t xml:space="preserve">OTA </w:t>
      </w:r>
      <w:r w:rsidRPr="00120294">
        <w:rPr>
          <w:lang w:eastAsia="sv-SE"/>
        </w:rPr>
        <w:t>in-band blocking</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0E4934F1" w14:textId="77777777" w:rsidR="00AB7475" w:rsidRPr="00120294" w:rsidRDefault="00AB7475" w:rsidP="003C6004">
      <w:pPr>
        <w:pStyle w:val="Heading4"/>
        <w:rPr>
          <w:lang w:eastAsia="sv-SE"/>
        </w:rPr>
      </w:pPr>
      <w:bookmarkStart w:id="4344" w:name="_Toc75165239"/>
      <w:bookmarkStart w:id="4345" w:name="_Toc75334184"/>
      <w:bookmarkStart w:id="4346" w:name="_Toc75508376"/>
      <w:bookmarkStart w:id="4347" w:name="_Toc75816115"/>
      <w:bookmarkStart w:id="4348" w:name="_Toc76541273"/>
      <w:bookmarkStart w:id="4349" w:name="_Toc76541840"/>
      <w:bookmarkStart w:id="4350" w:name="_Toc82429730"/>
      <w:bookmarkStart w:id="4351" w:name="_Toc89939981"/>
      <w:bookmarkStart w:id="4352" w:name="_Toc98754307"/>
      <w:bookmarkStart w:id="4353" w:name="_Toc106178121"/>
      <w:bookmarkStart w:id="4354" w:name="_Toc114148839"/>
      <w:bookmarkStart w:id="4355" w:name="_Toc124151084"/>
      <w:bookmarkStart w:id="4356" w:name="_Toc130393624"/>
      <w:bookmarkStart w:id="4357" w:name="_Toc137562011"/>
      <w:bookmarkStart w:id="4358" w:name="_Toc138871153"/>
      <w:r w:rsidRPr="00120294">
        <w:rPr>
          <w:lang w:eastAsia="sv-SE"/>
        </w:rPr>
        <w:t>7.5.2.1</w:t>
      </w:r>
      <w:r w:rsidRPr="00120294">
        <w:rPr>
          <w:lang w:eastAsia="sv-SE"/>
        </w:rPr>
        <w:tab/>
        <w:t>Definition and applicability</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2980BFF8" w14:textId="77777777" w:rsidR="00AB7475" w:rsidRPr="00120294" w:rsidRDefault="00AB7475" w:rsidP="00AB7475">
      <w:pPr>
        <w:rPr>
          <w:lang w:eastAsia="ko-KR"/>
        </w:rPr>
      </w:pPr>
      <w:r w:rsidRPr="00120294">
        <w:rPr>
          <w:lang w:eastAsia="ko-KR"/>
        </w:rPr>
        <w:t>The OTA in-band blocking characteristics is a measure of the receiver</w:t>
      </w:r>
      <w:r w:rsidRPr="00120294">
        <w:rPr>
          <w:lang w:eastAsia="zh-CN"/>
        </w:rPr>
        <w:t>'</w:t>
      </w:r>
      <w:r w:rsidRPr="00120294">
        <w:rPr>
          <w:lang w:eastAsia="ko-KR"/>
        </w:rPr>
        <w:t>s ability to receive a OTA wanted signal at its assigned channel in the presence of an unwanted OTA interferer, which is an NR signal for general blocking or an NR signal with one RB for narrowband blocking.</w:t>
      </w:r>
    </w:p>
    <w:p w14:paraId="4B514C55" w14:textId="77777777" w:rsidR="00AB7475" w:rsidRPr="00120294" w:rsidRDefault="00AB7475" w:rsidP="003C6004">
      <w:pPr>
        <w:pStyle w:val="Heading4"/>
        <w:rPr>
          <w:lang w:eastAsia="sv-SE"/>
        </w:rPr>
      </w:pPr>
      <w:bookmarkStart w:id="4359" w:name="_Toc75165240"/>
      <w:bookmarkStart w:id="4360" w:name="_Toc75334185"/>
      <w:bookmarkStart w:id="4361" w:name="_Toc75508377"/>
      <w:bookmarkStart w:id="4362" w:name="_Toc75816116"/>
      <w:bookmarkStart w:id="4363" w:name="_Toc76541274"/>
      <w:bookmarkStart w:id="4364" w:name="_Toc76541841"/>
      <w:bookmarkStart w:id="4365" w:name="_Toc82429731"/>
      <w:bookmarkStart w:id="4366" w:name="_Toc89939982"/>
      <w:bookmarkStart w:id="4367" w:name="_Toc98754308"/>
      <w:bookmarkStart w:id="4368" w:name="_Toc106178122"/>
      <w:bookmarkStart w:id="4369" w:name="_Toc114148840"/>
      <w:bookmarkStart w:id="4370" w:name="_Toc124151085"/>
      <w:bookmarkStart w:id="4371" w:name="_Toc130393625"/>
      <w:bookmarkStart w:id="4372" w:name="_Toc137562012"/>
      <w:bookmarkStart w:id="4373" w:name="_Toc138871154"/>
      <w:r w:rsidRPr="00120294">
        <w:rPr>
          <w:lang w:eastAsia="sv-SE"/>
        </w:rPr>
        <w:t>7.5.2.2</w:t>
      </w:r>
      <w:r w:rsidRPr="00120294">
        <w:rPr>
          <w:lang w:eastAsia="sv-SE"/>
        </w:rPr>
        <w:tab/>
        <w:t>Minimum requirement</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08EA3E69" w14:textId="4B309EB2" w:rsidR="00AB7475" w:rsidRPr="00120294" w:rsidRDefault="00AB7475" w:rsidP="00AB7475">
      <w:r w:rsidRPr="00120294">
        <w:t xml:space="preserve">For </w:t>
      </w:r>
      <w:r w:rsidRPr="00120294">
        <w:rPr>
          <w:i/>
        </w:rPr>
        <w:t>IAB-DU type 1-O,</w:t>
      </w:r>
      <w:r w:rsidRPr="00120294">
        <w:t xml:space="preserve"> the minimum requirements are in TS 38.174 [</w:t>
      </w:r>
      <w:r w:rsidR="00F725A8" w:rsidRPr="00120294">
        <w:t>2</w:t>
      </w:r>
      <w:r w:rsidRPr="00120294">
        <w:t>], clause 10.5.2.2.</w:t>
      </w:r>
    </w:p>
    <w:p w14:paraId="1D68FA58" w14:textId="2344EAB5" w:rsidR="00AB7475" w:rsidRPr="00120294" w:rsidRDefault="00AB7475" w:rsidP="00AB7475">
      <w:r w:rsidRPr="00120294">
        <w:t xml:space="preserve">For </w:t>
      </w:r>
      <w:r w:rsidRPr="00120294">
        <w:rPr>
          <w:i/>
        </w:rPr>
        <w:t>IAB-DU type 2-O</w:t>
      </w:r>
      <w:r w:rsidRPr="00120294">
        <w:t xml:space="preserve"> , The minimum requirements are in TS 38.174 [</w:t>
      </w:r>
      <w:r w:rsidR="00F725A8" w:rsidRPr="00120294">
        <w:t>2</w:t>
      </w:r>
      <w:r w:rsidRPr="00120294">
        <w:t>], clause 10.5.2.3.</w:t>
      </w:r>
    </w:p>
    <w:p w14:paraId="5F58BE49" w14:textId="25ECE5A4"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F725A8" w:rsidRPr="00120294">
        <w:t>2</w:t>
      </w:r>
      <w:r w:rsidRPr="00120294">
        <w:t>], clause 10.5.2.5.</w:t>
      </w:r>
    </w:p>
    <w:p w14:paraId="6A88D8D3" w14:textId="0C328DC9"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F725A8" w:rsidRPr="00120294">
        <w:t>2</w:t>
      </w:r>
      <w:r w:rsidRPr="00120294">
        <w:t>], clause 10.5.2.4</w:t>
      </w:r>
    </w:p>
    <w:p w14:paraId="1EF2FC7B" w14:textId="77777777" w:rsidR="00AB7475" w:rsidRPr="00120294" w:rsidRDefault="00AB7475" w:rsidP="003C6004">
      <w:pPr>
        <w:pStyle w:val="Heading4"/>
        <w:rPr>
          <w:lang w:eastAsia="sv-SE"/>
        </w:rPr>
      </w:pPr>
      <w:bookmarkStart w:id="4374" w:name="_Toc75165241"/>
      <w:bookmarkStart w:id="4375" w:name="_Toc75334186"/>
      <w:bookmarkStart w:id="4376" w:name="_Toc75508378"/>
      <w:bookmarkStart w:id="4377" w:name="_Toc75816117"/>
      <w:bookmarkStart w:id="4378" w:name="_Toc76541275"/>
      <w:bookmarkStart w:id="4379" w:name="_Toc76541842"/>
      <w:bookmarkStart w:id="4380" w:name="_Toc82429732"/>
      <w:bookmarkStart w:id="4381" w:name="_Toc89939983"/>
      <w:bookmarkStart w:id="4382" w:name="_Toc98754309"/>
      <w:bookmarkStart w:id="4383" w:name="_Toc106178123"/>
      <w:bookmarkStart w:id="4384" w:name="_Toc114148841"/>
      <w:bookmarkStart w:id="4385" w:name="_Toc124151086"/>
      <w:bookmarkStart w:id="4386" w:name="_Toc130393626"/>
      <w:bookmarkStart w:id="4387" w:name="_Toc137562013"/>
      <w:bookmarkStart w:id="4388" w:name="_Toc138871155"/>
      <w:r w:rsidRPr="00120294">
        <w:rPr>
          <w:lang w:eastAsia="sv-SE"/>
        </w:rPr>
        <w:t>7.5.2.3</w:t>
      </w:r>
      <w:r w:rsidRPr="00120294">
        <w:rPr>
          <w:lang w:eastAsia="sv-SE"/>
        </w:rPr>
        <w:tab/>
        <w:t>Test purpose</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6ACCCEC0" w14:textId="77777777" w:rsidR="00AB7475" w:rsidRPr="00120294" w:rsidRDefault="00AB7475" w:rsidP="00AB7475">
      <w:pPr>
        <w:rPr>
          <w:lang w:eastAsia="zh-CN"/>
        </w:rPr>
      </w:pPr>
      <w:r w:rsidRPr="00120294">
        <w:t xml:space="preserve">The test purpose is to verify the ability of the IAB receiver </w:t>
      </w:r>
      <w:r w:rsidRPr="00120294">
        <w:rPr>
          <w:snapToGrid w:val="0"/>
          <w:lang w:eastAsia="de-DE"/>
        </w:rPr>
        <w:t>to withstand high-levels of in-band interference from unwanted signals at specified frequency offsets without undue degradation of its sensitivity</w:t>
      </w:r>
      <w:r w:rsidRPr="00120294">
        <w:rPr>
          <w:lang w:eastAsia="zh-CN"/>
        </w:rPr>
        <w:t>.</w:t>
      </w:r>
    </w:p>
    <w:p w14:paraId="4E24944F" w14:textId="77777777" w:rsidR="00AB7475" w:rsidRPr="00120294" w:rsidRDefault="00AB7475" w:rsidP="003C6004">
      <w:pPr>
        <w:pStyle w:val="Heading4"/>
        <w:rPr>
          <w:lang w:eastAsia="sv-SE"/>
        </w:rPr>
      </w:pPr>
      <w:bookmarkStart w:id="4389" w:name="_Toc75165242"/>
      <w:bookmarkStart w:id="4390" w:name="_Toc75334187"/>
      <w:bookmarkStart w:id="4391" w:name="_Toc75508379"/>
      <w:bookmarkStart w:id="4392" w:name="_Toc75816118"/>
      <w:bookmarkStart w:id="4393" w:name="_Toc76541276"/>
      <w:bookmarkStart w:id="4394" w:name="_Toc76541843"/>
      <w:bookmarkStart w:id="4395" w:name="_Toc82429733"/>
      <w:bookmarkStart w:id="4396" w:name="_Toc89939984"/>
      <w:bookmarkStart w:id="4397" w:name="_Toc98754310"/>
      <w:bookmarkStart w:id="4398" w:name="_Toc106178124"/>
      <w:bookmarkStart w:id="4399" w:name="_Toc114148842"/>
      <w:bookmarkStart w:id="4400" w:name="_Toc124151087"/>
      <w:bookmarkStart w:id="4401" w:name="_Toc130393627"/>
      <w:bookmarkStart w:id="4402" w:name="_Toc137562014"/>
      <w:bookmarkStart w:id="4403" w:name="_Toc138871156"/>
      <w:r w:rsidRPr="00120294">
        <w:rPr>
          <w:lang w:eastAsia="sv-SE"/>
        </w:rPr>
        <w:t>7.5.2</w:t>
      </w:r>
      <w:r w:rsidRPr="00120294">
        <w:rPr>
          <w:lang w:eastAsia="zh-CN"/>
        </w:rPr>
        <w:t>.</w:t>
      </w:r>
      <w:r w:rsidRPr="00120294">
        <w:rPr>
          <w:lang w:eastAsia="sv-SE"/>
        </w:rPr>
        <w:t>4</w:t>
      </w:r>
      <w:r w:rsidRPr="00120294">
        <w:rPr>
          <w:lang w:eastAsia="sv-SE"/>
        </w:rPr>
        <w:tab/>
        <w:t>Method of test</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6C5A7E94" w14:textId="77777777" w:rsidR="00AB7475" w:rsidRPr="00120294" w:rsidRDefault="00AB7475" w:rsidP="003C6004">
      <w:pPr>
        <w:pStyle w:val="Heading5"/>
        <w:rPr>
          <w:lang w:eastAsia="sv-SE"/>
        </w:rPr>
      </w:pPr>
      <w:bookmarkStart w:id="4404" w:name="_Toc75165243"/>
      <w:bookmarkStart w:id="4405" w:name="_Toc75334188"/>
      <w:bookmarkStart w:id="4406" w:name="_Toc75508380"/>
      <w:bookmarkStart w:id="4407" w:name="_Toc75816119"/>
      <w:bookmarkStart w:id="4408" w:name="_Toc76541277"/>
      <w:bookmarkStart w:id="4409" w:name="_Toc76541844"/>
      <w:bookmarkStart w:id="4410" w:name="_Toc82429734"/>
      <w:bookmarkStart w:id="4411" w:name="_Toc89939985"/>
      <w:bookmarkStart w:id="4412" w:name="_Toc98754311"/>
      <w:bookmarkStart w:id="4413" w:name="_Toc106178125"/>
      <w:bookmarkStart w:id="4414" w:name="_Toc114148843"/>
      <w:bookmarkStart w:id="4415" w:name="_Toc124151088"/>
      <w:bookmarkStart w:id="4416" w:name="_Toc130393628"/>
      <w:bookmarkStart w:id="4417" w:name="_Toc137562015"/>
      <w:bookmarkStart w:id="4418" w:name="_Toc138871157"/>
      <w:r w:rsidRPr="00120294">
        <w:rPr>
          <w:lang w:eastAsia="sv-SE"/>
        </w:rPr>
        <w:t>7.5.2.4.1</w:t>
      </w:r>
      <w:r w:rsidRPr="00120294">
        <w:rPr>
          <w:lang w:eastAsia="sv-SE"/>
        </w:rPr>
        <w:tab/>
        <w:t>Initial conditions</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66B6D279"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0EB55C94"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t>M; see clause </w:t>
      </w:r>
      <w:r w:rsidRPr="00120294">
        <w:t>4.9.1</w:t>
      </w:r>
      <w:r w:rsidRPr="00120294">
        <w:rPr>
          <w:lang w:eastAsia="zh-CN"/>
        </w:rPr>
        <w:t>.</w:t>
      </w:r>
    </w:p>
    <w:p w14:paraId="5EAD4D77" w14:textId="77777777" w:rsidR="00AB7475" w:rsidRPr="00120294" w:rsidRDefault="00AB7475" w:rsidP="00AB7475">
      <w:pPr>
        <w:rPr>
          <w:lang w:eastAsia="ko-KR"/>
        </w:rPr>
      </w:pPr>
      <w:r w:rsidRPr="00120294">
        <w:rPr>
          <w:i/>
          <w:lang w:eastAsia="ko-KR"/>
        </w:rPr>
        <w:t>IAB RF Bandwidth</w:t>
      </w:r>
      <w:r w:rsidRPr="00120294">
        <w:rPr>
          <w:lang w:eastAsia="ko-KR"/>
        </w:rPr>
        <w:t xml:space="preserve"> edge position to be tested for multi-carrier and/or CA:</w:t>
      </w:r>
    </w:p>
    <w:p w14:paraId="3981B4CF"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4002363A"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2FE71E6C" w14:textId="77777777" w:rsidR="00AB7475" w:rsidRPr="00120294" w:rsidRDefault="00AB7475" w:rsidP="00AB7475">
      <w:r w:rsidRPr="00120294">
        <w:rPr>
          <w:lang w:eastAsia="zh-CN"/>
        </w:rPr>
        <w:t>Directions to be tested:</w:t>
      </w:r>
    </w:p>
    <w:p w14:paraId="5086D66C" w14:textId="77777777" w:rsidR="00AB7475" w:rsidRPr="00120294" w:rsidRDefault="00AB7475" w:rsidP="00AB7475">
      <w:r w:rsidRPr="00120294">
        <w:t xml:space="preserve">For </w:t>
      </w:r>
      <w:r w:rsidRPr="00120294">
        <w:rPr>
          <w:i/>
          <w:iCs/>
        </w:rPr>
        <w:t>IAB type 1-O</w:t>
      </w:r>
      <w:r w:rsidRPr="00120294">
        <w:t>:</w:t>
      </w:r>
    </w:p>
    <w:p w14:paraId="5FDCC81F" w14:textId="77777777" w:rsidR="00AB7475" w:rsidRPr="00120294" w:rsidRDefault="00AB7475" w:rsidP="00B56291">
      <w:pPr>
        <w:pStyle w:val="B1"/>
        <w:rPr>
          <w:lang w:eastAsia="zh-CN"/>
        </w:rPr>
      </w:pPr>
      <w:r w:rsidRPr="00120294">
        <w:t>-</w:t>
      </w:r>
      <w:r w:rsidRPr="00120294">
        <w:tab/>
      </w:r>
      <w:r w:rsidRPr="00120294">
        <w:rPr>
          <w:lang w:eastAsia="zh-CN"/>
        </w:rPr>
        <w:t>receiver target reference direction for the minSENS OSDD (D.31),</w:t>
      </w:r>
    </w:p>
    <w:p w14:paraId="33F633C4" w14:textId="77777777" w:rsidR="00AB7475" w:rsidRPr="00120294" w:rsidRDefault="00AB7475" w:rsidP="00B56291">
      <w:pPr>
        <w:pStyle w:val="B1"/>
      </w:pPr>
      <w:r w:rsidRPr="00120294">
        <w:t>-</w:t>
      </w:r>
      <w:r w:rsidRPr="00120294">
        <w:tab/>
        <w:t>OTA REFSENS conformance test directions (D.55),</w:t>
      </w:r>
    </w:p>
    <w:p w14:paraId="072CAC44" w14:textId="77777777" w:rsidR="00AB7475" w:rsidRPr="00120294" w:rsidRDefault="00AB7475" w:rsidP="00AB7475">
      <w:pPr>
        <w:rPr>
          <w:lang w:eastAsia="zh-CN"/>
        </w:rPr>
      </w:pPr>
      <w:r w:rsidRPr="00120294">
        <w:t xml:space="preserve">For </w:t>
      </w:r>
      <w:r w:rsidRPr="00120294">
        <w:rPr>
          <w:i/>
          <w:iCs/>
        </w:rPr>
        <w:t>IAB type 2-O</w:t>
      </w:r>
      <w:r w:rsidRPr="00120294">
        <w:t>:</w:t>
      </w:r>
    </w:p>
    <w:p w14:paraId="57D959CF"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receiver target reference direction (D.54),</w:t>
      </w:r>
    </w:p>
    <w:p w14:paraId="48574160"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conformance test directions (D.55)</w:t>
      </w:r>
      <w:r w:rsidRPr="00120294">
        <w:t>.</w:t>
      </w:r>
    </w:p>
    <w:p w14:paraId="5673DE49" w14:textId="77777777" w:rsidR="00AB7475" w:rsidRPr="00120294" w:rsidRDefault="00AB7475" w:rsidP="003C6004">
      <w:pPr>
        <w:pStyle w:val="Heading5"/>
        <w:rPr>
          <w:lang w:eastAsia="zh-CN"/>
        </w:rPr>
      </w:pPr>
      <w:bookmarkStart w:id="4419" w:name="_Toc75165244"/>
      <w:bookmarkStart w:id="4420" w:name="_Toc75334189"/>
      <w:bookmarkStart w:id="4421" w:name="_Toc75508381"/>
      <w:bookmarkStart w:id="4422" w:name="_Toc75816120"/>
      <w:bookmarkStart w:id="4423" w:name="_Toc76541278"/>
      <w:bookmarkStart w:id="4424" w:name="_Toc76541845"/>
      <w:bookmarkStart w:id="4425" w:name="_Toc82429735"/>
      <w:bookmarkStart w:id="4426" w:name="_Toc89939986"/>
      <w:bookmarkStart w:id="4427" w:name="_Toc98754312"/>
      <w:bookmarkStart w:id="4428" w:name="_Toc106178126"/>
      <w:bookmarkStart w:id="4429" w:name="_Toc114148844"/>
      <w:bookmarkStart w:id="4430" w:name="_Toc124151089"/>
      <w:bookmarkStart w:id="4431" w:name="_Toc130393629"/>
      <w:bookmarkStart w:id="4432" w:name="_Toc137562016"/>
      <w:bookmarkStart w:id="4433" w:name="_Toc138871158"/>
      <w:r w:rsidRPr="00120294">
        <w:rPr>
          <w:lang w:eastAsia="sv-SE"/>
        </w:rPr>
        <w:t>7.5.2.4.2</w:t>
      </w:r>
      <w:r w:rsidRPr="00120294">
        <w:rPr>
          <w:lang w:eastAsia="sv-SE"/>
        </w:rPr>
        <w:tab/>
        <w:t>Procedur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6236B44"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07D6D3E4"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578B908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2034FF9C"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to that the wanted signal and interferer signal is </w:t>
      </w:r>
      <w:r w:rsidRPr="00120294">
        <w:rPr>
          <w:i/>
          <w:lang w:eastAsia="zh-CN"/>
        </w:rPr>
        <w:t>polarization matched</w:t>
      </w:r>
      <w:r w:rsidRPr="00120294">
        <w:rPr>
          <w:lang w:eastAsia="zh-CN"/>
        </w:rPr>
        <w:t xml:space="preserve"> with the test antenna(s).</w:t>
      </w:r>
    </w:p>
    <w:p w14:paraId="2C3ED8B8"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020CC48B" w14:textId="77777777" w:rsidR="00AB7475" w:rsidRPr="00120294" w:rsidRDefault="00AB7475" w:rsidP="00AB7475">
      <w:pPr>
        <w:ind w:left="738" w:hanging="454"/>
        <w:rPr>
          <w:lang w:eastAsia="zh-CN"/>
        </w:rPr>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3EDCB6BA" w14:textId="77777777" w:rsidR="00AB7475" w:rsidRPr="00120294" w:rsidRDefault="00AB7475" w:rsidP="00AB7475">
      <w:pPr>
        <w:ind w:left="738" w:hanging="454"/>
      </w:pPr>
      <w:r w:rsidRPr="00120294">
        <w:rPr>
          <w:lang w:eastAsia="zh-CN"/>
        </w:rPr>
        <w:tab/>
        <w:t>For general OTA blocking:</w:t>
      </w:r>
    </w:p>
    <w:p w14:paraId="20F679D9" w14:textId="77777777" w:rsidR="0049769A" w:rsidRPr="00C54CD4" w:rsidRDefault="0049769A" w:rsidP="0049769A">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1.</w:t>
      </w:r>
    </w:p>
    <w:p w14:paraId="28FDAED9" w14:textId="69DE185B" w:rsidR="00DD5B5E" w:rsidRPr="00C54CD4" w:rsidRDefault="00DD5B5E" w:rsidP="00DD5B5E">
      <w:pPr>
        <w:pStyle w:val="B3"/>
        <w:rPr>
          <w:lang w:eastAsia="zh-CN"/>
        </w:rPr>
      </w:pPr>
      <w:r w:rsidRPr="006D2DE6">
        <w:t>For</w:t>
      </w:r>
      <w:r w:rsidRPr="00C54CD4">
        <w:rPr>
          <w:i/>
          <w:iCs/>
        </w:rPr>
        <w:t xml:space="preserve"> IAB-DU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1.</w:t>
      </w:r>
    </w:p>
    <w:p w14:paraId="27297547" w14:textId="77777777" w:rsidR="00DD5B5E" w:rsidRPr="00C54CD4" w:rsidRDefault="00DD5B5E" w:rsidP="00DD5B5E">
      <w:pPr>
        <w:pStyle w:val="B3"/>
        <w:rPr>
          <w:lang w:eastAsia="zh-CN"/>
        </w:rPr>
      </w:pPr>
      <w:r w:rsidRPr="006D2DE6">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1.</w:t>
      </w:r>
    </w:p>
    <w:p w14:paraId="4C4CFFD3" w14:textId="08595917" w:rsidR="00DD5B5E" w:rsidRDefault="00DD5B5E" w:rsidP="00C44622">
      <w:pPr>
        <w:pStyle w:val="B3"/>
      </w:pPr>
      <w:r w:rsidRPr="006D2DE6">
        <w:t>For</w:t>
      </w:r>
      <w:r w:rsidRPr="00C54CD4">
        <w:rPr>
          <w:i/>
          <w:iCs/>
        </w:rPr>
        <w:t xml:space="preserve"> IAB-MT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1.</w:t>
      </w:r>
    </w:p>
    <w:p w14:paraId="40FF1F50" w14:textId="482E9244" w:rsidR="00DD5B5E" w:rsidRDefault="00C44622" w:rsidP="00C44622">
      <w:pPr>
        <w:pStyle w:val="B2"/>
        <w:rPr>
          <w:rFonts w:eastAsia="MS Mincho"/>
        </w:rPr>
      </w:pPr>
      <w:r w:rsidRPr="00120294">
        <w:rPr>
          <w:lang w:eastAsia="zh-CN"/>
        </w:rPr>
        <w:tab/>
      </w:r>
      <w:r w:rsidR="00DD5B5E" w:rsidRPr="005D0ED2">
        <w:rPr>
          <w:rFonts w:eastAsiaTheme="minorEastAsia"/>
        </w:rPr>
        <w:t xml:space="preserve">For </w:t>
      </w:r>
      <w:r w:rsidR="00DD5B5E">
        <w:rPr>
          <w:rFonts w:eastAsiaTheme="minorEastAsia"/>
        </w:rPr>
        <w:t>simultaneous</w:t>
      </w:r>
      <w:r w:rsidR="00DD5B5E" w:rsidRPr="005D0ED2">
        <w:rPr>
          <w:rFonts w:eastAsiaTheme="minorEastAsia"/>
        </w:rPr>
        <w:t xml:space="preserve"> operation tests</w:t>
      </w:r>
      <w:r w:rsidR="00DD5B5E">
        <w:rPr>
          <w:rFonts w:eastAsiaTheme="minorEastAsia"/>
        </w:rPr>
        <w:t xml:space="preserve"> for IAB type 1-O, set the signal generator for the wanted signal of IAB-DU type 1-O to transmit </w:t>
      </w:r>
      <w:r w:rsidR="00DD5B5E">
        <w:rPr>
          <w:rFonts w:eastAsia="MS Mincho"/>
        </w:rPr>
        <w:t xml:space="preserve">as specified in table </w:t>
      </w:r>
      <w:r w:rsidR="00DD5B5E" w:rsidRPr="0042054F">
        <w:rPr>
          <w:rFonts w:eastAsia="MS Mincho"/>
        </w:rPr>
        <w:t>7.5.2.5.2-1</w:t>
      </w:r>
      <w:r w:rsidR="00DD5B5E">
        <w:rPr>
          <w:rFonts w:eastAsia="MS Mincho"/>
        </w:rPr>
        <w:t xml:space="preserve"> and </w:t>
      </w:r>
      <w:r w:rsidR="00DD5B5E">
        <w:rPr>
          <w:rFonts w:eastAsiaTheme="minorEastAsia"/>
        </w:rPr>
        <w:t xml:space="preserve">for the wanted signal of IAB-MT type 1-O to transmit in </w:t>
      </w:r>
      <w:r w:rsidR="00DD5B5E" w:rsidRPr="00BF7781">
        <w:rPr>
          <w:rFonts w:eastAsia="MS Mincho"/>
        </w:rPr>
        <w:t xml:space="preserve">table </w:t>
      </w:r>
      <w:r w:rsidR="00DD5B5E" w:rsidRPr="0042054F">
        <w:rPr>
          <w:rFonts w:eastAsia="MS Mincho"/>
        </w:rPr>
        <w:t>7.5.2.5.4-1</w:t>
      </w:r>
      <w:r w:rsidR="00DD5B5E">
        <w:rPr>
          <w:rFonts w:eastAsia="MS Mincho"/>
        </w:rPr>
        <w:t>.</w:t>
      </w:r>
    </w:p>
    <w:p w14:paraId="4E8CB952" w14:textId="66BB8EC3" w:rsidR="00AB7475" w:rsidRPr="00120294" w:rsidRDefault="00C44622" w:rsidP="003349C1">
      <w:pPr>
        <w:pStyle w:val="B2"/>
      </w:pPr>
      <w:r w:rsidRPr="00120294">
        <w:rPr>
          <w:lang w:eastAsia="zh-CN"/>
        </w:rPr>
        <w:tab/>
      </w:r>
      <w:r w:rsidR="00DD5B5E" w:rsidRPr="005D0ED2">
        <w:rPr>
          <w:rFonts w:eastAsiaTheme="minorEastAsia"/>
        </w:rPr>
        <w:t xml:space="preserve">For </w:t>
      </w:r>
      <w:r w:rsidR="00DD5B5E">
        <w:rPr>
          <w:rFonts w:eastAsiaTheme="minorEastAsia"/>
        </w:rPr>
        <w:t>simultaneous</w:t>
      </w:r>
      <w:r w:rsidR="00DD5B5E" w:rsidRPr="005D0ED2">
        <w:rPr>
          <w:rFonts w:eastAsiaTheme="minorEastAsia"/>
        </w:rPr>
        <w:t xml:space="preserve"> operation tests</w:t>
      </w:r>
      <w:r w:rsidR="00DD5B5E">
        <w:rPr>
          <w:rFonts w:eastAsiaTheme="minorEastAsia"/>
        </w:rPr>
        <w:t xml:space="preserve"> for IAB type 2-O, set the signal generator for the wanted signal of IAB-DU type 2-O to transmit </w:t>
      </w:r>
      <w:r w:rsidR="00DD5B5E">
        <w:rPr>
          <w:rFonts w:eastAsia="MS Mincho"/>
        </w:rPr>
        <w:t xml:space="preserve">as specified in table </w:t>
      </w:r>
      <w:r w:rsidR="00DD5B5E" w:rsidRPr="0042054F">
        <w:rPr>
          <w:rFonts w:eastAsia="MS Mincho"/>
        </w:rPr>
        <w:t>7.5.2.5.3-1</w:t>
      </w:r>
      <w:r w:rsidR="00DD5B5E">
        <w:rPr>
          <w:rFonts w:eastAsia="MS Mincho"/>
        </w:rPr>
        <w:t xml:space="preserve"> and </w:t>
      </w:r>
      <w:r w:rsidR="00DD5B5E">
        <w:rPr>
          <w:rFonts w:eastAsiaTheme="minorEastAsia"/>
        </w:rPr>
        <w:t xml:space="preserve">for the wanted signal of IAB-MT type 2-O to transmit in </w:t>
      </w:r>
      <w:r w:rsidR="00DD5B5E" w:rsidRPr="00BF7781">
        <w:rPr>
          <w:rFonts w:eastAsia="MS Mincho"/>
        </w:rPr>
        <w:t xml:space="preserve">table </w:t>
      </w:r>
      <w:r w:rsidR="00DD5B5E" w:rsidRPr="0042054F">
        <w:rPr>
          <w:rFonts w:eastAsia="MS Mincho"/>
        </w:rPr>
        <w:t>7.5.2.5.5-1</w:t>
      </w:r>
      <w:r w:rsidR="00DD5B5E">
        <w:rPr>
          <w:rFonts w:eastAsia="MS Mincho"/>
        </w:rPr>
        <w:t>.</w:t>
      </w:r>
      <w:r w:rsidR="0049769A" w:rsidRPr="00C54CD4">
        <w:rPr>
          <w:lang w:eastAsia="zh-CN"/>
        </w:rPr>
        <w:t>b)</w:t>
      </w:r>
      <w:r w:rsidR="0049769A" w:rsidRPr="00C54CD4">
        <w:rPr>
          <w:lang w:eastAsia="zh-CN"/>
        </w:rPr>
        <w:tab/>
        <w:t xml:space="preserve">For </w:t>
      </w:r>
      <w:r w:rsidR="0049769A" w:rsidRPr="00C54CD4">
        <w:rPr>
          <w:i/>
          <w:lang w:eastAsia="zh-CN"/>
        </w:rPr>
        <w:t>IAB-DU type 1-O,</w:t>
      </w:r>
      <w:r w:rsidR="0049769A" w:rsidRPr="00C54CD4">
        <w:rPr>
          <w:lang w:eastAsia="zh-CN"/>
        </w:rPr>
        <w:t xml:space="preserve"> </w:t>
      </w:r>
      <w:r w:rsidR="0049769A" w:rsidRPr="00C54CD4">
        <w:t xml:space="preserve">set the signal generator for the interfering signal at the specified frequency offset from the wanted signal to transmit as specified in table </w:t>
      </w:r>
      <w:r w:rsidR="0049769A" w:rsidRPr="00C54CD4">
        <w:rPr>
          <w:lang w:eastAsia="sv-SE"/>
        </w:rPr>
        <w:t>7.5.2.5.2</w:t>
      </w:r>
      <w:r w:rsidR="0049769A" w:rsidRPr="00C54CD4">
        <w:t>-1</w:t>
      </w:r>
      <w:r w:rsidR="0049769A" w:rsidRPr="00C54CD4">
        <w:rPr>
          <w:lang w:eastAsia="zh-CN"/>
        </w:rPr>
        <w:t xml:space="preserve">. </w:t>
      </w:r>
      <w:r w:rsidR="0049769A" w:rsidRPr="00C54CD4">
        <w:t>The interfering signal shall be swept with a step size of 1 MHz starting from the minimum offset to the channel edges of the wanted signals</w:t>
      </w:r>
      <w:r w:rsidR="00AB7475" w:rsidRPr="00120294">
        <w:t>.</w:t>
      </w:r>
    </w:p>
    <w:p w14:paraId="07AE6F09" w14:textId="77777777" w:rsidR="00AB7475" w:rsidRPr="00120294" w:rsidRDefault="00AB7475" w:rsidP="00AB7475">
      <w:pPr>
        <w:ind w:left="1193"/>
      </w:pPr>
      <w:r w:rsidRPr="00120294">
        <w:rPr>
          <w:lang w:eastAsia="zh-CN"/>
        </w:rPr>
        <w:t xml:space="preserve">For </w:t>
      </w:r>
      <w:r w:rsidRPr="00120294">
        <w:rPr>
          <w:i/>
          <w:lang w:eastAsia="zh-CN"/>
        </w:rPr>
        <w:t>IAB-DU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3</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49E6637E" w14:textId="77777777" w:rsidR="00AB7475" w:rsidRPr="00120294" w:rsidRDefault="00AB7475" w:rsidP="00AB7475">
      <w:pPr>
        <w:ind w:left="1191" w:hanging="454"/>
      </w:pPr>
      <w:r w:rsidRPr="00120294">
        <w:rPr>
          <w:lang w:eastAsia="zh-CN"/>
        </w:rPr>
        <w:t xml:space="preserve">For </w:t>
      </w:r>
      <w:r w:rsidRPr="00120294">
        <w:rPr>
          <w:i/>
          <w:lang w:eastAsia="zh-CN"/>
        </w:rPr>
        <w:t>IAB-MT type 1-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4</w:t>
      </w:r>
      <w:r w:rsidRPr="00120294">
        <w:t>-1</w:t>
      </w:r>
      <w:r w:rsidRPr="00120294">
        <w:rPr>
          <w:lang w:eastAsia="zh-CN"/>
        </w:rPr>
        <w:t xml:space="preserve">. </w:t>
      </w:r>
      <w:r w:rsidRPr="00120294">
        <w:t>The interfering signal shall be swept with a step size of 1 MHz starting from the minimum offset to the channel edges of the wanted signals.</w:t>
      </w:r>
    </w:p>
    <w:p w14:paraId="2683AD98" w14:textId="702FE43A" w:rsidR="00AB7475" w:rsidRDefault="00AB7475" w:rsidP="00AB7475">
      <w:pPr>
        <w:ind w:left="1193"/>
      </w:pPr>
      <w:r w:rsidRPr="00120294">
        <w:rPr>
          <w:lang w:eastAsia="zh-CN"/>
        </w:rPr>
        <w:t xml:space="preserve">For </w:t>
      </w:r>
      <w:r w:rsidRPr="00120294">
        <w:rPr>
          <w:i/>
          <w:lang w:eastAsia="zh-CN"/>
        </w:rPr>
        <w:t>IAB-MT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5</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17DA4155" w14:textId="77777777" w:rsidR="00470AB6" w:rsidRDefault="00470AB6" w:rsidP="00470AB6">
      <w:pPr>
        <w:ind w:left="1193"/>
        <w:rPr>
          <w:rFonts w:eastAsiaTheme="minorEastAsia"/>
        </w:rPr>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set the signal generator for the interfering signal </w:t>
      </w:r>
      <w:r w:rsidRPr="00C54CD4">
        <w:t xml:space="preserve">at the specified frequency offset from the wanted signal to transmit as specified in table </w:t>
      </w:r>
      <w:r w:rsidRPr="00981D08">
        <w:rPr>
          <w:lang w:eastAsia="sv-SE"/>
        </w:rPr>
        <w:t>table 7.5.2.5.4-1</w:t>
      </w:r>
      <w:r>
        <w:rPr>
          <w:rFonts w:eastAsiaTheme="minorEastAsia"/>
        </w:rPr>
        <w:t xml:space="preserve">. </w:t>
      </w:r>
      <w:r w:rsidRPr="0042054F">
        <w:rPr>
          <w:rFonts w:eastAsiaTheme="minorEastAsia"/>
        </w:rPr>
        <w:t>The interfering signal shall be swept with a step size of 1 MHz starting from the minimum offset to the channel edges of the wanted signals.</w:t>
      </w:r>
    </w:p>
    <w:p w14:paraId="2B09148D" w14:textId="77777777" w:rsidR="00470AB6" w:rsidRPr="00120294" w:rsidRDefault="00470AB6" w:rsidP="00470AB6">
      <w:pPr>
        <w:ind w:left="1193"/>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set the signal generator for the interfering signal </w:t>
      </w:r>
      <w:r w:rsidRPr="00C54CD4">
        <w:t xml:space="preserve">at the specified frequency offset from the wanted signal to transmit as specified in table </w:t>
      </w:r>
      <w:r w:rsidRPr="00981D08">
        <w:rPr>
          <w:lang w:eastAsia="sv-SE"/>
        </w:rPr>
        <w:t xml:space="preserve">table </w:t>
      </w:r>
      <w:r w:rsidRPr="00120294">
        <w:rPr>
          <w:lang w:eastAsia="sv-SE"/>
        </w:rPr>
        <w:t>7.5.2.5.5</w:t>
      </w:r>
      <w:r w:rsidRPr="00120294">
        <w:t>-1</w:t>
      </w:r>
      <w:r>
        <w:rPr>
          <w:rFonts w:eastAsiaTheme="minorEastAsia"/>
        </w:rPr>
        <w:t>.</w:t>
      </w:r>
      <w:r w:rsidRPr="0042054F">
        <w:t xml:space="preserve"> </w:t>
      </w:r>
      <w:r w:rsidRPr="00120294">
        <w:t>The interfering signal shall be swept with a step size indicated in Table 7.5.2.4.2-1 starting from the minimum offset to the channel edges of the wanted signals.</w:t>
      </w:r>
    </w:p>
    <w:p w14:paraId="785387F8" w14:textId="77777777" w:rsidR="00470AB6" w:rsidRPr="00120294" w:rsidRDefault="00470AB6" w:rsidP="00AB7475">
      <w:pPr>
        <w:ind w:left="1193"/>
      </w:pPr>
    </w:p>
    <w:p w14:paraId="24A76B60" w14:textId="77777777" w:rsidR="00AB7475" w:rsidRPr="00120294" w:rsidRDefault="00AB7475" w:rsidP="00124AE4">
      <w:pPr>
        <w:pStyle w:val="TH"/>
        <w:rPr>
          <w:lang w:eastAsia="zh-CN"/>
        </w:rPr>
      </w:pPr>
      <w:r w:rsidRPr="00120294">
        <w:rPr>
          <w:lang w:eastAsia="zh-CN"/>
        </w:rPr>
        <w:t>Table 7.5.2.4.2-1: FR2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2409"/>
      </w:tblGrid>
      <w:tr w:rsidR="00AB7475" w:rsidRPr="00120294" w14:paraId="20F1BF3B" w14:textId="77777777" w:rsidTr="00836A4B">
        <w:trPr>
          <w:cantSplit/>
          <w:jc w:val="center"/>
        </w:trPr>
        <w:tc>
          <w:tcPr>
            <w:tcW w:w="4678" w:type="dxa"/>
            <w:shd w:val="clear" w:color="auto" w:fill="auto"/>
          </w:tcPr>
          <w:p w14:paraId="45CEFC78" w14:textId="1C5F07BA" w:rsidR="00AB7475" w:rsidRPr="00120294" w:rsidRDefault="00AB7475" w:rsidP="000777D3">
            <w:pPr>
              <w:pStyle w:val="TAH"/>
              <w:rPr>
                <w:lang w:eastAsia="zh-CN"/>
              </w:rPr>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2409" w:type="dxa"/>
            <w:shd w:val="clear" w:color="auto" w:fill="auto"/>
          </w:tcPr>
          <w:p w14:paraId="30B86315" w14:textId="77777777" w:rsidR="00AB7475" w:rsidRPr="00120294" w:rsidRDefault="00AB7475" w:rsidP="000777D3">
            <w:pPr>
              <w:pStyle w:val="TAH"/>
            </w:pPr>
            <w:r w:rsidRPr="00120294">
              <w:t>Measurement</w:t>
            </w:r>
          </w:p>
          <w:p w14:paraId="2CBDEE27" w14:textId="25BECB89" w:rsidR="00AB7475" w:rsidRPr="00120294" w:rsidRDefault="00AB7475" w:rsidP="000777D3">
            <w:pPr>
              <w:pStyle w:val="TAH"/>
            </w:pPr>
            <w:r w:rsidRPr="00120294">
              <w:t>step</w:t>
            </w:r>
            <w:r w:rsidR="00836A4B" w:rsidRPr="00120294">
              <w:t xml:space="preserve"> </w:t>
            </w:r>
            <w:r w:rsidRPr="00120294">
              <w:t>size</w:t>
            </w:r>
          </w:p>
          <w:p w14:paraId="0D6619A0" w14:textId="77777777" w:rsidR="00AB7475" w:rsidRPr="00120294" w:rsidRDefault="00AB7475" w:rsidP="000777D3">
            <w:pPr>
              <w:pStyle w:val="TAH"/>
              <w:rPr>
                <w:lang w:eastAsia="zh-CN"/>
              </w:rPr>
            </w:pPr>
            <w:r w:rsidRPr="00120294">
              <w:t>(MHz)</w:t>
            </w:r>
          </w:p>
        </w:tc>
      </w:tr>
      <w:tr w:rsidR="00AB7475" w:rsidRPr="00120294" w14:paraId="63723F7B" w14:textId="77777777" w:rsidTr="00836A4B">
        <w:trPr>
          <w:cantSplit/>
          <w:jc w:val="center"/>
        </w:trPr>
        <w:tc>
          <w:tcPr>
            <w:tcW w:w="4678" w:type="dxa"/>
            <w:shd w:val="clear" w:color="auto" w:fill="auto"/>
          </w:tcPr>
          <w:p w14:paraId="7542056F" w14:textId="77777777" w:rsidR="00AB7475" w:rsidRPr="00120294" w:rsidRDefault="00AB7475" w:rsidP="000777D3">
            <w:pPr>
              <w:pStyle w:val="TAC"/>
              <w:rPr>
                <w:lang w:eastAsia="zh-CN"/>
              </w:rPr>
            </w:pPr>
            <w:r w:rsidRPr="00120294">
              <w:t>50</w:t>
            </w:r>
          </w:p>
        </w:tc>
        <w:tc>
          <w:tcPr>
            <w:tcW w:w="2409" w:type="dxa"/>
            <w:shd w:val="clear" w:color="auto" w:fill="auto"/>
          </w:tcPr>
          <w:p w14:paraId="00D76CB6" w14:textId="77777777" w:rsidR="00AB7475" w:rsidRPr="00120294" w:rsidRDefault="00AB7475" w:rsidP="000777D3">
            <w:pPr>
              <w:pStyle w:val="TAC"/>
              <w:rPr>
                <w:lang w:eastAsia="zh-CN"/>
              </w:rPr>
            </w:pPr>
            <w:r w:rsidRPr="00120294">
              <w:rPr>
                <w:lang w:eastAsia="zh-CN"/>
              </w:rPr>
              <w:t>15</w:t>
            </w:r>
          </w:p>
        </w:tc>
      </w:tr>
      <w:tr w:rsidR="00AB7475" w:rsidRPr="00120294" w14:paraId="02A02E8D" w14:textId="77777777" w:rsidTr="00836A4B">
        <w:trPr>
          <w:cantSplit/>
          <w:jc w:val="center"/>
        </w:trPr>
        <w:tc>
          <w:tcPr>
            <w:tcW w:w="4678" w:type="dxa"/>
            <w:shd w:val="clear" w:color="auto" w:fill="auto"/>
          </w:tcPr>
          <w:p w14:paraId="30FA48D2" w14:textId="77777777" w:rsidR="00AB7475" w:rsidRPr="00120294" w:rsidRDefault="00AB7475" w:rsidP="000777D3">
            <w:pPr>
              <w:pStyle w:val="TAC"/>
              <w:rPr>
                <w:lang w:eastAsia="zh-CN"/>
              </w:rPr>
            </w:pPr>
            <w:r w:rsidRPr="00120294">
              <w:t>100</w:t>
            </w:r>
          </w:p>
        </w:tc>
        <w:tc>
          <w:tcPr>
            <w:tcW w:w="2409" w:type="dxa"/>
            <w:shd w:val="clear" w:color="auto" w:fill="auto"/>
          </w:tcPr>
          <w:p w14:paraId="0CC87E41" w14:textId="77777777" w:rsidR="00AB7475" w:rsidRPr="00120294" w:rsidRDefault="00AB7475" w:rsidP="000777D3">
            <w:pPr>
              <w:pStyle w:val="TAC"/>
              <w:rPr>
                <w:lang w:eastAsia="zh-CN"/>
              </w:rPr>
            </w:pPr>
            <w:r w:rsidRPr="00120294">
              <w:rPr>
                <w:lang w:eastAsia="zh-CN"/>
              </w:rPr>
              <w:t>30</w:t>
            </w:r>
          </w:p>
        </w:tc>
      </w:tr>
      <w:tr w:rsidR="00AB7475" w:rsidRPr="00120294" w14:paraId="1251A6F1" w14:textId="77777777" w:rsidTr="00836A4B">
        <w:trPr>
          <w:cantSplit/>
          <w:jc w:val="center"/>
        </w:trPr>
        <w:tc>
          <w:tcPr>
            <w:tcW w:w="4678" w:type="dxa"/>
            <w:shd w:val="clear" w:color="auto" w:fill="auto"/>
          </w:tcPr>
          <w:p w14:paraId="56268DC5" w14:textId="77777777" w:rsidR="00AB7475" w:rsidRPr="00120294" w:rsidRDefault="00AB7475" w:rsidP="000777D3">
            <w:pPr>
              <w:pStyle w:val="TAC"/>
              <w:rPr>
                <w:lang w:eastAsia="zh-CN"/>
              </w:rPr>
            </w:pPr>
            <w:r w:rsidRPr="00120294">
              <w:rPr>
                <w:lang w:eastAsia="zh-CN"/>
              </w:rPr>
              <w:t>200</w:t>
            </w:r>
          </w:p>
        </w:tc>
        <w:tc>
          <w:tcPr>
            <w:tcW w:w="2409" w:type="dxa"/>
            <w:shd w:val="clear" w:color="auto" w:fill="auto"/>
          </w:tcPr>
          <w:p w14:paraId="2019A167" w14:textId="77777777" w:rsidR="00AB7475" w:rsidRPr="00120294" w:rsidRDefault="00AB7475" w:rsidP="000777D3">
            <w:pPr>
              <w:pStyle w:val="TAC"/>
              <w:rPr>
                <w:lang w:eastAsia="zh-CN"/>
              </w:rPr>
            </w:pPr>
            <w:r w:rsidRPr="00120294">
              <w:rPr>
                <w:lang w:eastAsia="zh-CN"/>
              </w:rPr>
              <w:t>60</w:t>
            </w:r>
          </w:p>
        </w:tc>
      </w:tr>
      <w:tr w:rsidR="00AB7475" w:rsidRPr="00120294" w14:paraId="3274B622" w14:textId="77777777" w:rsidTr="00836A4B">
        <w:trPr>
          <w:cantSplit/>
          <w:jc w:val="center"/>
        </w:trPr>
        <w:tc>
          <w:tcPr>
            <w:tcW w:w="4678" w:type="dxa"/>
            <w:shd w:val="clear" w:color="auto" w:fill="auto"/>
          </w:tcPr>
          <w:p w14:paraId="617E19B4" w14:textId="77777777" w:rsidR="00AB7475" w:rsidRPr="00120294" w:rsidRDefault="00AB7475" w:rsidP="000777D3">
            <w:pPr>
              <w:pStyle w:val="TAC"/>
              <w:rPr>
                <w:lang w:eastAsia="zh-CN"/>
              </w:rPr>
            </w:pPr>
            <w:r w:rsidRPr="00120294">
              <w:t>400</w:t>
            </w:r>
          </w:p>
        </w:tc>
        <w:tc>
          <w:tcPr>
            <w:tcW w:w="2409" w:type="dxa"/>
            <w:shd w:val="clear" w:color="auto" w:fill="auto"/>
          </w:tcPr>
          <w:p w14:paraId="3DAD0A66" w14:textId="77777777" w:rsidR="00AB7475" w:rsidRPr="00120294" w:rsidRDefault="00AB7475" w:rsidP="000777D3">
            <w:pPr>
              <w:pStyle w:val="TAC"/>
              <w:rPr>
                <w:lang w:eastAsia="zh-CN"/>
              </w:rPr>
            </w:pPr>
            <w:r w:rsidRPr="00120294">
              <w:rPr>
                <w:lang w:eastAsia="zh-CN"/>
              </w:rPr>
              <w:t>60</w:t>
            </w:r>
          </w:p>
        </w:tc>
      </w:tr>
    </w:tbl>
    <w:p w14:paraId="427C1057" w14:textId="77777777" w:rsidR="00AB7475" w:rsidRPr="00120294" w:rsidRDefault="00AB7475" w:rsidP="003E446D">
      <w:pPr>
        <w:rPr>
          <w:lang w:eastAsia="zh-CN"/>
        </w:rPr>
      </w:pPr>
    </w:p>
    <w:p w14:paraId="2C8BB937" w14:textId="77777777" w:rsidR="00AB7475" w:rsidRPr="00120294" w:rsidRDefault="00AB7475" w:rsidP="00AB7475">
      <w:pPr>
        <w:ind w:left="738" w:hanging="454"/>
      </w:pPr>
      <w:r w:rsidRPr="00120294">
        <w:rPr>
          <w:lang w:eastAsia="zh-CN"/>
        </w:rPr>
        <w:tab/>
        <w:t>For OTA narrowband blocking:</w:t>
      </w:r>
    </w:p>
    <w:p w14:paraId="2902404A" w14:textId="77777777" w:rsidR="003E446D" w:rsidRPr="00C54CD4" w:rsidRDefault="003E446D" w:rsidP="003E446D">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2</w:t>
      </w:r>
      <w:r w:rsidRPr="00C54CD4">
        <w:rPr>
          <w:lang w:eastAsia="zh-CN"/>
        </w:rPr>
        <w:t>.</w:t>
      </w:r>
    </w:p>
    <w:p w14:paraId="5669252F" w14:textId="511BB3EA"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3</w:t>
      </w:r>
      <w:r w:rsidR="003E446D" w:rsidRPr="00C54CD4">
        <w:t>-2</w:t>
      </w:r>
      <w:r w:rsidR="003E446D" w:rsidRPr="00C54CD4">
        <w:rPr>
          <w:lang w:eastAsia="zh-CN"/>
        </w:rPr>
        <w:t>.</w:t>
      </w:r>
    </w:p>
    <w:p w14:paraId="1AC44ECC" w14:textId="7BD8C0AF" w:rsidR="003E446D" w:rsidRPr="00C54CD4" w:rsidRDefault="00E829AB" w:rsidP="003E446D">
      <w:pPr>
        <w:pStyle w:val="B3"/>
      </w:pPr>
      <w:r>
        <w:tab/>
      </w:r>
      <w:r w:rsidR="003E446D" w:rsidRPr="006D2DE6">
        <w:t>For</w:t>
      </w:r>
      <w:r w:rsidR="003E446D" w:rsidRPr="00C54CD4">
        <w:rPr>
          <w:i/>
          <w:iCs/>
        </w:rPr>
        <w:t xml:space="preserve"> IAB-MT type 1-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4</w:t>
      </w:r>
      <w:r w:rsidR="003E446D" w:rsidRPr="00C54CD4">
        <w:t>-2</w:t>
      </w:r>
      <w:r w:rsidR="003E446D" w:rsidRPr="00C54CD4">
        <w:rPr>
          <w:lang w:eastAsia="zh-CN"/>
        </w:rPr>
        <w:t>.</w:t>
      </w:r>
    </w:p>
    <w:p w14:paraId="7AE3BFA0" w14:textId="4460ACA6" w:rsidR="000E05AB" w:rsidRDefault="000E05AB" w:rsidP="000E05AB">
      <w:pPr>
        <w:pStyle w:val="B3"/>
        <w:rPr>
          <w:rFonts w:eastAsiaTheme="minorEastAsia"/>
        </w:rPr>
      </w:pPr>
      <w:r>
        <w:tab/>
      </w:r>
      <w:r w:rsidRPr="006D2DE6">
        <w:t>For</w:t>
      </w:r>
      <w:r w:rsidRPr="00C54CD4">
        <w:rPr>
          <w:i/>
          <w:iCs/>
        </w:rPr>
        <w:t xml:space="preserve"> IAB-MT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2</w:t>
      </w:r>
      <w:r w:rsidRPr="00C54CD4">
        <w:rPr>
          <w:lang w:eastAsia="zh-CN"/>
        </w:rPr>
        <w:t>.</w:t>
      </w:r>
    </w:p>
    <w:p w14:paraId="0E3B5B62" w14:textId="77777777" w:rsidR="000E05AB" w:rsidRDefault="000E05AB" w:rsidP="000E05AB">
      <w:pPr>
        <w:ind w:left="1191"/>
        <w:rPr>
          <w:rFonts w:eastAsia="MS Mincho"/>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42054F">
        <w:rPr>
          <w:rFonts w:eastAsia="MS Mincho"/>
        </w:rPr>
        <w:t>7.5.2.5.2-2</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42054F">
        <w:rPr>
          <w:rFonts w:eastAsia="MS Mincho"/>
        </w:rPr>
        <w:t>7.5.2.5.4-2</w:t>
      </w:r>
      <w:r>
        <w:rPr>
          <w:rFonts w:eastAsia="MS Mincho"/>
        </w:rPr>
        <w:t>.</w:t>
      </w:r>
    </w:p>
    <w:p w14:paraId="162D74A1" w14:textId="77777777" w:rsidR="000E05AB" w:rsidRPr="00120294" w:rsidRDefault="000E05AB" w:rsidP="000E05AB">
      <w:pPr>
        <w:ind w:left="1191"/>
        <w:rPr>
          <w:lang w:eastAsia="zh-C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42054F">
        <w:rPr>
          <w:rFonts w:eastAsia="MS Mincho"/>
        </w:rPr>
        <w:t>7.5.2.5.3-2</w:t>
      </w:r>
      <w:r>
        <w:rPr>
          <w:rFonts w:eastAsia="MS Mincho"/>
        </w:rPr>
        <w:t xml:space="preserve"> and </w:t>
      </w:r>
      <w:r>
        <w:rPr>
          <w:rFonts w:eastAsiaTheme="minorEastAsia"/>
        </w:rPr>
        <w:t xml:space="preserve">for the wanted signal of IAB-MT type 2-O to transmit in </w:t>
      </w:r>
      <w:r w:rsidRPr="00BF7781">
        <w:rPr>
          <w:rFonts w:eastAsia="MS Mincho"/>
        </w:rPr>
        <w:t xml:space="preserve">table </w:t>
      </w:r>
      <w:r w:rsidRPr="0042054F">
        <w:rPr>
          <w:rFonts w:eastAsia="MS Mincho"/>
        </w:rPr>
        <w:t>7.5.2.5.5-2</w:t>
      </w:r>
      <w:r>
        <w:rPr>
          <w:rFonts w:eastAsia="MS Mincho"/>
        </w:rPr>
        <w:t>.</w:t>
      </w:r>
    </w:p>
    <w:p w14:paraId="60469853" w14:textId="77777777" w:rsidR="003E446D" w:rsidRPr="00C54CD4" w:rsidRDefault="003E446D" w:rsidP="003E446D">
      <w:pPr>
        <w:pStyle w:val="B2"/>
      </w:pPr>
      <w:r w:rsidRPr="00C54CD4">
        <w:rPr>
          <w:i/>
          <w:iCs/>
        </w:rPr>
        <w:t>b)</w:t>
      </w:r>
      <w:r w:rsidRPr="00C54CD4">
        <w:rPr>
          <w:i/>
          <w:iCs/>
        </w:rPr>
        <w:tab/>
      </w:r>
      <w:r w:rsidRPr="006D2DE6">
        <w:t>For</w:t>
      </w:r>
      <w:r w:rsidRPr="00C54CD4">
        <w:rPr>
          <w:i/>
          <w:iCs/>
        </w:rPr>
        <w:t xml:space="preserve"> IAB-DU type 1-O</w:t>
      </w:r>
      <w:r w:rsidRPr="00C54CD4">
        <w:t xml:space="preserve">, set the signal generator for the interfering signal at the specified frequency offset from the wanted signal to transmit as specified in tables </w:t>
      </w:r>
      <w:r w:rsidRPr="00C54CD4">
        <w:rPr>
          <w:lang w:eastAsia="sv-SE"/>
        </w:rPr>
        <w:t>7.5.2.5.2</w:t>
      </w:r>
      <w:r w:rsidRPr="00C54CD4">
        <w:t>-2 and 7.5.2.5.2-3</w:t>
      </w:r>
      <w:r w:rsidRPr="00C54CD4">
        <w:rPr>
          <w:lang w:eastAsia="zh-CN"/>
        </w:rPr>
        <w:t>.</w:t>
      </w:r>
      <w:r w:rsidRPr="00C54CD4">
        <w:t xml:space="preserve"> Set-up and sweep the interfering RB centre frequency offset to the channel edge of the wanted signal according to table 7.5.2.5.2-3.</w:t>
      </w:r>
    </w:p>
    <w:p w14:paraId="0F4E8092" w14:textId="5FA10741"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3</w:t>
      </w:r>
      <w:r w:rsidR="003E446D" w:rsidRPr="00C54CD4">
        <w:t>-2 and 7.5.2.5.3-3</w:t>
      </w:r>
      <w:r w:rsidR="003E446D" w:rsidRPr="00C54CD4">
        <w:rPr>
          <w:lang w:eastAsia="zh-CN"/>
        </w:rPr>
        <w:t>.</w:t>
      </w:r>
      <w:r w:rsidR="003E446D" w:rsidRPr="00C54CD4">
        <w:t xml:space="preserve"> Set-up and sweep the interfering RB centre frequency offset to the channel edge of the wanted signal according to table 7.5.2.5.3-3.</w:t>
      </w:r>
    </w:p>
    <w:p w14:paraId="51A72167" w14:textId="2DF24FF3" w:rsidR="003E446D" w:rsidRPr="00C54CD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4</w:t>
      </w:r>
      <w:r w:rsidR="003E446D" w:rsidRPr="00C54CD4">
        <w:t>-2 and 7.5.2.5.4-3</w:t>
      </w:r>
      <w:r w:rsidR="003E446D" w:rsidRPr="00C54CD4">
        <w:rPr>
          <w:lang w:eastAsia="zh-CN"/>
        </w:rPr>
        <w:t>.</w:t>
      </w:r>
      <w:r w:rsidR="003E446D" w:rsidRPr="00C54CD4">
        <w:t xml:space="preserve"> Set-up and sweep the interfering RB centre frequency offset to the channel edge of the wanted signal according to table 7.5.2.5.4-3.</w:t>
      </w:r>
    </w:p>
    <w:p w14:paraId="2A7073E1" w14:textId="4BCC4607" w:rsidR="000E05AB" w:rsidRDefault="000E05AB" w:rsidP="000E05AB">
      <w:pPr>
        <w:pStyle w:val="B3"/>
        <w:rPr>
          <w:rFonts w:eastAsiaTheme="minorEastAsia"/>
        </w:rPr>
      </w:pPr>
      <w:r>
        <w:tab/>
      </w:r>
      <w:r w:rsidRPr="006D2DE6">
        <w:t>For</w:t>
      </w:r>
      <w:r w:rsidRPr="00C54CD4">
        <w:rPr>
          <w:i/>
          <w:iCs/>
        </w:rPr>
        <w:t xml:space="preserve"> IAB-MT type </w:t>
      </w:r>
      <w:r>
        <w:rPr>
          <w:i/>
          <w:iCs/>
        </w:rPr>
        <w:t>2</w:t>
      </w:r>
      <w:r w:rsidRPr="00C54CD4">
        <w:rPr>
          <w:i/>
          <w:iCs/>
        </w:rPr>
        <w:t>-O</w:t>
      </w:r>
      <w:r w:rsidRPr="00C54CD4">
        <w:t xml:space="preserve">, 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C54CD4">
        <w:t xml:space="preserve"> Set-up and sweep the interfering RB centre frequency offset to the channel edge of the wanted signal according to table 7.5.2.5.5-3</w:t>
      </w:r>
      <w:r w:rsidRPr="00120294">
        <w:t>.</w:t>
      </w:r>
    </w:p>
    <w:p w14:paraId="371A4FE3" w14:textId="77777777" w:rsidR="000E05AB" w:rsidRDefault="000E05AB" w:rsidP="000E05AB">
      <w:pPr>
        <w:pStyle w:val="B3"/>
        <w:ind w:firstLine="0"/>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w:t>
      </w:r>
      <w:r w:rsidRPr="00C54CD4">
        <w:t xml:space="preserve">set the signal generator for the interfering signal at the specified frequency offset from the wanted signal to transmit as specified in tables </w:t>
      </w:r>
      <w:r w:rsidRPr="00C54CD4">
        <w:rPr>
          <w:lang w:eastAsia="sv-SE"/>
        </w:rPr>
        <w:t>7.5.2.5.4</w:t>
      </w:r>
      <w:r w:rsidRPr="00C54CD4">
        <w:t>-2 and 7.5.2.5.4-3</w:t>
      </w:r>
      <w:r>
        <w:t>.</w:t>
      </w:r>
      <w:r w:rsidRPr="0042054F">
        <w:t xml:space="preserve"> </w:t>
      </w:r>
      <w:r w:rsidRPr="00C54CD4">
        <w:t>Set-up and sweep the interfering RB centre frequency offset to the channel edge of the wanted signal according to table 7.5.2.5.2-3.</w:t>
      </w:r>
    </w:p>
    <w:p w14:paraId="07778671" w14:textId="77777777" w:rsidR="000E05AB" w:rsidRPr="00120294" w:rsidRDefault="000E05AB" w:rsidP="000E05AB">
      <w:pPr>
        <w:pStyle w:val="B3"/>
        <w:ind w:firstLine="0"/>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w:t>
      </w:r>
      <w:r w:rsidRPr="00C54CD4">
        <w:t xml:space="preserve">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42054F">
        <w:t xml:space="preserve"> </w:t>
      </w:r>
      <w:r w:rsidRPr="00C54CD4">
        <w:t>Set-up and sweep the interfering RB centre frequency offset to the channel edge of the wanted signal according to table 7.5.2.5.3-3.</w:t>
      </w:r>
    </w:p>
    <w:p w14:paraId="576323F2"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166E012" w14:textId="77777777" w:rsidR="00AB7475" w:rsidRPr="00120294" w:rsidRDefault="00AB7475" w:rsidP="00AB7475">
      <w:pPr>
        <w:ind w:left="738" w:hanging="454"/>
      </w:pPr>
      <w:r w:rsidRPr="00120294">
        <w:t>8)</w:t>
      </w:r>
      <w:r w:rsidRPr="00120294">
        <w:tab/>
        <w:t xml:space="preserve">Repeat </w:t>
      </w:r>
      <w:r w:rsidRPr="00120294">
        <w:rPr>
          <w:rFonts w:eastAsia="Yu Gothic UI" w:hint="eastAsia"/>
        </w:rPr>
        <w:t>step</w:t>
      </w:r>
      <w:r w:rsidRPr="00120294">
        <w:rPr>
          <w:rFonts w:eastAsia="Yu Gothic UI"/>
        </w:rPr>
        <w:t>s</w:t>
      </w:r>
      <w:r w:rsidRPr="00120294">
        <w:rPr>
          <w:rFonts w:eastAsia="Yu Gothic UI" w:hint="eastAsia"/>
        </w:rPr>
        <w:t xml:space="preserve"> 3 to </w:t>
      </w:r>
      <w:r w:rsidRPr="00120294">
        <w:rPr>
          <w:rFonts w:eastAsia="Yu Gothic UI"/>
        </w:rPr>
        <w:t>8</w:t>
      </w:r>
      <w:r w:rsidRPr="00120294">
        <w:rPr>
          <w:rFonts w:eastAsia="Yu Gothic UI" w:hint="eastAsia"/>
        </w:rPr>
        <w:t xml:space="preserve"> </w:t>
      </w:r>
      <w:r w:rsidRPr="00120294">
        <w:t>for all the specified measurement directions.</w:t>
      </w:r>
    </w:p>
    <w:p w14:paraId="32AECE42"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772B8AE5" w14:textId="77777777" w:rsidR="00AB7475" w:rsidRPr="00120294" w:rsidRDefault="00AB7475" w:rsidP="003C6004">
      <w:pPr>
        <w:pStyle w:val="Heading4"/>
        <w:rPr>
          <w:lang w:eastAsia="sv-SE"/>
        </w:rPr>
      </w:pPr>
      <w:bookmarkStart w:id="4434" w:name="_Toc75165245"/>
      <w:bookmarkStart w:id="4435" w:name="_Toc75334190"/>
      <w:bookmarkStart w:id="4436" w:name="_Toc75508382"/>
      <w:bookmarkStart w:id="4437" w:name="_Toc75816121"/>
      <w:bookmarkStart w:id="4438" w:name="_Toc76541279"/>
      <w:bookmarkStart w:id="4439" w:name="_Toc76541846"/>
      <w:bookmarkStart w:id="4440" w:name="_Toc82429736"/>
      <w:bookmarkStart w:id="4441" w:name="_Toc89939987"/>
      <w:bookmarkStart w:id="4442" w:name="_Toc98754313"/>
      <w:bookmarkStart w:id="4443" w:name="_Toc106178127"/>
      <w:bookmarkStart w:id="4444" w:name="_Toc114148845"/>
      <w:bookmarkStart w:id="4445" w:name="_Toc124151090"/>
      <w:bookmarkStart w:id="4446" w:name="_Toc130393630"/>
      <w:bookmarkStart w:id="4447" w:name="_Toc137562017"/>
      <w:bookmarkStart w:id="4448" w:name="_Toc138871159"/>
      <w:r w:rsidRPr="00120294">
        <w:rPr>
          <w:lang w:eastAsia="sv-SE"/>
        </w:rPr>
        <w:t>7.5.2</w:t>
      </w:r>
      <w:r w:rsidRPr="00120294">
        <w:rPr>
          <w:lang w:eastAsia="zh-CN"/>
        </w:rPr>
        <w:t>.</w:t>
      </w:r>
      <w:r w:rsidRPr="00120294">
        <w:rPr>
          <w:lang w:eastAsia="sv-SE"/>
        </w:rPr>
        <w:t>5</w:t>
      </w:r>
      <w:r w:rsidRPr="00120294">
        <w:rPr>
          <w:lang w:eastAsia="sv-SE"/>
        </w:rPr>
        <w:tab/>
        <w:t>Test requirement</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5C7C79FC" w14:textId="77777777" w:rsidR="00AB7475" w:rsidRPr="00120294" w:rsidRDefault="00AB7475" w:rsidP="003C6004">
      <w:pPr>
        <w:pStyle w:val="Heading5"/>
        <w:rPr>
          <w:lang w:eastAsia="sv-SE"/>
        </w:rPr>
      </w:pPr>
      <w:bookmarkStart w:id="4449" w:name="_Toc75165246"/>
      <w:bookmarkStart w:id="4450" w:name="_Toc75334191"/>
      <w:bookmarkStart w:id="4451" w:name="_Toc75508383"/>
      <w:bookmarkStart w:id="4452" w:name="_Toc75816122"/>
      <w:bookmarkStart w:id="4453" w:name="_Toc76541280"/>
      <w:bookmarkStart w:id="4454" w:name="_Toc76541847"/>
      <w:bookmarkStart w:id="4455" w:name="_Toc82429737"/>
      <w:bookmarkStart w:id="4456" w:name="_Toc89939988"/>
      <w:bookmarkStart w:id="4457" w:name="_Toc98754314"/>
      <w:bookmarkStart w:id="4458" w:name="_Toc106178128"/>
      <w:bookmarkStart w:id="4459" w:name="_Toc114148846"/>
      <w:bookmarkStart w:id="4460" w:name="_Toc124151091"/>
      <w:bookmarkStart w:id="4461" w:name="_Toc130393631"/>
      <w:bookmarkStart w:id="4462" w:name="_Toc137562018"/>
      <w:bookmarkStart w:id="4463" w:name="_Toc138871160"/>
      <w:r w:rsidRPr="00120294">
        <w:rPr>
          <w:lang w:eastAsia="sv-SE"/>
        </w:rPr>
        <w:t>7.5.2.5.1</w:t>
      </w:r>
      <w:r w:rsidRPr="00120294">
        <w:rPr>
          <w:lang w:eastAsia="sv-SE"/>
        </w:rPr>
        <w:tab/>
        <w:t>General</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2E60B00F" w14:textId="77777777" w:rsidR="00AB7475" w:rsidRPr="00120294" w:rsidRDefault="00AB7475" w:rsidP="00AB7475">
      <w:pPr>
        <w:rPr>
          <w:lang w:eastAsia="zh-CN"/>
        </w:rPr>
      </w:pPr>
      <w:r w:rsidRPr="00120294">
        <w:rPr>
          <w:lang w:eastAsia="zh-CN"/>
        </w:rPr>
        <w:t xml:space="preserve">The test requirement is calculated from the OTA wanted signal mean power level offset by the OTA </w:t>
      </w:r>
      <w:r w:rsidRPr="00120294">
        <w:rPr>
          <w:lang w:eastAsia="ko-KR"/>
        </w:rPr>
        <w:t>in-band blocking</w:t>
      </w:r>
      <w:r w:rsidRPr="00120294">
        <w:rPr>
          <w:lang w:eastAsia="zh-CN"/>
        </w:rPr>
        <w:t xml:space="preserve"> Test Tolerance specified in annex C.</w:t>
      </w:r>
    </w:p>
    <w:p w14:paraId="4E4EFE6C" w14:textId="77777777" w:rsidR="00AB7475" w:rsidRPr="00120294" w:rsidRDefault="00AB7475" w:rsidP="003C6004">
      <w:pPr>
        <w:pStyle w:val="Heading5"/>
        <w:rPr>
          <w:lang w:eastAsia="sv-SE"/>
        </w:rPr>
      </w:pPr>
      <w:bookmarkStart w:id="4464" w:name="_Toc75165247"/>
      <w:bookmarkStart w:id="4465" w:name="_Toc75334192"/>
      <w:bookmarkStart w:id="4466" w:name="_Toc75508384"/>
      <w:bookmarkStart w:id="4467" w:name="_Toc75816123"/>
      <w:bookmarkStart w:id="4468" w:name="_Toc76541281"/>
      <w:bookmarkStart w:id="4469" w:name="_Toc76541848"/>
      <w:bookmarkStart w:id="4470" w:name="_Toc82429738"/>
      <w:bookmarkStart w:id="4471" w:name="_Toc89939989"/>
      <w:bookmarkStart w:id="4472" w:name="_Toc98754315"/>
      <w:bookmarkStart w:id="4473" w:name="_Toc106178129"/>
      <w:bookmarkStart w:id="4474" w:name="_Toc114148847"/>
      <w:bookmarkStart w:id="4475" w:name="_Toc124151092"/>
      <w:bookmarkStart w:id="4476" w:name="_Toc130393632"/>
      <w:bookmarkStart w:id="4477" w:name="_Toc137562019"/>
      <w:bookmarkStart w:id="4478" w:name="_Toc138871161"/>
      <w:r w:rsidRPr="00120294">
        <w:rPr>
          <w:lang w:eastAsia="sv-SE"/>
        </w:rPr>
        <w:t>7.5.2.5.2</w:t>
      </w:r>
      <w:r w:rsidRPr="00120294">
        <w:rPr>
          <w:lang w:eastAsia="sv-SE"/>
        </w:rPr>
        <w:tab/>
        <w:t xml:space="preserve">Test requirements for </w:t>
      </w:r>
      <w:r w:rsidRPr="00120294">
        <w:rPr>
          <w:i/>
          <w:lang w:eastAsia="sv-SE"/>
        </w:rPr>
        <w:t>IAB-DU type 1-O</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4783604F" w14:textId="77777777" w:rsidR="00AB7475" w:rsidRPr="00120294" w:rsidRDefault="00AB7475" w:rsidP="00AB7475">
      <w:r w:rsidRPr="00120294">
        <w:t>The requirement shall apply at the RIB when the AoA of the incident wave of a received signal and the interfering signal are from the same direction, and:</w:t>
      </w:r>
    </w:p>
    <w:p w14:paraId="16127FD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BECCA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58BDAD9B" w14:textId="77777777" w:rsidR="00AB7475" w:rsidRPr="00120294" w:rsidRDefault="00AB7475" w:rsidP="00AB7475">
      <w:r w:rsidRPr="00120294">
        <w:t>The wanted and interfering signals apply to each</w:t>
      </w:r>
      <w:r w:rsidRPr="00120294" w:rsidDel="00777305">
        <w:t xml:space="preserve"> </w:t>
      </w:r>
      <w:r w:rsidRPr="00120294">
        <w:t xml:space="preserve">supported polarization, under the assumption of </w:t>
      </w:r>
      <w:r w:rsidRPr="00120294">
        <w:rPr>
          <w:i/>
        </w:rPr>
        <w:t>polarization match</w:t>
      </w:r>
      <w:r w:rsidRPr="00120294">
        <w:t>.</w:t>
      </w:r>
    </w:p>
    <w:p w14:paraId="7FBA0113"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 with</w:t>
      </w:r>
      <w:r w:rsidRPr="00120294">
        <w:rPr>
          <w:lang w:eastAsia="zh-CN"/>
        </w:rPr>
        <w:t xml:space="preserve"> OTA wanted and OTA interfering signal specified in tables 7.5.2.5.2-1, table 7.5.2.5.2-2 and table 7.5.2.5.2-3 for general OTA and narrowband OTA blocking requirements. </w:t>
      </w:r>
      <w:r w:rsidRPr="00120294">
        <w:rPr>
          <w:rFonts w:eastAsia="MS Gothic"/>
        </w:rPr>
        <w:t xml:space="preserve">The reference measurement channel for the OTA wanted signal is identified in clause 7.3.5.2 and is further specified in </w:t>
      </w:r>
      <w:r w:rsidRPr="00120294">
        <w:t>annex A.1</w:t>
      </w:r>
      <w:r w:rsidRPr="00120294">
        <w:rPr>
          <w:rFonts w:eastAsia="MS Gothic"/>
        </w:rPr>
        <w:t>. The characteristics of the interfering signal is further specified in annex H.</w:t>
      </w:r>
    </w:p>
    <w:p w14:paraId="1DC83A14" w14:textId="77777777" w:rsidR="00AB7475" w:rsidRPr="00120294" w:rsidRDefault="00AB7475" w:rsidP="00AB7475">
      <w:r w:rsidRPr="00120294">
        <w:rPr>
          <w:lang w:eastAsia="zh-CN"/>
        </w:rPr>
        <w:t xml:space="preserve">The OTA in-band blocking requirements apply outside the </w:t>
      </w:r>
      <w:r w:rsidRPr="00120294">
        <w:rPr>
          <w:i/>
          <w:lang w:eastAsia="zh-CN"/>
        </w:rPr>
        <w:t>IAB RF Bandwidth</w:t>
      </w:r>
      <w:r w:rsidRPr="00120294">
        <w:rPr>
          <w:lang w:eastAsia="zh-CN"/>
        </w:rPr>
        <w:t xml:space="preserve"> or </w:t>
      </w:r>
      <w:r w:rsidRPr="00120294">
        <w:rPr>
          <w:i/>
          <w:lang w:eastAsia="zh-CN"/>
        </w:rPr>
        <w:t>Radio Bandwidth</w:t>
      </w:r>
      <w:r w:rsidRPr="00120294">
        <w:rPr>
          <w:lang w:eastAsia="zh-CN"/>
        </w:rPr>
        <w:t xml:space="preserve">. The interfering signal offset is defined relative to the </w:t>
      </w:r>
      <w:r w:rsidRPr="00120294">
        <w:rPr>
          <w:i/>
          <w:lang w:eastAsia="zh-CN"/>
        </w:rPr>
        <w:t>IAB RF Bandwidth</w:t>
      </w:r>
      <w:r w:rsidRPr="00120294">
        <w:rPr>
          <w:lang w:eastAsia="zh-CN"/>
        </w:rPr>
        <w:t xml:space="preserve"> </w:t>
      </w:r>
      <w:r w:rsidRPr="00120294">
        <w:rPr>
          <w:i/>
          <w:lang w:eastAsia="zh-CN"/>
        </w:rPr>
        <w:t>edges</w:t>
      </w:r>
      <w:r w:rsidRPr="00120294">
        <w:rPr>
          <w:lang w:eastAsia="zh-CN"/>
        </w:rPr>
        <w:t xml:space="preserve"> or </w:t>
      </w:r>
      <w:r w:rsidRPr="00120294">
        <w:rPr>
          <w:i/>
          <w:lang w:eastAsia="zh-CN"/>
        </w:rPr>
        <w:t>Radio Bandwidth</w:t>
      </w:r>
      <w:r w:rsidRPr="00120294">
        <w:rPr>
          <w:lang w:eastAsia="zh-CN"/>
        </w:rPr>
        <w:t xml:space="preserve"> edges.</w:t>
      </w:r>
    </w:p>
    <w:p w14:paraId="2568D4A1" w14:textId="77777777" w:rsidR="00AB7475" w:rsidRPr="00120294" w:rsidRDefault="00AB7475" w:rsidP="00AB7475">
      <w:r w:rsidRPr="00120294">
        <w:rPr>
          <w:lang w:eastAsia="zh-CN"/>
        </w:rPr>
        <w:t xml:space="preserve">For </w:t>
      </w:r>
      <w:r w:rsidRPr="00120294">
        <w:rPr>
          <w:i/>
          <w:lang w:eastAsia="zh-CN"/>
        </w:rPr>
        <w:t xml:space="preserve">IAB-DU type 1-O </w:t>
      </w:r>
      <w:r w:rsidRPr="00120294">
        <w:t xml:space="preserve">the OTA in-band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where the Δf</w:t>
      </w:r>
      <w:r w:rsidRPr="00120294">
        <w:rPr>
          <w:vertAlign w:val="subscript"/>
        </w:rPr>
        <w:t>OOB</w:t>
      </w:r>
      <w:r w:rsidRPr="00120294">
        <w:t xml:space="preserve"> for</w:t>
      </w:r>
      <w:r w:rsidRPr="00120294">
        <w:rPr>
          <w:i/>
          <w:lang w:eastAsia="zh-CN"/>
        </w:rPr>
        <w:t xml:space="preserve"> IAB type </w:t>
      </w:r>
      <w:r w:rsidRPr="00120294">
        <w:rPr>
          <w:rFonts w:hint="eastAsia"/>
          <w:i/>
          <w:lang w:eastAsia="zh-CN"/>
        </w:rPr>
        <w:t>1-O</w:t>
      </w:r>
      <w:r w:rsidRPr="00120294">
        <w:t xml:space="preserve"> is defined in table 7.5.2.5.2-0.</w:t>
      </w:r>
    </w:p>
    <w:p w14:paraId="41B1E347" w14:textId="77777777" w:rsidR="00AB7475" w:rsidRPr="00120294" w:rsidRDefault="00AB7475" w:rsidP="00124AE4">
      <w:pPr>
        <w:pStyle w:val="TH"/>
      </w:pPr>
      <w:r w:rsidRPr="00120294">
        <w:t>Table 7.5.2.5.2-0: Δf</w:t>
      </w:r>
      <w:r w:rsidRPr="00120294">
        <w:rPr>
          <w:vertAlign w:val="subscript"/>
        </w:rPr>
        <w:t>OOB</w:t>
      </w:r>
      <w:r w:rsidRPr="00120294">
        <w:t xml:space="preserve"> offset for NR </w:t>
      </w:r>
      <w:r w:rsidRPr="00120294">
        <w:rPr>
          <w:i/>
        </w:rPr>
        <w:t>operating bands</w:t>
      </w:r>
      <w:r w:rsidRPr="00120294">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BA90911" w14:textId="77777777" w:rsidTr="00836A4B">
        <w:trPr>
          <w:cantSplit/>
          <w:jc w:val="center"/>
        </w:trPr>
        <w:tc>
          <w:tcPr>
            <w:tcW w:w="1197" w:type="dxa"/>
            <w:tcBorders>
              <w:bottom w:val="single" w:sz="4" w:space="0" w:color="auto"/>
            </w:tcBorders>
          </w:tcPr>
          <w:p w14:paraId="6068FCDF" w14:textId="59D90613" w:rsidR="00AB7475" w:rsidRPr="00120294" w:rsidRDefault="00AB7475" w:rsidP="000777D3">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36B9EE4C" w14:textId="7EC32AD9" w:rsidR="00AB7475" w:rsidRPr="00120294" w:rsidRDefault="00AB7475" w:rsidP="000777D3">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15F7BA0C" w14:textId="3105E966" w:rsidR="00AB7475" w:rsidRPr="00120294" w:rsidRDefault="00AB7475" w:rsidP="000777D3">
            <w:pPr>
              <w:pStyle w:val="TAH"/>
            </w:pPr>
            <w:r w:rsidRPr="00120294">
              <w:t>Δf</w:t>
            </w:r>
            <w:r w:rsidRPr="00120294">
              <w:rPr>
                <w:vertAlign w:val="subscript"/>
              </w:rPr>
              <w:t>OOB</w:t>
            </w:r>
            <w:r w:rsidR="00836A4B" w:rsidRPr="00120294">
              <w:t xml:space="preserve"> </w:t>
            </w:r>
            <w:r w:rsidRPr="00120294">
              <w:t>(MHz)</w:t>
            </w:r>
          </w:p>
        </w:tc>
      </w:tr>
      <w:tr w:rsidR="00AB7475" w:rsidRPr="00120294" w14:paraId="29C68A3D" w14:textId="77777777" w:rsidTr="00836A4B">
        <w:trPr>
          <w:cantSplit/>
          <w:jc w:val="center"/>
        </w:trPr>
        <w:tc>
          <w:tcPr>
            <w:tcW w:w="1197" w:type="dxa"/>
            <w:tcBorders>
              <w:bottom w:val="nil"/>
            </w:tcBorders>
            <w:shd w:val="clear" w:color="auto" w:fill="auto"/>
          </w:tcPr>
          <w:p w14:paraId="7ECDBF8B" w14:textId="2BC020E1" w:rsidR="00AB7475" w:rsidRPr="00120294" w:rsidRDefault="00AB7475" w:rsidP="000777D3">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1-O</w:t>
            </w:r>
          </w:p>
        </w:tc>
        <w:tc>
          <w:tcPr>
            <w:tcW w:w="3472" w:type="dxa"/>
            <w:shd w:val="clear" w:color="auto" w:fill="auto"/>
          </w:tcPr>
          <w:p w14:paraId="363A26B1" w14:textId="3F903D70" w:rsidR="00AB7475" w:rsidRPr="00120294" w:rsidRDefault="00AB7475" w:rsidP="000777D3">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lt;</w:t>
            </w:r>
            <w:r w:rsidR="00836A4B" w:rsidRPr="00120294">
              <w:t xml:space="preserve"> </w:t>
            </w:r>
            <w:r w:rsidRPr="00120294">
              <w:t>100</w:t>
            </w:r>
            <w:r w:rsidR="00836A4B" w:rsidRPr="00120294">
              <w:t xml:space="preserve"> </w:t>
            </w:r>
            <w:r w:rsidRPr="00120294">
              <w:t>MHz</w:t>
            </w:r>
          </w:p>
        </w:tc>
        <w:tc>
          <w:tcPr>
            <w:tcW w:w="1219" w:type="dxa"/>
            <w:shd w:val="clear" w:color="auto" w:fill="auto"/>
          </w:tcPr>
          <w:p w14:paraId="6FEB1D0E" w14:textId="77777777" w:rsidR="00AB7475" w:rsidRPr="00120294" w:rsidRDefault="00AB7475" w:rsidP="000777D3">
            <w:pPr>
              <w:pStyle w:val="TAC"/>
            </w:pPr>
            <w:r w:rsidRPr="00120294">
              <w:t>20</w:t>
            </w:r>
          </w:p>
        </w:tc>
      </w:tr>
      <w:tr w:rsidR="00AB7475" w:rsidRPr="00120294" w14:paraId="3BF52612" w14:textId="77777777" w:rsidTr="00836A4B">
        <w:trPr>
          <w:cantSplit/>
          <w:jc w:val="center"/>
        </w:trPr>
        <w:tc>
          <w:tcPr>
            <w:tcW w:w="1197" w:type="dxa"/>
            <w:tcBorders>
              <w:top w:val="nil"/>
            </w:tcBorders>
            <w:shd w:val="clear" w:color="auto" w:fill="auto"/>
          </w:tcPr>
          <w:p w14:paraId="40B20C38" w14:textId="77777777" w:rsidR="00AB7475" w:rsidRPr="00120294" w:rsidRDefault="00AB7475" w:rsidP="000777D3">
            <w:pPr>
              <w:pStyle w:val="TAC"/>
            </w:pPr>
          </w:p>
        </w:tc>
        <w:tc>
          <w:tcPr>
            <w:tcW w:w="3472" w:type="dxa"/>
            <w:shd w:val="clear" w:color="auto" w:fill="auto"/>
          </w:tcPr>
          <w:p w14:paraId="098B93D1" w14:textId="3AAAD46D" w:rsidR="00AB7475" w:rsidRPr="00120294" w:rsidRDefault="00AB7475" w:rsidP="000777D3">
            <w:pPr>
              <w:pStyle w:val="TAC"/>
              <w:rPr>
                <w:b/>
              </w:rPr>
            </w:pPr>
            <w:r w:rsidRPr="00120294">
              <w:t>100</w:t>
            </w:r>
            <w:r w:rsidR="00836A4B" w:rsidRPr="00120294">
              <w:t xml:space="preserve"> </w:t>
            </w:r>
            <w:r w:rsidRPr="00120294">
              <w:t>MHz</w:t>
            </w:r>
            <w:r w:rsidR="00836A4B" w:rsidRPr="00120294">
              <w:t xml:space="preserve"> </w:t>
            </w:r>
            <w:r w:rsidRPr="00120294">
              <w:t>≤</w:t>
            </w:r>
            <w:r w:rsidR="00836A4B" w:rsidRPr="00120294">
              <w:t xml:space="preserve"> </w:t>
            </w: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rPr>
                <w:rFonts w:hint="eastAsia"/>
                <w:lang w:eastAsia="zh-CN"/>
              </w:rPr>
              <w:t>900</w:t>
            </w:r>
            <w:r w:rsidR="00836A4B" w:rsidRPr="00120294">
              <w:rPr>
                <w:rFonts w:hint="eastAsia"/>
                <w:lang w:eastAsia="zh-CN"/>
              </w:rPr>
              <w:t xml:space="preserve"> </w:t>
            </w:r>
            <w:r w:rsidRPr="00120294">
              <w:rPr>
                <w:rFonts w:hint="eastAsia"/>
                <w:lang w:eastAsia="zh-CN"/>
              </w:rPr>
              <w:t>MHz</w:t>
            </w:r>
            <w:r w:rsidR="00836A4B" w:rsidRPr="00120294">
              <w:t xml:space="preserve"> </w:t>
            </w:r>
          </w:p>
        </w:tc>
        <w:tc>
          <w:tcPr>
            <w:tcW w:w="1219" w:type="dxa"/>
            <w:shd w:val="clear" w:color="auto" w:fill="auto"/>
          </w:tcPr>
          <w:p w14:paraId="4AB279BD" w14:textId="77777777" w:rsidR="00AB7475" w:rsidRPr="00120294" w:rsidRDefault="00AB7475" w:rsidP="000777D3">
            <w:pPr>
              <w:pStyle w:val="TAC"/>
            </w:pPr>
            <w:r w:rsidRPr="00120294">
              <w:t>60</w:t>
            </w:r>
          </w:p>
        </w:tc>
      </w:tr>
    </w:tbl>
    <w:p w14:paraId="46C25548" w14:textId="77777777" w:rsidR="00AB7475" w:rsidRPr="00120294" w:rsidRDefault="00AB7475" w:rsidP="00AB7475">
      <w:pPr>
        <w:rPr>
          <w:lang w:eastAsia="zh-CN"/>
        </w:rPr>
      </w:pPr>
    </w:p>
    <w:p w14:paraId="284E95B5" w14:textId="77777777" w:rsidR="00AB7475" w:rsidRPr="00120294" w:rsidRDefault="00AB7475" w:rsidP="00AB7475">
      <w:pPr>
        <w:rPr>
          <w:lang w:eastAsia="zh-CN"/>
        </w:rPr>
      </w:pPr>
      <w:r w:rsidRPr="00120294">
        <w:rPr>
          <w:lang w:eastAsia="zh-CN"/>
        </w:rPr>
        <w:t xml:space="preserve">For </w:t>
      </w:r>
      <w:r w:rsidRPr="00120294">
        <w:t xml:space="preserve">RIBs supporting operation in </w:t>
      </w:r>
      <w:r w:rsidRPr="00120294">
        <w:rPr>
          <w:i/>
        </w:rPr>
        <w:t>non-contiguous spectrum</w:t>
      </w:r>
      <w:r w:rsidRPr="00120294">
        <w:t xml:space="preserve"> </w:t>
      </w:r>
      <w:r w:rsidRPr="00120294">
        <w:rPr>
          <w:lang w:eastAsia="zh-CN"/>
        </w:rPr>
        <w:t xml:space="preserve">within any </w:t>
      </w:r>
      <w:r w:rsidRPr="00120294">
        <w:rPr>
          <w:i/>
          <w:lang w:eastAsia="zh-CN"/>
        </w:rPr>
        <w:t>operating band</w:t>
      </w:r>
      <w:r w:rsidRPr="00120294">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9D1FF77" w14:textId="77777777" w:rsidR="00AB7475" w:rsidRPr="00120294" w:rsidRDefault="00AB7475" w:rsidP="00AB7475">
      <w:pPr>
        <w:rPr>
          <w:lang w:eastAsia="zh-CN"/>
        </w:rPr>
      </w:pPr>
      <w:r w:rsidRPr="00120294">
        <w:rPr>
          <w:lang w:eastAsia="zh-CN"/>
        </w:rPr>
        <w:t xml:space="preserve">For </w:t>
      </w:r>
      <w:r w:rsidRPr="00120294">
        <w:rPr>
          <w:i/>
        </w:rPr>
        <w:t>multi-band RIBs</w:t>
      </w:r>
      <w:r w:rsidRPr="00120294">
        <w:rPr>
          <w:lang w:eastAsia="zh-CN"/>
        </w:rPr>
        <w:t xml:space="preserve">, the OTA in-band blocking requirements apply in the in-band blocking frequency ranges for each supported </w:t>
      </w:r>
      <w:r w:rsidRPr="00120294">
        <w:rPr>
          <w:i/>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wice the interfering signal minimum offset in tables 7.5.2.5.2-1 and 7.5.2.5.2-3.</w:t>
      </w:r>
    </w:p>
    <w:p w14:paraId="384279B5"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t xml:space="preserve"> </w:t>
      </w:r>
      <w:r w:rsidRPr="00120294">
        <w:rPr>
          <w:lang w:eastAsia="zh-CN"/>
        </w:rPr>
        <w:t xml:space="preserve">within any operating band, the OTA </w:t>
      </w:r>
      <w:r w:rsidRPr="00120294">
        <w:rPr>
          <w:rFonts w:hint="eastAsia"/>
          <w:lang w:eastAsia="zh-CN"/>
        </w:rPr>
        <w:t xml:space="preserve">narrowband </w:t>
      </w:r>
      <w:r w:rsidRPr="00120294">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6943E9CC" w14:textId="77777777" w:rsidR="00AB7475" w:rsidRPr="00120294" w:rsidRDefault="00AB7475" w:rsidP="00AB7475">
      <w:pPr>
        <w:rPr>
          <w:lang w:eastAsia="zh-CN"/>
        </w:rPr>
      </w:pPr>
      <w:r w:rsidRPr="00120294">
        <w:rPr>
          <w:lang w:eastAsia="zh-CN"/>
        </w:rPr>
        <w:t xml:space="preserve">For a </w:t>
      </w:r>
      <w:r w:rsidRPr="00120294">
        <w:rPr>
          <w:i/>
        </w:rPr>
        <w:t>multi-band RIBs</w:t>
      </w:r>
      <w:r w:rsidRPr="00120294">
        <w:rPr>
          <w:lang w:eastAsia="zh-CN"/>
        </w:rPr>
        <w:t xml:space="preserve">, the OTA </w:t>
      </w:r>
      <w:r w:rsidRPr="00120294">
        <w:rPr>
          <w:rFonts w:hint="eastAsia"/>
          <w:lang w:eastAsia="zh-CN"/>
        </w:rPr>
        <w:t>narrowband</w:t>
      </w:r>
      <w:r w:rsidRPr="00120294">
        <w:rPr>
          <w:lang w:eastAsia="zh-CN"/>
        </w:rPr>
        <w:t xml:space="preserve"> blocking requirements apply in the </w:t>
      </w:r>
      <w:r w:rsidRPr="00120294">
        <w:rPr>
          <w:rFonts w:hint="eastAsia"/>
          <w:lang w:eastAsia="zh-CN"/>
        </w:rPr>
        <w:t>narrow</w:t>
      </w:r>
      <w:r w:rsidRPr="00120294">
        <w:rPr>
          <w:lang w:eastAsia="zh-CN"/>
        </w:rPr>
        <w:t xml:space="preserve">band blocking frequency ranges for each supported </w:t>
      </w:r>
      <w:r w:rsidRPr="00120294">
        <w:rPr>
          <w:i/>
          <w:iCs/>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he interfering signal minimum offset in table 7.5.2.5.2-3.</w:t>
      </w:r>
    </w:p>
    <w:p w14:paraId="6D6D172A" w14:textId="77777777" w:rsidR="00AB7475" w:rsidRPr="00120294" w:rsidRDefault="00AB7475" w:rsidP="00124AE4">
      <w:pPr>
        <w:pStyle w:val="TH"/>
        <w:rPr>
          <w:lang w:eastAsia="zh-CN"/>
        </w:rPr>
      </w:pPr>
      <w:r w:rsidRPr="00120294">
        <w:t xml:space="preserve">Table </w:t>
      </w:r>
      <w:r w:rsidRPr="00120294">
        <w:rPr>
          <w:lang w:eastAsia="zh-CN"/>
        </w:rPr>
        <w:t>7.5.2.5.2</w:t>
      </w:r>
      <w:r w:rsidRPr="00120294">
        <w:t>-</w:t>
      </w:r>
      <w:r w:rsidRPr="00120294">
        <w:rPr>
          <w:lang w:eastAsia="zh-CN"/>
        </w:rPr>
        <w:t>1</w:t>
      </w:r>
      <w:r w:rsidRPr="00120294">
        <w:t xml:space="preserve">: General OTA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4"/>
        <w:gridCol w:w="639"/>
        <w:gridCol w:w="739"/>
        <w:gridCol w:w="739"/>
        <w:gridCol w:w="1401"/>
        <w:gridCol w:w="2625"/>
        <w:gridCol w:w="1514"/>
      </w:tblGrid>
      <w:tr w:rsidR="00AB7475" w:rsidRPr="00120294" w14:paraId="59D9442A"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0D1EA138" w14:textId="30A09F70" w:rsidR="00AB7475" w:rsidRPr="00120294" w:rsidRDefault="00AB7475" w:rsidP="000777D3">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117" w:type="dxa"/>
            <w:gridSpan w:val="3"/>
            <w:tcBorders>
              <w:top w:val="single" w:sz="4" w:space="0" w:color="auto"/>
              <w:left w:val="single" w:sz="4" w:space="0" w:color="auto"/>
              <w:bottom w:val="single" w:sz="4" w:space="0" w:color="auto"/>
              <w:right w:val="single" w:sz="4" w:space="0" w:color="auto"/>
            </w:tcBorders>
          </w:tcPr>
          <w:p w14:paraId="6B1B97AA" w14:textId="3F39E0AE" w:rsidR="00AB7475" w:rsidRPr="00120294" w:rsidRDefault="00AB7475" w:rsidP="000777D3">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401" w:type="dxa"/>
            <w:tcBorders>
              <w:top w:val="single" w:sz="4" w:space="0" w:color="auto"/>
              <w:left w:val="single" w:sz="4" w:space="0" w:color="auto"/>
              <w:bottom w:val="nil"/>
              <w:right w:val="single" w:sz="4" w:space="0" w:color="auto"/>
            </w:tcBorders>
            <w:shd w:val="clear" w:color="auto" w:fill="auto"/>
            <w:hideMark/>
          </w:tcPr>
          <w:p w14:paraId="1C96490D" w14:textId="50AB8FB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mean</w:t>
            </w:r>
          </w:p>
        </w:tc>
        <w:tc>
          <w:tcPr>
            <w:tcW w:w="2625" w:type="dxa"/>
            <w:tcBorders>
              <w:top w:val="single" w:sz="4" w:space="0" w:color="auto"/>
              <w:left w:val="single" w:sz="4" w:space="0" w:color="auto"/>
              <w:bottom w:val="nil"/>
              <w:right w:val="single" w:sz="4" w:space="0" w:color="auto"/>
            </w:tcBorders>
            <w:shd w:val="clear" w:color="auto" w:fill="auto"/>
            <w:hideMark/>
          </w:tcPr>
          <w:p w14:paraId="4C7D279A" w14:textId="5CB5504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minimum</w:t>
            </w:r>
            <w:r w:rsidR="00836A4B" w:rsidRPr="00120294">
              <w:t xml:space="preserve"> </w:t>
            </w:r>
            <w:r w:rsidRPr="00120294">
              <w:t>offset</w:t>
            </w:r>
          </w:p>
        </w:tc>
        <w:tc>
          <w:tcPr>
            <w:tcW w:w="1514" w:type="dxa"/>
            <w:tcBorders>
              <w:top w:val="single" w:sz="4" w:space="0" w:color="auto"/>
              <w:left w:val="single" w:sz="4" w:space="0" w:color="auto"/>
              <w:bottom w:val="nil"/>
              <w:right w:val="single" w:sz="4" w:space="0" w:color="auto"/>
            </w:tcBorders>
            <w:shd w:val="clear" w:color="auto" w:fill="auto"/>
            <w:hideMark/>
          </w:tcPr>
          <w:p w14:paraId="78651B67" w14:textId="04E8314A"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p>
        </w:tc>
      </w:tr>
      <w:tr w:rsidR="00AB7475" w:rsidRPr="00120294" w14:paraId="1F561FB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F18E1EF" w14:textId="1F249D40" w:rsidR="00AB7475" w:rsidRPr="00120294" w:rsidRDefault="00AB7475" w:rsidP="000777D3">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639" w:type="dxa"/>
            <w:tcBorders>
              <w:top w:val="single" w:sz="4" w:space="0" w:color="auto"/>
              <w:left w:val="single" w:sz="4" w:space="0" w:color="auto"/>
              <w:bottom w:val="single" w:sz="4" w:space="0" w:color="auto"/>
              <w:right w:val="single" w:sz="4" w:space="0" w:color="auto"/>
            </w:tcBorders>
          </w:tcPr>
          <w:p w14:paraId="78A0967E" w14:textId="07457823"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43BA459A" w14:textId="7AC4EE4B"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5C0CF917" w14:textId="7C090940"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1401" w:type="dxa"/>
            <w:tcBorders>
              <w:top w:val="nil"/>
              <w:left w:val="single" w:sz="4" w:space="0" w:color="auto"/>
              <w:bottom w:val="single" w:sz="4" w:space="0" w:color="auto"/>
              <w:right w:val="single" w:sz="4" w:space="0" w:color="auto"/>
            </w:tcBorders>
            <w:shd w:val="clear" w:color="auto" w:fill="auto"/>
          </w:tcPr>
          <w:p w14:paraId="78BCC084" w14:textId="1379F44E" w:rsidR="00AB7475" w:rsidRPr="00120294" w:rsidRDefault="00AB7475" w:rsidP="000777D3">
            <w:pPr>
              <w:pStyle w:val="TAH"/>
            </w:pPr>
            <w:r w:rsidRPr="00120294">
              <w:t>power</w:t>
            </w:r>
            <w:r w:rsidR="00836A4B" w:rsidRPr="00120294">
              <w:t xml:space="preserve"> </w:t>
            </w:r>
            <w:r w:rsidRPr="00120294">
              <w:t>(dBm)</w:t>
            </w:r>
          </w:p>
        </w:tc>
        <w:tc>
          <w:tcPr>
            <w:tcW w:w="2625" w:type="dxa"/>
            <w:tcBorders>
              <w:top w:val="nil"/>
              <w:left w:val="single" w:sz="4" w:space="0" w:color="auto"/>
              <w:bottom w:val="single" w:sz="4" w:space="0" w:color="auto"/>
              <w:right w:val="single" w:sz="4" w:space="0" w:color="auto"/>
            </w:tcBorders>
            <w:shd w:val="clear" w:color="auto" w:fill="auto"/>
          </w:tcPr>
          <w:p w14:paraId="7C328DFF" w14:textId="5E63D870" w:rsidR="00AB7475" w:rsidRPr="00120294" w:rsidRDefault="00AB7475" w:rsidP="000777D3">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00F725A8"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14" w:type="dxa"/>
            <w:tcBorders>
              <w:top w:val="nil"/>
              <w:left w:val="single" w:sz="4" w:space="0" w:color="auto"/>
              <w:bottom w:val="single" w:sz="4" w:space="0" w:color="auto"/>
              <w:right w:val="single" w:sz="4" w:space="0" w:color="auto"/>
            </w:tcBorders>
            <w:shd w:val="clear" w:color="auto" w:fill="auto"/>
          </w:tcPr>
          <w:p w14:paraId="3A7E6E31" w14:textId="77777777" w:rsidR="00AB7475" w:rsidRPr="00120294" w:rsidRDefault="00AB7475" w:rsidP="000777D3">
            <w:pPr>
              <w:pStyle w:val="TAH"/>
            </w:pPr>
            <w:r w:rsidRPr="00120294">
              <w:t>signal</w:t>
            </w:r>
          </w:p>
        </w:tc>
      </w:tr>
      <w:tr w:rsidR="00AB7475" w:rsidRPr="00120294" w14:paraId="08B75E74"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460ADDF5" w14:textId="1DF9569B" w:rsidR="00AB7475" w:rsidRPr="00120294" w:rsidRDefault="00836A4B" w:rsidP="000777D3">
            <w:pPr>
              <w:pStyle w:val="TAL"/>
              <w:rPr>
                <w:lang w:eastAsia="zh-CN"/>
              </w:rPr>
            </w:pPr>
            <w:r w:rsidRPr="00120294">
              <w:rPr>
                <w:rFonts w:hint="eastAsia"/>
                <w:lang w:eastAsia="zh-CN"/>
              </w:rPr>
              <w:t xml:space="preserve"> </w:t>
            </w:r>
            <w:r w:rsidR="00AB7475" w:rsidRPr="00120294">
              <w:rPr>
                <w:rFonts w:hint="eastAsia"/>
                <w:lang w:eastAsia="zh-CN"/>
              </w:rPr>
              <w:t>10,</w:t>
            </w:r>
            <w:r w:rsidRPr="00120294">
              <w:rPr>
                <w:rFonts w:hint="eastAsia"/>
                <w:lang w:eastAsia="zh-CN"/>
              </w:rPr>
              <w:t xml:space="preserve"> </w:t>
            </w:r>
            <w:r w:rsidR="00AB7475" w:rsidRPr="00120294">
              <w:rPr>
                <w:rFonts w:hint="eastAsia"/>
                <w:lang w:eastAsia="zh-CN"/>
              </w:rPr>
              <w:t>15,</w:t>
            </w:r>
            <w:r w:rsidRPr="00120294">
              <w:rPr>
                <w:rFonts w:hint="eastAsia"/>
                <w:lang w:eastAsia="zh-CN"/>
              </w:rPr>
              <w:t xml:space="preserve"> </w:t>
            </w:r>
            <w:r w:rsidR="00AB7475" w:rsidRPr="00120294">
              <w:rPr>
                <w:rFonts w:hint="eastAsia"/>
                <w:lang w:eastAsia="zh-CN"/>
              </w:rPr>
              <w:t>20</w:t>
            </w:r>
          </w:p>
        </w:tc>
        <w:tc>
          <w:tcPr>
            <w:tcW w:w="2117" w:type="dxa"/>
            <w:gridSpan w:val="3"/>
            <w:tcBorders>
              <w:top w:val="single" w:sz="4" w:space="0" w:color="auto"/>
              <w:left w:val="single" w:sz="4" w:space="0" w:color="auto"/>
              <w:right w:val="single" w:sz="4" w:space="0" w:color="auto"/>
            </w:tcBorders>
          </w:tcPr>
          <w:p w14:paraId="29F1E83B" w14:textId="0F466743"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4066EC4F" w14:textId="278620CB"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hideMark/>
          </w:tcPr>
          <w:p w14:paraId="47847A7A" w14:textId="7B0C109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405B63C0" w14:textId="35449009"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D0E96E4" w14:textId="29087B6D" w:rsidR="00AB7475" w:rsidRPr="00120294" w:rsidRDefault="00AB7475" w:rsidP="000777D3">
            <w:pPr>
              <w:pStyle w:val="TAL"/>
              <w:rPr>
                <w:rFonts w:cs="Arial"/>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3BF7004" w14:textId="0654E0F4"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hideMark/>
          </w:tcPr>
          <w:p w14:paraId="6238EBFE" w14:textId="77777777" w:rsidR="00AB7475" w:rsidRPr="00120294" w:rsidRDefault="00AB7475" w:rsidP="000777D3">
            <w:pPr>
              <w:pStyle w:val="TAL"/>
              <w:rPr>
                <w:lang w:eastAsia="zh-CN"/>
              </w:rPr>
            </w:pPr>
            <w:r w:rsidRPr="00120294">
              <w:rPr>
                <w:rFonts w:cs="Arial"/>
              </w:rPr>
              <w:t>±</w:t>
            </w:r>
            <w:r w:rsidRPr="00120294">
              <w:t>7.5</w:t>
            </w:r>
          </w:p>
        </w:tc>
        <w:tc>
          <w:tcPr>
            <w:tcW w:w="1514" w:type="dxa"/>
            <w:tcBorders>
              <w:top w:val="single" w:sz="4" w:space="0" w:color="auto"/>
              <w:left w:val="single" w:sz="4" w:space="0" w:color="auto"/>
              <w:bottom w:val="nil"/>
              <w:right w:val="single" w:sz="4" w:space="0" w:color="auto"/>
            </w:tcBorders>
            <w:shd w:val="clear" w:color="auto" w:fill="auto"/>
            <w:hideMark/>
          </w:tcPr>
          <w:p w14:paraId="3CC2655C" w14:textId="3518CBF4" w:rsidR="00AB7475" w:rsidRPr="00120294" w:rsidRDefault="00AB7475" w:rsidP="000777D3">
            <w:pPr>
              <w:pStyle w:val="TAL"/>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25</w:t>
            </w:r>
            <w:r w:rsidR="00836A4B" w:rsidRPr="00120294">
              <w:rPr>
                <w:rFonts w:cs="Arial"/>
              </w:rPr>
              <w:t xml:space="preserve"> </w:t>
            </w:r>
            <w:r w:rsidRPr="00120294">
              <w:rPr>
                <w:rFonts w:cs="Arial"/>
              </w:rPr>
              <w:t>RBs</w:t>
            </w:r>
          </w:p>
        </w:tc>
      </w:tr>
      <w:tr w:rsidR="00AB7475" w:rsidRPr="00120294" w14:paraId="0690407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DAF4E6C" w14:textId="77777777" w:rsidR="00AB7475" w:rsidRPr="00120294" w:rsidRDefault="00AB7475" w:rsidP="000777D3">
            <w:pPr>
              <w:pStyle w:val="TAL"/>
              <w:rPr>
                <w:lang w:eastAsia="zh-CN"/>
              </w:rPr>
            </w:pPr>
          </w:p>
        </w:tc>
        <w:tc>
          <w:tcPr>
            <w:tcW w:w="2117" w:type="dxa"/>
            <w:gridSpan w:val="3"/>
            <w:tcBorders>
              <w:left w:val="single" w:sz="4" w:space="0" w:color="auto"/>
              <w:bottom w:val="single" w:sz="4" w:space="0" w:color="auto"/>
              <w:right w:val="single" w:sz="4" w:space="0" w:color="auto"/>
            </w:tcBorders>
          </w:tcPr>
          <w:p w14:paraId="49606D9C" w14:textId="18AAA441"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1359D490" w14:textId="7BFAD5CD"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783C5873" w14:textId="10C489F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E1A2033" w14:textId="1730F32C"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B521813" w14:textId="253A4DB9"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77258AE" w14:textId="322D145C"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28C10BDD" w14:textId="77777777" w:rsidR="00AB7475" w:rsidRPr="00120294" w:rsidRDefault="00AB7475" w:rsidP="000777D3">
            <w:pPr>
              <w:pStyle w:val="TAL"/>
            </w:pPr>
          </w:p>
        </w:tc>
        <w:tc>
          <w:tcPr>
            <w:tcW w:w="1514" w:type="dxa"/>
            <w:tcBorders>
              <w:top w:val="nil"/>
              <w:left w:val="single" w:sz="4" w:space="0" w:color="auto"/>
              <w:bottom w:val="single" w:sz="4" w:space="0" w:color="auto"/>
              <w:right w:val="single" w:sz="4" w:space="0" w:color="auto"/>
            </w:tcBorders>
            <w:shd w:val="clear" w:color="auto" w:fill="auto"/>
          </w:tcPr>
          <w:p w14:paraId="10F0F268" w14:textId="77777777" w:rsidR="00AB7475" w:rsidRPr="00120294" w:rsidRDefault="00AB7475" w:rsidP="000777D3">
            <w:pPr>
              <w:pStyle w:val="TAL"/>
            </w:pPr>
          </w:p>
        </w:tc>
      </w:tr>
      <w:tr w:rsidR="00AB7475" w:rsidRPr="00120294" w14:paraId="7EED27FC"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70525E3" w14:textId="62881324" w:rsidR="00AB7475" w:rsidRPr="00120294" w:rsidRDefault="00840883" w:rsidP="000777D3">
            <w:pPr>
              <w:pStyle w:val="TAL"/>
              <w:rPr>
                <w:lang w:eastAsia="zh-CN"/>
              </w:rPr>
            </w:pPr>
            <w:r>
              <w:rPr>
                <w:rFonts w:hint="eastAsia"/>
                <w:lang w:eastAsia="zh-CN"/>
              </w:rPr>
              <w:t>25</w:t>
            </w:r>
            <w:r>
              <w:rPr>
                <w:lang w:eastAsia="zh-CN"/>
              </w:rPr>
              <w:t xml:space="preserve"> </w:t>
            </w:r>
            <w:r>
              <w:rPr>
                <w:rFonts w:hint="eastAsia"/>
                <w:lang w:eastAsia="zh-CN"/>
              </w:rPr>
              <w:t>,</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4B8B5273" w14:textId="67415E9D"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3AE6EF94" w14:textId="587741D7"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tcPr>
          <w:p w14:paraId="4881C686" w14:textId="03343959"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5A9E0A4" w14:textId="538AD0E5"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11BC4E0" w14:textId="356D6926" w:rsidR="00AB7475" w:rsidRPr="00120294" w:rsidRDefault="00AB7475" w:rsidP="000777D3">
            <w:pPr>
              <w:pStyle w:val="TAL"/>
              <w:rPr>
                <w:rFonts w:cs="Arial"/>
                <w:vertAlign w:val="subscript"/>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15CA24A" w14:textId="40D3E86B"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tcPr>
          <w:p w14:paraId="49CAAD5A" w14:textId="77777777" w:rsidR="00AB7475" w:rsidRPr="00120294" w:rsidRDefault="00AB7475" w:rsidP="000777D3">
            <w:pPr>
              <w:pStyle w:val="TAL"/>
              <w:rPr>
                <w:lang w:eastAsia="zh-CN"/>
              </w:rPr>
            </w:pPr>
            <w:r w:rsidRPr="00120294">
              <w:rPr>
                <w:rFonts w:cs="Arial"/>
              </w:rPr>
              <w:t>±</w:t>
            </w:r>
            <w:r w:rsidRPr="00120294">
              <w:rPr>
                <w:lang w:eastAsia="zh-CN"/>
              </w:rPr>
              <w:t>3</w:t>
            </w:r>
            <w:r w:rsidRPr="00120294">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7F691F92" w14:textId="75D45D67" w:rsidR="00AB7475" w:rsidRPr="00120294" w:rsidRDefault="00AB7475" w:rsidP="000777D3">
            <w:pPr>
              <w:pStyle w:val="TAL"/>
            </w:pPr>
            <w:r w:rsidRPr="00120294">
              <w:rPr>
                <w:rFonts w:hint="eastAsia"/>
                <w:lang w:eastAsia="zh-CN"/>
              </w:rPr>
              <w:t>20</w:t>
            </w:r>
            <w:r w:rsidR="00836A4B" w:rsidRPr="00120294">
              <w:rPr>
                <w:lang w:eastAsia="zh-CN"/>
              </w:rPr>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rPr>
                <w:rFonts w:hint="eastAsia"/>
                <w:lang w:eastAsia="zh-CN"/>
              </w:rPr>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RBs</w:t>
            </w:r>
          </w:p>
        </w:tc>
      </w:tr>
      <w:tr w:rsidR="00AB7475" w:rsidRPr="00120294" w14:paraId="49E1A01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6B23E9CD" w14:textId="77777777" w:rsidR="00AB7475" w:rsidRPr="00120294" w:rsidRDefault="00AB7475" w:rsidP="000777D3">
            <w:pPr>
              <w:pStyle w:val="TAL"/>
              <w:rPr>
                <w:lang w:eastAsia="zh-CN"/>
              </w:rPr>
            </w:pPr>
          </w:p>
        </w:tc>
        <w:tc>
          <w:tcPr>
            <w:tcW w:w="2117" w:type="dxa"/>
            <w:gridSpan w:val="3"/>
            <w:tcBorders>
              <w:left w:val="single" w:sz="4" w:space="0" w:color="auto"/>
              <w:right w:val="single" w:sz="4" w:space="0" w:color="auto"/>
            </w:tcBorders>
          </w:tcPr>
          <w:p w14:paraId="5BCD5608" w14:textId="47B6EF8B"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6F6A54C8" w14:textId="25DF5F2A"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5D4381BA" w14:textId="0EACD5CA"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1D4AD31" w14:textId="37A5FA6D"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5704E480" w14:textId="30374D2A"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71BEE914" w14:textId="6A0C9F28"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4400884C" w14:textId="77777777" w:rsidR="00AB7475" w:rsidRPr="00120294" w:rsidRDefault="00AB7475" w:rsidP="000777D3">
            <w:pPr>
              <w:pStyle w:val="TAL"/>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637991F7" w14:textId="77777777" w:rsidR="00AB7475" w:rsidRPr="00120294" w:rsidRDefault="00AB7475" w:rsidP="000777D3">
            <w:pPr>
              <w:pStyle w:val="TAL"/>
              <w:rPr>
                <w:lang w:eastAsia="zh-CN"/>
              </w:rPr>
            </w:pPr>
          </w:p>
        </w:tc>
      </w:tr>
      <w:tr w:rsidR="00AB7475" w:rsidRPr="00120294" w14:paraId="69C8A0CB" w14:textId="77777777" w:rsidTr="00836A4B">
        <w:trPr>
          <w:cantSplit/>
          <w:jc w:val="center"/>
        </w:trPr>
        <w:tc>
          <w:tcPr>
            <w:tcW w:w="9631" w:type="dxa"/>
            <w:gridSpan w:val="7"/>
            <w:tcBorders>
              <w:left w:val="single" w:sz="4" w:space="0" w:color="auto"/>
              <w:bottom w:val="single" w:sz="4" w:space="0" w:color="auto"/>
              <w:right w:val="single" w:sz="4" w:space="0" w:color="auto"/>
            </w:tcBorders>
          </w:tcPr>
          <w:p w14:paraId="6FC6CF97" w14:textId="056F3FF7" w:rsidR="00AB7475" w:rsidRPr="00120294" w:rsidRDefault="00AB7475" w:rsidP="000777D3">
            <w:pPr>
              <w:pStyle w:val="TAN"/>
            </w:pPr>
            <w:r w:rsidRPr="00120294">
              <w:t>NOTE</w:t>
            </w:r>
            <w:r w:rsidR="00836A4B" w:rsidRPr="00120294">
              <w:t xml:space="preserve"> </w:t>
            </w:r>
            <w:r w:rsidRPr="00120294">
              <w:t>1:</w:t>
            </w:r>
            <w:r w:rsidRPr="00120294">
              <w:rPr>
                <w:lang w:eastAsia="zh-CN"/>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220780"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3916DA21" w14:textId="66925368" w:rsidR="00AB7475" w:rsidRPr="00120294" w:rsidRDefault="00AB7475" w:rsidP="000777D3">
            <w:pPr>
              <w:pStyle w:val="TAN"/>
            </w:pPr>
            <w:r w:rsidRPr="00120294">
              <w:t>NOTE</w:t>
            </w:r>
            <w:r w:rsidR="00836A4B" w:rsidRPr="00120294">
              <w:t xml:space="preserve"> </w:t>
            </w:r>
            <w:r w:rsidRPr="00120294">
              <w:t>2:</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3CBAEAA5" w14:textId="7B4C677F" w:rsidR="00AB7475" w:rsidRPr="00120294" w:rsidRDefault="00AB7475" w:rsidP="000777D3">
            <w:pPr>
              <w:pStyle w:val="TAN"/>
              <w:rPr>
                <w:lang w:eastAsia="zh-CN"/>
              </w:rPr>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tc>
      </w:tr>
    </w:tbl>
    <w:p w14:paraId="50CD7851" w14:textId="77777777" w:rsidR="00AB7475" w:rsidRPr="00120294" w:rsidRDefault="00AB7475" w:rsidP="00AB7475">
      <w:pPr>
        <w:rPr>
          <w:lang w:eastAsia="zh-CN"/>
        </w:rPr>
      </w:pPr>
    </w:p>
    <w:p w14:paraId="758D9CD4" w14:textId="77777777" w:rsidR="00AB7475" w:rsidRPr="00120294" w:rsidRDefault="00AB7475" w:rsidP="00124AE4">
      <w:pPr>
        <w:pStyle w:val="TH"/>
        <w:rPr>
          <w:lang w:eastAsia="zh-CN"/>
        </w:rPr>
      </w:pPr>
      <w:r w:rsidRPr="00120294">
        <w:t xml:space="preserve">Table </w:t>
      </w:r>
      <w:r w:rsidRPr="00120294">
        <w:rPr>
          <w:lang w:eastAsia="zh-CN"/>
        </w:rPr>
        <w:t>7.5.2.5.2</w:t>
      </w:r>
      <w:r w:rsidRPr="00120294">
        <w:t>-</w:t>
      </w:r>
      <w:r w:rsidRPr="00120294">
        <w:rPr>
          <w:lang w:eastAsia="zh-CN"/>
        </w:rPr>
        <w:t>2</w:t>
      </w:r>
      <w:r w:rsidRPr="00120294">
        <w:t xml:space="preserve">: OTA narrowband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11"/>
        <w:gridCol w:w="858"/>
        <w:gridCol w:w="1294"/>
        <w:gridCol w:w="1294"/>
        <w:gridCol w:w="2474"/>
      </w:tblGrid>
      <w:tr w:rsidR="00AB7475" w:rsidRPr="00120294" w14:paraId="4634E95F"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4C67650" w14:textId="57392EAD" w:rsidR="00AB7475" w:rsidRPr="00120294" w:rsidRDefault="00AB7475" w:rsidP="000777D3">
            <w:pPr>
              <w:pStyle w:val="TAH"/>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3446" w:type="dxa"/>
            <w:gridSpan w:val="3"/>
            <w:tcBorders>
              <w:top w:val="single" w:sz="4" w:space="0" w:color="auto"/>
              <w:left w:val="single" w:sz="4" w:space="0" w:color="auto"/>
              <w:bottom w:val="single" w:sz="4" w:space="0" w:color="auto"/>
              <w:right w:val="single" w:sz="4" w:space="0" w:color="auto"/>
            </w:tcBorders>
          </w:tcPr>
          <w:p w14:paraId="5CB5BA4C" w14:textId="23BB6989" w:rsidR="00AB7475" w:rsidRPr="00120294" w:rsidRDefault="00AB7475" w:rsidP="000777D3">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474" w:type="dxa"/>
            <w:tcBorders>
              <w:top w:val="single" w:sz="4" w:space="0" w:color="auto"/>
              <w:left w:val="single" w:sz="4" w:space="0" w:color="auto"/>
              <w:bottom w:val="nil"/>
              <w:right w:val="single" w:sz="4" w:space="0" w:color="auto"/>
            </w:tcBorders>
            <w:shd w:val="clear" w:color="auto" w:fill="auto"/>
            <w:hideMark/>
          </w:tcPr>
          <w:p w14:paraId="42B8CA47" w14:textId="1E72ED57" w:rsidR="00AB7475" w:rsidRPr="00120294" w:rsidRDefault="00AB7475" w:rsidP="000777D3">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r>
      <w:tr w:rsidR="00AB7475" w:rsidRPr="00120294" w14:paraId="4B22DBA5"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76E9CAB5" w14:textId="77777777" w:rsidR="00AB7475" w:rsidRPr="00120294" w:rsidRDefault="00AB7475" w:rsidP="000777D3">
            <w:pPr>
              <w:pStyle w:val="TAH"/>
            </w:pPr>
          </w:p>
        </w:tc>
        <w:tc>
          <w:tcPr>
            <w:tcW w:w="858" w:type="dxa"/>
            <w:tcBorders>
              <w:top w:val="single" w:sz="4" w:space="0" w:color="auto"/>
              <w:left w:val="single" w:sz="4" w:space="0" w:color="auto"/>
              <w:bottom w:val="single" w:sz="4" w:space="0" w:color="auto"/>
              <w:right w:val="single" w:sz="4" w:space="0" w:color="auto"/>
            </w:tcBorders>
          </w:tcPr>
          <w:p w14:paraId="021282DC" w14:textId="07ACDD0B"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1B32E434" w14:textId="2FE83615"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0A694DCD" w14:textId="12EB5B13"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2474" w:type="dxa"/>
            <w:tcBorders>
              <w:top w:val="nil"/>
              <w:left w:val="single" w:sz="4" w:space="0" w:color="auto"/>
              <w:bottom w:val="single" w:sz="4" w:space="0" w:color="auto"/>
              <w:right w:val="single" w:sz="4" w:space="0" w:color="auto"/>
            </w:tcBorders>
            <w:shd w:val="clear" w:color="auto" w:fill="auto"/>
          </w:tcPr>
          <w:p w14:paraId="04DA70B7" w14:textId="77777777" w:rsidR="00AB7475" w:rsidRPr="00120294" w:rsidRDefault="00AB7475" w:rsidP="000777D3">
            <w:pPr>
              <w:pStyle w:val="TAH"/>
            </w:pPr>
          </w:p>
        </w:tc>
      </w:tr>
      <w:tr w:rsidR="00AB7475" w:rsidRPr="00120294" w14:paraId="121E7F6B"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13512781" w14:textId="0AB2F847" w:rsidR="00AB7475" w:rsidRPr="00120294" w:rsidRDefault="00AB7475" w:rsidP="000777D3">
            <w:pPr>
              <w:pStyle w:val="TAC"/>
              <w:rPr>
                <w:lang w:eastAsia="zh-CN"/>
              </w:rPr>
            </w:pPr>
            <w:r w:rsidRPr="00120294">
              <w:rPr>
                <w:rFonts w:hint="eastAsia"/>
                <w:lang w:eastAsia="zh-CN"/>
              </w:rPr>
              <w:t>10,</w:t>
            </w:r>
            <w:r w:rsidR="00836A4B" w:rsidRPr="00120294">
              <w:rPr>
                <w:rFonts w:hint="eastAsia"/>
                <w:lang w:eastAsia="zh-CN"/>
              </w:rPr>
              <w:t xml:space="preserve"> </w:t>
            </w:r>
            <w:r w:rsidRPr="00120294">
              <w:rPr>
                <w:rFonts w:hint="eastAsia"/>
                <w:lang w:eastAsia="zh-CN"/>
              </w:rPr>
              <w:t>15,</w:t>
            </w:r>
            <w:r w:rsidR="00836A4B" w:rsidRPr="00120294">
              <w:rPr>
                <w:rFonts w:hint="eastAsia"/>
                <w:lang w:eastAsia="zh-CN"/>
              </w:rPr>
              <w:t xml:space="preserve"> </w:t>
            </w:r>
            <w:r w:rsidRPr="00120294">
              <w:rPr>
                <w:rFonts w:hint="eastAsia"/>
                <w:lang w:eastAsia="zh-CN"/>
              </w:rPr>
              <w:t>20</w:t>
            </w:r>
          </w:p>
        </w:tc>
        <w:tc>
          <w:tcPr>
            <w:tcW w:w="3446" w:type="dxa"/>
            <w:gridSpan w:val="3"/>
            <w:tcBorders>
              <w:top w:val="single" w:sz="4" w:space="0" w:color="auto"/>
              <w:left w:val="single" w:sz="4" w:space="0" w:color="auto"/>
              <w:right w:val="single" w:sz="4" w:space="0" w:color="auto"/>
            </w:tcBorders>
          </w:tcPr>
          <w:p w14:paraId="2B653C2F" w14:textId="08B257CA"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hideMark/>
          </w:tcPr>
          <w:p w14:paraId="65C29304" w14:textId="13F65969"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748EE647" w14:textId="490B8DB6"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29252C3A" w14:textId="013C048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35739936"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370AF740"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3ABC21C0" w14:textId="3D97569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5E6791DF"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46541105" w14:textId="291B3A5B"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221DD412" w14:textId="7BEEAE7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D5D758D" w14:textId="3655825A"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75785E13"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EC9712E" w14:textId="492E28A1" w:rsidR="00AB7475" w:rsidRPr="00120294" w:rsidRDefault="00840883" w:rsidP="000777D3">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0107ACE9" w14:textId="5EC3E5D9"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tcPr>
          <w:p w14:paraId="1E8106CB" w14:textId="4785B190"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6EE4A4D" w14:textId="6915B59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EA545ED" w14:textId="766F6FB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221F678"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25BDFBF6"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0477C5FE" w14:textId="4A53ACA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01F3488A"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6D329080" w14:textId="7E524446"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47DE6B73" w14:textId="41BD0DCD"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ACCE961" w14:textId="53D8F58B"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0E0DADE8"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4BF93754" w14:textId="19135863" w:rsidR="00AB7475" w:rsidRPr="00120294" w:rsidRDefault="00AB7475" w:rsidP="000777D3">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DU</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2CC7446" w14:textId="76BE7CAE" w:rsidR="00AB7475" w:rsidRPr="00120294" w:rsidRDefault="00AB7475" w:rsidP="000777D3">
            <w:pPr>
              <w:pStyle w:val="TAN"/>
            </w:pPr>
            <w:r w:rsidRPr="00120294">
              <w:t>NOTE</w:t>
            </w:r>
            <w:r w:rsidR="00836A4B" w:rsidRPr="00120294">
              <w:t xml:space="preserve"> </w:t>
            </w:r>
            <w:r w:rsidRPr="00120294">
              <w:rPr>
                <w:rFonts w:hint="eastAsia"/>
              </w:rPr>
              <w:t>2</w:t>
            </w:r>
            <w:r w:rsidRPr="00120294">
              <w:t>:</w:t>
            </w:r>
            <w:r w:rsidRPr="00120294">
              <w:rPr>
                <w:rFonts w:hint="eastAsia"/>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E6634F"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68956457" w14:textId="34B5D9B2" w:rsidR="00AB7475" w:rsidRPr="00120294" w:rsidRDefault="00AB7475" w:rsidP="000777D3">
            <w:pPr>
              <w:pStyle w:val="TAN"/>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46373F50" w14:textId="0F3D8839" w:rsidR="00AB7475" w:rsidRPr="00120294" w:rsidRDefault="00AB7475" w:rsidP="000777D3">
            <w:pPr>
              <w:pStyle w:val="TAN"/>
            </w:pPr>
            <w:r w:rsidRPr="00120294">
              <w:t>NOTE</w:t>
            </w:r>
            <w:r w:rsidR="00836A4B" w:rsidRPr="00120294">
              <w:t xml:space="preserve"> </w:t>
            </w:r>
            <w:r w:rsidRPr="00120294">
              <w:t>4:</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p w14:paraId="5084B482" w14:textId="16841FAF" w:rsidR="00AB7475" w:rsidRPr="00120294" w:rsidRDefault="00AB7475" w:rsidP="000777D3">
            <w:pPr>
              <w:pStyle w:val="TAN"/>
            </w:pPr>
            <w:r w:rsidRPr="00120294">
              <w:rPr>
                <w:lang w:eastAsia="zh-CN"/>
              </w:rPr>
              <w:t>NOTE</w:t>
            </w:r>
            <w:r w:rsidR="00836A4B" w:rsidRPr="00120294">
              <w:rPr>
                <w:lang w:eastAsia="zh-CN"/>
              </w:rPr>
              <w:t xml:space="preserve"> </w:t>
            </w:r>
            <w:r w:rsidRPr="00120294">
              <w:rPr>
                <w:lang w:eastAsia="zh-CN"/>
              </w:rPr>
              <w:t>5:</w:t>
            </w:r>
            <w:r w:rsidRPr="00120294">
              <w:rPr>
                <w:lang w:eastAsia="zh-CN"/>
              </w:rPr>
              <w:tab/>
              <w:t>7.5</w:t>
            </w:r>
            <w:r w:rsidR="00836A4B" w:rsidRPr="00120294">
              <w:rPr>
                <w:lang w:eastAsia="zh-CN"/>
              </w:rPr>
              <w:t xml:space="preserve"> </w:t>
            </w:r>
            <w:r w:rsidRPr="00120294">
              <w:rPr>
                <w:lang w:eastAsia="zh-CN"/>
              </w:rPr>
              <w:t>kHz</w:t>
            </w:r>
            <w:r w:rsidR="00836A4B" w:rsidRPr="00120294">
              <w:rPr>
                <w:lang w:eastAsia="zh-CN"/>
              </w:rPr>
              <w:t xml:space="preserve"> </w:t>
            </w:r>
            <w:r w:rsidRPr="00120294">
              <w:rPr>
                <w:lang w:eastAsia="zh-CN"/>
              </w:rPr>
              <w:t>shif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wanted</w:t>
            </w:r>
            <w:r w:rsidR="00836A4B" w:rsidRPr="00120294">
              <w:rPr>
                <w:lang w:eastAsia="zh-CN"/>
              </w:rPr>
              <w:t xml:space="preserve"> </w:t>
            </w:r>
            <w:r w:rsidRPr="00120294">
              <w:rPr>
                <w:lang w:eastAsia="zh-CN"/>
              </w:rPr>
              <w:t>signal.</w:t>
            </w:r>
          </w:p>
        </w:tc>
      </w:tr>
    </w:tbl>
    <w:p w14:paraId="3DD5461E" w14:textId="77777777" w:rsidR="00AB7475" w:rsidRPr="00120294" w:rsidRDefault="00AB7475" w:rsidP="00AB7475"/>
    <w:p w14:paraId="7420B0C4" w14:textId="77777777" w:rsidR="00840883" w:rsidRDefault="00840883" w:rsidP="00840883">
      <w:pPr>
        <w:pStyle w:val="TH"/>
        <w:rPr>
          <w:lang w:eastAsia="zh-CN"/>
        </w:rPr>
      </w:pPr>
      <w:bookmarkStart w:id="4479" w:name="_Toc75165248"/>
      <w:bookmarkStart w:id="4480" w:name="_Toc75334193"/>
      <w:bookmarkStart w:id="4481" w:name="_Toc75508385"/>
      <w:bookmarkStart w:id="4482" w:name="_Toc75816124"/>
      <w:bookmarkStart w:id="4483" w:name="_Toc76541282"/>
      <w:bookmarkStart w:id="4484" w:name="_Toc76541849"/>
      <w:bookmarkStart w:id="4485" w:name="_Toc82429739"/>
      <w:bookmarkStart w:id="4486" w:name="_Toc89939990"/>
      <w:bookmarkStart w:id="4487" w:name="_Toc98754316"/>
      <w:bookmarkStart w:id="4488" w:name="_Toc106178130"/>
      <w:bookmarkStart w:id="4489" w:name="_Toc114148848"/>
      <w:bookmarkStart w:id="4490" w:name="_Toc124151093"/>
      <w:bookmarkStart w:id="4491" w:name="_Toc130393633"/>
      <w:r>
        <w:t xml:space="preserve">Table </w:t>
      </w:r>
      <w:r>
        <w:rPr>
          <w:lang w:eastAsia="zh-CN"/>
        </w:rPr>
        <w:t>7.5.2.5.2</w:t>
      </w:r>
      <w:r>
        <w:t>-</w:t>
      </w:r>
      <w:r>
        <w:rPr>
          <w:lang w:eastAsia="zh-CN"/>
        </w:rPr>
        <w:t>3</w:t>
      </w:r>
      <w:r>
        <w:t xml:space="preserve">: OTA narrowband blocking interferer frequency offsets for </w:t>
      </w:r>
      <w:r>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4626"/>
        <w:gridCol w:w="2138"/>
      </w:tblGrid>
      <w:tr w:rsidR="00840883" w14:paraId="689B2D27" w14:textId="77777777" w:rsidTr="00A6736D">
        <w:trPr>
          <w:cantSplit/>
          <w:jc w:val="center"/>
        </w:trPr>
        <w:tc>
          <w:tcPr>
            <w:tcW w:w="2867" w:type="dxa"/>
            <w:shd w:val="clear" w:color="auto" w:fill="auto"/>
          </w:tcPr>
          <w:p w14:paraId="252A3854" w14:textId="77777777" w:rsidR="00840883" w:rsidRDefault="00840883" w:rsidP="00A6736D">
            <w:pPr>
              <w:pStyle w:val="TAH"/>
              <w:rPr>
                <w:lang w:eastAsia="zh-CN"/>
              </w:rPr>
            </w:pPr>
            <w:r>
              <w:rPr>
                <w:i/>
              </w:rPr>
              <w:t>IAB-DU</w:t>
            </w:r>
            <w:r>
              <w:rPr>
                <w:rFonts w:hint="eastAsia"/>
                <w:i/>
              </w:rPr>
              <w:t xml:space="preserve"> channel bandwidth</w:t>
            </w:r>
            <w:r>
              <w:t xml:space="preserve"> of the lowest</w:t>
            </w:r>
            <w:r>
              <w:rPr>
                <w:rFonts w:hint="eastAsia"/>
              </w:rPr>
              <w:t>/</w:t>
            </w:r>
            <w:r>
              <w:t>highest carrier received (MHz)</w:t>
            </w:r>
          </w:p>
        </w:tc>
        <w:tc>
          <w:tcPr>
            <w:tcW w:w="4626" w:type="dxa"/>
            <w:shd w:val="clear" w:color="auto" w:fill="auto"/>
          </w:tcPr>
          <w:p w14:paraId="5FBFC25C" w14:textId="77777777" w:rsidR="00840883" w:rsidRDefault="00840883" w:rsidP="00A6736D">
            <w:pPr>
              <w:pStyle w:val="TAH"/>
            </w:pPr>
            <w:r>
              <w:t>Interfering RB centre frequency offset to the lower/upper IAB RF Bandwidth edge or sub-block edge inside a sub-block gap (kHz)</w:t>
            </w:r>
          </w:p>
          <w:p w14:paraId="5A902713" w14:textId="77777777" w:rsidR="00840883" w:rsidRDefault="00840883" w:rsidP="00A6736D">
            <w:pPr>
              <w:pStyle w:val="TAH"/>
              <w:rPr>
                <w:lang w:eastAsia="zh-CN"/>
              </w:rPr>
            </w:pPr>
            <w:r>
              <w:t>(Note 2)</w:t>
            </w:r>
          </w:p>
        </w:tc>
        <w:tc>
          <w:tcPr>
            <w:tcW w:w="2138" w:type="dxa"/>
            <w:tcBorders>
              <w:bottom w:val="single" w:sz="4" w:space="0" w:color="auto"/>
            </w:tcBorders>
            <w:shd w:val="clear" w:color="auto" w:fill="auto"/>
          </w:tcPr>
          <w:p w14:paraId="6737F411" w14:textId="77777777" w:rsidR="00840883" w:rsidRDefault="00840883" w:rsidP="00A6736D">
            <w:pPr>
              <w:pStyle w:val="TAH"/>
              <w:rPr>
                <w:lang w:eastAsia="zh-CN"/>
              </w:rPr>
            </w:pPr>
            <w:r>
              <w:t>Type of interfering signal</w:t>
            </w:r>
          </w:p>
        </w:tc>
      </w:tr>
      <w:tr w:rsidR="00840883" w14:paraId="064FD4E9" w14:textId="77777777" w:rsidTr="00A6736D">
        <w:trPr>
          <w:cantSplit/>
          <w:jc w:val="center"/>
        </w:trPr>
        <w:tc>
          <w:tcPr>
            <w:tcW w:w="2867" w:type="dxa"/>
            <w:shd w:val="clear" w:color="auto" w:fill="auto"/>
          </w:tcPr>
          <w:p w14:paraId="24203079" w14:textId="77777777" w:rsidR="00840883" w:rsidRDefault="00840883" w:rsidP="00A6736D">
            <w:pPr>
              <w:pStyle w:val="TAC"/>
              <w:rPr>
                <w:lang w:eastAsia="zh-CN"/>
              </w:rPr>
            </w:pPr>
            <w:r>
              <w:rPr>
                <w:lang w:eastAsia="zh-CN"/>
              </w:rPr>
              <w:t>10</w:t>
            </w:r>
          </w:p>
        </w:tc>
        <w:tc>
          <w:tcPr>
            <w:tcW w:w="4626" w:type="dxa"/>
            <w:shd w:val="clear" w:color="auto" w:fill="auto"/>
          </w:tcPr>
          <w:p w14:paraId="01F05CBD" w14:textId="77777777" w:rsidR="00840883" w:rsidRDefault="00840883" w:rsidP="00A6736D">
            <w:pPr>
              <w:pStyle w:val="TAC"/>
            </w:pPr>
            <w:r>
              <w:t>±</w:t>
            </w:r>
            <w:r>
              <w:rPr>
                <w:rFonts w:hint="eastAsia"/>
                <w:lang w:eastAsia="zh-CN"/>
              </w:rPr>
              <w:t>(</w:t>
            </w:r>
            <w:r>
              <w:rPr>
                <w:lang w:eastAsia="zh-CN"/>
              </w:rPr>
              <w:t xml:space="preserve">355 </w:t>
            </w:r>
            <w:r>
              <w:t>+ m*180),</w:t>
            </w:r>
          </w:p>
          <w:p w14:paraId="7D227CC6" w14:textId="77777777" w:rsidR="00840883" w:rsidRDefault="00840883" w:rsidP="00A6736D">
            <w:pPr>
              <w:pStyle w:val="TAC"/>
              <w:rPr>
                <w:lang w:eastAsia="zh-CN"/>
              </w:rPr>
            </w:pPr>
            <w:r>
              <w:t>m=0, 1, 2, 3, 4, 9, 14, 19, 24</w:t>
            </w:r>
          </w:p>
        </w:tc>
        <w:tc>
          <w:tcPr>
            <w:tcW w:w="2138" w:type="dxa"/>
            <w:tcBorders>
              <w:top w:val="nil"/>
              <w:bottom w:val="nil"/>
            </w:tcBorders>
            <w:shd w:val="clear" w:color="auto" w:fill="auto"/>
          </w:tcPr>
          <w:p w14:paraId="2F19A807" w14:textId="77777777" w:rsidR="00840883" w:rsidRDefault="00840883" w:rsidP="00A6736D">
            <w:pPr>
              <w:pStyle w:val="TAC"/>
              <w:rPr>
                <w:lang w:eastAsia="zh-CN"/>
              </w:rPr>
            </w:pPr>
            <w:r>
              <w:t xml:space="preserve">5 MHz DFT-s-OFDM </w:t>
            </w:r>
            <w:r>
              <w:rPr>
                <w:rFonts w:hint="eastAsia"/>
                <w:lang w:eastAsia="zh-CN"/>
              </w:rPr>
              <w:t>NR</w:t>
            </w:r>
            <w:r>
              <w:t xml:space="preserve"> signal, 15 kHz SCS, 1 RB</w:t>
            </w:r>
          </w:p>
        </w:tc>
      </w:tr>
      <w:tr w:rsidR="00840883" w14:paraId="2936C18B" w14:textId="77777777" w:rsidTr="00A6736D">
        <w:trPr>
          <w:cantSplit/>
          <w:jc w:val="center"/>
        </w:trPr>
        <w:tc>
          <w:tcPr>
            <w:tcW w:w="2867" w:type="dxa"/>
            <w:shd w:val="clear" w:color="auto" w:fill="auto"/>
          </w:tcPr>
          <w:p w14:paraId="3FA7A33F" w14:textId="77777777" w:rsidR="00840883" w:rsidRDefault="00840883" w:rsidP="00A6736D">
            <w:pPr>
              <w:pStyle w:val="TAC"/>
              <w:rPr>
                <w:lang w:eastAsia="zh-CN"/>
              </w:rPr>
            </w:pPr>
            <w:r>
              <w:rPr>
                <w:lang w:eastAsia="zh-CN"/>
              </w:rPr>
              <w:t>15</w:t>
            </w:r>
          </w:p>
        </w:tc>
        <w:tc>
          <w:tcPr>
            <w:tcW w:w="4626" w:type="dxa"/>
            <w:shd w:val="clear" w:color="auto" w:fill="auto"/>
          </w:tcPr>
          <w:p w14:paraId="1D2E6EFF" w14:textId="77777777" w:rsidR="00840883" w:rsidRDefault="00840883" w:rsidP="00A6736D">
            <w:pPr>
              <w:pStyle w:val="TAC"/>
            </w:pPr>
            <w:r>
              <w:t>±</w:t>
            </w:r>
            <w:r>
              <w:rPr>
                <w:rFonts w:hint="eastAsia"/>
                <w:lang w:eastAsia="zh-CN"/>
              </w:rPr>
              <w:t>(</w:t>
            </w:r>
            <w:r>
              <w:rPr>
                <w:lang w:eastAsia="zh-CN"/>
              </w:rPr>
              <w:t xml:space="preserve">360 </w:t>
            </w:r>
            <w:r>
              <w:t>+ m*180),</w:t>
            </w:r>
          </w:p>
          <w:p w14:paraId="1964EE94" w14:textId="77777777" w:rsidR="00840883" w:rsidRDefault="00840883" w:rsidP="00A6736D">
            <w:pPr>
              <w:pStyle w:val="TAC"/>
              <w:rPr>
                <w:lang w:eastAsia="zh-CN"/>
              </w:rPr>
            </w:pPr>
            <w:r>
              <w:t>m=0, 1, 2, 3, 4, 9, 14, 19, 24</w:t>
            </w:r>
          </w:p>
        </w:tc>
        <w:tc>
          <w:tcPr>
            <w:tcW w:w="2138" w:type="dxa"/>
            <w:tcBorders>
              <w:top w:val="nil"/>
              <w:bottom w:val="nil"/>
            </w:tcBorders>
            <w:shd w:val="clear" w:color="auto" w:fill="auto"/>
          </w:tcPr>
          <w:p w14:paraId="5021513F" w14:textId="77777777" w:rsidR="00840883" w:rsidRDefault="00840883" w:rsidP="00A6736D">
            <w:pPr>
              <w:pStyle w:val="TAC"/>
              <w:rPr>
                <w:lang w:eastAsia="zh-CN"/>
              </w:rPr>
            </w:pPr>
          </w:p>
        </w:tc>
      </w:tr>
      <w:tr w:rsidR="00840883" w14:paraId="5AB0E0F1" w14:textId="77777777" w:rsidTr="00A6736D">
        <w:trPr>
          <w:cantSplit/>
          <w:jc w:val="center"/>
        </w:trPr>
        <w:tc>
          <w:tcPr>
            <w:tcW w:w="2867" w:type="dxa"/>
            <w:shd w:val="clear" w:color="auto" w:fill="auto"/>
          </w:tcPr>
          <w:p w14:paraId="34ABBB4D" w14:textId="77777777" w:rsidR="00840883" w:rsidRDefault="00840883" w:rsidP="00A6736D">
            <w:pPr>
              <w:pStyle w:val="TAC"/>
              <w:rPr>
                <w:lang w:eastAsia="zh-CN"/>
              </w:rPr>
            </w:pPr>
            <w:r>
              <w:rPr>
                <w:lang w:eastAsia="zh-CN"/>
              </w:rPr>
              <w:t>20</w:t>
            </w:r>
          </w:p>
        </w:tc>
        <w:tc>
          <w:tcPr>
            <w:tcW w:w="4626" w:type="dxa"/>
            <w:shd w:val="clear" w:color="auto" w:fill="auto"/>
          </w:tcPr>
          <w:p w14:paraId="3B3D4F97" w14:textId="77777777" w:rsidR="00840883" w:rsidRDefault="00840883" w:rsidP="00A6736D">
            <w:pPr>
              <w:pStyle w:val="TAC"/>
            </w:pPr>
            <w:r>
              <w:t>±</w:t>
            </w:r>
            <w:r>
              <w:rPr>
                <w:rFonts w:hint="eastAsia"/>
                <w:lang w:eastAsia="zh-CN"/>
              </w:rPr>
              <w:t>(</w:t>
            </w:r>
            <w:r>
              <w:rPr>
                <w:lang w:eastAsia="zh-CN"/>
              </w:rPr>
              <w:t xml:space="preserve">350 </w:t>
            </w:r>
            <w:r>
              <w:t>+ m*180),</w:t>
            </w:r>
          </w:p>
          <w:p w14:paraId="3A232CCC" w14:textId="77777777" w:rsidR="00840883" w:rsidRDefault="00840883" w:rsidP="00A6736D">
            <w:pPr>
              <w:pStyle w:val="TAC"/>
              <w:rPr>
                <w:lang w:eastAsia="zh-CN"/>
              </w:rPr>
            </w:pPr>
            <w:r>
              <w:t>m=0, 1, 2, 3, 4, 9, 14, 19, 24</w:t>
            </w:r>
          </w:p>
        </w:tc>
        <w:tc>
          <w:tcPr>
            <w:tcW w:w="2138" w:type="dxa"/>
            <w:tcBorders>
              <w:top w:val="nil"/>
              <w:bottom w:val="single" w:sz="4" w:space="0" w:color="auto"/>
            </w:tcBorders>
            <w:shd w:val="clear" w:color="auto" w:fill="auto"/>
          </w:tcPr>
          <w:p w14:paraId="727A58E3" w14:textId="77777777" w:rsidR="00840883" w:rsidRDefault="00840883" w:rsidP="00A6736D">
            <w:pPr>
              <w:pStyle w:val="TAC"/>
              <w:rPr>
                <w:lang w:eastAsia="zh-CN"/>
              </w:rPr>
            </w:pPr>
          </w:p>
        </w:tc>
      </w:tr>
      <w:tr w:rsidR="00840883" w14:paraId="56D1974C" w14:textId="77777777" w:rsidTr="00A6736D">
        <w:trPr>
          <w:cantSplit/>
          <w:jc w:val="center"/>
        </w:trPr>
        <w:tc>
          <w:tcPr>
            <w:tcW w:w="2867" w:type="dxa"/>
            <w:shd w:val="clear" w:color="auto" w:fill="auto"/>
          </w:tcPr>
          <w:p w14:paraId="4EB26DB8" w14:textId="77777777" w:rsidR="00840883" w:rsidRDefault="00840883" w:rsidP="00A6736D">
            <w:pPr>
              <w:pStyle w:val="TAC"/>
              <w:rPr>
                <w:lang w:eastAsia="zh-CN"/>
              </w:rPr>
            </w:pPr>
            <w:r>
              <w:rPr>
                <w:lang w:eastAsia="zh-CN"/>
              </w:rPr>
              <w:t>25</w:t>
            </w:r>
          </w:p>
        </w:tc>
        <w:tc>
          <w:tcPr>
            <w:tcW w:w="4626" w:type="dxa"/>
            <w:shd w:val="clear" w:color="auto" w:fill="auto"/>
          </w:tcPr>
          <w:p w14:paraId="2E280276" w14:textId="77777777" w:rsidR="00840883" w:rsidRDefault="00840883" w:rsidP="00A6736D">
            <w:pPr>
              <w:pStyle w:val="TAC"/>
            </w:pPr>
            <w:r>
              <w:t>±</w:t>
            </w:r>
            <w:r>
              <w:rPr>
                <w:rFonts w:hint="eastAsia"/>
                <w:lang w:eastAsia="zh-CN"/>
              </w:rPr>
              <w:t>(</w:t>
            </w:r>
            <w:r>
              <w:rPr>
                <w:lang w:eastAsia="zh-CN"/>
              </w:rPr>
              <w:t xml:space="preserve">565 </w:t>
            </w:r>
            <w:r>
              <w:t>+ m*180),</w:t>
            </w:r>
          </w:p>
          <w:p w14:paraId="4FF341CE" w14:textId="77777777" w:rsidR="00840883" w:rsidRDefault="00840883" w:rsidP="00A6736D">
            <w:pPr>
              <w:pStyle w:val="TAC"/>
              <w:rPr>
                <w:lang w:eastAsia="zh-CN"/>
              </w:rPr>
            </w:pPr>
            <w:r>
              <w:t>m=0, 1, 2, 3, 4, 29, 54, 79, 99</w:t>
            </w:r>
          </w:p>
        </w:tc>
        <w:tc>
          <w:tcPr>
            <w:tcW w:w="2138" w:type="dxa"/>
            <w:tcBorders>
              <w:bottom w:val="nil"/>
            </w:tcBorders>
            <w:shd w:val="clear" w:color="auto" w:fill="auto"/>
          </w:tcPr>
          <w:p w14:paraId="42306CFA" w14:textId="77777777" w:rsidR="00840883" w:rsidRDefault="00840883" w:rsidP="00A6736D">
            <w:pPr>
              <w:pStyle w:val="TAC"/>
              <w:rPr>
                <w:lang w:eastAsia="zh-CN"/>
              </w:rPr>
            </w:pPr>
            <w:r>
              <w:t xml:space="preserve">20 MHz DFT-s-OFDM </w:t>
            </w:r>
            <w:r>
              <w:rPr>
                <w:rFonts w:hint="eastAsia"/>
                <w:lang w:eastAsia="zh-CN"/>
              </w:rPr>
              <w:t>NR</w:t>
            </w:r>
            <w:r>
              <w:t xml:space="preserve"> signal, 15 kHz SCS, 1 RB</w:t>
            </w:r>
          </w:p>
        </w:tc>
      </w:tr>
      <w:tr w:rsidR="00840883" w14:paraId="4D3E6640" w14:textId="77777777" w:rsidTr="00A6736D">
        <w:trPr>
          <w:cantSplit/>
          <w:jc w:val="center"/>
        </w:trPr>
        <w:tc>
          <w:tcPr>
            <w:tcW w:w="2867" w:type="dxa"/>
            <w:shd w:val="clear" w:color="auto" w:fill="auto"/>
          </w:tcPr>
          <w:p w14:paraId="41A62EB4" w14:textId="77777777" w:rsidR="00840883" w:rsidRDefault="00840883" w:rsidP="00A6736D">
            <w:pPr>
              <w:pStyle w:val="TAC"/>
              <w:rPr>
                <w:lang w:eastAsia="zh-CN"/>
              </w:rPr>
            </w:pPr>
            <w:r>
              <w:rPr>
                <w:lang w:eastAsia="zh-CN"/>
              </w:rPr>
              <w:t>30</w:t>
            </w:r>
          </w:p>
        </w:tc>
        <w:tc>
          <w:tcPr>
            <w:tcW w:w="4626" w:type="dxa"/>
            <w:shd w:val="clear" w:color="auto" w:fill="auto"/>
          </w:tcPr>
          <w:p w14:paraId="1F5A7F0B" w14:textId="77777777" w:rsidR="00840883" w:rsidRDefault="00840883" w:rsidP="00A6736D">
            <w:pPr>
              <w:pStyle w:val="TAC"/>
            </w:pPr>
            <w:r>
              <w:t>±</w:t>
            </w:r>
            <w:r>
              <w:rPr>
                <w:rFonts w:hint="eastAsia"/>
                <w:lang w:eastAsia="zh-CN"/>
              </w:rPr>
              <w:t>(</w:t>
            </w:r>
            <w:r>
              <w:rPr>
                <w:lang w:eastAsia="zh-CN"/>
              </w:rPr>
              <w:t xml:space="preserve">570 </w:t>
            </w:r>
            <w:r>
              <w:t>+ m*180),</w:t>
            </w:r>
          </w:p>
          <w:p w14:paraId="6DC87FB1"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3FD79A11" w14:textId="77777777" w:rsidR="00840883" w:rsidRDefault="00840883" w:rsidP="00A6736D">
            <w:pPr>
              <w:pStyle w:val="TAC"/>
              <w:rPr>
                <w:lang w:eastAsia="zh-CN"/>
              </w:rPr>
            </w:pPr>
          </w:p>
        </w:tc>
      </w:tr>
      <w:tr w:rsidR="00840883" w14:paraId="299A72D3" w14:textId="77777777" w:rsidTr="00A6736D">
        <w:trPr>
          <w:cantSplit/>
          <w:jc w:val="center"/>
        </w:trPr>
        <w:tc>
          <w:tcPr>
            <w:tcW w:w="2867" w:type="dxa"/>
            <w:shd w:val="clear" w:color="auto" w:fill="auto"/>
          </w:tcPr>
          <w:p w14:paraId="6DE58A8D" w14:textId="77777777" w:rsidR="00840883" w:rsidRDefault="00840883" w:rsidP="00A6736D">
            <w:pPr>
              <w:pStyle w:val="TAC"/>
              <w:rPr>
                <w:lang w:val="en-US" w:eastAsia="zh-CN"/>
              </w:rPr>
            </w:pPr>
            <w:r>
              <w:rPr>
                <w:rFonts w:hint="eastAsia"/>
                <w:lang w:val="en-US" w:eastAsia="zh-CN"/>
              </w:rPr>
              <w:t>35</w:t>
            </w:r>
          </w:p>
        </w:tc>
        <w:tc>
          <w:tcPr>
            <w:tcW w:w="4626" w:type="dxa"/>
            <w:shd w:val="clear" w:color="auto" w:fill="auto"/>
          </w:tcPr>
          <w:p w14:paraId="1A01333E" w14:textId="77777777" w:rsidR="00840883" w:rsidRDefault="00840883"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3B179A48" w14:textId="77777777" w:rsidR="00840883" w:rsidRDefault="00840883" w:rsidP="00A6736D">
            <w:pPr>
              <w:pStyle w:val="TAC"/>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138" w:type="dxa"/>
            <w:tcBorders>
              <w:top w:val="nil"/>
              <w:bottom w:val="nil"/>
            </w:tcBorders>
            <w:shd w:val="clear" w:color="auto" w:fill="auto"/>
          </w:tcPr>
          <w:p w14:paraId="13867DF2" w14:textId="77777777" w:rsidR="00840883" w:rsidRDefault="00840883" w:rsidP="00A6736D">
            <w:pPr>
              <w:pStyle w:val="TAC"/>
              <w:rPr>
                <w:lang w:eastAsia="zh-CN"/>
              </w:rPr>
            </w:pPr>
          </w:p>
        </w:tc>
      </w:tr>
      <w:tr w:rsidR="00840883" w14:paraId="3A4CEC91" w14:textId="77777777" w:rsidTr="00A6736D">
        <w:trPr>
          <w:cantSplit/>
          <w:jc w:val="center"/>
        </w:trPr>
        <w:tc>
          <w:tcPr>
            <w:tcW w:w="2867" w:type="dxa"/>
            <w:shd w:val="clear" w:color="auto" w:fill="auto"/>
          </w:tcPr>
          <w:p w14:paraId="2533CE30" w14:textId="77777777" w:rsidR="00840883" w:rsidRDefault="00840883" w:rsidP="00A6736D">
            <w:pPr>
              <w:pStyle w:val="TAC"/>
              <w:rPr>
                <w:lang w:eastAsia="zh-CN"/>
              </w:rPr>
            </w:pPr>
            <w:r>
              <w:rPr>
                <w:lang w:eastAsia="zh-CN"/>
              </w:rPr>
              <w:t>40</w:t>
            </w:r>
          </w:p>
        </w:tc>
        <w:tc>
          <w:tcPr>
            <w:tcW w:w="4626" w:type="dxa"/>
            <w:shd w:val="clear" w:color="auto" w:fill="auto"/>
          </w:tcPr>
          <w:p w14:paraId="4F79D07E" w14:textId="77777777" w:rsidR="00840883" w:rsidRDefault="00840883" w:rsidP="00A6736D">
            <w:pPr>
              <w:pStyle w:val="TAC"/>
            </w:pPr>
            <w:r>
              <w:t>±</w:t>
            </w:r>
            <w:r>
              <w:rPr>
                <w:rFonts w:hint="eastAsia"/>
                <w:lang w:eastAsia="zh-CN"/>
              </w:rPr>
              <w:t>(</w:t>
            </w:r>
            <w:r>
              <w:rPr>
                <w:lang w:eastAsia="zh-CN"/>
              </w:rPr>
              <w:t xml:space="preserve">565 </w:t>
            </w:r>
            <w:r>
              <w:t>+ m*180),</w:t>
            </w:r>
          </w:p>
          <w:p w14:paraId="0F404F70"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3134311D" w14:textId="77777777" w:rsidR="00840883" w:rsidRDefault="00840883" w:rsidP="00A6736D">
            <w:pPr>
              <w:pStyle w:val="TAC"/>
              <w:rPr>
                <w:lang w:eastAsia="zh-CN"/>
              </w:rPr>
            </w:pPr>
          </w:p>
        </w:tc>
      </w:tr>
      <w:tr w:rsidR="00840883" w14:paraId="592B475D" w14:textId="77777777" w:rsidTr="00A6736D">
        <w:trPr>
          <w:cantSplit/>
          <w:jc w:val="center"/>
        </w:trPr>
        <w:tc>
          <w:tcPr>
            <w:tcW w:w="2867" w:type="dxa"/>
            <w:shd w:val="clear" w:color="auto" w:fill="auto"/>
          </w:tcPr>
          <w:p w14:paraId="341C5802" w14:textId="77777777" w:rsidR="00840883" w:rsidRDefault="00840883" w:rsidP="00A6736D">
            <w:pPr>
              <w:pStyle w:val="TAC"/>
              <w:rPr>
                <w:lang w:val="en-US" w:eastAsia="zh-CN"/>
              </w:rPr>
            </w:pPr>
            <w:r>
              <w:rPr>
                <w:rFonts w:hint="eastAsia"/>
                <w:lang w:val="en-US" w:eastAsia="zh-CN"/>
              </w:rPr>
              <w:t>45</w:t>
            </w:r>
          </w:p>
        </w:tc>
        <w:tc>
          <w:tcPr>
            <w:tcW w:w="4626" w:type="dxa"/>
            <w:shd w:val="clear" w:color="auto" w:fill="auto"/>
          </w:tcPr>
          <w:p w14:paraId="3E691CB1" w14:textId="77777777" w:rsidR="00840883" w:rsidRDefault="00840883"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617E9594" w14:textId="77777777" w:rsidR="00840883" w:rsidRDefault="00840883" w:rsidP="00A6736D">
            <w:pPr>
              <w:pStyle w:val="TAC"/>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138" w:type="dxa"/>
            <w:tcBorders>
              <w:top w:val="nil"/>
              <w:bottom w:val="nil"/>
            </w:tcBorders>
            <w:shd w:val="clear" w:color="auto" w:fill="auto"/>
          </w:tcPr>
          <w:p w14:paraId="503D4274" w14:textId="77777777" w:rsidR="00840883" w:rsidRDefault="00840883" w:rsidP="00A6736D">
            <w:pPr>
              <w:pStyle w:val="TAC"/>
              <w:rPr>
                <w:lang w:eastAsia="zh-CN"/>
              </w:rPr>
            </w:pPr>
          </w:p>
        </w:tc>
      </w:tr>
      <w:tr w:rsidR="00840883" w14:paraId="1C8E4E90" w14:textId="77777777" w:rsidTr="00A6736D">
        <w:trPr>
          <w:cantSplit/>
          <w:jc w:val="center"/>
        </w:trPr>
        <w:tc>
          <w:tcPr>
            <w:tcW w:w="2867" w:type="dxa"/>
            <w:shd w:val="clear" w:color="auto" w:fill="auto"/>
          </w:tcPr>
          <w:p w14:paraId="6C5D91D9" w14:textId="77777777" w:rsidR="00840883" w:rsidRDefault="00840883" w:rsidP="00A6736D">
            <w:pPr>
              <w:pStyle w:val="TAC"/>
              <w:rPr>
                <w:lang w:eastAsia="zh-CN"/>
              </w:rPr>
            </w:pPr>
            <w:r>
              <w:rPr>
                <w:lang w:eastAsia="zh-CN"/>
              </w:rPr>
              <w:t>50</w:t>
            </w:r>
          </w:p>
        </w:tc>
        <w:tc>
          <w:tcPr>
            <w:tcW w:w="4626" w:type="dxa"/>
            <w:shd w:val="clear" w:color="auto" w:fill="auto"/>
          </w:tcPr>
          <w:p w14:paraId="5CB13495" w14:textId="77777777" w:rsidR="00840883" w:rsidRDefault="00840883" w:rsidP="00A6736D">
            <w:pPr>
              <w:pStyle w:val="TAC"/>
            </w:pPr>
            <w:r>
              <w:t>±</w:t>
            </w:r>
            <w:r>
              <w:rPr>
                <w:rFonts w:hint="eastAsia"/>
                <w:lang w:eastAsia="zh-CN"/>
              </w:rPr>
              <w:t>(</w:t>
            </w:r>
            <w:r>
              <w:rPr>
                <w:lang w:eastAsia="zh-CN"/>
              </w:rPr>
              <w:t xml:space="preserve">560 </w:t>
            </w:r>
            <w:r>
              <w:t>+ m*180),</w:t>
            </w:r>
          </w:p>
          <w:p w14:paraId="153B109F"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15F96B19" w14:textId="77777777" w:rsidR="00840883" w:rsidRDefault="00840883" w:rsidP="00A6736D">
            <w:pPr>
              <w:pStyle w:val="TAC"/>
              <w:rPr>
                <w:lang w:eastAsia="zh-CN"/>
              </w:rPr>
            </w:pPr>
          </w:p>
        </w:tc>
      </w:tr>
      <w:tr w:rsidR="00840883" w14:paraId="3F3A0636" w14:textId="77777777" w:rsidTr="00A6736D">
        <w:trPr>
          <w:cantSplit/>
          <w:jc w:val="center"/>
        </w:trPr>
        <w:tc>
          <w:tcPr>
            <w:tcW w:w="2867" w:type="dxa"/>
            <w:shd w:val="clear" w:color="auto" w:fill="auto"/>
          </w:tcPr>
          <w:p w14:paraId="1A68B1CC" w14:textId="77777777" w:rsidR="00840883" w:rsidRDefault="00840883" w:rsidP="00A6736D">
            <w:pPr>
              <w:pStyle w:val="TAC"/>
              <w:rPr>
                <w:lang w:eastAsia="zh-CN"/>
              </w:rPr>
            </w:pPr>
            <w:r>
              <w:rPr>
                <w:lang w:eastAsia="zh-CN"/>
              </w:rPr>
              <w:t>60</w:t>
            </w:r>
          </w:p>
        </w:tc>
        <w:tc>
          <w:tcPr>
            <w:tcW w:w="4626" w:type="dxa"/>
            <w:shd w:val="clear" w:color="auto" w:fill="auto"/>
          </w:tcPr>
          <w:p w14:paraId="3D799D86" w14:textId="77777777" w:rsidR="00840883" w:rsidRDefault="00840883" w:rsidP="00A6736D">
            <w:pPr>
              <w:pStyle w:val="TAC"/>
            </w:pPr>
            <w:r>
              <w:t>±</w:t>
            </w:r>
            <w:r>
              <w:rPr>
                <w:rFonts w:hint="eastAsia"/>
                <w:lang w:eastAsia="zh-CN"/>
              </w:rPr>
              <w:t>(</w:t>
            </w:r>
            <w:r>
              <w:rPr>
                <w:lang w:eastAsia="zh-CN"/>
              </w:rPr>
              <w:t xml:space="preserve">570 </w:t>
            </w:r>
            <w:r>
              <w:t>+ m*180),</w:t>
            </w:r>
          </w:p>
          <w:p w14:paraId="7D9D0347"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B93C6B0" w14:textId="77777777" w:rsidR="00840883" w:rsidRDefault="00840883" w:rsidP="00A6736D">
            <w:pPr>
              <w:pStyle w:val="TAC"/>
              <w:rPr>
                <w:lang w:eastAsia="zh-CN"/>
              </w:rPr>
            </w:pPr>
          </w:p>
        </w:tc>
      </w:tr>
      <w:tr w:rsidR="00840883" w14:paraId="78B5D626" w14:textId="77777777" w:rsidTr="00A6736D">
        <w:trPr>
          <w:cantSplit/>
          <w:jc w:val="center"/>
        </w:trPr>
        <w:tc>
          <w:tcPr>
            <w:tcW w:w="2867" w:type="dxa"/>
            <w:shd w:val="clear" w:color="auto" w:fill="auto"/>
          </w:tcPr>
          <w:p w14:paraId="300D08E7" w14:textId="77777777" w:rsidR="00840883" w:rsidRDefault="00840883" w:rsidP="00A6736D">
            <w:pPr>
              <w:pStyle w:val="TAC"/>
              <w:rPr>
                <w:lang w:eastAsia="zh-CN"/>
              </w:rPr>
            </w:pPr>
            <w:r>
              <w:rPr>
                <w:lang w:eastAsia="zh-CN"/>
              </w:rPr>
              <w:t>70</w:t>
            </w:r>
          </w:p>
        </w:tc>
        <w:tc>
          <w:tcPr>
            <w:tcW w:w="4626" w:type="dxa"/>
            <w:shd w:val="clear" w:color="auto" w:fill="auto"/>
          </w:tcPr>
          <w:p w14:paraId="7F1B6419" w14:textId="77777777" w:rsidR="00840883" w:rsidRDefault="00840883" w:rsidP="00A6736D">
            <w:pPr>
              <w:pStyle w:val="TAC"/>
            </w:pPr>
            <w:r>
              <w:t>±</w:t>
            </w:r>
            <w:r>
              <w:rPr>
                <w:rFonts w:hint="eastAsia"/>
                <w:lang w:eastAsia="zh-CN"/>
              </w:rPr>
              <w:t>(</w:t>
            </w:r>
            <w:r>
              <w:rPr>
                <w:lang w:eastAsia="zh-CN"/>
              </w:rPr>
              <w:t xml:space="preserve">565 </w:t>
            </w:r>
            <w:r>
              <w:t>+ m*180),</w:t>
            </w:r>
          </w:p>
          <w:p w14:paraId="58DC1FA5"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FB6F3DB" w14:textId="77777777" w:rsidR="00840883" w:rsidRDefault="00840883" w:rsidP="00A6736D">
            <w:pPr>
              <w:pStyle w:val="TAC"/>
              <w:rPr>
                <w:lang w:eastAsia="zh-CN"/>
              </w:rPr>
            </w:pPr>
          </w:p>
        </w:tc>
      </w:tr>
      <w:tr w:rsidR="00840883" w14:paraId="361E77CD" w14:textId="77777777" w:rsidTr="00A6736D">
        <w:trPr>
          <w:cantSplit/>
          <w:jc w:val="center"/>
        </w:trPr>
        <w:tc>
          <w:tcPr>
            <w:tcW w:w="2867" w:type="dxa"/>
            <w:shd w:val="clear" w:color="auto" w:fill="auto"/>
          </w:tcPr>
          <w:p w14:paraId="72E5557B" w14:textId="77777777" w:rsidR="00840883" w:rsidRDefault="00840883" w:rsidP="00A6736D">
            <w:pPr>
              <w:pStyle w:val="TAC"/>
              <w:rPr>
                <w:lang w:eastAsia="zh-CN"/>
              </w:rPr>
            </w:pPr>
            <w:r>
              <w:rPr>
                <w:lang w:eastAsia="zh-CN"/>
              </w:rPr>
              <w:t>80</w:t>
            </w:r>
          </w:p>
        </w:tc>
        <w:tc>
          <w:tcPr>
            <w:tcW w:w="4626" w:type="dxa"/>
            <w:shd w:val="clear" w:color="auto" w:fill="auto"/>
          </w:tcPr>
          <w:p w14:paraId="630D3C41" w14:textId="77777777" w:rsidR="00840883" w:rsidRDefault="00840883" w:rsidP="00A6736D">
            <w:pPr>
              <w:pStyle w:val="TAC"/>
            </w:pPr>
            <w:r>
              <w:t>±</w:t>
            </w:r>
            <w:r>
              <w:rPr>
                <w:rFonts w:hint="eastAsia"/>
                <w:lang w:eastAsia="zh-CN"/>
              </w:rPr>
              <w:t>(</w:t>
            </w:r>
            <w:r>
              <w:rPr>
                <w:lang w:eastAsia="zh-CN"/>
              </w:rPr>
              <w:t xml:space="preserve">560 </w:t>
            </w:r>
            <w:r>
              <w:t>+ m*180),</w:t>
            </w:r>
          </w:p>
          <w:p w14:paraId="0DCD6B19"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1C925DA0" w14:textId="77777777" w:rsidR="00840883" w:rsidRDefault="00840883" w:rsidP="00A6736D">
            <w:pPr>
              <w:pStyle w:val="TAC"/>
              <w:rPr>
                <w:lang w:eastAsia="zh-CN"/>
              </w:rPr>
            </w:pPr>
          </w:p>
        </w:tc>
      </w:tr>
      <w:tr w:rsidR="00840883" w14:paraId="13B90815" w14:textId="77777777" w:rsidTr="00A6736D">
        <w:trPr>
          <w:cantSplit/>
          <w:jc w:val="center"/>
        </w:trPr>
        <w:tc>
          <w:tcPr>
            <w:tcW w:w="2867" w:type="dxa"/>
            <w:shd w:val="clear" w:color="auto" w:fill="auto"/>
          </w:tcPr>
          <w:p w14:paraId="49E6C18C" w14:textId="77777777" w:rsidR="00840883" w:rsidRDefault="00840883" w:rsidP="00A6736D">
            <w:pPr>
              <w:pStyle w:val="TAC"/>
              <w:rPr>
                <w:lang w:eastAsia="zh-CN"/>
              </w:rPr>
            </w:pPr>
            <w:r>
              <w:rPr>
                <w:lang w:eastAsia="zh-CN"/>
              </w:rPr>
              <w:t>90</w:t>
            </w:r>
          </w:p>
        </w:tc>
        <w:tc>
          <w:tcPr>
            <w:tcW w:w="4626" w:type="dxa"/>
            <w:shd w:val="clear" w:color="auto" w:fill="auto"/>
          </w:tcPr>
          <w:p w14:paraId="349BFC0A" w14:textId="77777777" w:rsidR="00840883" w:rsidRDefault="00840883" w:rsidP="00A6736D">
            <w:pPr>
              <w:pStyle w:val="TAC"/>
            </w:pPr>
            <w:r>
              <w:t>±</w:t>
            </w:r>
            <w:r>
              <w:rPr>
                <w:rFonts w:hint="eastAsia"/>
                <w:lang w:eastAsia="zh-CN"/>
              </w:rPr>
              <w:t>(</w:t>
            </w:r>
            <w:r>
              <w:rPr>
                <w:lang w:eastAsia="zh-CN"/>
              </w:rPr>
              <w:t xml:space="preserve">570 </w:t>
            </w:r>
            <w:r>
              <w:t>+ m*180),</w:t>
            </w:r>
          </w:p>
          <w:p w14:paraId="5F20DFDA"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B388E55" w14:textId="77777777" w:rsidR="00840883" w:rsidRDefault="00840883" w:rsidP="00A6736D">
            <w:pPr>
              <w:pStyle w:val="TAC"/>
              <w:rPr>
                <w:lang w:eastAsia="zh-CN"/>
              </w:rPr>
            </w:pPr>
          </w:p>
        </w:tc>
      </w:tr>
      <w:tr w:rsidR="00840883" w14:paraId="6E5BAE19" w14:textId="77777777" w:rsidTr="00A6736D">
        <w:trPr>
          <w:cantSplit/>
          <w:jc w:val="center"/>
        </w:trPr>
        <w:tc>
          <w:tcPr>
            <w:tcW w:w="2867" w:type="dxa"/>
            <w:shd w:val="clear" w:color="auto" w:fill="auto"/>
          </w:tcPr>
          <w:p w14:paraId="3C77BFC2" w14:textId="77777777" w:rsidR="00840883" w:rsidRDefault="00840883" w:rsidP="00A6736D">
            <w:pPr>
              <w:pStyle w:val="TAC"/>
              <w:rPr>
                <w:lang w:eastAsia="zh-CN"/>
              </w:rPr>
            </w:pPr>
            <w:r>
              <w:rPr>
                <w:lang w:eastAsia="zh-CN"/>
              </w:rPr>
              <w:t>100</w:t>
            </w:r>
          </w:p>
        </w:tc>
        <w:tc>
          <w:tcPr>
            <w:tcW w:w="4626" w:type="dxa"/>
            <w:shd w:val="clear" w:color="auto" w:fill="auto"/>
          </w:tcPr>
          <w:p w14:paraId="59043CCF" w14:textId="77777777" w:rsidR="00840883" w:rsidRDefault="00840883" w:rsidP="00A6736D">
            <w:pPr>
              <w:pStyle w:val="TAC"/>
            </w:pPr>
            <w:r>
              <w:t>±</w:t>
            </w:r>
            <w:r>
              <w:rPr>
                <w:rFonts w:hint="eastAsia"/>
                <w:lang w:eastAsia="zh-CN"/>
              </w:rPr>
              <w:t>(</w:t>
            </w:r>
            <w:r>
              <w:rPr>
                <w:lang w:eastAsia="zh-CN"/>
              </w:rPr>
              <w:t xml:space="preserve">565 </w:t>
            </w:r>
            <w:r>
              <w:t>+ m*180),</w:t>
            </w:r>
          </w:p>
          <w:p w14:paraId="129DA80B" w14:textId="77777777" w:rsidR="00840883" w:rsidRDefault="00840883" w:rsidP="00A6736D">
            <w:pPr>
              <w:pStyle w:val="TAC"/>
              <w:rPr>
                <w:lang w:eastAsia="zh-CN"/>
              </w:rPr>
            </w:pPr>
            <w:r>
              <w:t>m=0, 1, 2, 3, 4, 29, 54, 79, 99</w:t>
            </w:r>
          </w:p>
        </w:tc>
        <w:tc>
          <w:tcPr>
            <w:tcW w:w="2138" w:type="dxa"/>
            <w:tcBorders>
              <w:top w:val="nil"/>
            </w:tcBorders>
            <w:shd w:val="clear" w:color="auto" w:fill="auto"/>
          </w:tcPr>
          <w:p w14:paraId="4544757A" w14:textId="77777777" w:rsidR="00840883" w:rsidRDefault="00840883" w:rsidP="00A6736D">
            <w:pPr>
              <w:pStyle w:val="TAC"/>
              <w:rPr>
                <w:lang w:eastAsia="zh-CN"/>
              </w:rPr>
            </w:pPr>
          </w:p>
        </w:tc>
      </w:tr>
      <w:tr w:rsidR="00840883" w14:paraId="5DC03101" w14:textId="77777777" w:rsidTr="00A6736D">
        <w:trPr>
          <w:cantSplit/>
          <w:jc w:val="center"/>
        </w:trPr>
        <w:tc>
          <w:tcPr>
            <w:tcW w:w="9631" w:type="dxa"/>
            <w:gridSpan w:val="3"/>
            <w:shd w:val="clear" w:color="auto" w:fill="auto"/>
          </w:tcPr>
          <w:p w14:paraId="4E32DAAF" w14:textId="77777777" w:rsidR="00840883" w:rsidRDefault="00840883" w:rsidP="00A6736D">
            <w:pPr>
              <w:pStyle w:val="TAN"/>
            </w:pPr>
            <w:r>
              <w:t>NOTE 1:</w:t>
            </w:r>
            <w:r>
              <w:tab/>
              <w:t>Interfering signal consisting of one resource block is positioned at the stated offset, the</w:t>
            </w:r>
            <w:r>
              <w:rPr>
                <w:rFonts w:hint="eastAsia"/>
                <w:lang w:eastAsia="zh-CN"/>
              </w:rPr>
              <w:t xml:space="preserve"> </w:t>
            </w:r>
            <w:r>
              <w:t>channel bandwidth</w:t>
            </w:r>
            <w:r>
              <w:rPr>
                <w:i/>
                <w:iCs/>
              </w:rPr>
              <w:t xml:space="preserve"> </w:t>
            </w:r>
            <w:r>
              <w:t>of the interfering signal is located adjacently to the lower/upper IAB RF Bandwidth edge.</w:t>
            </w:r>
          </w:p>
          <w:p w14:paraId="0FFC511B" w14:textId="77777777" w:rsidR="00840883" w:rsidRDefault="00840883" w:rsidP="00A6736D">
            <w:pPr>
              <w:pStyle w:val="TAN"/>
              <w:rPr>
                <w:lang w:eastAsia="zh-CN"/>
              </w:rPr>
            </w:pPr>
            <w:r>
              <w:t>NOTE 2:</w:t>
            </w:r>
            <w:r>
              <w:rPr>
                <w:lang w:eastAsia="zh-CN"/>
              </w:rPr>
              <w:tab/>
            </w:r>
            <w:r>
              <w:t>The centre of the interfering RB refers to the frequency location between the two central subcarriers.</w:t>
            </w:r>
          </w:p>
        </w:tc>
      </w:tr>
    </w:tbl>
    <w:p w14:paraId="3124D60C" w14:textId="77777777" w:rsidR="00840883" w:rsidRDefault="00840883" w:rsidP="00840883">
      <w:pPr>
        <w:rPr>
          <w:lang w:eastAsia="sv-SE"/>
        </w:rPr>
      </w:pPr>
    </w:p>
    <w:p w14:paraId="22EB4EC2" w14:textId="77777777" w:rsidR="00AB7475" w:rsidRPr="00120294" w:rsidRDefault="00AB7475" w:rsidP="003C6004">
      <w:pPr>
        <w:pStyle w:val="Heading5"/>
        <w:rPr>
          <w:lang w:eastAsia="sv-SE"/>
        </w:rPr>
      </w:pPr>
      <w:bookmarkStart w:id="4492" w:name="_Toc137562020"/>
      <w:bookmarkStart w:id="4493" w:name="_Toc138871162"/>
      <w:r w:rsidRPr="00120294">
        <w:rPr>
          <w:lang w:eastAsia="sv-SE"/>
        </w:rPr>
        <w:t>7.5.2.5.3</w:t>
      </w:r>
      <w:r w:rsidRPr="00120294">
        <w:rPr>
          <w:lang w:eastAsia="sv-SE"/>
        </w:rPr>
        <w:tab/>
        <w:t xml:space="preserve">Test requirements for </w:t>
      </w:r>
      <w:r w:rsidRPr="00120294">
        <w:rPr>
          <w:i/>
          <w:lang w:eastAsia="sv-SE"/>
        </w:rPr>
        <w:t>IAB-DU type 2-O</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38393F52" w14:textId="77777777" w:rsidR="00AB7475" w:rsidRPr="00120294" w:rsidRDefault="00AB7475" w:rsidP="00AB7475">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073EFFC7" w14:textId="77777777" w:rsidR="00AB7475" w:rsidRPr="00120294" w:rsidRDefault="00AB7475" w:rsidP="00AB7475">
      <w:r w:rsidRPr="00120294">
        <w:t>The wanted and interfering signals apply to each</w:t>
      </w:r>
      <w:r w:rsidRPr="00120294" w:rsidDel="00777305">
        <w:t xml:space="preserve"> </w:t>
      </w:r>
      <w:r w:rsidRPr="00120294">
        <w:t>supported polarization, under the assumption o</w:t>
      </w:r>
      <w:r w:rsidRPr="00120294">
        <w:rPr>
          <w:i/>
        </w:rPr>
        <w:t>f polarization match</w:t>
      </w:r>
      <w:r w:rsidRPr="00120294">
        <w:t>.</w:t>
      </w:r>
    </w:p>
    <w:p w14:paraId="16E71BF5"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w:t>
      </w:r>
      <w:r w:rsidRPr="00120294">
        <w:rPr>
          <w:lang w:eastAsia="zh-CN"/>
        </w:rPr>
        <w:t>.</w:t>
      </w:r>
    </w:p>
    <w:p w14:paraId="3B28555B" w14:textId="77777777" w:rsidR="00AB7475" w:rsidRPr="00120294" w:rsidRDefault="00AB7475" w:rsidP="00AB7475">
      <w:pPr>
        <w:rPr>
          <w:lang w:eastAsia="zh-CN"/>
        </w:rPr>
      </w:pPr>
      <w:r w:rsidRPr="00120294">
        <w:rPr>
          <w:lang w:eastAsia="zh-CN"/>
        </w:rPr>
        <w:t xml:space="preserve">For </w:t>
      </w:r>
      <w:r w:rsidRPr="00120294">
        <w:rPr>
          <w:i/>
          <w:lang w:eastAsia="zh-CN"/>
        </w:rPr>
        <w:t>IAB-DU type 2-O</w:t>
      </w:r>
      <w:r w:rsidRPr="00120294">
        <w:rPr>
          <w:lang w:eastAsia="zh-CN"/>
        </w:rPr>
        <w:t xml:space="preserve">, the </w:t>
      </w:r>
      <w:r w:rsidRPr="00120294">
        <w:t xml:space="preserve">OTA wanted and OTA interfering signals are provided at RIB using the parameters in </w:t>
      </w:r>
      <w:r w:rsidRPr="00120294">
        <w:rPr>
          <w:lang w:eastAsia="zh-CN"/>
        </w:rPr>
        <w:t>table</w:t>
      </w:r>
      <w:r w:rsidRPr="00120294">
        <w:rPr>
          <w:rFonts w:eastAsia="Yu Gothic UI"/>
        </w:rPr>
        <w:t> </w:t>
      </w:r>
      <w:r w:rsidRPr="00120294">
        <w:rPr>
          <w:lang w:eastAsia="zh-CN"/>
        </w:rPr>
        <w:t xml:space="preserve">7.5.2.5.3-1 for general OTA blocking requirements. </w:t>
      </w:r>
      <w:r w:rsidRPr="00120294">
        <w:rPr>
          <w:rFonts w:eastAsia="MS Gothic"/>
        </w:rPr>
        <w:t xml:space="preserve">The reference measurement channel for the OTA wanted signal is identified in clause 7.3.5.3 and is further specified in </w:t>
      </w:r>
      <w:r w:rsidRPr="00120294">
        <w:t>annex A.1</w:t>
      </w:r>
      <w:r w:rsidRPr="00120294">
        <w:rPr>
          <w:rFonts w:eastAsia="MS Gothic"/>
        </w:rPr>
        <w:t>. The characteristics of the interfering signal is further specified in annex H.</w:t>
      </w:r>
    </w:p>
    <w:p w14:paraId="155F4540" w14:textId="77777777" w:rsidR="00AB7475" w:rsidRPr="00120294" w:rsidRDefault="00AB7475" w:rsidP="00AB7475">
      <w:r w:rsidRPr="00120294">
        <w:rPr>
          <w:lang w:eastAsia="zh-CN"/>
        </w:rPr>
        <w:t xml:space="preserve">The OTA blocking requirements are applicable outside the </w:t>
      </w:r>
      <w:r w:rsidRPr="00120294">
        <w:rPr>
          <w:i/>
          <w:lang w:eastAsia="zh-CN"/>
        </w:rPr>
        <w:t>IAB RF Bandwidth</w:t>
      </w:r>
      <w:r w:rsidRPr="00120294">
        <w:rPr>
          <w:lang w:eastAsia="zh-CN"/>
        </w:rPr>
        <w:t xml:space="preserve">. The interfering signal offset is defined relative to the </w:t>
      </w:r>
      <w:r w:rsidRPr="00120294">
        <w:rPr>
          <w:i/>
          <w:lang w:eastAsia="zh-CN"/>
        </w:rPr>
        <w:t>IAB RF Bandwidth edges</w:t>
      </w:r>
      <w:r w:rsidRPr="00120294">
        <w:rPr>
          <w:lang w:eastAsia="zh-CN"/>
        </w:rPr>
        <w:t>.</w:t>
      </w:r>
    </w:p>
    <w:p w14:paraId="02F05CC7" w14:textId="77777777" w:rsidR="00AB7475" w:rsidRPr="00120294" w:rsidRDefault="00AB7475" w:rsidP="00AB7475">
      <w:r w:rsidRPr="00120294">
        <w:rPr>
          <w:lang w:eastAsia="zh-CN"/>
        </w:rPr>
        <w:t xml:space="preserve">For </w:t>
      </w:r>
      <w:r w:rsidRPr="00120294">
        <w:rPr>
          <w:i/>
          <w:lang w:eastAsia="zh-CN"/>
        </w:rPr>
        <w:t xml:space="preserve">IAB-DU type 2-O </w:t>
      </w:r>
      <w:r w:rsidRPr="00120294">
        <w:t xml:space="preserve">the OTA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w:t>
      </w:r>
      <w:r w:rsidRPr="00120294">
        <w:t xml:space="preserve">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where the</w:t>
      </w:r>
      <w:r w:rsidRPr="00120294">
        <w:rPr>
          <w:i/>
        </w:rPr>
        <w:t xml:space="preserve"> </w:t>
      </w:r>
      <w:r w:rsidRPr="00120294">
        <w:t>Δf</w:t>
      </w:r>
      <w:r w:rsidRPr="00120294">
        <w:rPr>
          <w:vertAlign w:val="subscript"/>
        </w:rPr>
        <w:t>OOB</w:t>
      </w:r>
      <w:r w:rsidRPr="00120294">
        <w:t xml:space="preserve"> for </w:t>
      </w:r>
      <w:r w:rsidRPr="00120294">
        <w:rPr>
          <w:i/>
          <w:lang w:eastAsia="zh-CN"/>
        </w:rPr>
        <w:t xml:space="preserve">IAB-DU type </w:t>
      </w:r>
      <w:r w:rsidRPr="00120294">
        <w:rPr>
          <w:rFonts w:hint="eastAsia"/>
          <w:i/>
          <w:lang w:eastAsia="zh-CN"/>
        </w:rPr>
        <w:t>2-O</w:t>
      </w:r>
      <w:r w:rsidRPr="00120294">
        <w:t xml:space="preserve"> is defined in table</w:t>
      </w:r>
      <w:r w:rsidRPr="00120294">
        <w:rPr>
          <w:rFonts w:eastAsia="Yu Gothic UI"/>
        </w:rPr>
        <w:t> </w:t>
      </w:r>
      <w:r w:rsidRPr="00120294">
        <w:t>7.5.2.5.3-0.</w:t>
      </w:r>
    </w:p>
    <w:p w14:paraId="5A23FE6E" w14:textId="77777777" w:rsidR="00AB7475" w:rsidRPr="00120294" w:rsidRDefault="00AB7475" w:rsidP="00124AE4">
      <w:pPr>
        <w:pStyle w:val="TH"/>
      </w:pPr>
      <w:r w:rsidRPr="00120294">
        <w:t>Table 7.5.2.5.3-0: Δf</w:t>
      </w:r>
      <w:r w:rsidRPr="00120294">
        <w:rPr>
          <w:vertAlign w:val="subscript"/>
        </w:rPr>
        <w:t>OOB</w:t>
      </w:r>
      <w:r w:rsidRPr="00120294">
        <w:t xml:space="preserve"> offset for NR </w:t>
      </w:r>
      <w:r w:rsidRPr="00120294">
        <w:rPr>
          <w:i/>
        </w:rPr>
        <w:t>operating bands</w:t>
      </w:r>
      <w:r w:rsidRPr="00120294">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FB21D52" w14:textId="77777777" w:rsidTr="00836A4B">
        <w:trPr>
          <w:cantSplit/>
          <w:jc w:val="center"/>
        </w:trPr>
        <w:tc>
          <w:tcPr>
            <w:tcW w:w="1197" w:type="dxa"/>
          </w:tcPr>
          <w:p w14:paraId="31E4AE63" w14:textId="6DF83611" w:rsidR="00AB7475" w:rsidRPr="00120294" w:rsidRDefault="00AB7475" w:rsidP="003C6004">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2D02D013" w14:textId="60E871B5"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5FF54703" w14:textId="6B446797"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0A572C93" w14:textId="77777777" w:rsidTr="00836A4B">
        <w:trPr>
          <w:cantSplit/>
          <w:jc w:val="center"/>
        </w:trPr>
        <w:tc>
          <w:tcPr>
            <w:tcW w:w="1197" w:type="dxa"/>
          </w:tcPr>
          <w:p w14:paraId="4F1BCDD2" w14:textId="006E58FA" w:rsidR="00AB7475" w:rsidRPr="00120294" w:rsidRDefault="00AB7475" w:rsidP="003C6004">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2-O</w:t>
            </w:r>
          </w:p>
        </w:tc>
        <w:tc>
          <w:tcPr>
            <w:tcW w:w="3472" w:type="dxa"/>
            <w:shd w:val="clear" w:color="auto" w:fill="auto"/>
          </w:tcPr>
          <w:p w14:paraId="78B3D4DE" w14:textId="176F01C9" w:rsidR="00AB7475" w:rsidRPr="00120294" w:rsidRDefault="00AB7475" w:rsidP="003C6004">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t>4000</w:t>
            </w:r>
            <w:r w:rsidR="00836A4B" w:rsidRPr="00120294">
              <w:t xml:space="preserve"> </w:t>
            </w:r>
            <w:r w:rsidRPr="00120294">
              <w:t>MHz</w:t>
            </w:r>
          </w:p>
        </w:tc>
        <w:tc>
          <w:tcPr>
            <w:tcW w:w="1219" w:type="dxa"/>
            <w:shd w:val="clear" w:color="auto" w:fill="auto"/>
          </w:tcPr>
          <w:p w14:paraId="25FA31DA" w14:textId="77777777" w:rsidR="00AB7475" w:rsidRPr="00120294" w:rsidRDefault="00AB7475" w:rsidP="003C6004">
            <w:pPr>
              <w:pStyle w:val="TAC"/>
            </w:pPr>
            <w:r w:rsidRPr="00120294">
              <w:t>1500</w:t>
            </w:r>
          </w:p>
        </w:tc>
      </w:tr>
    </w:tbl>
    <w:p w14:paraId="4D55B59B" w14:textId="77777777" w:rsidR="00AB7475" w:rsidRPr="00120294" w:rsidRDefault="00AB7475" w:rsidP="00AB7475">
      <w:pPr>
        <w:rPr>
          <w:lang w:eastAsia="zh-CN"/>
        </w:rPr>
      </w:pPr>
    </w:p>
    <w:p w14:paraId="6C24C99B"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rPr>
          <w:lang w:eastAsia="zh-CN"/>
        </w:rPr>
        <w:t xml:space="preserve"> within any </w:t>
      </w:r>
      <w:r w:rsidRPr="00120294">
        <w:rPr>
          <w:i/>
          <w:lang w:eastAsia="zh-CN"/>
        </w:rPr>
        <w:t>operating band</w:t>
      </w:r>
      <w:r w:rsidRPr="00120294">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5A573864" w14:textId="77777777" w:rsidR="00AB7475" w:rsidRPr="00120294" w:rsidRDefault="00AB7475" w:rsidP="00124AE4">
      <w:pPr>
        <w:pStyle w:val="TH"/>
        <w:rPr>
          <w:lang w:eastAsia="zh-CN"/>
        </w:rPr>
      </w:pPr>
      <w:r w:rsidRPr="00120294">
        <w:t xml:space="preserve">Table </w:t>
      </w:r>
      <w:r w:rsidRPr="00120294">
        <w:rPr>
          <w:lang w:eastAsia="zh-CN"/>
        </w:rPr>
        <w:t>7.5.2.5.3</w:t>
      </w:r>
      <w:r w:rsidRPr="00120294">
        <w:t>-</w:t>
      </w:r>
      <w:r w:rsidRPr="00120294">
        <w:rPr>
          <w:lang w:eastAsia="zh-CN"/>
        </w:rPr>
        <w:t>1</w:t>
      </w:r>
      <w:r w:rsidRPr="00120294">
        <w:t xml:space="preserve">: General OTA blocking requirement 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2"/>
        <w:gridCol w:w="1212"/>
        <w:gridCol w:w="1184"/>
        <w:gridCol w:w="1646"/>
        <w:gridCol w:w="2117"/>
        <w:gridCol w:w="1500"/>
      </w:tblGrid>
      <w:tr w:rsidR="00AB7475" w:rsidRPr="00120294" w14:paraId="184E5D5F" w14:textId="77777777" w:rsidTr="00836A4B">
        <w:trPr>
          <w:cantSplit/>
          <w:jc w:val="center"/>
        </w:trPr>
        <w:tc>
          <w:tcPr>
            <w:tcW w:w="1972" w:type="dxa"/>
            <w:tcBorders>
              <w:top w:val="single" w:sz="4" w:space="0" w:color="auto"/>
              <w:left w:val="single" w:sz="4" w:space="0" w:color="auto"/>
              <w:bottom w:val="nil"/>
              <w:right w:val="single" w:sz="4" w:space="0" w:color="auto"/>
            </w:tcBorders>
            <w:shd w:val="clear" w:color="auto" w:fill="auto"/>
          </w:tcPr>
          <w:p w14:paraId="5F1B428C" w14:textId="420C901E" w:rsidR="00AB7475" w:rsidRPr="00120294" w:rsidRDefault="00AB7475" w:rsidP="003C6004">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396" w:type="dxa"/>
            <w:gridSpan w:val="2"/>
            <w:tcBorders>
              <w:top w:val="single" w:sz="4" w:space="0" w:color="auto"/>
              <w:left w:val="single" w:sz="4" w:space="0" w:color="auto"/>
              <w:bottom w:val="single" w:sz="4" w:space="0" w:color="auto"/>
              <w:right w:val="single" w:sz="4" w:space="0" w:color="auto"/>
            </w:tcBorders>
          </w:tcPr>
          <w:p w14:paraId="33D4D61E" w14:textId="71B9C674" w:rsidR="00AB7475" w:rsidRPr="00120294" w:rsidRDefault="00AB7475" w:rsidP="003C6004">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646" w:type="dxa"/>
            <w:tcBorders>
              <w:top w:val="single" w:sz="4" w:space="0" w:color="auto"/>
              <w:left w:val="single" w:sz="4" w:space="0" w:color="auto"/>
              <w:bottom w:val="nil"/>
              <w:right w:val="single" w:sz="4" w:space="0" w:color="auto"/>
            </w:tcBorders>
            <w:shd w:val="clear" w:color="auto" w:fill="auto"/>
            <w:hideMark/>
          </w:tcPr>
          <w:p w14:paraId="07270DE6" w14:textId="0203AF41"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p>
        </w:tc>
        <w:tc>
          <w:tcPr>
            <w:tcW w:w="2117" w:type="dxa"/>
            <w:tcBorders>
              <w:top w:val="single" w:sz="4" w:space="0" w:color="auto"/>
              <w:left w:val="single" w:sz="4" w:space="0" w:color="auto"/>
              <w:bottom w:val="nil"/>
              <w:right w:val="single" w:sz="4" w:space="0" w:color="auto"/>
            </w:tcBorders>
            <w:shd w:val="clear" w:color="auto" w:fill="auto"/>
            <w:hideMark/>
          </w:tcPr>
          <w:p w14:paraId="004CF199" w14:textId="1E7127A0"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p>
        </w:tc>
        <w:tc>
          <w:tcPr>
            <w:tcW w:w="1500" w:type="dxa"/>
            <w:tcBorders>
              <w:top w:val="single" w:sz="4" w:space="0" w:color="auto"/>
              <w:left w:val="single" w:sz="4" w:space="0" w:color="auto"/>
              <w:bottom w:val="nil"/>
              <w:right w:val="single" w:sz="4" w:space="0" w:color="auto"/>
            </w:tcBorders>
            <w:shd w:val="clear" w:color="auto" w:fill="auto"/>
            <w:hideMark/>
          </w:tcPr>
          <w:p w14:paraId="22DD212C" w14:textId="399DA133" w:rsidR="00AB7475" w:rsidRPr="00120294" w:rsidRDefault="00AB7475" w:rsidP="003C6004">
            <w:pPr>
              <w:pStyle w:val="TAH"/>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p>
        </w:tc>
      </w:tr>
      <w:tr w:rsidR="00AB7475" w:rsidRPr="00120294" w14:paraId="18700978" w14:textId="77777777" w:rsidTr="00836A4B">
        <w:trPr>
          <w:cantSplit/>
          <w:jc w:val="center"/>
        </w:trPr>
        <w:tc>
          <w:tcPr>
            <w:tcW w:w="1972" w:type="dxa"/>
            <w:tcBorders>
              <w:top w:val="nil"/>
              <w:left w:val="single" w:sz="4" w:space="0" w:color="auto"/>
              <w:bottom w:val="single" w:sz="4" w:space="0" w:color="auto"/>
              <w:right w:val="single" w:sz="4" w:space="0" w:color="auto"/>
            </w:tcBorders>
            <w:shd w:val="clear" w:color="auto" w:fill="auto"/>
          </w:tcPr>
          <w:p w14:paraId="1160B2D9" w14:textId="27ABC107" w:rsidR="00AB7475" w:rsidRPr="00120294" w:rsidRDefault="00AB7475" w:rsidP="003C6004">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212" w:type="dxa"/>
            <w:tcBorders>
              <w:top w:val="single" w:sz="4" w:space="0" w:color="auto"/>
              <w:left w:val="single" w:sz="4" w:space="0" w:color="auto"/>
              <w:bottom w:val="single" w:sz="4" w:space="0" w:color="auto"/>
              <w:right w:val="single" w:sz="4" w:space="0" w:color="auto"/>
            </w:tcBorders>
          </w:tcPr>
          <w:p w14:paraId="45B9DE30" w14:textId="6E59FEF4" w:rsidR="00AB7475" w:rsidRPr="00120294" w:rsidRDefault="00AB7475" w:rsidP="003C6004">
            <w:pPr>
              <w:pStyle w:val="TAH"/>
            </w:pPr>
            <w:r w:rsidRPr="00120294">
              <w:t>24.24</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tc>
        <w:tc>
          <w:tcPr>
            <w:tcW w:w="1184" w:type="dxa"/>
            <w:tcBorders>
              <w:top w:val="single" w:sz="4" w:space="0" w:color="auto"/>
              <w:left w:val="single" w:sz="4" w:space="0" w:color="auto"/>
              <w:bottom w:val="single" w:sz="4" w:space="0" w:color="auto"/>
              <w:right w:val="single" w:sz="4" w:space="0" w:color="auto"/>
            </w:tcBorders>
          </w:tcPr>
          <w:p w14:paraId="068DA97D" w14:textId="42298356" w:rsidR="00AB7475" w:rsidRPr="00120294" w:rsidRDefault="00AB7475" w:rsidP="003C6004">
            <w:pPr>
              <w:pStyle w:val="TAH"/>
            </w:pPr>
            <w:r w:rsidRPr="00120294">
              <w:t>37</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c>
          <w:tcPr>
            <w:tcW w:w="1646" w:type="dxa"/>
            <w:tcBorders>
              <w:top w:val="nil"/>
              <w:left w:val="single" w:sz="4" w:space="0" w:color="auto"/>
              <w:bottom w:val="single" w:sz="4" w:space="0" w:color="auto"/>
              <w:right w:val="single" w:sz="4" w:space="0" w:color="auto"/>
            </w:tcBorders>
            <w:shd w:val="clear" w:color="auto" w:fill="auto"/>
          </w:tcPr>
          <w:p w14:paraId="03ABCFEB" w14:textId="1850F7A0" w:rsidR="00AB7475" w:rsidRPr="00120294" w:rsidRDefault="00AB7475" w:rsidP="003C6004">
            <w:pPr>
              <w:pStyle w:val="TAH"/>
            </w:pPr>
            <w:r w:rsidRPr="00120294">
              <w:t>power</w:t>
            </w:r>
            <w:r w:rsidR="00836A4B" w:rsidRPr="00120294">
              <w:t xml:space="preserve"> </w:t>
            </w:r>
            <w:r w:rsidRPr="00120294">
              <w:t>(dBm)</w:t>
            </w:r>
          </w:p>
        </w:tc>
        <w:tc>
          <w:tcPr>
            <w:tcW w:w="2117" w:type="dxa"/>
            <w:tcBorders>
              <w:top w:val="nil"/>
              <w:left w:val="single" w:sz="4" w:space="0" w:color="auto"/>
              <w:bottom w:val="single" w:sz="4" w:space="0" w:color="auto"/>
              <w:right w:val="single" w:sz="4" w:space="0" w:color="auto"/>
            </w:tcBorders>
            <w:shd w:val="clear" w:color="auto" w:fill="auto"/>
          </w:tcPr>
          <w:p w14:paraId="715423FD" w14:textId="1305AB9C" w:rsidR="00AB7475" w:rsidRPr="00120294" w:rsidRDefault="00AB7475" w:rsidP="003C6004">
            <w:pPr>
              <w:pStyle w:val="TAH"/>
            </w:pPr>
            <w:r w:rsidRPr="00120294">
              <w:t>frequency</w:t>
            </w:r>
            <w:r w:rsidR="00836A4B" w:rsidRPr="00120294">
              <w:t xml:space="preserve"> </w:t>
            </w:r>
            <w:r w:rsidRPr="00120294">
              <w:t>offset</w:t>
            </w:r>
          </w:p>
          <w:p w14:paraId="43F594E6" w14:textId="62309A47" w:rsidR="00AB7475" w:rsidRPr="00120294" w:rsidRDefault="00AB7475" w:rsidP="003C6004">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00" w:type="dxa"/>
            <w:tcBorders>
              <w:top w:val="nil"/>
              <w:left w:val="single" w:sz="4" w:space="0" w:color="auto"/>
              <w:bottom w:val="single" w:sz="4" w:space="0" w:color="auto"/>
              <w:right w:val="single" w:sz="4" w:space="0" w:color="auto"/>
            </w:tcBorders>
            <w:shd w:val="clear" w:color="auto" w:fill="auto"/>
          </w:tcPr>
          <w:p w14:paraId="3F5E1C4A" w14:textId="77777777" w:rsidR="00AB7475" w:rsidRPr="00120294" w:rsidRDefault="00AB7475" w:rsidP="003C6004">
            <w:pPr>
              <w:pStyle w:val="TAH"/>
            </w:pPr>
            <w:r w:rsidRPr="00120294">
              <w:t>signal</w:t>
            </w:r>
          </w:p>
        </w:tc>
      </w:tr>
      <w:tr w:rsidR="00AB7475" w:rsidRPr="00120294" w14:paraId="734FDA1F" w14:textId="77777777" w:rsidTr="00836A4B">
        <w:trPr>
          <w:cantSplit/>
          <w:jc w:val="center"/>
        </w:trPr>
        <w:tc>
          <w:tcPr>
            <w:tcW w:w="1972" w:type="dxa"/>
            <w:tcBorders>
              <w:top w:val="single" w:sz="4" w:space="0" w:color="auto"/>
              <w:left w:val="single" w:sz="4" w:space="0" w:color="auto"/>
              <w:bottom w:val="single" w:sz="4" w:space="0" w:color="auto"/>
              <w:right w:val="single" w:sz="4" w:space="0" w:color="auto"/>
            </w:tcBorders>
          </w:tcPr>
          <w:p w14:paraId="1D27F81E" w14:textId="20876200" w:rsidR="00AB7475" w:rsidRPr="00120294" w:rsidRDefault="00AB7475" w:rsidP="003C6004">
            <w:pPr>
              <w:pStyle w:val="TAC"/>
              <w:rPr>
                <w:lang w:eastAsia="zh-CN"/>
              </w:rPr>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212" w:type="dxa"/>
            <w:tcBorders>
              <w:top w:val="single" w:sz="4" w:space="0" w:color="auto"/>
              <w:left w:val="single" w:sz="4" w:space="0" w:color="auto"/>
              <w:bottom w:val="single" w:sz="4" w:space="0" w:color="auto"/>
              <w:right w:val="single" w:sz="4" w:space="0" w:color="auto"/>
            </w:tcBorders>
          </w:tcPr>
          <w:p w14:paraId="2166613B" w14:textId="598FBC77"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184" w:type="dxa"/>
            <w:tcBorders>
              <w:top w:val="single" w:sz="4" w:space="0" w:color="auto"/>
              <w:left w:val="single" w:sz="4" w:space="0" w:color="auto"/>
              <w:bottom w:val="single" w:sz="4" w:space="0" w:color="auto"/>
              <w:right w:val="single" w:sz="4" w:space="0" w:color="auto"/>
            </w:tcBorders>
          </w:tcPr>
          <w:p w14:paraId="6FACCF1A" w14:textId="1024EF55"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646" w:type="dxa"/>
            <w:tcBorders>
              <w:top w:val="single" w:sz="4" w:space="0" w:color="auto"/>
              <w:left w:val="single" w:sz="4" w:space="0" w:color="auto"/>
              <w:bottom w:val="single" w:sz="4" w:space="0" w:color="auto"/>
              <w:right w:val="single" w:sz="4" w:space="0" w:color="auto"/>
            </w:tcBorders>
            <w:hideMark/>
          </w:tcPr>
          <w:p w14:paraId="5391FAE6" w14:textId="05073DA4" w:rsidR="00AB7475" w:rsidRPr="00120294" w:rsidRDefault="00AB7475" w:rsidP="003C6004">
            <w:pPr>
              <w:pStyle w:val="TAC"/>
              <w:rPr>
                <w:lang w:eastAsia="zh-CN"/>
              </w:rPr>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dB</w:t>
            </w:r>
          </w:p>
        </w:tc>
        <w:tc>
          <w:tcPr>
            <w:tcW w:w="2117" w:type="dxa"/>
            <w:tcBorders>
              <w:top w:val="single" w:sz="4" w:space="0" w:color="auto"/>
              <w:left w:val="single" w:sz="4" w:space="0" w:color="auto"/>
              <w:bottom w:val="single" w:sz="4" w:space="0" w:color="auto"/>
              <w:right w:val="single" w:sz="4" w:space="0" w:color="auto"/>
            </w:tcBorders>
            <w:hideMark/>
          </w:tcPr>
          <w:p w14:paraId="22533D79" w14:textId="77777777" w:rsidR="00AB7475" w:rsidRPr="00120294" w:rsidRDefault="00AB7475" w:rsidP="003C6004">
            <w:pPr>
              <w:pStyle w:val="TAC"/>
              <w:rPr>
                <w:lang w:eastAsia="zh-CN"/>
              </w:rPr>
            </w:pPr>
            <w:r w:rsidRPr="00120294">
              <w:rPr>
                <w:rFonts w:cs="Arial"/>
              </w:rPr>
              <w:t>±</w:t>
            </w:r>
            <w:r w:rsidRPr="00120294">
              <w:t>75</w:t>
            </w:r>
          </w:p>
        </w:tc>
        <w:tc>
          <w:tcPr>
            <w:tcW w:w="1500" w:type="dxa"/>
            <w:tcBorders>
              <w:top w:val="single" w:sz="4" w:space="0" w:color="auto"/>
              <w:left w:val="single" w:sz="4" w:space="0" w:color="auto"/>
              <w:bottom w:val="single" w:sz="4" w:space="0" w:color="auto"/>
              <w:right w:val="single" w:sz="4" w:space="0" w:color="auto"/>
            </w:tcBorders>
            <w:hideMark/>
          </w:tcPr>
          <w:p w14:paraId="6E69FE5B" w14:textId="50365430" w:rsidR="00AB7475" w:rsidRPr="00120294" w:rsidRDefault="00AB7475" w:rsidP="003C6004">
            <w:pPr>
              <w:pStyle w:val="TAC"/>
            </w:pPr>
            <w:r w:rsidRPr="00120294">
              <w:t>5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33397B83" w14:textId="77777777" w:rsidTr="00836A4B">
        <w:trPr>
          <w:cantSplit/>
          <w:jc w:val="center"/>
        </w:trPr>
        <w:tc>
          <w:tcPr>
            <w:tcW w:w="9631" w:type="dxa"/>
            <w:gridSpan w:val="6"/>
            <w:tcBorders>
              <w:top w:val="single" w:sz="4" w:space="0" w:color="auto"/>
              <w:left w:val="single" w:sz="4" w:space="0" w:color="auto"/>
              <w:bottom w:val="single" w:sz="4" w:space="0" w:color="auto"/>
              <w:right w:val="single" w:sz="4" w:space="0" w:color="auto"/>
            </w:tcBorders>
          </w:tcPr>
          <w:p w14:paraId="596FDB36" w14:textId="36606CCA" w:rsidR="00AB7475" w:rsidRPr="00120294" w:rsidRDefault="00AB7475" w:rsidP="00B37AC8">
            <w:pPr>
              <w:pStyle w:val="TAN"/>
              <w:rPr>
                <w:lang w:eastAsia="x-none"/>
              </w:rPr>
            </w:pPr>
            <w:r w:rsidRPr="00120294">
              <w:t>NOTE</w:t>
            </w:r>
            <w:r w:rsidRPr="00120294">
              <w:rPr>
                <w:lang w:eastAsia="x-none"/>
              </w:rPr>
              <w:t>:</w:t>
            </w:r>
            <w:r w:rsidRPr="00120294">
              <w:rPr>
                <w:lang w:eastAsia="x-none"/>
              </w:rPr>
              <w:tab/>
              <w:t>EIS</w:t>
            </w:r>
            <w:r w:rsidRPr="00B37AC8">
              <w:rPr>
                <w:vertAlign w:val="subscript"/>
              </w:rPr>
              <w:t>REFSENS</w:t>
            </w:r>
            <w:r w:rsidR="00836A4B" w:rsidRPr="00120294">
              <w:t xml:space="preserve"> </w:t>
            </w:r>
            <w:r w:rsidRPr="00120294">
              <w:t>and</w:t>
            </w:r>
            <w:r w:rsidR="00836A4B" w:rsidRPr="00120294">
              <w:t xml:space="preserve"> </w:t>
            </w:r>
            <w:r w:rsidRPr="00120294">
              <w:t>EIS</w:t>
            </w:r>
            <w:r w:rsidRPr="00B37AC8">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rPr>
                <w:rFonts w:hint="eastAsia"/>
              </w:rPr>
              <w:t>TS</w:t>
            </w:r>
            <w:r w:rsidR="00836A4B" w:rsidRPr="00120294">
              <w:t xml:space="preserve"> </w:t>
            </w:r>
            <w:r w:rsidRPr="00120294">
              <w:rPr>
                <w:rFonts w:hint="eastAsia"/>
              </w:rPr>
              <w:t>38.104</w:t>
            </w:r>
            <w:r w:rsidR="00836A4B" w:rsidRPr="00120294">
              <w:t xml:space="preserve"> </w:t>
            </w:r>
            <w:r w:rsidRPr="00120294">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3F4422B6" w14:textId="77777777" w:rsidR="00AB7475" w:rsidRPr="00120294" w:rsidRDefault="00AB7475" w:rsidP="00AB7475"/>
    <w:p w14:paraId="33F47CF4" w14:textId="77777777" w:rsidR="00AB7475" w:rsidRPr="00120294" w:rsidRDefault="00AB7475" w:rsidP="003C6004">
      <w:pPr>
        <w:pStyle w:val="Heading5"/>
        <w:rPr>
          <w:lang w:eastAsia="sv-SE"/>
        </w:rPr>
      </w:pPr>
      <w:bookmarkStart w:id="4494" w:name="_Toc75165249"/>
      <w:bookmarkStart w:id="4495" w:name="_Toc75334194"/>
      <w:bookmarkStart w:id="4496" w:name="_Toc75508386"/>
      <w:bookmarkStart w:id="4497" w:name="_Toc75816125"/>
      <w:bookmarkStart w:id="4498" w:name="_Toc76541283"/>
      <w:bookmarkStart w:id="4499" w:name="_Toc76541850"/>
      <w:bookmarkStart w:id="4500" w:name="_Toc82429740"/>
      <w:bookmarkStart w:id="4501" w:name="_Toc89939991"/>
      <w:bookmarkStart w:id="4502" w:name="_Toc98754317"/>
      <w:bookmarkStart w:id="4503" w:name="_Toc106178131"/>
      <w:bookmarkStart w:id="4504" w:name="_Toc114148849"/>
      <w:bookmarkStart w:id="4505" w:name="_Toc124151094"/>
      <w:bookmarkStart w:id="4506" w:name="_Toc130393634"/>
      <w:bookmarkStart w:id="4507" w:name="_Toc137562021"/>
      <w:bookmarkStart w:id="4508" w:name="_Toc138871163"/>
      <w:r w:rsidRPr="00120294">
        <w:rPr>
          <w:lang w:eastAsia="sv-SE"/>
        </w:rPr>
        <w:t>7.5.2.5.4</w:t>
      </w:r>
      <w:r w:rsidRPr="00120294">
        <w:rPr>
          <w:lang w:eastAsia="sv-SE"/>
        </w:rPr>
        <w:tab/>
        <w:t xml:space="preserve">Test requirements for </w:t>
      </w:r>
      <w:r w:rsidRPr="00120294">
        <w:rPr>
          <w:i/>
          <w:lang w:eastAsia="sv-SE"/>
        </w:rPr>
        <w:t>IAB-MT type 1-O</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456A7881" w14:textId="77777777" w:rsidR="00AB7475" w:rsidRPr="00120294" w:rsidRDefault="00AB7475" w:rsidP="00AB7475">
      <w:pPr>
        <w:rPr>
          <w:lang w:eastAsia="ja-JP"/>
        </w:rPr>
      </w:pPr>
      <w:r w:rsidRPr="00120294">
        <w:t>The requirement shall apply at the RIB when the AoA of the incident wave of a received signal and the interfering signal are from the same direction, and:</w:t>
      </w:r>
    </w:p>
    <w:p w14:paraId="209DBADE" w14:textId="77777777" w:rsidR="00AB7475" w:rsidRPr="00120294" w:rsidRDefault="00AB7475" w:rsidP="00B56291">
      <w:pPr>
        <w:pStyle w:val="B1"/>
        <w:rPr>
          <w:lang w:eastAsia="zh-CN"/>
        </w:rPr>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168D7F"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223F197B" w14:textId="77777777" w:rsidR="00AB7475" w:rsidRPr="00120294" w:rsidRDefault="00AB7475" w:rsidP="00AB7475">
      <w:r w:rsidRPr="00120294">
        <w:t xml:space="preserve">The wanted and interfering signals apply to each supported polarization, under the assumption of </w:t>
      </w:r>
      <w:r w:rsidRPr="00120294">
        <w:rPr>
          <w:i/>
        </w:rPr>
        <w:t>polarization match</w:t>
      </w:r>
      <w:r w:rsidRPr="00120294">
        <w:t>.</w:t>
      </w:r>
    </w:p>
    <w:p w14:paraId="69C13D14"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 with OTA wanted and OTA interfering signal specified in tables 10.5.2.5-1, table 10.5.2.5-2 and table 10.5.2.5-3 for general OTA and narrowband OTA blocking requirements. </w:t>
      </w:r>
      <w:r w:rsidRPr="00120294">
        <w:rPr>
          <w:rFonts w:eastAsia="MS Gothic"/>
        </w:rPr>
        <w:t xml:space="preserve">The reference measurement channel for the </w:t>
      </w:r>
      <w:r w:rsidRPr="00120294">
        <w:t xml:space="preserve">OTA </w:t>
      </w:r>
      <w:r w:rsidRPr="00120294">
        <w:rPr>
          <w:rFonts w:eastAsia="MS Gothic"/>
        </w:rPr>
        <w:t>wanted signal is identified in clause 10.3.3 and are further specified in annex A.1. The characteristics of the interfering signal is further specified in annex H.</w:t>
      </w:r>
    </w:p>
    <w:p w14:paraId="3551075A" w14:textId="77777777" w:rsidR="00AB7475" w:rsidRPr="00120294" w:rsidRDefault="00AB7475" w:rsidP="00AB7475">
      <w:r w:rsidRPr="00120294">
        <w:t xml:space="preserve">The OTA in-band blocking requirements apply outside the </w:t>
      </w:r>
      <w:r w:rsidRPr="00120294">
        <w:rPr>
          <w:i/>
        </w:rPr>
        <w:t>IAB-MT RF Bandwidth</w:t>
      </w:r>
      <w:r w:rsidRPr="00120294">
        <w:t xml:space="preserve"> or </w:t>
      </w:r>
      <w:r w:rsidRPr="00120294">
        <w:rPr>
          <w:i/>
        </w:rPr>
        <w:t>Radio Bandwidth</w:t>
      </w:r>
      <w:r w:rsidRPr="00120294">
        <w:t xml:space="preserve">. The interfering signal offset is defined relative to the </w:t>
      </w:r>
      <w:r w:rsidRPr="00120294">
        <w:rPr>
          <w:i/>
        </w:rPr>
        <w:t>IAB-MT RF Bandwidth edges</w:t>
      </w:r>
      <w:r w:rsidRPr="00120294">
        <w:t xml:space="preserve"> or </w:t>
      </w:r>
      <w:r w:rsidRPr="00120294">
        <w:rPr>
          <w:i/>
        </w:rPr>
        <w:t>Radio Bandwidth</w:t>
      </w:r>
      <w:r w:rsidRPr="00120294">
        <w:t xml:space="preserve"> edges.</w:t>
      </w:r>
    </w:p>
    <w:p w14:paraId="0093CE6F" w14:textId="77777777" w:rsidR="00AB7475" w:rsidRPr="00120294" w:rsidRDefault="00AB7475" w:rsidP="00AB7475">
      <w:r w:rsidRPr="00120294">
        <w:t xml:space="preserve">For </w:t>
      </w:r>
      <w:r w:rsidRPr="00120294">
        <w:rPr>
          <w:i/>
        </w:rPr>
        <w:t xml:space="preserve">IAB-MT type 1-O </w:t>
      </w:r>
      <w:r w:rsidRPr="00120294">
        <w:t xml:space="preserve">the OTA in-band blocking requirement shall apply in the in-band blocking frequency range, which is from </w:t>
      </w:r>
      <w:r w:rsidRPr="00120294">
        <w:rPr>
          <w:rFonts w:cs="Arial"/>
        </w:rPr>
        <w:t>F</w:t>
      </w:r>
      <w:r w:rsidRPr="00120294">
        <w:rPr>
          <w:rFonts w:cs="Arial"/>
          <w:vertAlign w:val="subscript"/>
        </w:rPr>
        <w:t>DL,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high</w:t>
      </w:r>
      <w:r w:rsidRPr="00120294">
        <w:rPr>
          <w:rFonts w:cs="Arial"/>
        </w:rPr>
        <w:t xml:space="preserve"> + </w:t>
      </w:r>
      <w:r w:rsidRPr="00120294">
        <w:t>Δf</w:t>
      </w:r>
      <w:r w:rsidRPr="00120294">
        <w:rPr>
          <w:vertAlign w:val="subscript"/>
        </w:rPr>
        <w:t>OOB</w:t>
      </w:r>
      <w:r w:rsidRPr="00120294">
        <w:t>.</w:t>
      </w:r>
      <w:r w:rsidRPr="00120294">
        <w:rPr>
          <w:i/>
        </w:rPr>
        <w:t>.</w:t>
      </w:r>
      <w:r w:rsidRPr="00120294">
        <w:t xml:space="preserve"> The Δf</w:t>
      </w:r>
      <w:r w:rsidRPr="00120294">
        <w:rPr>
          <w:vertAlign w:val="subscript"/>
        </w:rPr>
        <w:t>OOB</w:t>
      </w:r>
      <w:r w:rsidRPr="00120294">
        <w:t xml:space="preserve"> for </w:t>
      </w:r>
      <w:r w:rsidRPr="00120294">
        <w:rPr>
          <w:i/>
        </w:rPr>
        <w:t>wide area IAB-MT type 1-O</w:t>
      </w:r>
      <w:r w:rsidRPr="00120294">
        <w:t xml:space="preserve"> is defined in table 10.5.2.5-0.</w:t>
      </w:r>
    </w:p>
    <w:p w14:paraId="4163176B" w14:textId="77777777" w:rsidR="00AB7475" w:rsidRPr="00120294" w:rsidRDefault="00AB7475" w:rsidP="00124AE4">
      <w:pPr>
        <w:pStyle w:val="TH"/>
      </w:pPr>
      <w:r w:rsidRPr="00120294">
        <w:t>Table 7.5.2.5.4-0: Δf</w:t>
      </w:r>
      <w:r w:rsidRPr="00120294">
        <w:rPr>
          <w:vertAlign w:val="subscript"/>
        </w:rPr>
        <w:t>OOB</w:t>
      </w:r>
      <w:r w:rsidRPr="00120294">
        <w:t xml:space="preserve"> offset for NR </w:t>
      </w:r>
      <w:r w:rsidRPr="00120294">
        <w:rPr>
          <w:i/>
        </w:rPr>
        <w:t xml:space="preserve">operating bands </w:t>
      </w:r>
      <w:r w:rsidRPr="00120294">
        <w:rPr>
          <w:iCs/>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6"/>
        <w:gridCol w:w="3472"/>
        <w:gridCol w:w="1211"/>
      </w:tblGrid>
      <w:tr w:rsidR="00AB7475" w:rsidRPr="00120294" w14:paraId="5E3B00F7" w14:textId="77777777" w:rsidTr="00836A4B">
        <w:trPr>
          <w:jc w:val="center"/>
        </w:trPr>
        <w:tc>
          <w:tcPr>
            <w:tcW w:w="1476" w:type="dxa"/>
            <w:tcBorders>
              <w:top w:val="single" w:sz="4" w:space="0" w:color="auto"/>
              <w:left w:val="single" w:sz="4" w:space="0" w:color="auto"/>
              <w:bottom w:val="single" w:sz="4" w:space="0" w:color="auto"/>
              <w:right w:val="single" w:sz="4" w:space="0" w:color="auto"/>
            </w:tcBorders>
            <w:hideMark/>
          </w:tcPr>
          <w:p w14:paraId="11864C53" w14:textId="55EA09F5" w:rsidR="00AB7475" w:rsidRPr="00120294" w:rsidRDefault="00AB7475" w:rsidP="003C6004">
            <w:pPr>
              <w:pStyle w:val="TAH"/>
            </w:pPr>
            <w:r w:rsidRPr="00120294">
              <w:t>IAB-MT</w:t>
            </w:r>
            <w:r w:rsidR="00836A4B" w:rsidRPr="00120294">
              <w:t xml:space="preserve"> </w:t>
            </w:r>
            <w:r w:rsidRPr="00120294">
              <w:t>type</w:t>
            </w:r>
          </w:p>
        </w:tc>
        <w:tc>
          <w:tcPr>
            <w:tcW w:w="3472" w:type="dxa"/>
            <w:tcBorders>
              <w:top w:val="single" w:sz="4" w:space="0" w:color="auto"/>
              <w:left w:val="single" w:sz="4" w:space="0" w:color="auto"/>
              <w:bottom w:val="single" w:sz="4" w:space="0" w:color="auto"/>
              <w:right w:val="single" w:sz="4" w:space="0" w:color="auto"/>
            </w:tcBorders>
            <w:hideMark/>
          </w:tcPr>
          <w:p w14:paraId="682AD308" w14:textId="408324BF"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1" w:type="dxa"/>
            <w:tcBorders>
              <w:top w:val="single" w:sz="4" w:space="0" w:color="auto"/>
              <w:left w:val="single" w:sz="4" w:space="0" w:color="auto"/>
              <w:bottom w:val="single" w:sz="4" w:space="0" w:color="auto"/>
              <w:right w:val="single" w:sz="4" w:space="0" w:color="auto"/>
            </w:tcBorders>
            <w:hideMark/>
          </w:tcPr>
          <w:p w14:paraId="4DEED3AA" w14:textId="740CAE3C"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7455F70B" w14:textId="77777777" w:rsidTr="00836A4B">
        <w:trPr>
          <w:jc w:val="center"/>
        </w:trPr>
        <w:tc>
          <w:tcPr>
            <w:tcW w:w="1476" w:type="dxa"/>
            <w:tcBorders>
              <w:top w:val="single" w:sz="4" w:space="0" w:color="auto"/>
              <w:left w:val="single" w:sz="4" w:space="0" w:color="auto"/>
              <w:bottom w:val="nil"/>
              <w:right w:val="single" w:sz="4" w:space="0" w:color="auto"/>
            </w:tcBorders>
            <w:vAlign w:val="center"/>
            <w:hideMark/>
          </w:tcPr>
          <w:p w14:paraId="18A0E644" w14:textId="60DA5267" w:rsidR="00AB7475" w:rsidRPr="00120294" w:rsidRDefault="00AB7475" w:rsidP="003C6004">
            <w:pPr>
              <w:pStyle w:val="TAC"/>
            </w:pPr>
            <w:r w:rsidRPr="00120294">
              <w:t>IAB-MT</w:t>
            </w:r>
            <w:r w:rsidR="00836A4B" w:rsidRPr="00120294">
              <w:t xml:space="preserve"> </w:t>
            </w:r>
            <w:r w:rsidRPr="00120294">
              <w:t>type</w:t>
            </w:r>
            <w:r w:rsidR="00836A4B" w:rsidRPr="00120294">
              <w:t xml:space="preserve"> </w:t>
            </w:r>
            <w:r w:rsidRPr="00120294">
              <w:t>1-O</w:t>
            </w:r>
          </w:p>
        </w:tc>
        <w:tc>
          <w:tcPr>
            <w:tcW w:w="3472" w:type="dxa"/>
            <w:tcBorders>
              <w:top w:val="single" w:sz="4" w:space="0" w:color="auto"/>
              <w:left w:val="single" w:sz="4" w:space="0" w:color="auto"/>
              <w:bottom w:val="single" w:sz="4" w:space="0" w:color="auto"/>
              <w:right w:val="single" w:sz="4" w:space="0" w:color="auto"/>
            </w:tcBorders>
            <w:hideMark/>
          </w:tcPr>
          <w:p w14:paraId="6FAE6CB5" w14:textId="1FD2039A" w:rsidR="00AB7475" w:rsidRPr="00120294" w:rsidRDefault="00AB7475" w:rsidP="003C6004">
            <w:pPr>
              <w:pStyle w:val="TAC"/>
            </w:pP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rPr>
              <w:t>&l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MHz</w:t>
            </w:r>
          </w:p>
        </w:tc>
        <w:tc>
          <w:tcPr>
            <w:tcW w:w="1211" w:type="dxa"/>
            <w:tcBorders>
              <w:top w:val="single" w:sz="4" w:space="0" w:color="auto"/>
              <w:left w:val="single" w:sz="4" w:space="0" w:color="auto"/>
              <w:bottom w:val="single" w:sz="4" w:space="0" w:color="auto"/>
              <w:right w:val="single" w:sz="4" w:space="0" w:color="auto"/>
            </w:tcBorders>
            <w:hideMark/>
          </w:tcPr>
          <w:p w14:paraId="118D49D4" w14:textId="77777777" w:rsidR="00AB7475" w:rsidRPr="00120294" w:rsidRDefault="00AB7475" w:rsidP="003C6004">
            <w:pPr>
              <w:pStyle w:val="TAC"/>
            </w:pPr>
            <w:r w:rsidRPr="00120294">
              <w:t>20</w:t>
            </w:r>
          </w:p>
        </w:tc>
      </w:tr>
      <w:tr w:rsidR="00AB7475" w:rsidRPr="00120294" w14:paraId="383D9AD5" w14:textId="77777777" w:rsidTr="00836A4B">
        <w:trPr>
          <w:jc w:val="center"/>
        </w:trPr>
        <w:tc>
          <w:tcPr>
            <w:tcW w:w="1476" w:type="dxa"/>
            <w:tcBorders>
              <w:top w:val="nil"/>
              <w:left w:val="single" w:sz="4" w:space="0" w:color="auto"/>
              <w:bottom w:val="single" w:sz="4" w:space="0" w:color="auto"/>
              <w:right w:val="single" w:sz="4" w:space="0" w:color="auto"/>
            </w:tcBorders>
            <w:vAlign w:val="center"/>
          </w:tcPr>
          <w:p w14:paraId="20F36792" w14:textId="77777777" w:rsidR="00AB7475" w:rsidRPr="00120294" w:rsidRDefault="00AB7475" w:rsidP="003C6004">
            <w:pPr>
              <w:pStyle w:val="TAC"/>
            </w:pPr>
          </w:p>
        </w:tc>
        <w:tc>
          <w:tcPr>
            <w:tcW w:w="3472" w:type="dxa"/>
            <w:tcBorders>
              <w:top w:val="single" w:sz="4" w:space="0" w:color="auto"/>
              <w:left w:val="single" w:sz="4" w:space="0" w:color="auto"/>
              <w:bottom w:val="single" w:sz="4" w:space="0" w:color="auto"/>
              <w:right w:val="single" w:sz="4" w:space="0" w:color="auto"/>
            </w:tcBorders>
            <w:hideMark/>
          </w:tcPr>
          <w:p w14:paraId="34D90835" w14:textId="3050B48B" w:rsidR="00AB7475" w:rsidRPr="00120294" w:rsidRDefault="00AB7475" w:rsidP="003C6004">
            <w:pPr>
              <w:pStyle w:val="TAC"/>
              <w:rPr>
                <w:b/>
              </w:rPr>
            </w:pPr>
            <w:r w:rsidRPr="00120294">
              <w:rPr>
                <w:rFonts w:cs="Arial"/>
              </w:rPr>
              <w:t>100</w:t>
            </w:r>
            <w:r w:rsidR="00836A4B" w:rsidRPr="00120294">
              <w:rPr>
                <w:rFonts w:cs="Arial"/>
              </w:rPr>
              <w:t xml:space="preserve"> </w:t>
            </w:r>
            <w:r w:rsidRPr="00120294">
              <w:rPr>
                <w:rFonts w:cs="Arial"/>
              </w:rPr>
              <w:t>MHz</w:t>
            </w:r>
            <w:r w:rsidR="00836A4B" w:rsidRPr="00120294">
              <w:rPr>
                <w:rFonts w:cs="Arial"/>
              </w:rPr>
              <w:t xml:space="preserve"> </w:t>
            </w:r>
            <w:r w:rsidRPr="00120294">
              <w:rPr>
                <w:rFonts w:cs="Arial" w:hint="eastAsia"/>
                <w:lang w:eastAsia="x-none"/>
              </w:rPr>
              <w:t>≤</w:t>
            </w:r>
            <w:r w:rsidR="00836A4B" w:rsidRPr="00120294">
              <w:rPr>
                <w:rFonts w:cs="Arial"/>
              </w:rPr>
              <w:t xml:space="preserve"> </w:t>
            </w: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hint="eastAsia"/>
                <w:lang w:eastAsia="x-none"/>
              </w:rPr>
              <w:t>≤</w:t>
            </w:r>
            <w:r w:rsidR="00836A4B" w:rsidRPr="00120294">
              <w:rPr>
                <w:rFonts w:cs="Arial" w:hint="eastAsia"/>
                <w:lang w:eastAsia="x-none"/>
              </w:rPr>
              <w:t xml:space="preserve"> </w:t>
            </w:r>
            <w:r w:rsidRPr="00120294">
              <w:rPr>
                <w:rFonts w:cs="Arial"/>
              </w:rPr>
              <w:t>900</w:t>
            </w:r>
            <w:r w:rsidR="00836A4B" w:rsidRPr="00120294">
              <w:rPr>
                <w:rFonts w:cs="Arial"/>
              </w:rPr>
              <w:t xml:space="preserve"> </w:t>
            </w:r>
            <w:r w:rsidRPr="00120294">
              <w:rPr>
                <w:rFonts w:cs="Arial"/>
              </w:rPr>
              <w:t>MHz</w:t>
            </w:r>
            <w:r w:rsidR="00836A4B" w:rsidRPr="00120294">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hideMark/>
          </w:tcPr>
          <w:p w14:paraId="051CADA1" w14:textId="77777777" w:rsidR="00AB7475" w:rsidRPr="00120294" w:rsidRDefault="00AB7475" w:rsidP="003C6004">
            <w:pPr>
              <w:pStyle w:val="TAC"/>
            </w:pPr>
            <w:r w:rsidRPr="00120294">
              <w:t>60</w:t>
            </w:r>
          </w:p>
        </w:tc>
      </w:tr>
    </w:tbl>
    <w:p w14:paraId="2E69B0B3" w14:textId="77777777" w:rsidR="00AB7475" w:rsidRPr="00120294" w:rsidRDefault="00AB7475" w:rsidP="00AB7475">
      <w:pPr>
        <w:rPr>
          <w:rFonts w:ascii="Calibri" w:hAnsi="Calibri"/>
          <w:sz w:val="22"/>
          <w:szCs w:val="22"/>
          <w:lang w:eastAsia="zh-CN"/>
        </w:rPr>
      </w:pPr>
    </w:p>
    <w:p w14:paraId="27AC9C45" w14:textId="77777777" w:rsidR="00AB7475" w:rsidRPr="00120294" w:rsidRDefault="00AB7475" w:rsidP="00AB7475">
      <w:r w:rsidRPr="00120294">
        <w:t xml:space="preserve">For RIBs supporting operation in </w:t>
      </w:r>
      <w:r w:rsidRPr="00120294">
        <w:rPr>
          <w:i/>
        </w:rPr>
        <w:t>non-contiguous spectrum</w:t>
      </w:r>
      <w:r w:rsidRPr="00120294">
        <w:t xml:space="preserve"> within any </w:t>
      </w:r>
      <w:r w:rsidRPr="00120294">
        <w:rPr>
          <w:i/>
        </w:rPr>
        <w:t>operating band</w:t>
      </w:r>
      <w:r w:rsidRPr="00120294">
        <w:t xml:space="preserve">, the OTA in-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wice the interfering signal minimum offset in table 10.5.2.2-1. The interfering signal offset is defined relative to the </w:t>
      </w:r>
      <w:r w:rsidRPr="00120294">
        <w:rPr>
          <w:i/>
        </w:rPr>
        <w:t>sub-block</w:t>
      </w:r>
      <w:r w:rsidRPr="00120294">
        <w:t xml:space="preserve"> edges inside the </w:t>
      </w:r>
      <w:r w:rsidRPr="00120294">
        <w:rPr>
          <w:i/>
        </w:rPr>
        <w:t>sub-block gap</w:t>
      </w:r>
      <w:r w:rsidRPr="00120294">
        <w:t>.</w:t>
      </w:r>
    </w:p>
    <w:p w14:paraId="23F3C35B" w14:textId="77777777" w:rsidR="00AB7475" w:rsidRPr="00120294" w:rsidRDefault="00AB7475" w:rsidP="00AB7475">
      <w:r w:rsidRPr="00120294">
        <w:t xml:space="preserve">For </w:t>
      </w:r>
      <w:r w:rsidRPr="00120294">
        <w:rPr>
          <w:i/>
        </w:rPr>
        <w:t>multi-band RIBs</w:t>
      </w:r>
      <w:r w:rsidRPr="00120294">
        <w:t xml:space="preserve">, the OTA in-band blocking requirements apply in the in-band blocking frequency ranges for each supported </w:t>
      </w:r>
      <w:r w:rsidRPr="00120294">
        <w:rPr>
          <w:i/>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wice the interfering signal minimum offset in tables 10.5.2.5-1 and 10.5.2.5-3.</w:t>
      </w:r>
    </w:p>
    <w:p w14:paraId="599A4E0D" w14:textId="77777777" w:rsidR="00AB7475" w:rsidRPr="00120294" w:rsidRDefault="00AB7475" w:rsidP="00AB7475">
      <w:r w:rsidRPr="00120294">
        <w:t xml:space="preserve">For a RIBs supporting operation in </w:t>
      </w:r>
      <w:r w:rsidRPr="00120294">
        <w:rPr>
          <w:i/>
        </w:rPr>
        <w:t>non-contiguous spectrum</w:t>
      </w:r>
      <w:r w:rsidRPr="00120294">
        <w:t xml:space="preserve"> within any </w:t>
      </w:r>
      <w:r w:rsidRPr="00120294">
        <w:rPr>
          <w:i/>
        </w:rPr>
        <w:t>operating band</w:t>
      </w:r>
      <w:r w:rsidRPr="00120294">
        <w:t xml:space="preserve">, the OTA narrow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he interfering signal minimum offset in table 10.5.2.5-3. The interfering signal offset is defined relative to the </w:t>
      </w:r>
      <w:r w:rsidRPr="00120294">
        <w:rPr>
          <w:i/>
        </w:rPr>
        <w:t>sub-block</w:t>
      </w:r>
      <w:r w:rsidRPr="00120294">
        <w:t xml:space="preserve"> edges inside the </w:t>
      </w:r>
      <w:r w:rsidRPr="00120294">
        <w:rPr>
          <w:i/>
        </w:rPr>
        <w:t>sub-block gap</w:t>
      </w:r>
      <w:r w:rsidRPr="00120294">
        <w:t>.</w:t>
      </w:r>
    </w:p>
    <w:p w14:paraId="0FB13A51" w14:textId="77777777" w:rsidR="00AB7475" w:rsidRPr="00120294" w:rsidRDefault="00AB7475" w:rsidP="00AB7475">
      <w:r w:rsidRPr="00120294">
        <w:t xml:space="preserve">For a </w:t>
      </w:r>
      <w:r w:rsidRPr="00120294">
        <w:rPr>
          <w:i/>
        </w:rPr>
        <w:t>multi-band RIBs</w:t>
      </w:r>
      <w:r w:rsidRPr="00120294">
        <w:t xml:space="preserve">, the OTA narrowband blocking requirements apply in the narrowband blocking frequency ranges for each supported </w:t>
      </w:r>
      <w:r w:rsidRPr="00120294">
        <w:rPr>
          <w:i/>
          <w:iCs/>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he interfering signal minimum offset in table 10.5.2.5-3.</w:t>
      </w:r>
    </w:p>
    <w:p w14:paraId="1D16F6FE" w14:textId="77777777" w:rsidR="00AB7475" w:rsidRPr="00120294" w:rsidRDefault="00AB7475" w:rsidP="00124AE4">
      <w:pPr>
        <w:pStyle w:val="TH"/>
      </w:pPr>
      <w:r w:rsidRPr="00120294">
        <w:t xml:space="preserve">Table 7.5.2.5.4-1: General OTA blocking requirement for </w:t>
      </w:r>
      <w:r w:rsidRPr="00120294">
        <w:rPr>
          <w:i/>
        </w:rPr>
        <w:t>IAB-MT type 1-O</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33"/>
        <w:gridCol w:w="1617"/>
        <w:gridCol w:w="1500"/>
      </w:tblGrid>
      <w:tr w:rsidR="00AB7475" w:rsidRPr="00120294" w14:paraId="178B93D8"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150E1F48" w14:textId="6B4D5308" w:rsidR="00AB7475" w:rsidRPr="00120294" w:rsidRDefault="00AB7475" w:rsidP="0097241C">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59D2B8B0" w14:textId="20B78715" w:rsidR="00AB7475" w:rsidRPr="00120294" w:rsidRDefault="00AB7475" w:rsidP="0097241C">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133" w:type="dxa"/>
            <w:tcBorders>
              <w:top w:val="single" w:sz="4" w:space="0" w:color="auto"/>
              <w:left w:val="single" w:sz="4" w:space="0" w:color="auto"/>
              <w:bottom w:val="single" w:sz="4" w:space="0" w:color="auto"/>
              <w:right w:val="single" w:sz="4" w:space="0" w:color="auto"/>
            </w:tcBorders>
            <w:hideMark/>
          </w:tcPr>
          <w:p w14:paraId="0404263C" w14:textId="7545213E"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c>
          <w:tcPr>
            <w:tcW w:w="1617" w:type="dxa"/>
            <w:tcBorders>
              <w:top w:val="single" w:sz="4" w:space="0" w:color="auto"/>
              <w:left w:val="single" w:sz="4" w:space="0" w:color="auto"/>
              <w:bottom w:val="single" w:sz="4" w:space="0" w:color="auto"/>
              <w:right w:val="single" w:sz="4" w:space="0" w:color="auto"/>
            </w:tcBorders>
            <w:hideMark/>
          </w:tcPr>
          <w:p w14:paraId="2E3B8DA9" w14:textId="561F7703"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minimum</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1500" w:type="dxa"/>
            <w:tcBorders>
              <w:top w:val="single" w:sz="4" w:space="0" w:color="auto"/>
              <w:left w:val="single" w:sz="4" w:space="0" w:color="auto"/>
              <w:bottom w:val="single" w:sz="4" w:space="0" w:color="auto"/>
              <w:right w:val="single" w:sz="4" w:space="0" w:color="auto"/>
            </w:tcBorders>
            <w:hideMark/>
          </w:tcPr>
          <w:p w14:paraId="3DB65945" w14:textId="28051FB1" w:rsidR="00AB7475" w:rsidRPr="00120294" w:rsidRDefault="00AB7475" w:rsidP="0097241C">
            <w:pPr>
              <w:pStyle w:val="TAH"/>
              <w:rPr>
                <w:lang w:eastAsia="ja-JP"/>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6A5ECF06"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60B38EE6" w14:textId="34467BEA" w:rsidR="00AB7475" w:rsidRPr="00120294" w:rsidRDefault="00AB7475" w:rsidP="0097241C">
            <w:pPr>
              <w:pStyle w:val="TAC"/>
            </w:pPr>
            <w:r w:rsidRPr="00120294">
              <w:t>10,</w:t>
            </w:r>
            <w:r w:rsidR="00836A4B" w:rsidRPr="00120294">
              <w:t xml:space="preserve"> </w:t>
            </w:r>
            <w:r w:rsidRPr="00120294">
              <w:t>15,</w:t>
            </w:r>
            <w:r w:rsidR="00836A4B" w:rsidRPr="00120294">
              <w:t xml:space="preserve"> </w:t>
            </w:r>
            <w:r w:rsidRPr="00120294">
              <w:t>20</w:t>
            </w:r>
          </w:p>
        </w:tc>
        <w:tc>
          <w:tcPr>
            <w:tcW w:w="1792" w:type="dxa"/>
            <w:tcBorders>
              <w:top w:val="single" w:sz="4" w:space="0" w:color="auto"/>
              <w:left w:val="single" w:sz="4" w:space="0" w:color="auto"/>
              <w:bottom w:val="single" w:sz="4" w:space="0" w:color="auto"/>
              <w:right w:val="single" w:sz="4" w:space="0" w:color="auto"/>
            </w:tcBorders>
            <w:hideMark/>
          </w:tcPr>
          <w:p w14:paraId="637DE7B1" w14:textId="2C13C2AF"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702E5ED8" w14:textId="1FB0A33E"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3DF973BD" w14:textId="756E3808"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tc>
        <w:tc>
          <w:tcPr>
            <w:tcW w:w="1617" w:type="dxa"/>
            <w:tcBorders>
              <w:top w:val="single" w:sz="4" w:space="0" w:color="auto"/>
              <w:left w:val="single" w:sz="4" w:space="0" w:color="auto"/>
              <w:bottom w:val="single" w:sz="4" w:space="0" w:color="auto"/>
              <w:right w:val="single" w:sz="4" w:space="0" w:color="auto"/>
            </w:tcBorders>
            <w:hideMark/>
          </w:tcPr>
          <w:p w14:paraId="25D9E976" w14:textId="77777777" w:rsidR="00AB7475" w:rsidRPr="00120294" w:rsidRDefault="00AB7475" w:rsidP="0097241C">
            <w:pPr>
              <w:pStyle w:val="TAC"/>
              <w:rPr>
                <w:rFonts w:cs="Arial"/>
              </w:rPr>
            </w:pPr>
            <w:r w:rsidRPr="00120294">
              <w:rPr>
                <w:rFonts w:cs="Arial"/>
              </w:rPr>
              <w:t>±7.5</w:t>
            </w:r>
          </w:p>
        </w:tc>
        <w:tc>
          <w:tcPr>
            <w:tcW w:w="1500" w:type="dxa"/>
            <w:tcBorders>
              <w:top w:val="single" w:sz="4" w:space="0" w:color="auto"/>
              <w:left w:val="single" w:sz="4" w:space="0" w:color="auto"/>
              <w:bottom w:val="nil"/>
              <w:right w:val="single" w:sz="4" w:space="0" w:color="auto"/>
            </w:tcBorders>
            <w:hideMark/>
          </w:tcPr>
          <w:p w14:paraId="33DE1881" w14:textId="1B5337D6" w:rsidR="00AB7475" w:rsidRPr="00120294" w:rsidRDefault="00AB7475" w:rsidP="0097241C">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25</w:t>
            </w:r>
            <w:r w:rsidR="00836A4B" w:rsidRPr="00120294">
              <w:t xml:space="preserve"> </w:t>
            </w:r>
            <w:r w:rsidRPr="00120294">
              <w:t>RBs</w:t>
            </w:r>
          </w:p>
        </w:tc>
      </w:tr>
      <w:tr w:rsidR="00AB7475" w:rsidRPr="00120294" w14:paraId="63913278" w14:textId="77777777" w:rsidTr="00836A4B">
        <w:trPr>
          <w:jc w:val="center"/>
        </w:trPr>
        <w:tc>
          <w:tcPr>
            <w:tcW w:w="1947" w:type="dxa"/>
            <w:tcBorders>
              <w:top w:val="nil"/>
              <w:left w:val="single" w:sz="4" w:space="0" w:color="auto"/>
              <w:bottom w:val="single" w:sz="4" w:space="0" w:color="auto"/>
              <w:right w:val="single" w:sz="4" w:space="0" w:color="auto"/>
            </w:tcBorders>
          </w:tcPr>
          <w:p w14:paraId="523901EE"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700BDEC0" w14:textId="47861D40"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126D5D0B" w14:textId="1F9F3719"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08973B0D" w14:textId="4DFE9FE9"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2CC12336" w14:textId="77777777" w:rsidR="00AB7475" w:rsidRPr="00120294" w:rsidRDefault="00AB7475" w:rsidP="0097241C">
            <w:pPr>
              <w:pStyle w:val="TAC"/>
              <w:rPr>
                <w:rFonts w:cs="Arial"/>
              </w:rPr>
            </w:pPr>
            <w:r w:rsidRPr="00120294">
              <w:rPr>
                <w:rFonts w:cs="Arial"/>
              </w:rPr>
              <w:t>±7.5</w:t>
            </w:r>
          </w:p>
        </w:tc>
        <w:tc>
          <w:tcPr>
            <w:tcW w:w="1500" w:type="dxa"/>
            <w:tcBorders>
              <w:top w:val="nil"/>
              <w:left w:val="single" w:sz="4" w:space="0" w:color="auto"/>
              <w:bottom w:val="single" w:sz="4" w:space="0" w:color="auto"/>
              <w:right w:val="single" w:sz="4" w:space="0" w:color="auto"/>
            </w:tcBorders>
          </w:tcPr>
          <w:p w14:paraId="08709F05" w14:textId="77777777" w:rsidR="00AB7475" w:rsidRPr="00120294" w:rsidRDefault="00AB7475" w:rsidP="0097241C">
            <w:pPr>
              <w:pStyle w:val="TAC"/>
            </w:pPr>
          </w:p>
        </w:tc>
      </w:tr>
      <w:tr w:rsidR="00AB7475" w:rsidRPr="00120294" w14:paraId="1B04D3CC"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544A1383" w14:textId="052ABB77" w:rsidR="00AB7475" w:rsidRPr="00120294" w:rsidRDefault="00236DEC" w:rsidP="0097241C">
            <w:pPr>
              <w:pStyle w:val="TAC"/>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792" w:type="dxa"/>
            <w:tcBorders>
              <w:top w:val="single" w:sz="4" w:space="0" w:color="auto"/>
              <w:left w:val="single" w:sz="4" w:space="0" w:color="auto"/>
              <w:bottom w:val="single" w:sz="4" w:space="0" w:color="auto"/>
              <w:right w:val="single" w:sz="4" w:space="0" w:color="auto"/>
            </w:tcBorders>
            <w:hideMark/>
          </w:tcPr>
          <w:p w14:paraId="38DB7456" w14:textId="103D2503"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tcPr>
          <w:p w14:paraId="560AE8B9" w14:textId="43C32005" w:rsidR="00AB7475" w:rsidRPr="00120294" w:rsidRDefault="00AB7475" w:rsidP="0097241C">
            <w:pPr>
              <w:pStyle w:val="TAC"/>
              <w:rPr>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7B8EE71B" w14:textId="23EBF79F"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p w14:paraId="3444F836" w14:textId="77777777" w:rsidR="00AB7475" w:rsidRPr="00120294" w:rsidRDefault="00AB7475" w:rsidP="0097241C">
            <w:pPr>
              <w:pStyle w:val="TAC"/>
            </w:pPr>
          </w:p>
        </w:tc>
        <w:tc>
          <w:tcPr>
            <w:tcW w:w="1617" w:type="dxa"/>
            <w:tcBorders>
              <w:top w:val="single" w:sz="4" w:space="0" w:color="auto"/>
              <w:left w:val="single" w:sz="4" w:space="0" w:color="auto"/>
              <w:bottom w:val="single" w:sz="4" w:space="0" w:color="auto"/>
              <w:right w:val="single" w:sz="4" w:space="0" w:color="auto"/>
            </w:tcBorders>
            <w:hideMark/>
          </w:tcPr>
          <w:p w14:paraId="54F2FDC4" w14:textId="77777777" w:rsidR="00AB7475" w:rsidRPr="00120294" w:rsidRDefault="00AB7475" w:rsidP="0097241C">
            <w:pPr>
              <w:pStyle w:val="TAC"/>
              <w:rPr>
                <w:rFonts w:cs="Arial"/>
              </w:rPr>
            </w:pPr>
            <w:r w:rsidRPr="00120294">
              <w:rPr>
                <w:rFonts w:cs="Arial"/>
              </w:rPr>
              <w:t>±30</w:t>
            </w:r>
          </w:p>
        </w:tc>
        <w:tc>
          <w:tcPr>
            <w:tcW w:w="1500" w:type="dxa"/>
            <w:tcBorders>
              <w:top w:val="single" w:sz="4" w:space="0" w:color="auto"/>
              <w:left w:val="single" w:sz="4" w:space="0" w:color="auto"/>
              <w:bottom w:val="nil"/>
              <w:right w:val="single" w:sz="4" w:space="0" w:color="auto"/>
            </w:tcBorders>
            <w:hideMark/>
          </w:tcPr>
          <w:p w14:paraId="08FE335B" w14:textId="132BBB0A" w:rsidR="00AB7475" w:rsidRPr="00120294" w:rsidRDefault="00AB7475" w:rsidP="0097241C">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00</w:t>
            </w:r>
            <w:r w:rsidR="00836A4B" w:rsidRPr="00120294">
              <w:t xml:space="preserve"> </w:t>
            </w:r>
            <w:r w:rsidRPr="00120294">
              <w:t>RBs</w:t>
            </w:r>
          </w:p>
        </w:tc>
      </w:tr>
      <w:tr w:rsidR="00AB7475" w:rsidRPr="00120294" w14:paraId="2AF70CCA" w14:textId="77777777" w:rsidTr="00836A4B">
        <w:trPr>
          <w:jc w:val="center"/>
        </w:trPr>
        <w:tc>
          <w:tcPr>
            <w:tcW w:w="1947" w:type="dxa"/>
            <w:tcBorders>
              <w:top w:val="nil"/>
              <w:left w:val="single" w:sz="4" w:space="0" w:color="auto"/>
              <w:bottom w:val="single" w:sz="4" w:space="0" w:color="auto"/>
              <w:right w:val="single" w:sz="4" w:space="0" w:color="auto"/>
            </w:tcBorders>
          </w:tcPr>
          <w:p w14:paraId="233DF341"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1AA9DCA8" w14:textId="7654F648"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0182DCEC" w14:textId="4845621D"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1461EC94" w14:textId="1E8570F7"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0BBDAF01" w14:textId="77777777" w:rsidR="00AB7475" w:rsidRPr="00120294" w:rsidRDefault="00AB7475" w:rsidP="0097241C">
            <w:pPr>
              <w:pStyle w:val="TAC"/>
              <w:rPr>
                <w:rFonts w:cs="Arial"/>
              </w:rPr>
            </w:pPr>
            <w:r w:rsidRPr="00120294">
              <w:rPr>
                <w:rFonts w:cs="Arial"/>
              </w:rPr>
              <w:t>±30</w:t>
            </w:r>
          </w:p>
        </w:tc>
        <w:tc>
          <w:tcPr>
            <w:tcW w:w="1500" w:type="dxa"/>
            <w:tcBorders>
              <w:top w:val="nil"/>
              <w:left w:val="single" w:sz="4" w:space="0" w:color="auto"/>
              <w:bottom w:val="single" w:sz="4" w:space="0" w:color="auto"/>
              <w:right w:val="single" w:sz="4" w:space="0" w:color="auto"/>
            </w:tcBorders>
          </w:tcPr>
          <w:p w14:paraId="06EF720D" w14:textId="77777777" w:rsidR="00AB7475" w:rsidRPr="00120294" w:rsidRDefault="00AB7475" w:rsidP="0097241C">
            <w:pPr>
              <w:pStyle w:val="TAC"/>
            </w:pPr>
          </w:p>
        </w:tc>
      </w:tr>
    </w:tbl>
    <w:p w14:paraId="62B27C15" w14:textId="77777777" w:rsidR="00AB7475" w:rsidRPr="00120294" w:rsidRDefault="00AB7475" w:rsidP="00AB7475">
      <w:pPr>
        <w:rPr>
          <w:rFonts w:ascii="Calibri" w:hAnsi="Calibri"/>
          <w:sz w:val="22"/>
          <w:szCs w:val="22"/>
          <w:lang w:eastAsia="zh-CN"/>
        </w:rPr>
      </w:pPr>
    </w:p>
    <w:p w14:paraId="744F19E4" w14:textId="77777777" w:rsidR="00AB7475" w:rsidRPr="00120294" w:rsidRDefault="00AB7475" w:rsidP="00124AE4">
      <w:pPr>
        <w:pStyle w:val="TH"/>
      </w:pPr>
      <w:r w:rsidRPr="00120294">
        <w:t xml:space="preserve">Table 7.5.2.5.4-2: OTA narrowband blocking requirement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563"/>
        <w:gridCol w:w="3369"/>
      </w:tblGrid>
      <w:tr w:rsidR="00AB7475" w:rsidRPr="00120294" w14:paraId="07C5BE1A" w14:textId="77777777" w:rsidTr="00836A4B">
        <w:trPr>
          <w:jc w:val="center"/>
        </w:trPr>
        <w:tc>
          <w:tcPr>
            <w:tcW w:w="1893" w:type="dxa"/>
            <w:tcBorders>
              <w:top w:val="single" w:sz="4" w:space="0" w:color="auto"/>
              <w:left w:val="single" w:sz="4" w:space="0" w:color="auto"/>
              <w:bottom w:val="single" w:sz="4" w:space="0" w:color="auto"/>
              <w:right w:val="single" w:sz="4" w:space="0" w:color="auto"/>
            </w:tcBorders>
            <w:hideMark/>
          </w:tcPr>
          <w:p w14:paraId="19A12356" w14:textId="0910F0E6" w:rsidR="00AB7475" w:rsidRPr="00120294" w:rsidRDefault="00AB7475" w:rsidP="00124AE4">
            <w:pPr>
              <w:pStyle w:val="TAH"/>
            </w:pPr>
            <w:r w:rsidRPr="00120294">
              <w:rPr>
                <w:i/>
                <w:iCs/>
              </w:rPr>
              <w:t>IAB-MT</w:t>
            </w:r>
            <w:r w:rsidR="00836A4B" w:rsidRPr="00120294">
              <w:rPr>
                <w:i/>
                <w:iCs/>
              </w:rPr>
              <w:t xml:space="preserve"> </w:t>
            </w:r>
            <w:r w:rsidRPr="00120294">
              <w:rPr>
                <w:i/>
                <w:iCs/>
              </w:rPr>
              <w:t>channel</w:t>
            </w:r>
            <w:r w:rsidR="00836A4B" w:rsidRPr="00120294">
              <w:rPr>
                <w:i/>
                <w:iCs/>
              </w:rPr>
              <w:t xml:space="preserve"> </w:t>
            </w:r>
            <w:r w:rsidRPr="00120294">
              <w:rPr>
                <w:i/>
                <w:iCs/>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563" w:type="dxa"/>
            <w:tcBorders>
              <w:top w:val="single" w:sz="4" w:space="0" w:color="auto"/>
              <w:left w:val="single" w:sz="4" w:space="0" w:color="auto"/>
              <w:bottom w:val="single" w:sz="4" w:space="0" w:color="auto"/>
              <w:right w:val="single" w:sz="4" w:space="0" w:color="auto"/>
            </w:tcBorders>
            <w:hideMark/>
          </w:tcPr>
          <w:p w14:paraId="55D5561C" w14:textId="721A0627"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369" w:type="dxa"/>
            <w:tcBorders>
              <w:top w:val="single" w:sz="4" w:space="0" w:color="auto"/>
              <w:left w:val="single" w:sz="4" w:space="0" w:color="auto"/>
              <w:bottom w:val="single" w:sz="4" w:space="0" w:color="auto"/>
              <w:right w:val="single" w:sz="4" w:space="0" w:color="auto"/>
            </w:tcBorders>
            <w:hideMark/>
          </w:tcPr>
          <w:p w14:paraId="74554F07" w14:textId="249A0B16" w:rsidR="00AB7475" w:rsidRPr="00120294" w:rsidRDefault="00AB7475" w:rsidP="00124AE4">
            <w:pPr>
              <w:pStyle w:val="TAH"/>
              <w:rPr>
                <w:lang w:eastAsia="ja-JP"/>
              </w:rPr>
            </w:pPr>
            <w:r w:rsidRPr="00120294">
              <w:rPr>
                <w:rFonts w:cs="Arial"/>
              </w:rPr>
              <w:t>OTA</w:t>
            </w:r>
            <w:r w:rsidR="00836A4B" w:rsidRPr="00120294">
              <w:rPr>
                <w:rFonts w:cs="Arial"/>
              </w:rPr>
              <w:t xml:space="preserve"> </w:t>
            </w: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68E7D441"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481A96FA" w14:textId="28799880" w:rsidR="00AB7475" w:rsidRPr="00120294" w:rsidRDefault="00AB7475" w:rsidP="00124AE4">
            <w:pPr>
              <w:pStyle w:val="TAC"/>
            </w:pPr>
            <w:r w:rsidRPr="00120294">
              <w:t>10,</w:t>
            </w:r>
            <w:r w:rsidR="00836A4B" w:rsidRPr="00120294">
              <w:t xml:space="preserve"> </w:t>
            </w:r>
            <w:r w:rsidRPr="00120294">
              <w:t>15,</w:t>
            </w:r>
            <w:r w:rsidR="00836A4B" w:rsidRPr="00120294">
              <w:t xml:space="preserve"> </w:t>
            </w:r>
            <w:r w:rsidRPr="00120294">
              <w:t>20</w:t>
            </w:r>
          </w:p>
        </w:tc>
        <w:tc>
          <w:tcPr>
            <w:tcW w:w="1563" w:type="dxa"/>
            <w:tcBorders>
              <w:top w:val="single" w:sz="4" w:space="0" w:color="auto"/>
              <w:left w:val="single" w:sz="4" w:space="0" w:color="auto"/>
              <w:bottom w:val="single" w:sz="4" w:space="0" w:color="auto"/>
              <w:right w:val="single" w:sz="4" w:space="0" w:color="auto"/>
            </w:tcBorders>
            <w:hideMark/>
          </w:tcPr>
          <w:p w14:paraId="3F1EE31D" w14:textId="08642DC2"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1EFBB7C3" w14:textId="69CEA42B" w:rsidR="00AB7475" w:rsidRPr="00120294" w:rsidRDefault="00AB7475" w:rsidP="00124AE4">
            <w:pPr>
              <w:pStyle w:val="TAC"/>
              <w:rPr>
                <w:rFonts w:cs="Arial"/>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9C580B8" w14:textId="44549DF6"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99B6F04" w14:textId="77777777" w:rsidTr="00836A4B">
        <w:trPr>
          <w:jc w:val="center"/>
        </w:trPr>
        <w:tc>
          <w:tcPr>
            <w:tcW w:w="1893" w:type="dxa"/>
            <w:tcBorders>
              <w:top w:val="nil"/>
              <w:left w:val="single" w:sz="4" w:space="0" w:color="auto"/>
              <w:bottom w:val="single" w:sz="4" w:space="0" w:color="auto"/>
              <w:right w:val="single" w:sz="4" w:space="0" w:color="auto"/>
            </w:tcBorders>
          </w:tcPr>
          <w:p w14:paraId="20C6B169"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0190BCED" w14:textId="5881B6CB"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28AC70EB" w14:textId="6749D3BA"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7A74B046" w14:textId="65F465C5"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B968D62"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0AFEDF2C" w14:textId="083D4673" w:rsidR="00AB7475" w:rsidRPr="00120294" w:rsidRDefault="00236DEC" w:rsidP="00124AE4">
            <w:pPr>
              <w:pStyle w:val="TAC"/>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563" w:type="dxa"/>
            <w:tcBorders>
              <w:top w:val="single" w:sz="4" w:space="0" w:color="auto"/>
              <w:left w:val="single" w:sz="4" w:space="0" w:color="auto"/>
              <w:bottom w:val="single" w:sz="4" w:space="0" w:color="auto"/>
              <w:right w:val="single" w:sz="4" w:space="0" w:color="auto"/>
            </w:tcBorders>
            <w:hideMark/>
          </w:tcPr>
          <w:p w14:paraId="6EC451FB" w14:textId="5BBCF75E"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7C89F075" w14:textId="6582D99C"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2DAB675" w14:textId="016C8573"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0742E046" w14:textId="77777777" w:rsidTr="00836A4B">
        <w:trPr>
          <w:jc w:val="center"/>
        </w:trPr>
        <w:tc>
          <w:tcPr>
            <w:tcW w:w="1893" w:type="dxa"/>
            <w:tcBorders>
              <w:top w:val="nil"/>
              <w:left w:val="single" w:sz="4" w:space="0" w:color="auto"/>
              <w:bottom w:val="single" w:sz="4" w:space="0" w:color="auto"/>
              <w:right w:val="single" w:sz="4" w:space="0" w:color="auto"/>
            </w:tcBorders>
          </w:tcPr>
          <w:p w14:paraId="49BAAB23"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194442F2" w14:textId="2F1B1F98"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6AC90099" w14:textId="7899C404"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3C28E0BF" w14:textId="23BF4700"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D043CCB" w14:textId="77777777" w:rsidTr="00836A4B">
        <w:trPr>
          <w:jc w:val="center"/>
        </w:trPr>
        <w:tc>
          <w:tcPr>
            <w:tcW w:w="6825" w:type="dxa"/>
            <w:gridSpan w:val="3"/>
            <w:tcBorders>
              <w:top w:val="single" w:sz="4" w:space="0" w:color="auto"/>
              <w:left w:val="single" w:sz="4" w:space="0" w:color="auto"/>
              <w:bottom w:val="single" w:sz="4" w:space="0" w:color="auto"/>
              <w:right w:val="single" w:sz="4" w:space="0" w:color="auto"/>
            </w:tcBorders>
            <w:hideMark/>
          </w:tcPr>
          <w:p w14:paraId="2BA28B96" w14:textId="49099A7C" w:rsidR="00AB7475" w:rsidRPr="00120294" w:rsidRDefault="00AB7475" w:rsidP="00124AE4">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r w:rsidR="00836A4B" w:rsidRPr="00120294">
              <w:t xml:space="preserve"> </w:t>
            </w:r>
          </w:p>
          <w:p w14:paraId="15D1CF23" w14:textId="679E52D1" w:rsidR="00AB7475" w:rsidRPr="00120294" w:rsidRDefault="00AB7475" w:rsidP="00124AE4">
            <w:pPr>
              <w:pStyle w:val="TAN"/>
            </w:pPr>
            <w:r w:rsidRPr="00120294">
              <w:t>NOTE</w:t>
            </w:r>
            <w:r w:rsidR="00836A4B" w:rsidRPr="00120294">
              <w:t xml:space="preserve"> </w:t>
            </w:r>
            <w:r w:rsidRPr="00120294">
              <w:t>2:</w:t>
            </w:r>
            <w:r w:rsidRPr="00120294">
              <w:tab/>
              <w:t>7.5</w:t>
            </w:r>
            <w:r w:rsidR="00836A4B" w:rsidRPr="00120294">
              <w:t xml:space="preserve"> </w:t>
            </w:r>
            <w:r w:rsidRPr="00120294">
              <w:t>kHz</w:t>
            </w:r>
            <w:r w:rsidR="00836A4B" w:rsidRPr="00120294">
              <w:t xml:space="preserve"> </w:t>
            </w:r>
            <w:r w:rsidRPr="00120294">
              <w:t>shift</w:t>
            </w:r>
            <w:r w:rsidR="00836A4B" w:rsidRPr="00120294">
              <w:t xml:space="preserve"> </w:t>
            </w:r>
            <w:r w:rsidRPr="00120294">
              <w:t>is</w:t>
            </w:r>
            <w:r w:rsidR="00836A4B" w:rsidRPr="00120294">
              <w:t xml:space="preserve"> </w:t>
            </w:r>
            <w:r w:rsidRPr="00120294">
              <w:t>not</w:t>
            </w:r>
            <w:r w:rsidR="00836A4B" w:rsidRPr="00120294">
              <w:t xml:space="preserve"> </w:t>
            </w:r>
            <w:r w:rsidRPr="00120294">
              <w:t>applied</w:t>
            </w:r>
            <w:r w:rsidR="00836A4B" w:rsidRPr="00120294">
              <w:t xml:space="preserve"> </w:t>
            </w:r>
            <w:r w:rsidRPr="00120294">
              <w:t>to</w:t>
            </w:r>
            <w:r w:rsidR="00836A4B" w:rsidRPr="00120294">
              <w:t xml:space="preserve"> </w:t>
            </w:r>
            <w:r w:rsidRPr="00120294">
              <w:t>the</w:t>
            </w:r>
            <w:r w:rsidR="00836A4B" w:rsidRPr="00120294">
              <w:t xml:space="preserve"> </w:t>
            </w:r>
            <w:r w:rsidRPr="00120294">
              <w:t>wanted</w:t>
            </w:r>
            <w:r w:rsidR="00836A4B" w:rsidRPr="00120294">
              <w:t xml:space="preserve"> </w:t>
            </w:r>
            <w:r w:rsidRPr="00120294">
              <w:t>signal.</w:t>
            </w:r>
          </w:p>
        </w:tc>
      </w:tr>
    </w:tbl>
    <w:p w14:paraId="169D11BD" w14:textId="77777777" w:rsidR="00AB7475" w:rsidRPr="00120294" w:rsidRDefault="00AB7475" w:rsidP="00FC7D44">
      <w:pPr>
        <w:rPr>
          <w:lang w:eastAsia="zh-CN"/>
        </w:rPr>
      </w:pPr>
    </w:p>
    <w:p w14:paraId="7B9FCB39" w14:textId="77777777" w:rsidR="00236DEC" w:rsidRDefault="00236DEC" w:rsidP="00236DEC">
      <w:pPr>
        <w:pStyle w:val="TH"/>
      </w:pPr>
      <w:bookmarkStart w:id="4509" w:name="_Toc75165250"/>
      <w:bookmarkStart w:id="4510" w:name="_Toc75334195"/>
      <w:bookmarkStart w:id="4511" w:name="_Toc75508387"/>
      <w:bookmarkStart w:id="4512" w:name="_Toc75816126"/>
      <w:bookmarkStart w:id="4513" w:name="_Toc76541284"/>
      <w:bookmarkStart w:id="4514" w:name="_Toc76541851"/>
      <w:bookmarkStart w:id="4515" w:name="_Toc82429741"/>
      <w:bookmarkStart w:id="4516" w:name="_Toc89939992"/>
      <w:bookmarkStart w:id="4517" w:name="_Toc98754318"/>
      <w:bookmarkStart w:id="4518" w:name="_Toc106178132"/>
      <w:bookmarkStart w:id="4519" w:name="_Toc114148850"/>
      <w:bookmarkStart w:id="4520" w:name="_Toc124151095"/>
      <w:bookmarkStart w:id="4521" w:name="_Toc130393635"/>
      <w:r>
        <w:t xml:space="preserve">Table 7.5.2.5.4-3: OTA narrowband blocking interferer frequency offsets for </w:t>
      </w:r>
      <w:r>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236DEC" w14:paraId="6F0D8B9C"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C444E8E" w14:textId="77777777" w:rsidR="00236DEC" w:rsidRDefault="00236DEC" w:rsidP="00A6736D">
            <w:pPr>
              <w:pStyle w:val="TAH"/>
            </w:pPr>
            <w:r>
              <w:t>IAB-MT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23867960" w14:textId="77777777" w:rsidR="00236DEC" w:rsidRDefault="00236DEC" w:rsidP="00A6736D">
            <w:pPr>
              <w:pStyle w:val="TAH"/>
            </w:pPr>
            <w:r>
              <w:rPr>
                <w:rFonts w:cs="Arial"/>
              </w:rPr>
              <w:t>Interfering RB centre frequency offset to the lower/upper IAB-MT RF Bandwidth edge or sub-block edge inside a sub-block gap</w:t>
            </w:r>
            <w:r>
              <w:t xml:space="preserve"> (kHz) (Note 2)</w:t>
            </w:r>
          </w:p>
        </w:tc>
        <w:tc>
          <w:tcPr>
            <w:tcW w:w="2693" w:type="dxa"/>
            <w:tcBorders>
              <w:top w:val="single" w:sz="4" w:space="0" w:color="auto"/>
              <w:left w:val="single" w:sz="4" w:space="0" w:color="auto"/>
              <w:bottom w:val="single" w:sz="4" w:space="0" w:color="auto"/>
              <w:right w:val="single" w:sz="4" w:space="0" w:color="auto"/>
            </w:tcBorders>
          </w:tcPr>
          <w:p w14:paraId="78EB1EE7" w14:textId="77777777" w:rsidR="00236DEC" w:rsidRDefault="00236DEC" w:rsidP="00A6736D">
            <w:pPr>
              <w:pStyle w:val="TAH"/>
            </w:pPr>
            <w:r>
              <w:t>Type of interfering signal</w:t>
            </w:r>
          </w:p>
        </w:tc>
      </w:tr>
      <w:tr w:rsidR="00236DEC" w14:paraId="061DBDD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75B1DE13" w14:textId="77777777" w:rsidR="00236DEC" w:rsidRDefault="00236DEC" w:rsidP="00A6736D">
            <w:pPr>
              <w:pStyle w:val="TAC"/>
            </w:pPr>
            <w:r>
              <w:t>10</w:t>
            </w:r>
          </w:p>
        </w:tc>
        <w:tc>
          <w:tcPr>
            <w:tcW w:w="2646" w:type="dxa"/>
            <w:tcBorders>
              <w:top w:val="single" w:sz="4" w:space="0" w:color="auto"/>
              <w:left w:val="single" w:sz="4" w:space="0" w:color="auto"/>
              <w:bottom w:val="single" w:sz="4" w:space="0" w:color="auto"/>
              <w:right w:val="single" w:sz="4" w:space="0" w:color="auto"/>
            </w:tcBorders>
          </w:tcPr>
          <w:p w14:paraId="43A1693A" w14:textId="77777777" w:rsidR="00236DEC" w:rsidRDefault="00236DEC" w:rsidP="00A6736D">
            <w:pPr>
              <w:pStyle w:val="TAC"/>
              <w:rPr>
                <w:rFonts w:cs="Arial"/>
              </w:rPr>
            </w:pPr>
            <w:r>
              <w:rPr>
                <w:rFonts w:cs="Arial"/>
              </w:rPr>
              <w:t>±(</w:t>
            </w:r>
            <w:r>
              <w:t xml:space="preserve">355 </w:t>
            </w:r>
            <w:r>
              <w:rPr>
                <w:rFonts w:cs="Arial"/>
              </w:rPr>
              <w:t>+ m*180),</w:t>
            </w:r>
          </w:p>
          <w:p w14:paraId="224EA652" w14:textId="77777777" w:rsidR="00236DEC" w:rsidRDefault="00236DEC" w:rsidP="00A6736D">
            <w:pPr>
              <w:pStyle w:val="TAC"/>
            </w:pPr>
            <w:r>
              <w:rPr>
                <w:rFonts w:cs="Arial"/>
              </w:rPr>
              <w:t>m=0, 1, 2, 3, 4, 9, 14, 19, 24</w:t>
            </w:r>
          </w:p>
        </w:tc>
        <w:tc>
          <w:tcPr>
            <w:tcW w:w="2693" w:type="dxa"/>
            <w:tcBorders>
              <w:top w:val="nil"/>
              <w:left w:val="single" w:sz="4" w:space="0" w:color="auto"/>
              <w:bottom w:val="nil"/>
              <w:right w:val="single" w:sz="4" w:space="0" w:color="auto"/>
            </w:tcBorders>
          </w:tcPr>
          <w:p w14:paraId="3E4F5FDF" w14:textId="77777777" w:rsidR="00236DEC" w:rsidRDefault="00236DEC" w:rsidP="00A6736D">
            <w:pPr>
              <w:pStyle w:val="TAC"/>
            </w:pPr>
            <w:r>
              <w:t>5 MHz CP-OFDM NR signal, 15 kHz SCS, 1 RB</w:t>
            </w:r>
          </w:p>
        </w:tc>
      </w:tr>
      <w:tr w:rsidR="00236DEC" w14:paraId="30570C7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E079932" w14:textId="77777777" w:rsidR="00236DEC" w:rsidRDefault="00236DEC" w:rsidP="00A6736D">
            <w:pPr>
              <w:pStyle w:val="TAC"/>
            </w:pPr>
            <w:r>
              <w:t>15</w:t>
            </w:r>
          </w:p>
        </w:tc>
        <w:tc>
          <w:tcPr>
            <w:tcW w:w="2646" w:type="dxa"/>
            <w:tcBorders>
              <w:top w:val="single" w:sz="4" w:space="0" w:color="auto"/>
              <w:left w:val="single" w:sz="4" w:space="0" w:color="auto"/>
              <w:bottom w:val="single" w:sz="4" w:space="0" w:color="auto"/>
              <w:right w:val="single" w:sz="4" w:space="0" w:color="auto"/>
            </w:tcBorders>
          </w:tcPr>
          <w:p w14:paraId="448CFBB0" w14:textId="77777777" w:rsidR="00236DEC" w:rsidRDefault="00236DEC" w:rsidP="00A6736D">
            <w:pPr>
              <w:pStyle w:val="TAC"/>
              <w:rPr>
                <w:rFonts w:cs="Arial"/>
              </w:rPr>
            </w:pPr>
            <w:r>
              <w:rPr>
                <w:rFonts w:cs="Arial"/>
              </w:rPr>
              <w:t>±(</w:t>
            </w:r>
            <w:r>
              <w:t xml:space="preserve">360 </w:t>
            </w:r>
            <w:r>
              <w:rPr>
                <w:rFonts w:cs="Arial"/>
              </w:rPr>
              <w:t>+ m*180),</w:t>
            </w:r>
          </w:p>
          <w:p w14:paraId="6FA077AF" w14:textId="77777777" w:rsidR="00236DEC" w:rsidRDefault="00236DEC" w:rsidP="00A6736D">
            <w:pPr>
              <w:pStyle w:val="TAC"/>
            </w:pPr>
            <w:r>
              <w:rPr>
                <w:rFonts w:cs="Arial"/>
              </w:rPr>
              <w:t>m=0, 1, 2, 3, 4, 9, 14, 19, 24</w:t>
            </w:r>
          </w:p>
        </w:tc>
        <w:tc>
          <w:tcPr>
            <w:tcW w:w="2693" w:type="dxa"/>
            <w:tcBorders>
              <w:top w:val="nil"/>
              <w:left w:val="single" w:sz="4" w:space="0" w:color="auto"/>
              <w:bottom w:val="nil"/>
              <w:right w:val="single" w:sz="4" w:space="0" w:color="auto"/>
            </w:tcBorders>
          </w:tcPr>
          <w:p w14:paraId="7A1C723A" w14:textId="77777777" w:rsidR="00236DEC" w:rsidRDefault="00236DEC" w:rsidP="00A6736D">
            <w:pPr>
              <w:pStyle w:val="TAC"/>
            </w:pPr>
          </w:p>
        </w:tc>
      </w:tr>
      <w:tr w:rsidR="00236DEC" w14:paraId="6D24B4DA"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1684F7C9" w14:textId="77777777" w:rsidR="00236DEC" w:rsidRDefault="00236DEC" w:rsidP="00A6736D">
            <w:pPr>
              <w:pStyle w:val="TAC"/>
            </w:pPr>
            <w:r>
              <w:t>20</w:t>
            </w:r>
          </w:p>
        </w:tc>
        <w:tc>
          <w:tcPr>
            <w:tcW w:w="2646" w:type="dxa"/>
            <w:tcBorders>
              <w:top w:val="single" w:sz="4" w:space="0" w:color="auto"/>
              <w:left w:val="single" w:sz="4" w:space="0" w:color="auto"/>
              <w:bottom w:val="single" w:sz="4" w:space="0" w:color="auto"/>
              <w:right w:val="single" w:sz="4" w:space="0" w:color="auto"/>
            </w:tcBorders>
          </w:tcPr>
          <w:p w14:paraId="06229E5C" w14:textId="77777777" w:rsidR="00236DEC" w:rsidRDefault="00236DEC" w:rsidP="00A6736D">
            <w:pPr>
              <w:pStyle w:val="TAC"/>
              <w:rPr>
                <w:rFonts w:cs="Arial"/>
              </w:rPr>
            </w:pPr>
            <w:r>
              <w:rPr>
                <w:rFonts w:cs="Arial"/>
              </w:rPr>
              <w:t>±(</w:t>
            </w:r>
            <w:r>
              <w:t xml:space="preserve">350 </w:t>
            </w:r>
            <w:r>
              <w:rPr>
                <w:rFonts w:cs="Arial"/>
              </w:rPr>
              <w:t>+ m*180),</w:t>
            </w:r>
          </w:p>
          <w:p w14:paraId="7921D5B5" w14:textId="77777777" w:rsidR="00236DEC" w:rsidRDefault="00236DEC" w:rsidP="00A6736D">
            <w:pPr>
              <w:pStyle w:val="TAC"/>
            </w:pPr>
            <w:r>
              <w:rPr>
                <w:rFonts w:cs="Arial"/>
              </w:rPr>
              <w:t>m=0, 1, 2, 3, 4, 9, 14, 19, 24</w:t>
            </w:r>
          </w:p>
        </w:tc>
        <w:tc>
          <w:tcPr>
            <w:tcW w:w="2693" w:type="dxa"/>
            <w:tcBorders>
              <w:top w:val="nil"/>
              <w:left w:val="single" w:sz="4" w:space="0" w:color="auto"/>
              <w:bottom w:val="single" w:sz="4" w:space="0" w:color="auto"/>
              <w:right w:val="single" w:sz="4" w:space="0" w:color="auto"/>
            </w:tcBorders>
          </w:tcPr>
          <w:p w14:paraId="221079FD" w14:textId="77777777" w:rsidR="00236DEC" w:rsidRDefault="00236DEC" w:rsidP="00A6736D">
            <w:pPr>
              <w:pStyle w:val="TAC"/>
            </w:pPr>
          </w:p>
        </w:tc>
      </w:tr>
      <w:tr w:rsidR="00236DEC" w14:paraId="045B0807"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43AF626" w14:textId="77777777" w:rsidR="00236DEC" w:rsidRDefault="00236DEC" w:rsidP="00A6736D">
            <w:pPr>
              <w:pStyle w:val="TAC"/>
            </w:pPr>
            <w:r>
              <w:t>25</w:t>
            </w:r>
          </w:p>
        </w:tc>
        <w:tc>
          <w:tcPr>
            <w:tcW w:w="2646" w:type="dxa"/>
            <w:tcBorders>
              <w:top w:val="single" w:sz="4" w:space="0" w:color="auto"/>
              <w:left w:val="single" w:sz="4" w:space="0" w:color="auto"/>
              <w:bottom w:val="single" w:sz="4" w:space="0" w:color="auto"/>
              <w:right w:val="single" w:sz="4" w:space="0" w:color="auto"/>
            </w:tcBorders>
          </w:tcPr>
          <w:p w14:paraId="5501D975" w14:textId="77777777" w:rsidR="00236DEC" w:rsidRDefault="00236DEC" w:rsidP="00A6736D">
            <w:pPr>
              <w:pStyle w:val="TAC"/>
              <w:rPr>
                <w:rFonts w:cs="Arial"/>
              </w:rPr>
            </w:pPr>
            <w:r>
              <w:rPr>
                <w:rFonts w:cs="Arial"/>
              </w:rPr>
              <w:t>±(</w:t>
            </w:r>
            <w:r>
              <w:t xml:space="preserve">565 </w:t>
            </w:r>
            <w:r>
              <w:rPr>
                <w:rFonts w:cs="Arial"/>
              </w:rPr>
              <w:t>+ m*180),</w:t>
            </w:r>
          </w:p>
          <w:p w14:paraId="43004C8C" w14:textId="77777777" w:rsidR="00236DEC" w:rsidRDefault="00236DEC" w:rsidP="00A6736D">
            <w:pPr>
              <w:pStyle w:val="TAC"/>
            </w:pPr>
            <w:r>
              <w:rPr>
                <w:rFonts w:cs="Arial"/>
              </w:rPr>
              <w:t>m=0, 1, 2, 3, 4, 29, 54, 79, 99</w:t>
            </w:r>
          </w:p>
        </w:tc>
        <w:tc>
          <w:tcPr>
            <w:tcW w:w="2693" w:type="dxa"/>
            <w:tcBorders>
              <w:top w:val="single" w:sz="4" w:space="0" w:color="auto"/>
              <w:left w:val="single" w:sz="4" w:space="0" w:color="auto"/>
              <w:bottom w:val="nil"/>
              <w:right w:val="single" w:sz="4" w:space="0" w:color="auto"/>
            </w:tcBorders>
          </w:tcPr>
          <w:p w14:paraId="7D85780A" w14:textId="77777777" w:rsidR="00236DEC" w:rsidRDefault="00236DEC" w:rsidP="00A6736D">
            <w:pPr>
              <w:pStyle w:val="TAC"/>
            </w:pPr>
            <w:r>
              <w:t>20 MHz CP-OFDM NR signal, 15 kHz SCS, 1 RB</w:t>
            </w:r>
          </w:p>
        </w:tc>
      </w:tr>
      <w:tr w:rsidR="00236DEC" w14:paraId="285D08DD"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34FB9B4" w14:textId="77777777" w:rsidR="00236DEC" w:rsidRDefault="00236DEC" w:rsidP="00A6736D">
            <w:pPr>
              <w:pStyle w:val="TAC"/>
            </w:pPr>
            <w:r>
              <w:t>30</w:t>
            </w:r>
          </w:p>
        </w:tc>
        <w:tc>
          <w:tcPr>
            <w:tcW w:w="2646" w:type="dxa"/>
            <w:tcBorders>
              <w:top w:val="single" w:sz="4" w:space="0" w:color="auto"/>
              <w:left w:val="single" w:sz="4" w:space="0" w:color="auto"/>
              <w:bottom w:val="single" w:sz="4" w:space="0" w:color="auto"/>
              <w:right w:val="single" w:sz="4" w:space="0" w:color="auto"/>
            </w:tcBorders>
          </w:tcPr>
          <w:p w14:paraId="1493FAF8" w14:textId="77777777" w:rsidR="00236DEC" w:rsidRDefault="00236DEC" w:rsidP="00A6736D">
            <w:pPr>
              <w:pStyle w:val="TAC"/>
              <w:rPr>
                <w:rFonts w:cs="Arial"/>
              </w:rPr>
            </w:pPr>
            <w:r>
              <w:rPr>
                <w:rFonts w:cs="Arial"/>
              </w:rPr>
              <w:t>±(</w:t>
            </w:r>
            <w:r>
              <w:t xml:space="preserve">570 </w:t>
            </w:r>
            <w:r>
              <w:rPr>
                <w:rFonts w:cs="Arial"/>
              </w:rPr>
              <w:t>+ m*180),</w:t>
            </w:r>
          </w:p>
          <w:p w14:paraId="0C0FC800"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4785B8D" w14:textId="77777777" w:rsidR="00236DEC" w:rsidRDefault="00236DEC" w:rsidP="00A6736D">
            <w:pPr>
              <w:pStyle w:val="TAC"/>
            </w:pPr>
          </w:p>
        </w:tc>
      </w:tr>
      <w:tr w:rsidR="00236DEC" w14:paraId="6F5DD75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1429DB8E" w14:textId="77777777" w:rsidR="00236DEC" w:rsidRDefault="00236DEC" w:rsidP="00A6736D">
            <w:pPr>
              <w:pStyle w:val="TAC"/>
              <w:rPr>
                <w:rFonts w:eastAsia="SimSun"/>
                <w:lang w:val="en-US" w:eastAsia="zh-CN"/>
              </w:rPr>
            </w:pPr>
            <w:r>
              <w:rPr>
                <w:rFonts w:eastAsia="SimSun"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24D8A530" w14:textId="77777777" w:rsidR="00236DEC" w:rsidRDefault="00236DEC"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645EAAC" w14:textId="77777777" w:rsidR="00236DEC" w:rsidRDefault="00236DEC" w:rsidP="00A6736D">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w:t>
            </w:r>
          </w:p>
        </w:tc>
        <w:tc>
          <w:tcPr>
            <w:tcW w:w="2693" w:type="dxa"/>
            <w:tcBorders>
              <w:top w:val="nil"/>
              <w:left w:val="single" w:sz="4" w:space="0" w:color="auto"/>
              <w:bottom w:val="nil"/>
              <w:right w:val="single" w:sz="4" w:space="0" w:color="auto"/>
            </w:tcBorders>
          </w:tcPr>
          <w:p w14:paraId="63487FDB" w14:textId="77777777" w:rsidR="00236DEC" w:rsidRDefault="00236DEC" w:rsidP="00A6736D">
            <w:pPr>
              <w:pStyle w:val="TAC"/>
            </w:pPr>
          </w:p>
        </w:tc>
      </w:tr>
      <w:tr w:rsidR="00236DEC" w14:paraId="2336C565"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7E1A0155" w14:textId="77777777" w:rsidR="00236DEC" w:rsidRDefault="00236DEC" w:rsidP="00A6736D">
            <w:pPr>
              <w:pStyle w:val="TAC"/>
            </w:pPr>
            <w:r>
              <w:t>40</w:t>
            </w:r>
          </w:p>
        </w:tc>
        <w:tc>
          <w:tcPr>
            <w:tcW w:w="2646" w:type="dxa"/>
            <w:tcBorders>
              <w:top w:val="single" w:sz="4" w:space="0" w:color="auto"/>
              <w:left w:val="single" w:sz="4" w:space="0" w:color="auto"/>
              <w:bottom w:val="single" w:sz="4" w:space="0" w:color="auto"/>
              <w:right w:val="single" w:sz="4" w:space="0" w:color="auto"/>
            </w:tcBorders>
          </w:tcPr>
          <w:p w14:paraId="46B22206" w14:textId="77777777" w:rsidR="00236DEC" w:rsidRDefault="00236DEC" w:rsidP="00A6736D">
            <w:pPr>
              <w:pStyle w:val="TAC"/>
              <w:rPr>
                <w:rFonts w:cs="Arial"/>
              </w:rPr>
            </w:pPr>
            <w:r>
              <w:rPr>
                <w:rFonts w:cs="Arial"/>
              </w:rPr>
              <w:t>±(</w:t>
            </w:r>
            <w:r>
              <w:t xml:space="preserve">565 </w:t>
            </w:r>
            <w:r>
              <w:rPr>
                <w:rFonts w:cs="Arial"/>
              </w:rPr>
              <w:t>+ m*180),</w:t>
            </w:r>
          </w:p>
          <w:p w14:paraId="3AD01BAB"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CC240A4" w14:textId="77777777" w:rsidR="00236DEC" w:rsidRDefault="00236DEC" w:rsidP="00A6736D">
            <w:pPr>
              <w:pStyle w:val="TAC"/>
            </w:pPr>
          </w:p>
        </w:tc>
      </w:tr>
      <w:tr w:rsidR="00236DEC" w14:paraId="27E2B72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73F8A2A" w14:textId="77777777" w:rsidR="00236DEC" w:rsidRDefault="00236DEC" w:rsidP="00A6736D">
            <w:pPr>
              <w:pStyle w:val="TAC"/>
              <w:rPr>
                <w:rFonts w:eastAsia="SimSun"/>
                <w:lang w:val="en-US" w:eastAsia="zh-CN"/>
              </w:rPr>
            </w:pPr>
            <w:r>
              <w:rPr>
                <w:rFonts w:eastAsia="SimSun"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2BA411E6" w14:textId="77777777" w:rsidR="00236DEC" w:rsidRDefault="00236DEC"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504F7793" w14:textId="77777777" w:rsidR="00236DEC" w:rsidRDefault="00236DEC" w:rsidP="00A6736D">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left w:val="single" w:sz="4" w:space="0" w:color="auto"/>
              <w:bottom w:val="nil"/>
              <w:right w:val="single" w:sz="4" w:space="0" w:color="auto"/>
            </w:tcBorders>
          </w:tcPr>
          <w:p w14:paraId="13AB2623" w14:textId="77777777" w:rsidR="00236DEC" w:rsidRDefault="00236DEC" w:rsidP="00A6736D">
            <w:pPr>
              <w:pStyle w:val="TAC"/>
            </w:pPr>
          </w:p>
        </w:tc>
      </w:tr>
      <w:tr w:rsidR="00236DEC" w14:paraId="29643EB1"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F98191F" w14:textId="77777777" w:rsidR="00236DEC" w:rsidRDefault="00236DEC" w:rsidP="00A6736D">
            <w:pPr>
              <w:pStyle w:val="TAC"/>
            </w:pPr>
            <w:r>
              <w:t>50</w:t>
            </w:r>
          </w:p>
        </w:tc>
        <w:tc>
          <w:tcPr>
            <w:tcW w:w="2646" w:type="dxa"/>
            <w:tcBorders>
              <w:top w:val="single" w:sz="4" w:space="0" w:color="auto"/>
              <w:left w:val="single" w:sz="4" w:space="0" w:color="auto"/>
              <w:bottom w:val="single" w:sz="4" w:space="0" w:color="auto"/>
              <w:right w:val="single" w:sz="4" w:space="0" w:color="auto"/>
            </w:tcBorders>
          </w:tcPr>
          <w:p w14:paraId="49089393" w14:textId="77777777" w:rsidR="00236DEC" w:rsidRDefault="00236DEC" w:rsidP="00A6736D">
            <w:pPr>
              <w:pStyle w:val="TAC"/>
              <w:rPr>
                <w:rFonts w:cs="Arial"/>
              </w:rPr>
            </w:pPr>
            <w:r>
              <w:rPr>
                <w:rFonts w:cs="Arial"/>
              </w:rPr>
              <w:t>±(</w:t>
            </w:r>
            <w:r>
              <w:t xml:space="preserve">560 </w:t>
            </w:r>
            <w:r>
              <w:rPr>
                <w:rFonts w:cs="Arial"/>
              </w:rPr>
              <w:t>+ m*180),</w:t>
            </w:r>
          </w:p>
          <w:p w14:paraId="69125C05"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0061220F" w14:textId="77777777" w:rsidR="00236DEC" w:rsidRDefault="00236DEC" w:rsidP="00A6736D">
            <w:pPr>
              <w:pStyle w:val="TAC"/>
            </w:pPr>
          </w:p>
        </w:tc>
      </w:tr>
      <w:tr w:rsidR="00236DEC" w14:paraId="0B21B72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5C5CA59" w14:textId="77777777" w:rsidR="00236DEC" w:rsidRDefault="00236DEC" w:rsidP="00A6736D">
            <w:pPr>
              <w:pStyle w:val="TAC"/>
            </w:pPr>
            <w:r>
              <w:t>60</w:t>
            </w:r>
          </w:p>
        </w:tc>
        <w:tc>
          <w:tcPr>
            <w:tcW w:w="2646" w:type="dxa"/>
            <w:tcBorders>
              <w:top w:val="single" w:sz="4" w:space="0" w:color="auto"/>
              <w:left w:val="single" w:sz="4" w:space="0" w:color="auto"/>
              <w:bottom w:val="single" w:sz="4" w:space="0" w:color="auto"/>
              <w:right w:val="single" w:sz="4" w:space="0" w:color="auto"/>
            </w:tcBorders>
          </w:tcPr>
          <w:p w14:paraId="0FF0631F" w14:textId="77777777" w:rsidR="00236DEC" w:rsidRDefault="00236DEC" w:rsidP="00A6736D">
            <w:pPr>
              <w:pStyle w:val="TAC"/>
              <w:rPr>
                <w:rFonts w:cs="Arial"/>
              </w:rPr>
            </w:pPr>
            <w:r>
              <w:rPr>
                <w:rFonts w:cs="Arial"/>
              </w:rPr>
              <w:t>±(</w:t>
            </w:r>
            <w:r>
              <w:t xml:space="preserve">570 </w:t>
            </w:r>
            <w:r>
              <w:rPr>
                <w:rFonts w:cs="Arial"/>
              </w:rPr>
              <w:t>+ m*180),</w:t>
            </w:r>
          </w:p>
          <w:p w14:paraId="141744E0"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BBA0A15" w14:textId="77777777" w:rsidR="00236DEC" w:rsidRDefault="00236DEC" w:rsidP="00A6736D">
            <w:pPr>
              <w:pStyle w:val="TAC"/>
            </w:pPr>
          </w:p>
        </w:tc>
      </w:tr>
      <w:tr w:rsidR="00236DEC" w14:paraId="5114190F"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277B04E4" w14:textId="77777777" w:rsidR="00236DEC" w:rsidRDefault="00236DEC" w:rsidP="00A6736D">
            <w:pPr>
              <w:pStyle w:val="TAC"/>
            </w:pPr>
            <w:r>
              <w:t>70</w:t>
            </w:r>
          </w:p>
        </w:tc>
        <w:tc>
          <w:tcPr>
            <w:tcW w:w="2646" w:type="dxa"/>
            <w:tcBorders>
              <w:top w:val="single" w:sz="4" w:space="0" w:color="auto"/>
              <w:left w:val="single" w:sz="4" w:space="0" w:color="auto"/>
              <w:bottom w:val="single" w:sz="4" w:space="0" w:color="auto"/>
              <w:right w:val="single" w:sz="4" w:space="0" w:color="auto"/>
            </w:tcBorders>
          </w:tcPr>
          <w:p w14:paraId="3577767F" w14:textId="77777777" w:rsidR="00236DEC" w:rsidRDefault="00236DEC" w:rsidP="00A6736D">
            <w:pPr>
              <w:pStyle w:val="TAC"/>
              <w:rPr>
                <w:rFonts w:cs="Arial"/>
              </w:rPr>
            </w:pPr>
            <w:r>
              <w:rPr>
                <w:rFonts w:cs="Arial"/>
              </w:rPr>
              <w:t>±(</w:t>
            </w:r>
            <w:r>
              <w:t xml:space="preserve">565 </w:t>
            </w:r>
            <w:r>
              <w:rPr>
                <w:rFonts w:cs="Arial"/>
              </w:rPr>
              <w:t>+ m*180),</w:t>
            </w:r>
          </w:p>
          <w:p w14:paraId="4309AD8B"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65538B4E" w14:textId="77777777" w:rsidR="00236DEC" w:rsidRDefault="00236DEC" w:rsidP="00A6736D">
            <w:pPr>
              <w:pStyle w:val="TAC"/>
            </w:pPr>
          </w:p>
        </w:tc>
      </w:tr>
      <w:tr w:rsidR="00236DEC" w14:paraId="41EAE7E8"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B12399B" w14:textId="77777777" w:rsidR="00236DEC" w:rsidRDefault="00236DEC" w:rsidP="00A6736D">
            <w:pPr>
              <w:pStyle w:val="TAC"/>
            </w:pPr>
            <w:r>
              <w:t>80</w:t>
            </w:r>
          </w:p>
        </w:tc>
        <w:tc>
          <w:tcPr>
            <w:tcW w:w="2646" w:type="dxa"/>
            <w:tcBorders>
              <w:top w:val="single" w:sz="4" w:space="0" w:color="auto"/>
              <w:left w:val="single" w:sz="4" w:space="0" w:color="auto"/>
              <w:bottom w:val="single" w:sz="4" w:space="0" w:color="auto"/>
              <w:right w:val="single" w:sz="4" w:space="0" w:color="auto"/>
            </w:tcBorders>
          </w:tcPr>
          <w:p w14:paraId="5538AB07" w14:textId="77777777" w:rsidR="00236DEC" w:rsidRDefault="00236DEC" w:rsidP="00A6736D">
            <w:pPr>
              <w:pStyle w:val="TAC"/>
              <w:rPr>
                <w:rFonts w:cs="Arial"/>
              </w:rPr>
            </w:pPr>
            <w:r>
              <w:rPr>
                <w:rFonts w:cs="Arial"/>
              </w:rPr>
              <w:t>±(</w:t>
            </w:r>
            <w:r>
              <w:t xml:space="preserve">560 </w:t>
            </w:r>
            <w:r>
              <w:rPr>
                <w:rFonts w:cs="Arial"/>
              </w:rPr>
              <w:t>+ m*180),</w:t>
            </w:r>
          </w:p>
          <w:p w14:paraId="7A05FC76"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2B341AA" w14:textId="77777777" w:rsidR="00236DEC" w:rsidRDefault="00236DEC" w:rsidP="00A6736D">
            <w:pPr>
              <w:pStyle w:val="TAC"/>
            </w:pPr>
          </w:p>
        </w:tc>
      </w:tr>
      <w:tr w:rsidR="00236DEC" w14:paraId="6D7B2764"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6BCF7E41" w14:textId="77777777" w:rsidR="00236DEC" w:rsidRDefault="00236DEC" w:rsidP="00A6736D">
            <w:pPr>
              <w:pStyle w:val="TAC"/>
            </w:pPr>
            <w:r>
              <w:t>90</w:t>
            </w:r>
          </w:p>
        </w:tc>
        <w:tc>
          <w:tcPr>
            <w:tcW w:w="2646" w:type="dxa"/>
            <w:tcBorders>
              <w:top w:val="single" w:sz="4" w:space="0" w:color="auto"/>
              <w:left w:val="single" w:sz="4" w:space="0" w:color="auto"/>
              <w:bottom w:val="single" w:sz="4" w:space="0" w:color="auto"/>
              <w:right w:val="single" w:sz="4" w:space="0" w:color="auto"/>
            </w:tcBorders>
          </w:tcPr>
          <w:p w14:paraId="122B6EB0" w14:textId="77777777" w:rsidR="00236DEC" w:rsidRDefault="00236DEC" w:rsidP="00A6736D">
            <w:pPr>
              <w:pStyle w:val="TAC"/>
              <w:rPr>
                <w:rFonts w:cs="Arial"/>
              </w:rPr>
            </w:pPr>
            <w:r>
              <w:rPr>
                <w:rFonts w:cs="Arial"/>
              </w:rPr>
              <w:t>±(</w:t>
            </w:r>
            <w:r>
              <w:t xml:space="preserve">570 </w:t>
            </w:r>
            <w:r>
              <w:rPr>
                <w:rFonts w:cs="Arial"/>
              </w:rPr>
              <w:t>+ m*180),</w:t>
            </w:r>
          </w:p>
          <w:p w14:paraId="27421F25"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2EB193AD" w14:textId="77777777" w:rsidR="00236DEC" w:rsidRDefault="00236DEC" w:rsidP="00A6736D">
            <w:pPr>
              <w:pStyle w:val="TAC"/>
            </w:pPr>
          </w:p>
        </w:tc>
      </w:tr>
      <w:tr w:rsidR="00236DEC" w14:paraId="309D2D35"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28A31579" w14:textId="77777777" w:rsidR="00236DEC" w:rsidRDefault="00236DEC" w:rsidP="00A6736D">
            <w:pPr>
              <w:pStyle w:val="TAC"/>
            </w:pPr>
            <w:r>
              <w:t>100</w:t>
            </w:r>
          </w:p>
        </w:tc>
        <w:tc>
          <w:tcPr>
            <w:tcW w:w="2646" w:type="dxa"/>
            <w:tcBorders>
              <w:top w:val="single" w:sz="4" w:space="0" w:color="auto"/>
              <w:left w:val="single" w:sz="4" w:space="0" w:color="auto"/>
              <w:bottom w:val="single" w:sz="4" w:space="0" w:color="auto"/>
              <w:right w:val="single" w:sz="4" w:space="0" w:color="auto"/>
            </w:tcBorders>
          </w:tcPr>
          <w:p w14:paraId="137B9D66" w14:textId="77777777" w:rsidR="00236DEC" w:rsidRDefault="00236DEC" w:rsidP="00A6736D">
            <w:pPr>
              <w:pStyle w:val="TAC"/>
              <w:rPr>
                <w:rFonts w:cs="Arial"/>
              </w:rPr>
            </w:pPr>
            <w:r>
              <w:rPr>
                <w:rFonts w:cs="Arial"/>
              </w:rPr>
              <w:t>±(</w:t>
            </w:r>
            <w:r>
              <w:t xml:space="preserve">565 </w:t>
            </w:r>
            <w:r>
              <w:rPr>
                <w:rFonts w:cs="Arial"/>
              </w:rPr>
              <w:t>+ m*180),</w:t>
            </w:r>
          </w:p>
          <w:p w14:paraId="08520EC0" w14:textId="77777777" w:rsidR="00236DEC" w:rsidRDefault="00236DEC" w:rsidP="00A6736D">
            <w:pPr>
              <w:pStyle w:val="TAC"/>
            </w:pPr>
            <w:r>
              <w:rPr>
                <w:rFonts w:cs="Arial"/>
              </w:rPr>
              <w:t>m=0, 1, 2, 3, 4, 29, 54, 79, 99</w:t>
            </w:r>
          </w:p>
        </w:tc>
        <w:tc>
          <w:tcPr>
            <w:tcW w:w="2693" w:type="dxa"/>
            <w:tcBorders>
              <w:top w:val="nil"/>
              <w:left w:val="single" w:sz="4" w:space="0" w:color="auto"/>
              <w:bottom w:val="single" w:sz="4" w:space="0" w:color="auto"/>
              <w:right w:val="single" w:sz="4" w:space="0" w:color="auto"/>
            </w:tcBorders>
          </w:tcPr>
          <w:p w14:paraId="4F0C942C" w14:textId="77777777" w:rsidR="00236DEC" w:rsidRDefault="00236DEC" w:rsidP="00A6736D">
            <w:pPr>
              <w:pStyle w:val="TAC"/>
            </w:pPr>
          </w:p>
        </w:tc>
      </w:tr>
      <w:tr w:rsidR="00236DEC" w14:paraId="60ED1967" w14:textId="77777777" w:rsidTr="00A6736D">
        <w:trPr>
          <w:jc w:val="center"/>
        </w:trPr>
        <w:tc>
          <w:tcPr>
            <w:tcW w:w="7181" w:type="dxa"/>
            <w:gridSpan w:val="3"/>
            <w:tcBorders>
              <w:top w:val="single" w:sz="4" w:space="0" w:color="auto"/>
              <w:left w:val="single" w:sz="4" w:space="0" w:color="auto"/>
              <w:bottom w:val="single" w:sz="4" w:space="0" w:color="auto"/>
              <w:right w:val="single" w:sz="4" w:space="0" w:color="auto"/>
            </w:tcBorders>
          </w:tcPr>
          <w:p w14:paraId="18DC2033" w14:textId="77777777" w:rsidR="00236DEC" w:rsidRDefault="00236DEC" w:rsidP="00A6736D">
            <w:pPr>
              <w:pStyle w:val="TAN"/>
            </w:pPr>
            <w:r>
              <w:t>NOTE 1:</w:t>
            </w:r>
            <w:r>
              <w:tab/>
              <w:t>Interfering signal consisting of one resource block is positioned at the stated offset, the channel bandwidth</w:t>
            </w:r>
            <w:r>
              <w:rPr>
                <w:i/>
                <w:iCs/>
              </w:rPr>
              <w:t xml:space="preserve"> </w:t>
            </w:r>
            <w:r>
              <w:t>of the interfering signal is located adjacently to the lower/upper IAB-MT</w:t>
            </w:r>
            <w:r>
              <w:rPr>
                <w:i/>
              </w:rPr>
              <w:t xml:space="preserve"> RF Bandwidth</w:t>
            </w:r>
            <w:r>
              <w:t xml:space="preserve"> 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4FCC051D" w14:textId="77777777" w:rsidR="00236DEC" w:rsidRDefault="00236DEC" w:rsidP="00A6736D">
            <w:pPr>
              <w:pStyle w:val="TAN"/>
            </w:pPr>
            <w:r>
              <w:t>NOTE 2:</w:t>
            </w:r>
            <w:r>
              <w:tab/>
              <w:t>The centre of the interfering RB refers to the frequency location between the two central subcarriers.</w:t>
            </w:r>
          </w:p>
        </w:tc>
      </w:tr>
    </w:tbl>
    <w:p w14:paraId="02F46587" w14:textId="77777777" w:rsidR="00236DEC" w:rsidRDefault="00236DEC" w:rsidP="00236DEC">
      <w:pPr>
        <w:rPr>
          <w:lang w:eastAsia="sv-SE"/>
        </w:rPr>
      </w:pPr>
    </w:p>
    <w:p w14:paraId="068973F4" w14:textId="77777777" w:rsidR="00AB7475" w:rsidRPr="00120294" w:rsidRDefault="00AB7475" w:rsidP="003C6004">
      <w:pPr>
        <w:pStyle w:val="Heading5"/>
        <w:rPr>
          <w:lang w:eastAsia="sv-SE"/>
        </w:rPr>
      </w:pPr>
      <w:bookmarkStart w:id="4522" w:name="_Toc137562022"/>
      <w:bookmarkStart w:id="4523" w:name="_Toc138871164"/>
      <w:r w:rsidRPr="00120294">
        <w:rPr>
          <w:lang w:eastAsia="sv-SE"/>
        </w:rPr>
        <w:t>7.5.2.5.5</w:t>
      </w:r>
      <w:r w:rsidRPr="00120294">
        <w:rPr>
          <w:lang w:eastAsia="sv-SE"/>
        </w:rPr>
        <w:tab/>
        <w:t xml:space="preserve">Test requirements for </w:t>
      </w:r>
      <w:r w:rsidRPr="00120294">
        <w:rPr>
          <w:i/>
          <w:lang w:eastAsia="sv-SE"/>
        </w:rPr>
        <w:t>IAB-MT type 2-O</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6232011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36020E7" w14:textId="77777777" w:rsidR="00AB7475" w:rsidRPr="00120294" w:rsidRDefault="00AB7475" w:rsidP="00AB7475">
      <w:r w:rsidRPr="00120294">
        <w:t>The wanted and interfering signals apply to each supported polarization, under the assumption o</w:t>
      </w:r>
      <w:r w:rsidRPr="00120294">
        <w:rPr>
          <w:i/>
        </w:rPr>
        <w:t>f polarization match</w:t>
      </w:r>
      <w:r w:rsidRPr="00120294">
        <w:t>.</w:t>
      </w:r>
    </w:p>
    <w:p w14:paraId="09DB0015"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w:t>
      </w:r>
    </w:p>
    <w:p w14:paraId="319EE804" w14:textId="77777777" w:rsidR="00AB7475" w:rsidRPr="00120294" w:rsidRDefault="00AB7475" w:rsidP="00AB7475">
      <w:r w:rsidRPr="00120294">
        <w:t xml:space="preserve">For Wide Area </w:t>
      </w:r>
      <w:r w:rsidRPr="00120294">
        <w:rPr>
          <w:i/>
        </w:rPr>
        <w:t>IAB-MT type 2-O</w:t>
      </w:r>
      <w:r w:rsidRPr="00120294">
        <w:t xml:space="preserve">, the OTA wanted and OTA interfering signals are provided at RIB using the parameters in table 7.5.2.5.5-1 for general OTA blocking requirements. </w:t>
      </w:r>
      <w:r w:rsidRPr="00120294">
        <w:rPr>
          <w:rFonts w:eastAsia="MS Gothic"/>
        </w:rPr>
        <w:t>The reference measurement channel for the wanted signal is further specified in annex A.1. The characteristics of the interfering signal is further specified in annex H.</w:t>
      </w:r>
    </w:p>
    <w:p w14:paraId="3837B8BF" w14:textId="77777777" w:rsidR="00AB7475" w:rsidRPr="00120294" w:rsidRDefault="00AB7475" w:rsidP="00AB7475">
      <w:r w:rsidRPr="00120294">
        <w:t xml:space="preserve">The OTA blocking requirements are applicable outside the IAB-MT RF Bandwidth. The interfering signal offset is defined relative to the </w:t>
      </w:r>
      <w:r w:rsidRPr="00120294">
        <w:rPr>
          <w:i/>
          <w:iCs/>
        </w:rPr>
        <w:t>IAB-MT RF Bandwidth edges</w:t>
      </w:r>
      <w:r w:rsidRPr="00120294">
        <w:t>.</w:t>
      </w:r>
    </w:p>
    <w:p w14:paraId="4CB74251" w14:textId="77777777" w:rsidR="00AB7475" w:rsidRPr="00120294" w:rsidRDefault="00AB7475" w:rsidP="00AB7475">
      <w:r w:rsidRPr="00120294">
        <w:t xml:space="preserve">For Wide Area </w:t>
      </w:r>
      <w:r w:rsidRPr="00120294">
        <w:rPr>
          <w:i/>
        </w:rPr>
        <w:t xml:space="preserve">IAB-MT type 2-O </w:t>
      </w:r>
      <w:r w:rsidRPr="00120294">
        <w:t xml:space="preserve">the OTA in-band blocking requirement shall apply from </w:t>
      </w:r>
      <w:r w:rsidRPr="00120294">
        <w:rPr>
          <w:rFonts w:cs="Arial"/>
        </w:rPr>
        <w:t>F</w:t>
      </w:r>
      <w:r w:rsidRPr="00120294">
        <w:rPr>
          <w:rFonts w:cs="Arial"/>
          <w:vertAlign w:val="subscript"/>
        </w:rPr>
        <w:t>D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_high</w:t>
      </w:r>
      <w:r w:rsidRPr="00120294">
        <w:rPr>
          <w:rFonts w:cs="Arial"/>
        </w:rPr>
        <w:t xml:space="preserve"> + </w:t>
      </w:r>
      <w:r w:rsidRPr="00120294">
        <w:t>Δf</w:t>
      </w:r>
      <w:r w:rsidRPr="00120294">
        <w:rPr>
          <w:vertAlign w:val="subscript"/>
        </w:rPr>
        <w:t>OOB</w:t>
      </w:r>
      <w:r w:rsidRPr="00120294">
        <w:rPr>
          <w:i/>
        </w:rPr>
        <w:t>.</w:t>
      </w:r>
      <w:r w:rsidRPr="00120294">
        <w:t xml:space="preserve"> The Δf</w:t>
      </w:r>
      <w:r w:rsidRPr="00120294">
        <w:rPr>
          <w:vertAlign w:val="subscript"/>
        </w:rPr>
        <w:t>OOB</w:t>
      </w:r>
      <w:r w:rsidRPr="00120294">
        <w:t xml:space="preserve"> for </w:t>
      </w:r>
      <w:r w:rsidRPr="00120294">
        <w:rPr>
          <w:i/>
        </w:rPr>
        <w:t>IAB-MT type 2-O</w:t>
      </w:r>
      <w:r w:rsidRPr="00120294">
        <w:t xml:space="preserve"> is defined in table 7.5.2.5.5-0.</w:t>
      </w:r>
    </w:p>
    <w:p w14:paraId="2D77E97B" w14:textId="77777777" w:rsidR="00AB7475" w:rsidRPr="00120294" w:rsidRDefault="00AB7475" w:rsidP="00124AE4">
      <w:pPr>
        <w:pStyle w:val="TH"/>
      </w:pPr>
      <w:r w:rsidRPr="00120294">
        <w:t>Table 7.5.2.5.5-0: Δf</w:t>
      </w:r>
      <w:r w:rsidRPr="00120294">
        <w:rPr>
          <w:vertAlign w:val="subscript"/>
        </w:rPr>
        <w:t>OOB</w:t>
      </w:r>
      <w:r w:rsidRPr="00120294">
        <w:t xml:space="preserve"> offset for NR </w:t>
      </w:r>
      <w:r w:rsidRPr="00120294">
        <w:rPr>
          <w:i/>
        </w:rPr>
        <w:t xml:space="preserve">operating bands </w:t>
      </w:r>
      <w:r w:rsidRPr="00120294">
        <w:rPr>
          <w:iCs/>
        </w:rPr>
        <w:t>for Wide Area IAB-MT in FR2</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0"/>
        <w:gridCol w:w="1708"/>
      </w:tblGrid>
      <w:tr w:rsidR="00AB7475" w:rsidRPr="00120294" w14:paraId="2AA99D31"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hideMark/>
          </w:tcPr>
          <w:p w14:paraId="6C44D52B" w14:textId="7BF3C0E8" w:rsidR="00AB7475" w:rsidRPr="00120294" w:rsidRDefault="00AB7475" w:rsidP="00AB7475">
            <w:pPr>
              <w:keepNext/>
              <w:keepLines/>
              <w:spacing w:after="0"/>
              <w:jc w:val="center"/>
              <w:rPr>
                <w:rFonts w:ascii="Arial" w:eastAsia="SimSun"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27B2C962" w14:textId="36DC2298" w:rsidR="00AB7475" w:rsidRPr="00120294" w:rsidRDefault="00AB7475" w:rsidP="00AB7475">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09" w:type="dxa"/>
            <w:tcBorders>
              <w:top w:val="single" w:sz="4" w:space="0" w:color="auto"/>
              <w:left w:val="single" w:sz="4" w:space="0" w:color="auto"/>
              <w:bottom w:val="single" w:sz="4" w:space="0" w:color="auto"/>
              <w:right w:val="single" w:sz="4" w:space="0" w:color="auto"/>
            </w:tcBorders>
            <w:hideMark/>
          </w:tcPr>
          <w:p w14:paraId="10E48AB3" w14:textId="360B294E" w:rsidR="00AB7475" w:rsidRPr="00120294" w:rsidRDefault="00AB7475" w:rsidP="00AB7475">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OB</w:t>
            </w:r>
            <w:r w:rsidR="00836A4B" w:rsidRPr="00120294">
              <w:rPr>
                <w:rFonts w:ascii="Arial" w:hAnsi="Arial"/>
                <w:b/>
                <w:sz w:val="18"/>
              </w:rPr>
              <w:t xml:space="preserve"> </w:t>
            </w:r>
            <w:r w:rsidRPr="00120294">
              <w:rPr>
                <w:rFonts w:ascii="Arial" w:hAnsi="Arial"/>
                <w:b/>
                <w:sz w:val="18"/>
              </w:rPr>
              <w:t>(MHz)</w:t>
            </w:r>
          </w:p>
        </w:tc>
      </w:tr>
      <w:tr w:rsidR="00AB7475" w:rsidRPr="00120294" w14:paraId="3763BE4C"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vAlign w:val="center"/>
            <w:hideMark/>
          </w:tcPr>
          <w:p w14:paraId="48002210" w14:textId="3B93D789" w:rsidR="00AB7475" w:rsidRPr="00120294" w:rsidRDefault="00AB7475" w:rsidP="00AB7475">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472" w:type="dxa"/>
            <w:tcBorders>
              <w:top w:val="single" w:sz="4" w:space="0" w:color="auto"/>
              <w:left w:val="single" w:sz="4" w:space="0" w:color="auto"/>
              <w:bottom w:val="single" w:sz="4" w:space="0" w:color="auto"/>
              <w:right w:val="single" w:sz="4" w:space="0" w:color="auto"/>
            </w:tcBorders>
            <w:hideMark/>
          </w:tcPr>
          <w:p w14:paraId="4827A1AB" w14:textId="02994C1F" w:rsidR="00AB7475" w:rsidRPr="00120294" w:rsidRDefault="00AB7475" w:rsidP="00AB7475">
            <w:pPr>
              <w:keepNext/>
              <w:keepLines/>
              <w:spacing w:after="0"/>
              <w:jc w:val="center"/>
              <w:rPr>
                <w:rFonts w:ascii="Arial" w:hAnsi="Arial"/>
                <w:b/>
                <w:sz w:val="18"/>
              </w:rPr>
            </w:pPr>
            <w:r w:rsidRPr="00120294">
              <w:rPr>
                <w:rFonts w:ascii="Arial" w:hAnsi="Arial" w:cs="Arial"/>
                <w:sz w:val="18"/>
              </w:rPr>
              <w:t>F</w:t>
            </w:r>
            <w:r w:rsidRPr="00120294">
              <w:rPr>
                <w:rFonts w:ascii="Arial" w:hAnsi="Arial" w:cs="Arial"/>
                <w:sz w:val="18"/>
                <w:vertAlign w:val="subscript"/>
              </w:rPr>
              <w:t>DL_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cs="Arial"/>
                <w:sz w:val="18"/>
              </w:rPr>
              <w:t>F</w:t>
            </w:r>
            <w:r w:rsidRPr="00120294">
              <w:rPr>
                <w:rFonts w:ascii="Arial" w:hAnsi="Arial" w:cs="Arial"/>
                <w:sz w:val="18"/>
                <w:vertAlign w:val="subscript"/>
              </w:rPr>
              <w:t>DL_low</w:t>
            </w:r>
            <w:r w:rsidR="00836A4B" w:rsidRPr="00120294">
              <w:rPr>
                <w:rFonts w:ascii="Arial" w:hAnsi="Arial"/>
                <w:sz w:val="18"/>
              </w:rPr>
              <w:t xml:space="preserve"> </w:t>
            </w:r>
            <w:r w:rsidRPr="00120294">
              <w:rPr>
                <w:rFonts w:ascii="Arial" w:hAnsi="Arial" w:hint="eastAsia"/>
                <w:sz w:val="18"/>
              </w:rPr>
              <w:t>≤</w:t>
            </w:r>
            <w:r w:rsidR="00836A4B" w:rsidRPr="00120294">
              <w:rPr>
                <w:rFonts w:ascii="Arial" w:hAnsi="Arial"/>
                <w:sz w:val="18"/>
              </w:rPr>
              <w:t xml:space="preserve"> </w:t>
            </w:r>
            <w:r w:rsidRPr="00120294">
              <w:rPr>
                <w:rFonts w:ascii="Arial" w:hAnsi="Arial"/>
                <w:sz w:val="18"/>
              </w:rPr>
              <w:t>3250</w:t>
            </w:r>
            <w:r w:rsidR="00836A4B" w:rsidRPr="00120294">
              <w:rPr>
                <w:rFonts w:ascii="Arial" w:hAnsi="Arial"/>
                <w:sz w:val="18"/>
              </w:rPr>
              <w:t xml:space="preserve"> </w:t>
            </w:r>
            <w:r w:rsidRPr="00120294">
              <w:rPr>
                <w:rFonts w:ascii="Arial" w:hAnsi="Arial"/>
                <w:sz w:val="18"/>
              </w:rPr>
              <w:t>MHz</w:t>
            </w:r>
          </w:p>
        </w:tc>
        <w:tc>
          <w:tcPr>
            <w:tcW w:w="1709" w:type="dxa"/>
            <w:tcBorders>
              <w:top w:val="single" w:sz="4" w:space="0" w:color="auto"/>
              <w:left w:val="single" w:sz="4" w:space="0" w:color="auto"/>
              <w:bottom w:val="single" w:sz="4" w:space="0" w:color="auto"/>
              <w:right w:val="single" w:sz="4" w:space="0" w:color="auto"/>
            </w:tcBorders>
            <w:hideMark/>
          </w:tcPr>
          <w:p w14:paraId="3371FF81" w14:textId="77777777" w:rsidR="00AB7475" w:rsidRPr="00120294" w:rsidRDefault="00AB7475" w:rsidP="00AB7475">
            <w:pPr>
              <w:keepNext/>
              <w:keepLines/>
              <w:spacing w:after="0"/>
              <w:jc w:val="center"/>
              <w:rPr>
                <w:rFonts w:ascii="Arial" w:hAnsi="Arial"/>
                <w:sz w:val="18"/>
              </w:rPr>
            </w:pPr>
            <w:r w:rsidRPr="00120294">
              <w:rPr>
                <w:rFonts w:ascii="Arial" w:hAnsi="Arial"/>
                <w:sz w:val="18"/>
              </w:rPr>
              <w:t>1500</w:t>
            </w:r>
          </w:p>
        </w:tc>
      </w:tr>
    </w:tbl>
    <w:p w14:paraId="08883990" w14:textId="77777777" w:rsidR="00AB7475" w:rsidRPr="00120294" w:rsidRDefault="00AB7475" w:rsidP="00FC7D44">
      <w:pPr>
        <w:rPr>
          <w:lang w:eastAsia="zh-CN"/>
        </w:rPr>
      </w:pPr>
    </w:p>
    <w:p w14:paraId="6D14F585" w14:textId="77777777" w:rsidR="00AB7475" w:rsidRPr="00120294" w:rsidRDefault="00AB7475" w:rsidP="00AB7475">
      <w:r w:rsidRPr="00120294">
        <w:t xml:space="preserve">For Wide Area IAB-MT and for a RIBs supporting operation in </w:t>
      </w:r>
      <w:r w:rsidRPr="00120294">
        <w:rPr>
          <w:i/>
        </w:rPr>
        <w:t>non-contiguous spectrum</w:t>
      </w:r>
      <w:r w:rsidRPr="00120294">
        <w:t xml:space="preserve"> within any </w:t>
      </w:r>
      <w:r w:rsidRPr="00120294">
        <w:rPr>
          <w:i/>
        </w:rPr>
        <w:t>operating band</w:t>
      </w:r>
      <w:r w:rsidRPr="00120294">
        <w:t>, the OTA blocking requirements apply in addition inside any sub-block gap, in case the sub-block gap size is at least as wide as twice the interfering signal minimum offset in table 7.5.2.5.5-1. The interfering signal offset is defined relative to the sub-block edges inside the sub-block gap.</w:t>
      </w:r>
    </w:p>
    <w:p w14:paraId="581BCF99" w14:textId="77777777" w:rsidR="00AB7475" w:rsidRPr="00120294" w:rsidRDefault="00AB7475" w:rsidP="00124AE4">
      <w:pPr>
        <w:pStyle w:val="TH"/>
      </w:pPr>
      <w:r w:rsidRPr="00120294">
        <w:t xml:space="preserve">Table 7.5.2.5.5-1: General OTA blocking requirement for </w:t>
      </w:r>
      <w:r w:rsidRPr="00120294">
        <w:rPr>
          <w:i/>
        </w:rPr>
        <w:t xml:space="preserve">Widea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1983"/>
        <w:gridCol w:w="1767"/>
        <w:gridCol w:w="2258"/>
      </w:tblGrid>
      <w:tr w:rsidR="00AB7475" w:rsidRPr="00120294" w14:paraId="47397731"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3DF80A28" w14:textId="3E7DEA1F" w:rsidR="00AB7475" w:rsidRPr="00120294" w:rsidRDefault="00AB7475" w:rsidP="00124AE4">
            <w:pPr>
              <w:pStyle w:val="TAH"/>
              <w:rPr>
                <w:rFonts w:eastAsia="SimSun"/>
              </w:rPr>
            </w:pPr>
            <w:r w:rsidRPr="00120294">
              <w:rPr>
                <w:i/>
              </w:rPr>
              <w:t>IAB</w:t>
            </w:r>
            <w:r w:rsidR="00836A4B" w:rsidRPr="00120294">
              <w:rPr>
                <w:i/>
              </w:rPr>
              <w:t xml:space="preserve"> </w:t>
            </w:r>
            <w:r w:rsidRPr="00120294">
              <w:rPr>
                <w:i/>
              </w:rPr>
              <w:t>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6FAA77BF" w14:textId="5A17CB20"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983" w:type="dxa"/>
            <w:tcBorders>
              <w:top w:val="single" w:sz="4" w:space="0" w:color="auto"/>
              <w:left w:val="single" w:sz="4" w:space="0" w:color="auto"/>
              <w:bottom w:val="single" w:sz="4" w:space="0" w:color="auto"/>
              <w:right w:val="single" w:sz="4" w:space="0" w:color="auto"/>
            </w:tcBorders>
            <w:hideMark/>
          </w:tcPr>
          <w:p w14:paraId="79C0C4B5" w14:textId="22F99CFD" w:rsidR="00AB7475" w:rsidRPr="00120294" w:rsidRDefault="00AB7475" w:rsidP="00124AE4">
            <w:pPr>
              <w:pStyle w:val="TAH"/>
              <w:rPr>
                <w:lang w:eastAsia="ja-JP"/>
              </w:rPr>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767" w:type="dxa"/>
            <w:tcBorders>
              <w:top w:val="single" w:sz="4" w:space="0" w:color="auto"/>
              <w:left w:val="single" w:sz="4" w:space="0" w:color="auto"/>
              <w:bottom w:val="single" w:sz="4" w:space="0" w:color="auto"/>
              <w:right w:val="single" w:sz="4" w:space="0" w:color="auto"/>
            </w:tcBorders>
            <w:hideMark/>
          </w:tcPr>
          <w:p w14:paraId="73474A5D" w14:textId="04EE19ED" w:rsidR="00AB7475" w:rsidRPr="00120294" w:rsidRDefault="00AB7475" w:rsidP="00124AE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p>
          <w:p w14:paraId="10FCC04F" w14:textId="4F5C3E2D" w:rsidR="00AB7475" w:rsidRPr="00120294" w:rsidRDefault="00AB7475" w:rsidP="00124AE4">
            <w:pPr>
              <w:pStyle w:val="TAH"/>
              <w:rPr>
                <w:lang w:eastAsia="ja-JP"/>
              </w:rPr>
            </w:pP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w:t>
            </w:r>
            <w:r w:rsidR="00836A4B" w:rsidRPr="00120294">
              <w:rPr>
                <w:rFonts w:cs="Arial"/>
              </w:rPr>
              <w:t xml:space="preserve"> </w:t>
            </w:r>
            <w:r w:rsidRPr="00120294">
              <w:rPr>
                <w:rFonts w:cs="Arial"/>
              </w:rPr>
              <w:t>MT</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258" w:type="dxa"/>
            <w:tcBorders>
              <w:top w:val="single" w:sz="4" w:space="0" w:color="auto"/>
              <w:left w:val="single" w:sz="4" w:space="0" w:color="auto"/>
              <w:bottom w:val="single" w:sz="4" w:space="0" w:color="auto"/>
              <w:right w:val="single" w:sz="4" w:space="0" w:color="auto"/>
            </w:tcBorders>
            <w:hideMark/>
          </w:tcPr>
          <w:p w14:paraId="4B6A472D" w14:textId="75D544E0" w:rsidR="00AB7475" w:rsidRPr="00120294" w:rsidRDefault="00AB7475" w:rsidP="00124AE4">
            <w:pPr>
              <w:pStyle w:val="TAH"/>
              <w:rPr>
                <w:lang w:eastAsia="ja-JP"/>
              </w:rPr>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r w:rsidR="00836A4B" w:rsidRPr="00120294">
              <w:t xml:space="preserve"> </w:t>
            </w:r>
            <w:r w:rsidRPr="00120294">
              <w:t>signal</w:t>
            </w:r>
          </w:p>
        </w:tc>
      </w:tr>
      <w:tr w:rsidR="00AB7475" w:rsidRPr="00120294" w14:paraId="6ED67546"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029E7795" w14:textId="23DBD4D6" w:rsidR="00AB7475" w:rsidRPr="00120294" w:rsidRDefault="00AB7475" w:rsidP="00124AE4">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145E4E5F" w14:textId="1A1488CE" w:rsidR="00AB7475" w:rsidRPr="00120294" w:rsidRDefault="00AB7475" w:rsidP="00124AE4">
            <w:pPr>
              <w:pStyle w:val="TAC"/>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83" w:type="dxa"/>
            <w:tcBorders>
              <w:top w:val="single" w:sz="4" w:space="0" w:color="auto"/>
              <w:left w:val="single" w:sz="4" w:space="0" w:color="auto"/>
              <w:bottom w:val="single" w:sz="4" w:space="0" w:color="auto"/>
              <w:right w:val="single" w:sz="4" w:space="0" w:color="auto"/>
            </w:tcBorders>
            <w:hideMark/>
          </w:tcPr>
          <w:p w14:paraId="00F151AF" w14:textId="7449B421" w:rsidR="00AB7475" w:rsidRPr="00120294" w:rsidRDefault="00AB7475" w:rsidP="00124AE4">
            <w:pPr>
              <w:pStyle w:val="TAC"/>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p>
        </w:tc>
        <w:tc>
          <w:tcPr>
            <w:tcW w:w="1767" w:type="dxa"/>
            <w:tcBorders>
              <w:top w:val="single" w:sz="4" w:space="0" w:color="auto"/>
              <w:left w:val="single" w:sz="4" w:space="0" w:color="auto"/>
              <w:bottom w:val="single" w:sz="4" w:space="0" w:color="auto"/>
              <w:right w:val="single" w:sz="4" w:space="0" w:color="auto"/>
            </w:tcBorders>
            <w:hideMark/>
          </w:tcPr>
          <w:p w14:paraId="44D74F69" w14:textId="77777777" w:rsidR="00AB7475" w:rsidRPr="00120294" w:rsidRDefault="00AB7475" w:rsidP="00124AE4">
            <w:pPr>
              <w:pStyle w:val="TAC"/>
            </w:pPr>
            <w:r w:rsidRPr="00120294">
              <w:rPr>
                <w:rFonts w:cs="Arial"/>
              </w:rPr>
              <w:t>±</w:t>
            </w:r>
            <w:r w:rsidRPr="00120294">
              <w:t>75</w:t>
            </w:r>
          </w:p>
        </w:tc>
        <w:tc>
          <w:tcPr>
            <w:tcW w:w="2258" w:type="dxa"/>
            <w:tcBorders>
              <w:top w:val="single" w:sz="4" w:space="0" w:color="auto"/>
              <w:left w:val="single" w:sz="4" w:space="0" w:color="auto"/>
              <w:bottom w:val="single" w:sz="4" w:space="0" w:color="auto"/>
              <w:right w:val="single" w:sz="4" w:space="0" w:color="auto"/>
            </w:tcBorders>
            <w:hideMark/>
          </w:tcPr>
          <w:p w14:paraId="130E48C3" w14:textId="7E1EE58B" w:rsidR="00AB7475" w:rsidRPr="00120294" w:rsidRDefault="00AB7475" w:rsidP="00124AE4">
            <w:pPr>
              <w:pStyle w:val="TAC"/>
              <w:rPr>
                <w:rFonts w:eastAsia="SimSun"/>
              </w:rPr>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p>
          <w:p w14:paraId="260A2913" w14:textId="2B613BC1" w:rsidR="00AB7475" w:rsidRPr="00120294" w:rsidRDefault="00AB7475" w:rsidP="00124AE4">
            <w:pPr>
              <w:pStyle w:val="TAC"/>
              <w:rPr>
                <w:lang w:eastAsia="ja-JP"/>
              </w:rPr>
            </w:pP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1094B180" w14:textId="77777777" w:rsidTr="00836A4B">
        <w:trPr>
          <w:jc w:val="center"/>
        </w:trPr>
        <w:tc>
          <w:tcPr>
            <w:tcW w:w="9747" w:type="dxa"/>
            <w:gridSpan w:val="5"/>
            <w:tcBorders>
              <w:top w:val="single" w:sz="4" w:space="0" w:color="auto"/>
              <w:left w:val="single" w:sz="4" w:space="0" w:color="auto"/>
              <w:bottom w:val="single" w:sz="4" w:space="0" w:color="auto"/>
              <w:right w:val="single" w:sz="4" w:space="0" w:color="auto"/>
            </w:tcBorders>
            <w:hideMark/>
          </w:tcPr>
          <w:p w14:paraId="345DE130" w14:textId="0E7F98A1" w:rsidR="00AB7475" w:rsidRPr="00120294" w:rsidRDefault="00AB7475" w:rsidP="00124AE4">
            <w:pPr>
              <w:pStyle w:val="TAN"/>
            </w:pPr>
            <w:r w:rsidRPr="00120294">
              <w:t>NOTE:</w:t>
            </w:r>
            <w:r w:rsidRPr="00120294">
              <w:tab/>
              <w:t>EIS</w:t>
            </w:r>
            <w:r w:rsidRPr="00120294">
              <w:rPr>
                <w:vertAlign w:val="subscript"/>
              </w:rPr>
              <w:t>REFSENS</w:t>
            </w:r>
            <w:r w:rsidR="00836A4B" w:rsidRPr="00120294">
              <w:t xml:space="preserve"> </w:t>
            </w:r>
            <w:r w:rsidRPr="00120294">
              <w:t>and</w:t>
            </w:r>
            <w:r w:rsidR="00836A4B" w:rsidRPr="00120294">
              <w:t xml:space="preserve"> </w:t>
            </w:r>
            <w:r w:rsidRPr="00120294">
              <w:t>EIS</w:t>
            </w:r>
            <w:r w:rsidRPr="00120294">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Pr="00120294">
              <w:t>10.3.3.</w:t>
            </w:r>
          </w:p>
        </w:tc>
      </w:tr>
    </w:tbl>
    <w:p w14:paraId="54B1987B" w14:textId="07222233" w:rsidR="00AB7475" w:rsidRPr="00120294" w:rsidRDefault="00AB7475" w:rsidP="00684BEA"/>
    <w:p w14:paraId="4462E2E4" w14:textId="28EB1CEA" w:rsidR="00684BEA" w:rsidRPr="0097241C" w:rsidRDefault="00684BEA" w:rsidP="0097241C">
      <w:pPr>
        <w:pStyle w:val="Heading2"/>
      </w:pPr>
      <w:bookmarkStart w:id="4524" w:name="_Toc75334196"/>
      <w:bookmarkStart w:id="4525" w:name="_Toc75508388"/>
      <w:bookmarkStart w:id="4526" w:name="_Toc75816127"/>
      <w:bookmarkStart w:id="4527" w:name="_Toc76541285"/>
      <w:bookmarkStart w:id="4528" w:name="_Toc76541852"/>
      <w:bookmarkStart w:id="4529" w:name="_Toc82429742"/>
      <w:bookmarkStart w:id="4530" w:name="_Toc89939993"/>
      <w:bookmarkStart w:id="4531" w:name="_Toc98754319"/>
      <w:bookmarkStart w:id="4532" w:name="_Toc106178133"/>
      <w:bookmarkStart w:id="4533" w:name="_Toc114148851"/>
      <w:bookmarkStart w:id="4534" w:name="_Toc124151096"/>
      <w:bookmarkStart w:id="4535" w:name="_Toc130393636"/>
      <w:bookmarkStart w:id="4536" w:name="_Toc137562023"/>
      <w:bookmarkStart w:id="4537" w:name="_Toc138871165"/>
      <w:bookmarkStart w:id="4538" w:name="_Toc75165251"/>
      <w:r w:rsidRPr="0097241C">
        <w:t>7.6</w:t>
      </w:r>
      <w:r w:rsidRPr="0097241C">
        <w:tab/>
        <w:t>OTA out-of-band blocking</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r w:rsidRPr="0097241C">
        <w:tab/>
      </w:r>
      <w:bookmarkEnd w:id="4538"/>
    </w:p>
    <w:p w14:paraId="200702E8" w14:textId="77777777" w:rsidR="00AB7475" w:rsidRPr="0097241C" w:rsidRDefault="00AB7475" w:rsidP="003C6004">
      <w:pPr>
        <w:pStyle w:val="Heading3"/>
      </w:pPr>
      <w:bookmarkStart w:id="4539" w:name="_Toc75165252"/>
      <w:bookmarkStart w:id="4540" w:name="_Toc75334197"/>
      <w:bookmarkStart w:id="4541" w:name="_Toc75508389"/>
      <w:bookmarkStart w:id="4542" w:name="_Toc75816128"/>
      <w:bookmarkStart w:id="4543" w:name="_Toc76541286"/>
      <w:bookmarkStart w:id="4544" w:name="_Toc76541853"/>
      <w:bookmarkStart w:id="4545" w:name="_Toc82429743"/>
      <w:bookmarkStart w:id="4546" w:name="_Toc89939994"/>
      <w:bookmarkStart w:id="4547" w:name="_Toc98754320"/>
      <w:bookmarkStart w:id="4548" w:name="_Toc106178134"/>
      <w:bookmarkStart w:id="4549" w:name="_Toc114148852"/>
      <w:bookmarkStart w:id="4550" w:name="_Toc124151097"/>
      <w:bookmarkStart w:id="4551" w:name="_Toc130393637"/>
      <w:bookmarkStart w:id="4552" w:name="_Toc137562024"/>
      <w:bookmarkStart w:id="4553" w:name="_Toc138871166"/>
      <w:r w:rsidRPr="0097241C">
        <w:t>7.6.1</w:t>
      </w:r>
      <w:r w:rsidRPr="0097241C">
        <w:tab/>
        <w:t>Definition and applicability</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4807374D" w14:textId="77777777" w:rsidR="00AB7475" w:rsidRPr="00120294" w:rsidRDefault="00AB7475" w:rsidP="00AB7475">
      <w:r w:rsidRPr="00120294">
        <w:t>The OTA out-of-band blocking characteristics are a measure of the receiver unit ability to receive a wanted signal at the</w:t>
      </w:r>
      <w:r w:rsidRPr="00120294">
        <w:rPr>
          <w:i/>
        </w:rPr>
        <w:t xml:space="preserve"> RIB </w:t>
      </w:r>
      <w:r w:rsidRPr="00120294">
        <w:t>at its assigned channel in the presence of an unwanted interferer.</w:t>
      </w:r>
    </w:p>
    <w:p w14:paraId="57E16794" w14:textId="77777777" w:rsidR="00AB7475" w:rsidRPr="00120294" w:rsidRDefault="00AB7475" w:rsidP="00AB7475">
      <w:r w:rsidRPr="00120294">
        <w:t xml:space="preserve">For the general OTA out-of-band blocking the requirement applies to the wanted signal for each supported polarization, under the assumption of </w:t>
      </w:r>
      <w:r w:rsidRPr="00120294">
        <w:rPr>
          <w:i/>
        </w:rPr>
        <w:t xml:space="preserve">polarization match. </w:t>
      </w:r>
      <w:r w:rsidRPr="00120294">
        <w:t>The interferer shall be polarization matched for in-band frequencies and the polarization maintained for out-of-band frequencies.</w:t>
      </w:r>
    </w:p>
    <w:p w14:paraId="7D4F741A" w14:textId="77777777" w:rsidR="00AB7475" w:rsidRPr="00120294" w:rsidRDefault="00AB7475" w:rsidP="003C6004">
      <w:pPr>
        <w:pStyle w:val="Heading3"/>
      </w:pPr>
      <w:bookmarkStart w:id="4554" w:name="_Toc75165253"/>
      <w:bookmarkStart w:id="4555" w:name="_Toc75334198"/>
      <w:bookmarkStart w:id="4556" w:name="_Toc75508390"/>
      <w:bookmarkStart w:id="4557" w:name="_Toc75816129"/>
      <w:bookmarkStart w:id="4558" w:name="_Toc76541287"/>
      <w:bookmarkStart w:id="4559" w:name="_Toc76541854"/>
      <w:bookmarkStart w:id="4560" w:name="_Toc82429744"/>
      <w:bookmarkStart w:id="4561" w:name="_Toc89939995"/>
      <w:bookmarkStart w:id="4562" w:name="_Toc98754321"/>
      <w:bookmarkStart w:id="4563" w:name="_Toc106178135"/>
      <w:bookmarkStart w:id="4564" w:name="_Toc114148853"/>
      <w:bookmarkStart w:id="4565" w:name="_Toc124151098"/>
      <w:bookmarkStart w:id="4566" w:name="_Toc130393638"/>
      <w:bookmarkStart w:id="4567" w:name="_Toc137562025"/>
      <w:bookmarkStart w:id="4568" w:name="_Toc138871167"/>
      <w:r w:rsidRPr="00120294">
        <w:t>7.6.2</w:t>
      </w:r>
      <w:r w:rsidRPr="00120294">
        <w:tab/>
        <w:t>Minimum requirement</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6C25F364" w14:textId="763E01E8" w:rsidR="00AB7475" w:rsidRPr="00120294" w:rsidRDefault="00AB7475" w:rsidP="00AB7475">
      <w:r w:rsidRPr="00120294">
        <w:t xml:space="preserve">For </w:t>
      </w:r>
      <w:r w:rsidRPr="00120294">
        <w:rPr>
          <w:i/>
        </w:rPr>
        <w:t>IAB</w:t>
      </w:r>
      <w:r w:rsidRPr="00120294">
        <w:t xml:space="preserve"> </w:t>
      </w:r>
      <w:r w:rsidRPr="00120294">
        <w:rPr>
          <w:i/>
          <w:iCs/>
        </w:rPr>
        <w:t>type 1-O</w:t>
      </w:r>
      <w:r w:rsidRPr="00120294">
        <w:rPr>
          <w:i/>
        </w:rPr>
        <w:t>,</w:t>
      </w:r>
      <w:r w:rsidRPr="00120294">
        <w:t xml:space="preserve"> the minimum requirements are defined in TS 38.174 [</w:t>
      </w:r>
      <w:r w:rsidR="00F725A8" w:rsidRPr="00120294">
        <w:t>2</w:t>
      </w:r>
      <w:r w:rsidRPr="00120294">
        <w:t>], clause 10.6.2. Co-location minimum requirements are defined in TS 38.174[</w:t>
      </w:r>
      <w:r w:rsidR="00F725A8" w:rsidRPr="00120294">
        <w:t>2</w:t>
      </w:r>
      <w:r w:rsidRPr="00120294">
        <w:t>], clause 10.6.4.</w:t>
      </w:r>
    </w:p>
    <w:p w14:paraId="06F73D8A" w14:textId="6E46C84C" w:rsidR="00AB7475" w:rsidRPr="00120294" w:rsidRDefault="00AB7475" w:rsidP="00AB7475">
      <w:r w:rsidRPr="00120294">
        <w:t xml:space="preserve">For </w:t>
      </w:r>
      <w:r w:rsidRPr="00120294">
        <w:rPr>
          <w:i/>
        </w:rPr>
        <w:t>IAB</w:t>
      </w:r>
      <w:r w:rsidRPr="00120294">
        <w:t xml:space="preserve"> </w:t>
      </w:r>
      <w:r w:rsidRPr="00120294">
        <w:rPr>
          <w:i/>
          <w:iCs/>
        </w:rPr>
        <w:t>type 2-O</w:t>
      </w:r>
      <w:r w:rsidRPr="00120294">
        <w:t>, the minimum requirements are defined in TS 38.174 [</w:t>
      </w:r>
      <w:r w:rsidR="00F725A8" w:rsidRPr="00120294">
        <w:t>2</w:t>
      </w:r>
      <w:r w:rsidRPr="00120294">
        <w:t>], clause 10.6.3.</w:t>
      </w:r>
    </w:p>
    <w:p w14:paraId="56009480" w14:textId="77777777" w:rsidR="00AB7475" w:rsidRPr="00120294" w:rsidRDefault="00AB7475" w:rsidP="003C6004">
      <w:pPr>
        <w:pStyle w:val="Heading3"/>
      </w:pPr>
      <w:bookmarkStart w:id="4569" w:name="_Toc75165254"/>
      <w:bookmarkStart w:id="4570" w:name="_Toc75334199"/>
      <w:bookmarkStart w:id="4571" w:name="_Toc75508391"/>
      <w:bookmarkStart w:id="4572" w:name="_Toc75816130"/>
      <w:bookmarkStart w:id="4573" w:name="_Toc76541288"/>
      <w:bookmarkStart w:id="4574" w:name="_Toc76541855"/>
      <w:bookmarkStart w:id="4575" w:name="_Toc82429745"/>
      <w:bookmarkStart w:id="4576" w:name="_Toc89939996"/>
      <w:bookmarkStart w:id="4577" w:name="_Toc98754322"/>
      <w:bookmarkStart w:id="4578" w:name="_Toc106178136"/>
      <w:bookmarkStart w:id="4579" w:name="_Toc114148854"/>
      <w:bookmarkStart w:id="4580" w:name="_Toc124151099"/>
      <w:bookmarkStart w:id="4581" w:name="_Toc130393639"/>
      <w:bookmarkStart w:id="4582" w:name="_Toc137562026"/>
      <w:bookmarkStart w:id="4583" w:name="_Toc138871168"/>
      <w:r w:rsidRPr="00120294">
        <w:t>7.6.3</w:t>
      </w:r>
      <w:r w:rsidRPr="00120294">
        <w:tab/>
        <w:t>Test purpose</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6F4DC345" w14:textId="77777777" w:rsidR="00AB7475" w:rsidRPr="00120294" w:rsidRDefault="00AB7475" w:rsidP="00AB7475">
      <w:r w:rsidRPr="00120294">
        <w:t xml:space="preserve">The test stresses the ability of the receiver unit associated with the </w:t>
      </w:r>
      <w:r w:rsidRPr="00120294">
        <w:rPr>
          <w:i/>
        </w:rPr>
        <w:t xml:space="preserve">RIB </w:t>
      </w:r>
      <w:r w:rsidRPr="00120294">
        <w:t>under test to withstand high-level interference from unwanted signals at specified frequency bands, without undue degradation of its sensitivity.</w:t>
      </w:r>
    </w:p>
    <w:p w14:paraId="154926EE" w14:textId="77777777" w:rsidR="00AB7475" w:rsidRPr="00120294" w:rsidRDefault="00AB7475" w:rsidP="003C6004">
      <w:pPr>
        <w:pStyle w:val="Heading3"/>
      </w:pPr>
      <w:bookmarkStart w:id="4584" w:name="_Toc75165255"/>
      <w:bookmarkStart w:id="4585" w:name="_Toc75334200"/>
      <w:bookmarkStart w:id="4586" w:name="_Toc75508392"/>
      <w:bookmarkStart w:id="4587" w:name="_Toc75816131"/>
      <w:bookmarkStart w:id="4588" w:name="_Toc76541289"/>
      <w:bookmarkStart w:id="4589" w:name="_Toc76541856"/>
      <w:bookmarkStart w:id="4590" w:name="_Toc82429746"/>
      <w:bookmarkStart w:id="4591" w:name="_Toc89939997"/>
      <w:bookmarkStart w:id="4592" w:name="_Toc98754323"/>
      <w:bookmarkStart w:id="4593" w:name="_Toc106178137"/>
      <w:bookmarkStart w:id="4594" w:name="_Toc114148855"/>
      <w:bookmarkStart w:id="4595" w:name="_Toc124151100"/>
      <w:bookmarkStart w:id="4596" w:name="_Toc130393640"/>
      <w:bookmarkStart w:id="4597" w:name="_Toc137562027"/>
      <w:bookmarkStart w:id="4598" w:name="_Toc138871169"/>
      <w:r w:rsidRPr="00120294">
        <w:t>7.6.4</w:t>
      </w:r>
      <w:r w:rsidRPr="00120294">
        <w:tab/>
        <w:t>Method of tes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32672B7D" w14:textId="77777777" w:rsidR="00AB7475" w:rsidRPr="00120294" w:rsidRDefault="00AB7475" w:rsidP="003C6004">
      <w:pPr>
        <w:pStyle w:val="Heading4"/>
        <w:rPr>
          <w:lang w:eastAsia="sv-SE"/>
        </w:rPr>
      </w:pPr>
      <w:bookmarkStart w:id="4599" w:name="_Toc75165256"/>
      <w:bookmarkStart w:id="4600" w:name="_Toc75334201"/>
      <w:bookmarkStart w:id="4601" w:name="_Toc75508393"/>
      <w:bookmarkStart w:id="4602" w:name="_Toc75816132"/>
      <w:bookmarkStart w:id="4603" w:name="_Toc76541290"/>
      <w:bookmarkStart w:id="4604" w:name="_Toc76541857"/>
      <w:bookmarkStart w:id="4605" w:name="_Toc82429747"/>
      <w:bookmarkStart w:id="4606" w:name="_Toc89939998"/>
      <w:bookmarkStart w:id="4607" w:name="_Toc98754324"/>
      <w:bookmarkStart w:id="4608" w:name="_Toc106178138"/>
      <w:bookmarkStart w:id="4609" w:name="_Toc114148856"/>
      <w:bookmarkStart w:id="4610" w:name="_Toc124151101"/>
      <w:bookmarkStart w:id="4611" w:name="_Toc130393641"/>
      <w:bookmarkStart w:id="4612" w:name="_Toc137562028"/>
      <w:bookmarkStart w:id="4613" w:name="_Toc138871170"/>
      <w:r w:rsidRPr="00120294">
        <w:rPr>
          <w:lang w:eastAsia="sv-SE"/>
        </w:rPr>
        <w:t>7.6.4.1</w:t>
      </w:r>
      <w:r w:rsidRPr="00120294">
        <w:rPr>
          <w:lang w:eastAsia="sv-SE"/>
        </w:rPr>
        <w:tab/>
        <w:t>Initial conditions</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3AFC28A3" w14:textId="77777777" w:rsidR="00AB7475" w:rsidRPr="00120294" w:rsidRDefault="00AB7475" w:rsidP="00AB7475">
      <w:r w:rsidRPr="00120294">
        <w:t>Test environment: Normal; see annex B.2.</w:t>
      </w:r>
    </w:p>
    <w:p w14:paraId="76AFC0F7" w14:textId="77777777" w:rsidR="00AB7475" w:rsidRPr="00120294" w:rsidRDefault="00AB7475" w:rsidP="00AB7475">
      <w:r w:rsidRPr="00120294">
        <w:t>RF channels to be tested for single carrier (SC): M; see clause 4.9.1.</w:t>
      </w:r>
    </w:p>
    <w:p w14:paraId="4F8AB612" w14:textId="77777777" w:rsidR="00AB7475" w:rsidRPr="00120294" w:rsidRDefault="00AB7475" w:rsidP="00AB7475">
      <w:r w:rsidRPr="00120294">
        <w:rPr>
          <w:rFonts w:eastAsia="Yu Gothic UI"/>
          <w:i/>
        </w:rPr>
        <w:t>IAB RF Bandwidth</w:t>
      </w:r>
      <w:r w:rsidRPr="00120294">
        <w:t xml:space="preserve"> positions to be tested for multi-carrier (MC):</w:t>
      </w:r>
    </w:p>
    <w:p w14:paraId="1777B193" w14:textId="77777777" w:rsidR="00AB7475" w:rsidRPr="00120294" w:rsidRDefault="00AB7475" w:rsidP="00B56291">
      <w:pPr>
        <w:pStyle w:val="B1"/>
      </w:pPr>
      <w:r w:rsidRPr="00120294">
        <w:t>-</w:t>
      </w:r>
      <w:r w:rsidRPr="00120294">
        <w:tab/>
        <w:t>M</w:t>
      </w:r>
      <w:r w:rsidRPr="00120294">
        <w:rPr>
          <w:vertAlign w:val="subscript"/>
        </w:rPr>
        <w:t>RF</w:t>
      </w:r>
      <w:r w:rsidRPr="00120294">
        <w:rPr>
          <w:vertAlign w:val="subscript"/>
          <w:lang w:eastAsia="zh-CN"/>
        </w:rPr>
        <w:t>BW</w:t>
      </w:r>
      <w:r w:rsidRPr="00120294">
        <w:rPr>
          <w:lang w:eastAsia="zh-CN"/>
        </w:rPr>
        <w:t xml:space="preserve"> in </w:t>
      </w:r>
      <w:r w:rsidRPr="00120294">
        <w:rPr>
          <w:i/>
        </w:rPr>
        <w:t>single-band RIB</w:t>
      </w:r>
      <w:r w:rsidRPr="00120294">
        <w:rPr>
          <w:lang w:eastAsia="zh-CN"/>
        </w:rPr>
        <w:t>,</w:t>
      </w:r>
      <w:r w:rsidRPr="00120294">
        <w:t xml:space="preserve"> see clause </w:t>
      </w:r>
      <w:r w:rsidRPr="00120294">
        <w:rPr>
          <w:lang w:eastAsia="zh-CN"/>
        </w:rPr>
        <w:t>4.9.1</w:t>
      </w:r>
      <w:r w:rsidRPr="00120294">
        <w:t>;</w:t>
      </w:r>
      <w:r w:rsidRPr="00120294">
        <w:rPr>
          <w:lang w:eastAsia="zh-CN"/>
        </w:rPr>
        <w:t xml:space="preserve"> </w:t>
      </w:r>
      <w:r w:rsidRPr="00120294">
        <w:t>B</w:t>
      </w:r>
      <w:r w:rsidRPr="00120294">
        <w:rPr>
          <w:vertAlign w:val="subscript"/>
        </w:rPr>
        <w:t>RFBW</w:t>
      </w:r>
      <w:r w:rsidRPr="00120294">
        <w:t>_T</w:t>
      </w:r>
      <w:r w:rsidRPr="00120294">
        <w:rPr>
          <w:lang w:eastAsia="zh-CN"/>
        </w:rPr>
        <w:t>'</w:t>
      </w:r>
      <w:r w:rsidRPr="00120294">
        <w:rPr>
          <w:vertAlign w:val="subscript"/>
        </w:rPr>
        <w:t>RFBW</w:t>
      </w:r>
      <w:r w:rsidRPr="00120294">
        <w:t xml:space="preserve"> </w:t>
      </w:r>
      <w:r w:rsidRPr="00120294">
        <w:rPr>
          <w:lang w:eastAsia="zh-CN"/>
        </w:rPr>
        <w:t xml:space="preserve">and </w:t>
      </w:r>
      <w:r w:rsidRPr="00120294">
        <w:t>B</w:t>
      </w:r>
      <w:r w:rsidRPr="00120294">
        <w:rPr>
          <w:lang w:eastAsia="zh-CN"/>
        </w:rPr>
        <w:t>'</w:t>
      </w:r>
      <w:r w:rsidRPr="00120294">
        <w:rPr>
          <w:vertAlign w:val="subscript"/>
        </w:rPr>
        <w:t>RFBW</w:t>
      </w:r>
      <w:r w:rsidRPr="00120294">
        <w:t>_T</w:t>
      </w:r>
      <w:r w:rsidRPr="00120294">
        <w:rPr>
          <w:vertAlign w:val="subscript"/>
        </w:rPr>
        <w:t>RFBW</w:t>
      </w:r>
      <w:r w:rsidRPr="00120294">
        <w:rPr>
          <w:vertAlign w:val="subscript"/>
          <w:lang w:eastAsia="zh-CN"/>
        </w:rPr>
        <w:t xml:space="preserve"> </w:t>
      </w:r>
      <w:r w:rsidRPr="00120294">
        <w:rPr>
          <w:lang w:eastAsia="zh-CN"/>
        </w:rPr>
        <w:t xml:space="preserve">in </w:t>
      </w:r>
      <w:r w:rsidRPr="00120294">
        <w:rPr>
          <w:i/>
        </w:rPr>
        <w:t>multi-band RIB</w:t>
      </w:r>
      <w:r w:rsidRPr="00120294">
        <w:t>, see clause 4.9.</w:t>
      </w:r>
      <w:r w:rsidRPr="00120294">
        <w:rPr>
          <w:lang w:eastAsia="zh-CN"/>
        </w:rPr>
        <w:t>1</w:t>
      </w:r>
      <w:r w:rsidRPr="00120294">
        <w:t>.</w:t>
      </w:r>
    </w:p>
    <w:p w14:paraId="65E4107E" w14:textId="77777777" w:rsidR="00AB7475" w:rsidRPr="00120294" w:rsidRDefault="00AB7475" w:rsidP="00AB7475">
      <w:r w:rsidRPr="00120294">
        <w:t xml:space="preserve">In addition, for </w:t>
      </w:r>
      <w:r w:rsidRPr="00120294">
        <w:rPr>
          <w:i/>
        </w:rPr>
        <w:t>multi-band RIB</w:t>
      </w:r>
      <w:r w:rsidRPr="00120294">
        <w:t>:</w:t>
      </w:r>
    </w:p>
    <w:p w14:paraId="7959A589"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above the highest operating band may be omitted.</w:t>
      </w:r>
    </w:p>
    <w:p w14:paraId="7F306AF5"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below the lowest operating band may be omitted.</w:t>
      </w:r>
    </w:p>
    <w:p w14:paraId="7F84324F" w14:textId="77777777" w:rsidR="00AB7475" w:rsidRPr="00120294" w:rsidRDefault="00AB7475" w:rsidP="00AB7475">
      <w:pPr>
        <w:rPr>
          <w:lang w:eastAsia="zh-CN"/>
        </w:rPr>
      </w:pPr>
      <w:r w:rsidRPr="00120294">
        <w:rPr>
          <w:lang w:eastAsia="zh-CN"/>
        </w:rPr>
        <w:t>Directions to be tested:</w:t>
      </w:r>
    </w:p>
    <w:p w14:paraId="0D8B03E7" w14:textId="77777777" w:rsidR="00AB7475" w:rsidRPr="00120294" w:rsidRDefault="00AB7475" w:rsidP="00B56291">
      <w:pPr>
        <w:pStyle w:val="B1"/>
        <w:rPr>
          <w:lang w:eastAsia="zh-CN"/>
        </w:rPr>
      </w:pPr>
      <w:r w:rsidRPr="00120294">
        <w:t>-</w:t>
      </w:r>
      <w:r w:rsidRPr="00120294">
        <w:tab/>
        <w:t xml:space="preserve">For </w:t>
      </w:r>
      <w:r w:rsidRPr="00120294">
        <w:rPr>
          <w:i/>
        </w:rPr>
        <w:t>IAB type 1-O</w:t>
      </w:r>
      <w:r w:rsidRPr="00120294">
        <w:t>,</w:t>
      </w:r>
      <w:r w:rsidRPr="00120294">
        <w:rPr>
          <w:lang w:eastAsia="zh-CN"/>
        </w:rPr>
        <w:t xml:space="preserve"> receiver target reference direction (D.31).</w:t>
      </w:r>
    </w:p>
    <w:p w14:paraId="29216A7E"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01FF38BF" w14:textId="77777777" w:rsidR="00AB7475" w:rsidRPr="00120294" w:rsidRDefault="00AB7475" w:rsidP="003C6004">
      <w:pPr>
        <w:pStyle w:val="Heading4"/>
        <w:rPr>
          <w:lang w:eastAsia="sv-SE"/>
        </w:rPr>
      </w:pPr>
      <w:bookmarkStart w:id="4614" w:name="_Toc75165257"/>
      <w:bookmarkStart w:id="4615" w:name="_Toc75334202"/>
      <w:bookmarkStart w:id="4616" w:name="_Toc75508394"/>
      <w:bookmarkStart w:id="4617" w:name="_Toc75816133"/>
      <w:bookmarkStart w:id="4618" w:name="_Toc76541291"/>
      <w:bookmarkStart w:id="4619" w:name="_Toc76541858"/>
      <w:bookmarkStart w:id="4620" w:name="_Toc82429748"/>
      <w:bookmarkStart w:id="4621" w:name="_Toc89939999"/>
      <w:bookmarkStart w:id="4622" w:name="_Toc98754325"/>
      <w:bookmarkStart w:id="4623" w:name="_Toc106178139"/>
      <w:bookmarkStart w:id="4624" w:name="_Toc114148857"/>
      <w:bookmarkStart w:id="4625" w:name="_Toc124151102"/>
      <w:bookmarkStart w:id="4626" w:name="_Toc130393642"/>
      <w:bookmarkStart w:id="4627" w:name="_Toc137562029"/>
      <w:bookmarkStart w:id="4628" w:name="_Toc138871171"/>
      <w:r w:rsidRPr="00120294">
        <w:rPr>
          <w:lang w:eastAsia="sv-SE"/>
        </w:rPr>
        <w:t>7.6.4.2</w:t>
      </w:r>
      <w:r w:rsidRPr="00120294">
        <w:rPr>
          <w:lang w:eastAsia="sv-SE"/>
        </w:rPr>
        <w:tab/>
        <w:t>Procedur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3730AA1D" w14:textId="52958D9B" w:rsidR="00AB7475" w:rsidRPr="00120294" w:rsidRDefault="00AB7475" w:rsidP="003C6004">
      <w:pPr>
        <w:pStyle w:val="Heading5"/>
        <w:rPr>
          <w:lang w:eastAsia="sv-SE"/>
        </w:rPr>
      </w:pPr>
      <w:bookmarkStart w:id="4629" w:name="_Toc75165258"/>
      <w:bookmarkStart w:id="4630" w:name="_Toc75334203"/>
      <w:bookmarkStart w:id="4631" w:name="_Toc75508395"/>
      <w:bookmarkStart w:id="4632" w:name="_Toc75816134"/>
      <w:bookmarkStart w:id="4633" w:name="_Toc76541292"/>
      <w:bookmarkStart w:id="4634" w:name="_Toc76541859"/>
      <w:bookmarkStart w:id="4635" w:name="_Toc82429749"/>
      <w:bookmarkStart w:id="4636" w:name="_Toc89940000"/>
      <w:bookmarkStart w:id="4637" w:name="_Toc98754326"/>
      <w:bookmarkStart w:id="4638" w:name="_Toc106178140"/>
      <w:bookmarkStart w:id="4639" w:name="_Toc114148858"/>
      <w:bookmarkStart w:id="4640" w:name="_Toc124151103"/>
      <w:bookmarkStart w:id="4641" w:name="_Toc130393643"/>
      <w:bookmarkStart w:id="4642" w:name="_Toc137562030"/>
      <w:bookmarkStart w:id="4643" w:name="_Toc138871172"/>
      <w:r w:rsidRPr="00120294">
        <w:rPr>
          <w:lang w:eastAsia="sv-SE"/>
        </w:rPr>
        <w:t>7.6.4.2.1</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out-of-band blocking</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60FAF340" w14:textId="77777777" w:rsidR="00AB7475" w:rsidRPr="00120294" w:rsidRDefault="00AB7475" w:rsidP="00AB7475">
      <w:pPr>
        <w:ind w:left="738" w:hanging="454"/>
      </w:pPr>
      <w:r w:rsidRPr="00120294">
        <w:t>1)</w:t>
      </w:r>
      <w:r w:rsidRPr="00120294">
        <w:tab/>
        <w:t>Place IAB and the test antenna(s) according to annex E.2.4.1.</w:t>
      </w:r>
    </w:p>
    <w:p w14:paraId="1652D17E" w14:textId="77777777" w:rsidR="00AB7475" w:rsidRPr="00120294" w:rsidRDefault="00AB7475" w:rsidP="00AB7475">
      <w:pPr>
        <w:ind w:left="738" w:hanging="454"/>
      </w:pPr>
      <w:r w:rsidRPr="00120294">
        <w:t>2)</w:t>
      </w:r>
      <w:r w:rsidRPr="00120294">
        <w:tab/>
        <w:t>Align the IAB and test antenna(s) according to the directions to be tested.</w:t>
      </w:r>
    </w:p>
    <w:p w14:paraId="023B9031" w14:textId="77777777" w:rsidR="00AB7475" w:rsidRPr="00120294" w:rsidRDefault="00AB7475" w:rsidP="00AB7475">
      <w:pPr>
        <w:ind w:left="738" w:hanging="454"/>
      </w:pPr>
      <w:r w:rsidRPr="00120294">
        <w:t>3)</w:t>
      </w:r>
      <w:r w:rsidRPr="00120294">
        <w:tab/>
        <w:t>Connect test antenna(s) to the measurement equipment as shown in annex E.2.4.1.</w:t>
      </w:r>
    </w:p>
    <w:p w14:paraId="42174ADE"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12A000CB"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20A057E1" w14:textId="5DC074B1" w:rsidR="00AB7475" w:rsidRDefault="00AB7475" w:rsidP="00AB7475">
      <w:pPr>
        <w:ind w:left="738" w:hanging="454"/>
      </w:pPr>
      <w:r w:rsidRPr="00120294">
        <w:t>6)</w:t>
      </w:r>
      <w:r w:rsidRPr="00120294">
        <w:tab/>
        <w:t>Generate the wanted signal in receiver target reference direction, according to the applicable test configuration (see clause 4.8) using applicable reference measurement channel to the RIB, according to annex A.1.</w:t>
      </w:r>
    </w:p>
    <w:p w14:paraId="42582349" w14:textId="76A75FB1" w:rsidR="00AB7475" w:rsidRPr="00120294" w:rsidRDefault="003B3891" w:rsidP="00AB7475">
      <w:pPr>
        <w:ind w:left="738" w:hanging="454"/>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120294">
        <w:t>7.6.5.1.1-1</w:t>
      </w:r>
      <w:r>
        <w:t xml:space="preserve"> </w:t>
      </w:r>
      <w:r>
        <w:rPr>
          <w:rFonts w:eastAsia="MS Mincho"/>
        </w:rPr>
        <w:t xml:space="preserve">and </w:t>
      </w:r>
      <w:r>
        <w:rPr>
          <w:rFonts w:eastAsiaTheme="minorEastAsia"/>
        </w:rPr>
        <w:t xml:space="preserve">for the wanted signal of IAB-MT type 1-O to transmit in </w:t>
      </w:r>
      <w:r w:rsidRPr="00BF7781">
        <w:rPr>
          <w:rFonts w:eastAsia="MS Mincho"/>
        </w:rPr>
        <w:t xml:space="preserve">table </w:t>
      </w:r>
      <w:r w:rsidRPr="00120294">
        <w:t>7.6.5.1.1-</w:t>
      </w:r>
      <w:r>
        <w:t>1.</w:t>
      </w:r>
      <w:r w:rsidR="00AB7475" w:rsidRPr="00120294">
        <w:t>7)</w:t>
      </w:r>
      <w:r w:rsidR="00AB7475" w:rsidRPr="00120294">
        <w:tab/>
        <w:t>Adjust the signal generators to the type of interfering signals, levels and the frequency offsets as specified for general test requirements in table 7.6.5.1.1-1. The distance between the test object and test antenna injecting the interferer signal is adjusted when necessary to ensure specified interferer signal level to be received.</w:t>
      </w:r>
    </w:p>
    <w:p w14:paraId="4A4E8B79" w14:textId="77777777" w:rsidR="00AB7475" w:rsidRPr="00120294" w:rsidRDefault="00AB7475" w:rsidP="00AB7475">
      <w:pPr>
        <w:ind w:left="738" w:hanging="454"/>
      </w:pPr>
      <w:r w:rsidRPr="00120294">
        <w:t>8)</w:t>
      </w:r>
      <w:r w:rsidRPr="00120294">
        <w:tab/>
        <w:t>The CW interfering signal shall be swept with a step size of 1 MHz within the frequency range specified in clause 7.6.5.1.1.</w:t>
      </w:r>
    </w:p>
    <w:p w14:paraId="424986A3"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9BEE15A" w14:textId="77777777" w:rsidR="00AB7475" w:rsidRPr="00120294" w:rsidRDefault="00AB7475" w:rsidP="00AB7475">
      <w:pPr>
        <w:ind w:left="738" w:hanging="454"/>
      </w:pPr>
      <w:r w:rsidRPr="00120294">
        <w:t>10)</w:t>
      </w:r>
      <w:r w:rsidRPr="00120294">
        <w:tab/>
        <w:t>Repeat for all supported polarizations.</w:t>
      </w:r>
    </w:p>
    <w:p w14:paraId="4AD7EDC5"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58C9819F"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457E8F8C" w14:textId="0A9B415E" w:rsidR="00AB7475" w:rsidRPr="00120294" w:rsidRDefault="00AB7475" w:rsidP="003C6004">
      <w:pPr>
        <w:pStyle w:val="Heading5"/>
        <w:rPr>
          <w:lang w:eastAsia="sv-SE"/>
        </w:rPr>
      </w:pPr>
      <w:bookmarkStart w:id="4644" w:name="_Toc75165259"/>
      <w:bookmarkStart w:id="4645" w:name="_Toc75334204"/>
      <w:bookmarkStart w:id="4646" w:name="_Toc75508396"/>
      <w:bookmarkStart w:id="4647" w:name="_Toc75816135"/>
      <w:bookmarkStart w:id="4648" w:name="_Toc76541293"/>
      <w:bookmarkStart w:id="4649" w:name="_Toc76541860"/>
      <w:bookmarkStart w:id="4650" w:name="_Toc82429750"/>
      <w:bookmarkStart w:id="4651" w:name="_Toc89940001"/>
      <w:bookmarkStart w:id="4652" w:name="_Toc98754327"/>
      <w:bookmarkStart w:id="4653" w:name="_Toc106178141"/>
      <w:bookmarkStart w:id="4654" w:name="_Toc114148859"/>
      <w:bookmarkStart w:id="4655" w:name="_Toc124151104"/>
      <w:bookmarkStart w:id="4656" w:name="_Toc130393644"/>
      <w:bookmarkStart w:id="4657" w:name="_Toc137562031"/>
      <w:bookmarkStart w:id="4658" w:name="_Toc138871173"/>
      <w:r w:rsidRPr="00120294">
        <w:rPr>
          <w:lang w:eastAsia="sv-SE"/>
        </w:rPr>
        <w:t>7.6.4.2.2</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co-location blocking</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2355BF15" w14:textId="77777777" w:rsidR="00AB7475" w:rsidRPr="00120294" w:rsidRDefault="00AB7475" w:rsidP="00AB7475">
      <w:pPr>
        <w:ind w:left="738" w:hanging="454"/>
      </w:pPr>
      <w:r w:rsidRPr="00120294">
        <w:t>1)</w:t>
      </w:r>
      <w:r w:rsidRPr="00120294">
        <w:tab/>
        <w:t>Place NR IAB and CLTA as specified in clause 4.12.2.3.</w:t>
      </w:r>
    </w:p>
    <w:p w14:paraId="2B905E93" w14:textId="77777777" w:rsidR="00AB7475" w:rsidRPr="00120294" w:rsidRDefault="00AB7475" w:rsidP="00AB7475">
      <w:pPr>
        <w:ind w:left="738" w:hanging="454"/>
      </w:pPr>
      <w:r w:rsidRPr="00120294">
        <w:rPr>
          <w:lang w:eastAsia="zh-CN"/>
        </w:rPr>
        <w:t>2)</w:t>
      </w:r>
      <w:r w:rsidRPr="00120294">
        <w:rPr>
          <w:lang w:eastAsia="zh-CN"/>
        </w:rPr>
        <w:tab/>
        <w:t>Several CLTA are required to cover the whole co-location blocking frequency ranges. The CLTA shall be selected according to clause 4.12.2.2.</w:t>
      </w:r>
    </w:p>
    <w:p w14:paraId="5C88EDFD" w14:textId="77777777" w:rsidR="00AB7475" w:rsidRPr="00120294" w:rsidRDefault="00AB7475" w:rsidP="00AB7475">
      <w:pPr>
        <w:ind w:left="738" w:hanging="454"/>
      </w:pPr>
      <w:r w:rsidRPr="00120294">
        <w:t>3)</w:t>
      </w:r>
      <w:r w:rsidRPr="00120294">
        <w:tab/>
        <w:t>Align the NR IAB and test antenna(s) according to the directions to be tested.</w:t>
      </w:r>
    </w:p>
    <w:p w14:paraId="0C1EF2C8" w14:textId="77777777" w:rsidR="00AB7475" w:rsidRPr="00120294" w:rsidRDefault="00AB7475" w:rsidP="00AB7475">
      <w:pPr>
        <w:ind w:left="738" w:hanging="454"/>
      </w:pPr>
      <w:r w:rsidRPr="00120294">
        <w:t>4)</w:t>
      </w:r>
      <w:r w:rsidRPr="00120294">
        <w:tab/>
        <w:t>Connect test antenna and CLTA to the measurement equipment as depicted in annex E.2.4.2.</w:t>
      </w:r>
    </w:p>
    <w:p w14:paraId="1A549D67" w14:textId="77777777" w:rsidR="00AB7475" w:rsidRPr="00120294" w:rsidRDefault="00AB7475" w:rsidP="00AB7475">
      <w:pPr>
        <w:ind w:left="738" w:hanging="454"/>
      </w:pPr>
      <w:r w:rsidRPr="00120294">
        <w:t>5)</w:t>
      </w:r>
      <w:r w:rsidRPr="00120294">
        <w:tab/>
        <w:t xml:space="preserve">The NR IAB receives the wanted signal in all supported polarizations, in the </w:t>
      </w:r>
      <w:r w:rsidRPr="00120294">
        <w:rPr>
          <w:lang w:eastAsia="zh-CN"/>
        </w:rPr>
        <w:t>receiver target reference direction</w:t>
      </w:r>
      <w:r w:rsidRPr="00120294" w:rsidDel="005A6874">
        <w:t xml:space="preserve"> </w:t>
      </w:r>
      <w:r w:rsidRPr="00120294">
        <w:t>from the test antenna.</w:t>
      </w:r>
    </w:p>
    <w:p w14:paraId="3B273B7B" w14:textId="77777777" w:rsidR="00AB7475" w:rsidRPr="00120294" w:rsidRDefault="00AB7475" w:rsidP="00AB7475">
      <w:pPr>
        <w:ind w:left="738" w:hanging="454"/>
      </w:pPr>
      <w:r w:rsidRPr="00120294">
        <w:t>6)</w:t>
      </w:r>
      <w:r w:rsidRPr="00120294">
        <w:tab/>
        <w:t>The OTA co-location blocking interferer is injected via the CLTA. The CLTA is fed with the specified co-location blocking interferer power per supported polarization.</w:t>
      </w:r>
    </w:p>
    <w:p w14:paraId="6B21A6F6" w14:textId="5C9968F3" w:rsidR="00AB7475" w:rsidRDefault="00AB7475" w:rsidP="00AB7475">
      <w:pPr>
        <w:ind w:left="738" w:hanging="454"/>
      </w:pPr>
      <w:r w:rsidRPr="00120294">
        <w:t>7)</w:t>
      </w:r>
      <w:r w:rsidRPr="00120294">
        <w:tab/>
        <w:t xml:space="preserve">Generate the wanted signal in </w:t>
      </w:r>
      <w:r w:rsidRPr="00120294">
        <w:rPr>
          <w:lang w:eastAsia="zh-CN"/>
        </w:rPr>
        <w:t>receiver target reference direction</w:t>
      </w:r>
      <w:r w:rsidRPr="00120294">
        <w:t>, all supported polarizations, from the test antenna, according to the applicable test configuration (see clause 4.8) using applicable reference measurement channel to the RIB, according to annex A.1.</w:t>
      </w:r>
    </w:p>
    <w:p w14:paraId="045C1A6E" w14:textId="0BE3C637" w:rsidR="003B3891" w:rsidRPr="00120294" w:rsidRDefault="003B3891" w:rsidP="003B3891">
      <w:pPr>
        <w:ind w:left="738"/>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Table 7.6.5.1.2-1</w:t>
      </w:r>
      <w:r>
        <w:rPr>
          <w:rFonts w:eastAsia="MS Mincho"/>
        </w:rPr>
        <w:t xml:space="preserve">and </w:t>
      </w:r>
      <w:r>
        <w:rPr>
          <w:rFonts w:eastAsiaTheme="minorEastAsia"/>
        </w:rPr>
        <w:t xml:space="preserve">for the wanted signal of IAB-MT type 1-O to transmit in </w:t>
      </w:r>
      <w:r w:rsidRPr="004E7A8E">
        <w:rPr>
          <w:rFonts w:eastAsia="MS Gothic"/>
        </w:rPr>
        <w:t>Table 7.6.5.1.2-1</w:t>
      </w:r>
      <w:r>
        <w:rPr>
          <w:rFonts w:eastAsia="MS Mincho"/>
        </w:rPr>
        <w:t>.</w:t>
      </w:r>
    </w:p>
    <w:p w14:paraId="050F1DF0" w14:textId="77777777" w:rsidR="00AB7475" w:rsidRPr="00120294" w:rsidRDefault="00AB7475" w:rsidP="00AB7475">
      <w:pPr>
        <w:ind w:left="738" w:hanging="454"/>
      </w:pPr>
      <w:r w:rsidRPr="00120294">
        <w:t>8)</w:t>
      </w:r>
      <w:r w:rsidRPr="00120294">
        <w:tab/>
        <w:t>Adjust the signal generators to the type of interfering signals, levels and the frequency offsets as specified for general test requirements in table 7.6.5.1.1-1 and, when applicable, for co-location test requirements in table 7.6.5.1.2-1.</w:t>
      </w:r>
    </w:p>
    <w:p w14:paraId="2FFC2953" w14:textId="7C1E4739" w:rsidR="00AB7475" w:rsidRPr="00120294" w:rsidRDefault="00AB7475" w:rsidP="00AB7475">
      <w:pPr>
        <w:ind w:left="738" w:hanging="454"/>
      </w:pPr>
      <w:r w:rsidRPr="00120294">
        <w:t>9)</w:t>
      </w:r>
      <w:r w:rsidRPr="00120294">
        <w:tab/>
        <w:t xml:space="preserve">The CW interfering signal shall be swept with a step size of 1 MHz within the frequency range corresponding to downlink operating bands </w:t>
      </w:r>
      <w:r w:rsidR="001F6DF4" w:rsidRPr="00120294">
        <w:t>related</w:t>
      </w:r>
      <w:r w:rsidRPr="00120294">
        <w:t xml:space="preserve"> to co-located systems (according to declaration D.43).</w:t>
      </w:r>
    </w:p>
    <w:p w14:paraId="77CA2446" w14:textId="77777777" w:rsidR="00AB7475" w:rsidRPr="00120294" w:rsidRDefault="00AB7475" w:rsidP="00AB7475">
      <w:pPr>
        <w:ind w:left="738" w:hanging="454"/>
      </w:pPr>
      <w:r w:rsidRPr="00120294">
        <w:t>10)</w:t>
      </w:r>
      <w:r w:rsidRPr="00120294">
        <w:tab/>
        <w:t>Measure the performance of the wanted signal at the receiver unit associated with the RIB, as defined in the clause 7.6.5, for the relevant carriers specified by the test configuration in clause 4.7 and 4.8.</w:t>
      </w:r>
    </w:p>
    <w:p w14:paraId="20DE8A71"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1471D204"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6D92A96F" w14:textId="5302A9D7" w:rsidR="00AB7475" w:rsidRPr="00120294" w:rsidRDefault="00AB7475" w:rsidP="003C6004">
      <w:pPr>
        <w:pStyle w:val="Heading5"/>
        <w:rPr>
          <w:lang w:eastAsia="sv-SE"/>
        </w:rPr>
      </w:pPr>
      <w:bookmarkStart w:id="4659" w:name="_Toc75165260"/>
      <w:bookmarkStart w:id="4660" w:name="_Toc75334205"/>
      <w:bookmarkStart w:id="4661" w:name="_Toc75508397"/>
      <w:bookmarkStart w:id="4662" w:name="_Toc75816136"/>
      <w:bookmarkStart w:id="4663" w:name="_Toc76541294"/>
      <w:bookmarkStart w:id="4664" w:name="_Toc76541861"/>
      <w:bookmarkStart w:id="4665" w:name="_Toc82429751"/>
      <w:bookmarkStart w:id="4666" w:name="_Toc89940002"/>
      <w:bookmarkStart w:id="4667" w:name="_Toc98754328"/>
      <w:bookmarkStart w:id="4668" w:name="_Toc106178142"/>
      <w:bookmarkStart w:id="4669" w:name="_Toc114148860"/>
      <w:bookmarkStart w:id="4670" w:name="_Toc124151105"/>
      <w:bookmarkStart w:id="4671" w:name="_Toc130393645"/>
      <w:bookmarkStart w:id="4672" w:name="_Toc137562032"/>
      <w:bookmarkStart w:id="4673" w:name="_Toc138871174"/>
      <w:r w:rsidRPr="00120294">
        <w:t>7.6.4.2.3</w:t>
      </w:r>
      <w:r w:rsidRPr="00120294">
        <w:tab/>
      </w:r>
      <w:r w:rsidRPr="00120294">
        <w:rPr>
          <w:i/>
        </w:rPr>
        <w:t xml:space="preserve">IAB </w:t>
      </w:r>
      <w:r w:rsidR="00F725A8" w:rsidRPr="00120294">
        <w:rPr>
          <w:i/>
        </w:rPr>
        <w:t>t</w:t>
      </w:r>
      <w:r w:rsidRPr="00120294">
        <w:rPr>
          <w:i/>
        </w:rPr>
        <w:t>ype 2-O</w:t>
      </w:r>
      <w:r w:rsidRPr="00120294">
        <w:t xml:space="preserve"> procedure for out-of-band blocking</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2E7AFA31" w14:textId="77777777" w:rsidR="00AB7475" w:rsidRPr="00120294" w:rsidRDefault="00AB7475" w:rsidP="00AB7475">
      <w:pPr>
        <w:ind w:left="738" w:hanging="454"/>
        <w:rPr>
          <w:lang w:eastAsia="sv-SE"/>
        </w:rPr>
      </w:pPr>
      <w:r w:rsidRPr="00120294">
        <w:t>1)</w:t>
      </w:r>
      <w:r w:rsidRPr="00120294">
        <w:tab/>
        <w:t>Place IAB and the test antenna(s) according to annex E.2.4.1.</w:t>
      </w:r>
    </w:p>
    <w:p w14:paraId="3EDCEECF" w14:textId="77777777" w:rsidR="00AB7475" w:rsidRPr="00120294" w:rsidRDefault="00AB7475" w:rsidP="00AB7475">
      <w:pPr>
        <w:ind w:left="738" w:hanging="454"/>
        <w:rPr>
          <w:lang w:eastAsia="sv-SE"/>
        </w:rPr>
      </w:pPr>
      <w:r w:rsidRPr="00120294">
        <w:t>2)</w:t>
      </w:r>
      <w:r w:rsidRPr="00120294">
        <w:tab/>
        <w:t>Align the IAB and test antenna(s) according to the directions to be tested.</w:t>
      </w:r>
    </w:p>
    <w:p w14:paraId="3CC26034" w14:textId="77777777" w:rsidR="00AB7475" w:rsidRPr="00120294" w:rsidRDefault="00AB7475" w:rsidP="00AB7475">
      <w:pPr>
        <w:ind w:left="738" w:hanging="454"/>
        <w:rPr>
          <w:lang w:eastAsia="sv-SE"/>
        </w:rPr>
      </w:pPr>
      <w:r w:rsidRPr="00120294">
        <w:t>3)</w:t>
      </w:r>
      <w:r w:rsidRPr="00120294">
        <w:tab/>
        <w:t>Connect test antenna(s) to the measurement equipment as shown in annex E.2.4.1.</w:t>
      </w:r>
    </w:p>
    <w:p w14:paraId="07F17F0A"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56A3556F"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53116302" w14:textId="1FC01ED7" w:rsidR="00AB7475" w:rsidRDefault="00AB7475" w:rsidP="00AB7475">
      <w:pPr>
        <w:ind w:left="738" w:hanging="454"/>
      </w:pPr>
      <w:r w:rsidRPr="00120294">
        <w:t>6)</w:t>
      </w:r>
      <w:r w:rsidRPr="00120294">
        <w:tab/>
        <w:t>Generate the wanted signal, according to the applicable test configuration (see clause 4.7 and 4.8) using applicable reference measurement channel to the RIB, according to annex A.1.</w:t>
      </w:r>
    </w:p>
    <w:p w14:paraId="286BE3DE" w14:textId="134120B7" w:rsidR="00EB3E2E" w:rsidRPr="00120294" w:rsidRDefault="00EB3E2E" w:rsidP="00EB3E2E">
      <w:pPr>
        <w:ind w:left="738"/>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 xml:space="preserve">Table </w:t>
      </w:r>
      <w:r w:rsidRPr="00120294">
        <w:t>7.6.5.2.1-1</w:t>
      </w:r>
      <w:r>
        <w:t xml:space="preserve"> </w:t>
      </w:r>
      <w:r>
        <w:rPr>
          <w:rFonts w:eastAsia="MS Mincho"/>
        </w:rPr>
        <w:t xml:space="preserve">and </w:t>
      </w:r>
      <w:r>
        <w:rPr>
          <w:rFonts w:eastAsiaTheme="minorEastAsia"/>
        </w:rPr>
        <w:t xml:space="preserve">for the wanted signal of IAB-MT type 1-O to transmit in </w:t>
      </w:r>
      <w:r w:rsidRPr="004E7A8E">
        <w:rPr>
          <w:rFonts w:eastAsia="MS Gothic"/>
        </w:rPr>
        <w:t xml:space="preserve">Table </w:t>
      </w:r>
      <w:r w:rsidRPr="00120294">
        <w:t>7.6.5.2.1-1</w:t>
      </w:r>
      <w:r>
        <w:rPr>
          <w:rFonts w:eastAsia="MS Mincho"/>
        </w:rPr>
        <w:t>.</w:t>
      </w:r>
    </w:p>
    <w:p w14:paraId="5D101BD7"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2.1-1. The distance between the test object and test antenna injecting the interferer signal is adjusted when necessary to ensure specified interferer signal level to be received.</w:t>
      </w:r>
    </w:p>
    <w:p w14:paraId="4E08F852" w14:textId="77777777" w:rsidR="00AB7475" w:rsidRPr="00120294" w:rsidRDefault="00AB7475" w:rsidP="00AB7475">
      <w:pPr>
        <w:ind w:left="738" w:hanging="454"/>
      </w:pPr>
      <w:r w:rsidRPr="00120294">
        <w:t>8)</w:t>
      </w:r>
      <w:r w:rsidRPr="00120294">
        <w:tab/>
        <w:t>The interfering signal shall be swept within the frequency range specified in table 7.6.5.2.1-1 with the step size specified in table 7.6.4.2.3-1.</w:t>
      </w:r>
    </w:p>
    <w:p w14:paraId="492B4D3C"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D3EE2C5" w14:textId="77777777" w:rsidR="00AB7475" w:rsidRPr="00120294" w:rsidRDefault="00AB7475" w:rsidP="00124AE4">
      <w:pPr>
        <w:pStyle w:val="TH"/>
        <w:rPr>
          <w:lang w:eastAsia="zh-CN"/>
        </w:rPr>
      </w:pPr>
      <w:r w:rsidRPr="00120294">
        <w:t xml:space="preserve">Table </w:t>
      </w:r>
      <w:r w:rsidRPr="00120294">
        <w:rPr>
          <w:lang w:eastAsia="zh-CN"/>
        </w:rPr>
        <w:t>7</w:t>
      </w:r>
      <w:r w:rsidRPr="00120294">
        <w:rPr>
          <w:rFonts w:hint="eastAsia"/>
          <w:lang w:eastAsia="zh-CN"/>
        </w:rPr>
        <w:t>.</w:t>
      </w:r>
      <w:r w:rsidRPr="00120294">
        <w:rPr>
          <w:lang w:eastAsia="zh-CN"/>
        </w:rPr>
        <w:t>6</w:t>
      </w:r>
      <w:r w:rsidRPr="00120294">
        <w:rPr>
          <w:rFonts w:hint="eastAsia"/>
          <w:lang w:eastAsia="zh-CN"/>
        </w:rPr>
        <w:t>.</w:t>
      </w:r>
      <w:r w:rsidRPr="00120294">
        <w:rPr>
          <w:lang w:eastAsia="zh-CN"/>
        </w:rPr>
        <w:t>4</w:t>
      </w:r>
      <w:r w:rsidRPr="00120294">
        <w:rPr>
          <w:rFonts w:hint="eastAsia"/>
          <w:lang w:eastAsia="zh-CN"/>
        </w:rPr>
        <w:t>.</w:t>
      </w:r>
      <w:r w:rsidRPr="00120294">
        <w:rPr>
          <w:lang w:eastAsia="zh-CN"/>
        </w:rPr>
        <w:t>2.3</w:t>
      </w:r>
      <w:r w:rsidRPr="00120294">
        <w:t>-</w:t>
      </w:r>
      <w:r w:rsidRPr="00120294">
        <w:rPr>
          <w:rFonts w:hint="eastAsia"/>
          <w:lang w:eastAsia="zh-CN"/>
        </w:rPr>
        <w:t>1</w:t>
      </w:r>
      <w:r w:rsidRPr="00120294">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67"/>
        <w:gridCol w:w="4456"/>
        <w:gridCol w:w="1377"/>
      </w:tblGrid>
      <w:tr w:rsidR="00AB7475" w:rsidRPr="00120294" w14:paraId="03CB0F2C" w14:textId="77777777" w:rsidTr="00836A4B">
        <w:trPr>
          <w:cantSplit/>
          <w:jc w:val="center"/>
        </w:trPr>
        <w:tc>
          <w:tcPr>
            <w:tcW w:w="1667" w:type="dxa"/>
          </w:tcPr>
          <w:p w14:paraId="108E6F98" w14:textId="6CA6D043" w:rsidR="00AB7475" w:rsidRPr="00120294" w:rsidRDefault="00AB7475" w:rsidP="0097241C">
            <w:pPr>
              <w:pStyle w:val="TAH"/>
            </w:pPr>
            <w:r w:rsidRPr="00120294">
              <w:t>Frequency</w:t>
            </w:r>
            <w:r w:rsidR="00836A4B" w:rsidRPr="00120294">
              <w:t xml:space="preserve"> </w:t>
            </w:r>
            <w:r w:rsidRPr="00120294">
              <w:t>range</w:t>
            </w:r>
          </w:p>
          <w:p w14:paraId="435BCD65" w14:textId="77777777" w:rsidR="00AB7475" w:rsidRPr="00120294" w:rsidRDefault="00AB7475" w:rsidP="0097241C">
            <w:pPr>
              <w:pStyle w:val="TAH"/>
            </w:pPr>
            <w:r w:rsidRPr="00120294">
              <w:t>(MHz)</w:t>
            </w:r>
          </w:p>
        </w:tc>
        <w:tc>
          <w:tcPr>
            <w:tcW w:w="4456" w:type="dxa"/>
            <w:shd w:val="clear" w:color="auto" w:fill="auto"/>
          </w:tcPr>
          <w:p w14:paraId="33E377DB" w14:textId="25557B43" w:rsidR="00AB7475" w:rsidRPr="00120294" w:rsidRDefault="00AB7475" w:rsidP="0097241C">
            <w:pPr>
              <w:pStyle w:val="TAH"/>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1377" w:type="dxa"/>
          </w:tcPr>
          <w:p w14:paraId="3879D012" w14:textId="77777777" w:rsidR="00AB7475" w:rsidRPr="00120294" w:rsidRDefault="00AB7475" w:rsidP="0097241C">
            <w:pPr>
              <w:pStyle w:val="TAH"/>
            </w:pPr>
            <w:r w:rsidRPr="00120294">
              <w:t>Measurement</w:t>
            </w:r>
          </w:p>
          <w:p w14:paraId="34300F44" w14:textId="039A3D67" w:rsidR="00AB7475" w:rsidRPr="00120294" w:rsidRDefault="00AB7475" w:rsidP="0097241C">
            <w:pPr>
              <w:pStyle w:val="TAH"/>
            </w:pPr>
            <w:r w:rsidRPr="00120294">
              <w:t>step</w:t>
            </w:r>
            <w:r w:rsidR="00836A4B" w:rsidRPr="00120294">
              <w:t xml:space="preserve"> </w:t>
            </w:r>
            <w:r w:rsidRPr="00120294">
              <w:t>size</w:t>
            </w:r>
          </w:p>
          <w:p w14:paraId="32C67D8B" w14:textId="77777777" w:rsidR="00AB7475" w:rsidRPr="00120294" w:rsidRDefault="00AB7475" w:rsidP="0097241C">
            <w:pPr>
              <w:pStyle w:val="TAH"/>
            </w:pPr>
            <w:r w:rsidRPr="00120294">
              <w:t>(MHz)</w:t>
            </w:r>
          </w:p>
        </w:tc>
      </w:tr>
      <w:tr w:rsidR="00AB7475" w:rsidRPr="00120294" w14:paraId="42CA42B0" w14:textId="77777777" w:rsidTr="00836A4B">
        <w:trPr>
          <w:cantSplit/>
          <w:jc w:val="center"/>
        </w:trPr>
        <w:tc>
          <w:tcPr>
            <w:tcW w:w="1667" w:type="dxa"/>
            <w:tcBorders>
              <w:bottom w:val="single" w:sz="4" w:space="0" w:color="auto"/>
            </w:tcBorders>
          </w:tcPr>
          <w:p w14:paraId="2011BE03" w14:textId="08F09FE8" w:rsidR="00AB7475" w:rsidRPr="00120294" w:rsidRDefault="00AB7475" w:rsidP="0097241C">
            <w:pPr>
              <w:pStyle w:val="TAC"/>
            </w:pPr>
            <w:r w:rsidRPr="00120294">
              <w:t>30</w:t>
            </w:r>
            <w:r w:rsidR="00836A4B" w:rsidRPr="00120294">
              <w:t xml:space="preserve"> </w:t>
            </w:r>
            <w:r w:rsidRPr="00120294">
              <w:t>to</w:t>
            </w:r>
            <w:r w:rsidR="00836A4B" w:rsidRPr="00120294">
              <w:t xml:space="preserve"> </w:t>
            </w:r>
            <w:r w:rsidRPr="00120294">
              <w:t>6000</w:t>
            </w:r>
          </w:p>
        </w:tc>
        <w:tc>
          <w:tcPr>
            <w:tcW w:w="4456" w:type="dxa"/>
          </w:tcPr>
          <w:p w14:paraId="63B34750" w14:textId="5F075F7A" w:rsidR="00AB7475" w:rsidRPr="00120294" w:rsidRDefault="00AB7475" w:rsidP="0097241C">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377" w:type="dxa"/>
          </w:tcPr>
          <w:p w14:paraId="6FC3BA2D" w14:textId="77777777" w:rsidR="00AB7475" w:rsidRPr="00120294" w:rsidRDefault="00AB7475" w:rsidP="0097241C">
            <w:pPr>
              <w:pStyle w:val="TAC"/>
              <w:rPr>
                <w:lang w:eastAsia="zh-CN"/>
              </w:rPr>
            </w:pPr>
            <w:r w:rsidRPr="00120294">
              <w:rPr>
                <w:lang w:eastAsia="zh-CN"/>
              </w:rPr>
              <w:t>1</w:t>
            </w:r>
          </w:p>
        </w:tc>
      </w:tr>
      <w:tr w:rsidR="00AB7475" w:rsidRPr="00120294" w14:paraId="5A65C9F3" w14:textId="77777777" w:rsidTr="00836A4B">
        <w:trPr>
          <w:cantSplit/>
          <w:jc w:val="center"/>
        </w:trPr>
        <w:tc>
          <w:tcPr>
            <w:tcW w:w="1667" w:type="dxa"/>
            <w:tcBorders>
              <w:bottom w:val="nil"/>
            </w:tcBorders>
            <w:shd w:val="clear" w:color="auto" w:fill="auto"/>
          </w:tcPr>
          <w:p w14:paraId="646D3AF8" w14:textId="3A3B3559" w:rsidR="00AB7475" w:rsidRPr="00120294" w:rsidRDefault="00AB7475" w:rsidP="0097241C">
            <w:pPr>
              <w:pStyle w:val="TAC"/>
            </w:pPr>
            <w:r w:rsidRPr="00120294">
              <w:t>6000</w:t>
            </w:r>
            <w:r w:rsidR="00836A4B" w:rsidRPr="00120294">
              <w:t xml:space="preserve"> </w:t>
            </w:r>
            <w:r w:rsidRPr="00120294">
              <w:t>to</w:t>
            </w:r>
            <w:r w:rsidR="00836A4B" w:rsidRPr="00120294">
              <w:t xml:space="preserve"> </w:t>
            </w:r>
            <w:r w:rsidRPr="00120294">
              <w:t>60000</w:t>
            </w:r>
          </w:p>
        </w:tc>
        <w:tc>
          <w:tcPr>
            <w:tcW w:w="4456" w:type="dxa"/>
          </w:tcPr>
          <w:p w14:paraId="4D7C1E8D" w14:textId="77777777" w:rsidR="00AB7475" w:rsidRPr="00120294" w:rsidRDefault="00AB7475" w:rsidP="0097241C">
            <w:pPr>
              <w:pStyle w:val="TAC"/>
            </w:pPr>
            <w:r w:rsidRPr="00120294">
              <w:t>50</w:t>
            </w:r>
          </w:p>
        </w:tc>
        <w:tc>
          <w:tcPr>
            <w:tcW w:w="1377" w:type="dxa"/>
          </w:tcPr>
          <w:p w14:paraId="2DACD4A0" w14:textId="77777777" w:rsidR="00AB7475" w:rsidRPr="00120294" w:rsidRDefault="00AB7475" w:rsidP="0097241C">
            <w:pPr>
              <w:pStyle w:val="TAC"/>
              <w:rPr>
                <w:lang w:eastAsia="zh-CN"/>
              </w:rPr>
            </w:pPr>
            <w:r w:rsidRPr="00120294">
              <w:rPr>
                <w:lang w:eastAsia="zh-CN"/>
              </w:rPr>
              <w:t>15</w:t>
            </w:r>
          </w:p>
        </w:tc>
      </w:tr>
      <w:tr w:rsidR="00AB7475" w:rsidRPr="00120294" w14:paraId="3240AE59" w14:textId="77777777" w:rsidTr="00836A4B">
        <w:trPr>
          <w:cantSplit/>
          <w:jc w:val="center"/>
        </w:trPr>
        <w:tc>
          <w:tcPr>
            <w:tcW w:w="1667" w:type="dxa"/>
            <w:tcBorders>
              <w:top w:val="nil"/>
              <w:bottom w:val="nil"/>
            </w:tcBorders>
            <w:shd w:val="clear" w:color="auto" w:fill="auto"/>
          </w:tcPr>
          <w:p w14:paraId="0E016897" w14:textId="77777777" w:rsidR="00AB7475" w:rsidRPr="00120294" w:rsidRDefault="00AB7475" w:rsidP="0097241C">
            <w:pPr>
              <w:pStyle w:val="TAC"/>
            </w:pPr>
          </w:p>
        </w:tc>
        <w:tc>
          <w:tcPr>
            <w:tcW w:w="4456" w:type="dxa"/>
          </w:tcPr>
          <w:p w14:paraId="67161F40" w14:textId="4DBC7488" w:rsidR="00AB7475" w:rsidRPr="00120294" w:rsidRDefault="00AB7475" w:rsidP="0097241C">
            <w:pPr>
              <w:pStyle w:val="TAC"/>
            </w:pPr>
            <w:r w:rsidRPr="00120294">
              <w:t>100</w:t>
            </w:r>
            <w:r w:rsidR="00836A4B" w:rsidRPr="00120294">
              <w:t xml:space="preserve"> </w:t>
            </w:r>
          </w:p>
        </w:tc>
        <w:tc>
          <w:tcPr>
            <w:tcW w:w="1377" w:type="dxa"/>
          </w:tcPr>
          <w:p w14:paraId="56B9D582" w14:textId="77777777" w:rsidR="00AB7475" w:rsidRPr="00120294" w:rsidRDefault="00AB7475" w:rsidP="0097241C">
            <w:pPr>
              <w:pStyle w:val="TAC"/>
              <w:rPr>
                <w:lang w:eastAsia="zh-CN"/>
              </w:rPr>
            </w:pPr>
            <w:r w:rsidRPr="00120294">
              <w:rPr>
                <w:lang w:eastAsia="zh-CN"/>
              </w:rPr>
              <w:t>30</w:t>
            </w:r>
          </w:p>
        </w:tc>
      </w:tr>
      <w:tr w:rsidR="00AB7475" w:rsidRPr="00120294" w14:paraId="6858E24F" w14:textId="77777777" w:rsidTr="00836A4B">
        <w:trPr>
          <w:cantSplit/>
          <w:jc w:val="center"/>
        </w:trPr>
        <w:tc>
          <w:tcPr>
            <w:tcW w:w="1667" w:type="dxa"/>
            <w:tcBorders>
              <w:top w:val="nil"/>
              <w:bottom w:val="nil"/>
            </w:tcBorders>
            <w:shd w:val="clear" w:color="auto" w:fill="auto"/>
          </w:tcPr>
          <w:p w14:paraId="766D692A" w14:textId="77777777" w:rsidR="00AB7475" w:rsidRPr="00120294" w:rsidRDefault="00AB7475" w:rsidP="0097241C">
            <w:pPr>
              <w:pStyle w:val="TAC"/>
              <w:rPr>
                <w:lang w:eastAsia="zh-CN"/>
              </w:rPr>
            </w:pPr>
          </w:p>
        </w:tc>
        <w:tc>
          <w:tcPr>
            <w:tcW w:w="4456" w:type="dxa"/>
          </w:tcPr>
          <w:p w14:paraId="5E68727B" w14:textId="77777777" w:rsidR="00AB7475" w:rsidRPr="00120294" w:rsidRDefault="00AB7475" w:rsidP="0097241C">
            <w:pPr>
              <w:pStyle w:val="TAC"/>
              <w:rPr>
                <w:lang w:eastAsia="zh-CN"/>
              </w:rPr>
            </w:pPr>
            <w:r w:rsidRPr="00120294">
              <w:rPr>
                <w:lang w:eastAsia="zh-CN"/>
              </w:rPr>
              <w:t>200</w:t>
            </w:r>
          </w:p>
        </w:tc>
        <w:tc>
          <w:tcPr>
            <w:tcW w:w="1377" w:type="dxa"/>
          </w:tcPr>
          <w:p w14:paraId="67FCCD32" w14:textId="77777777" w:rsidR="00AB7475" w:rsidRPr="00120294" w:rsidRDefault="00AB7475" w:rsidP="0097241C">
            <w:pPr>
              <w:pStyle w:val="TAC"/>
              <w:rPr>
                <w:lang w:eastAsia="zh-CN"/>
              </w:rPr>
            </w:pPr>
            <w:r w:rsidRPr="00120294">
              <w:rPr>
                <w:lang w:eastAsia="zh-CN"/>
              </w:rPr>
              <w:t>60</w:t>
            </w:r>
          </w:p>
        </w:tc>
      </w:tr>
      <w:tr w:rsidR="00AB7475" w:rsidRPr="00120294" w14:paraId="40B0ADC1" w14:textId="77777777" w:rsidTr="00836A4B">
        <w:trPr>
          <w:cantSplit/>
          <w:jc w:val="center"/>
        </w:trPr>
        <w:tc>
          <w:tcPr>
            <w:tcW w:w="1667" w:type="dxa"/>
            <w:tcBorders>
              <w:top w:val="nil"/>
            </w:tcBorders>
            <w:shd w:val="clear" w:color="auto" w:fill="auto"/>
          </w:tcPr>
          <w:p w14:paraId="34EEE729" w14:textId="77777777" w:rsidR="00AB7475" w:rsidRPr="00120294" w:rsidRDefault="00AB7475" w:rsidP="0097241C">
            <w:pPr>
              <w:pStyle w:val="TAC"/>
            </w:pPr>
          </w:p>
        </w:tc>
        <w:tc>
          <w:tcPr>
            <w:tcW w:w="4456" w:type="dxa"/>
          </w:tcPr>
          <w:p w14:paraId="4C26F067" w14:textId="1A6372A0" w:rsidR="00AB7475" w:rsidRPr="00120294" w:rsidRDefault="00AB7475" w:rsidP="0097241C">
            <w:pPr>
              <w:pStyle w:val="TAC"/>
              <w:rPr>
                <w:lang w:eastAsia="zh-CN"/>
              </w:rPr>
            </w:pPr>
            <w:r w:rsidRPr="00120294">
              <w:t>400</w:t>
            </w:r>
            <w:r w:rsidR="00836A4B" w:rsidRPr="00120294">
              <w:t xml:space="preserve"> </w:t>
            </w:r>
          </w:p>
        </w:tc>
        <w:tc>
          <w:tcPr>
            <w:tcW w:w="1377" w:type="dxa"/>
          </w:tcPr>
          <w:p w14:paraId="0CE17776" w14:textId="77777777" w:rsidR="00AB7475" w:rsidRPr="00120294" w:rsidRDefault="00AB7475" w:rsidP="0097241C">
            <w:pPr>
              <w:pStyle w:val="TAC"/>
              <w:rPr>
                <w:lang w:eastAsia="zh-CN"/>
              </w:rPr>
            </w:pPr>
            <w:r w:rsidRPr="00120294">
              <w:rPr>
                <w:lang w:eastAsia="zh-CN"/>
              </w:rPr>
              <w:t>60</w:t>
            </w:r>
          </w:p>
        </w:tc>
      </w:tr>
    </w:tbl>
    <w:p w14:paraId="55068E51" w14:textId="77777777" w:rsidR="00AB7475" w:rsidRPr="00120294" w:rsidRDefault="00AB7475" w:rsidP="00AB7475"/>
    <w:p w14:paraId="778EA505" w14:textId="77777777" w:rsidR="00AB7475" w:rsidRPr="00120294" w:rsidRDefault="00AB7475" w:rsidP="00AB7475">
      <w:pPr>
        <w:ind w:left="738" w:hanging="454"/>
      </w:pPr>
      <w:r w:rsidRPr="00120294">
        <w:t>10)</w:t>
      </w:r>
      <w:r w:rsidRPr="00120294">
        <w:tab/>
        <w:t>Repeat for all supported polarizations.</w:t>
      </w:r>
    </w:p>
    <w:p w14:paraId="365DAABA" w14:textId="77777777" w:rsidR="00AB7475" w:rsidRPr="00120294" w:rsidRDefault="00AB7475" w:rsidP="003C6004">
      <w:pPr>
        <w:pStyle w:val="Heading3"/>
      </w:pPr>
      <w:bookmarkStart w:id="4674" w:name="_Toc75165261"/>
      <w:bookmarkStart w:id="4675" w:name="_Toc75334206"/>
      <w:bookmarkStart w:id="4676" w:name="_Toc75508398"/>
      <w:bookmarkStart w:id="4677" w:name="_Toc75816137"/>
      <w:bookmarkStart w:id="4678" w:name="_Toc76541295"/>
      <w:bookmarkStart w:id="4679" w:name="_Toc76541862"/>
      <w:bookmarkStart w:id="4680" w:name="_Toc82429752"/>
      <w:bookmarkStart w:id="4681" w:name="_Toc89940003"/>
      <w:bookmarkStart w:id="4682" w:name="_Toc98754329"/>
      <w:bookmarkStart w:id="4683" w:name="_Toc106178143"/>
      <w:bookmarkStart w:id="4684" w:name="_Toc114148861"/>
      <w:bookmarkStart w:id="4685" w:name="_Toc124151106"/>
      <w:bookmarkStart w:id="4686" w:name="_Toc130393646"/>
      <w:bookmarkStart w:id="4687" w:name="_Toc137562033"/>
      <w:bookmarkStart w:id="4688" w:name="_Toc138871175"/>
      <w:r w:rsidRPr="00120294">
        <w:t>7.6.5</w:t>
      </w:r>
      <w:r w:rsidRPr="00120294">
        <w:tab/>
        <w:t>Test requirements</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426B696D" w14:textId="60901056" w:rsidR="00AB7475" w:rsidRPr="00027E6F" w:rsidRDefault="00AB7475" w:rsidP="003C6004">
      <w:pPr>
        <w:pStyle w:val="Heading4"/>
      </w:pPr>
      <w:bookmarkStart w:id="4689" w:name="_Toc75165262"/>
      <w:bookmarkStart w:id="4690" w:name="_Toc75334207"/>
      <w:bookmarkStart w:id="4691" w:name="_Toc75508399"/>
      <w:bookmarkStart w:id="4692" w:name="_Toc75816138"/>
      <w:bookmarkStart w:id="4693" w:name="_Toc76541296"/>
      <w:bookmarkStart w:id="4694" w:name="_Toc76541863"/>
      <w:bookmarkStart w:id="4695" w:name="_Toc82429753"/>
      <w:bookmarkStart w:id="4696" w:name="_Toc89940004"/>
      <w:bookmarkStart w:id="4697" w:name="_Toc98754330"/>
      <w:bookmarkStart w:id="4698" w:name="_Toc106178144"/>
      <w:bookmarkStart w:id="4699" w:name="_Toc114148862"/>
      <w:bookmarkStart w:id="4700" w:name="_Toc124151107"/>
      <w:bookmarkStart w:id="4701" w:name="_Toc130393647"/>
      <w:bookmarkStart w:id="4702" w:name="_Toc137562034"/>
      <w:bookmarkStart w:id="4703" w:name="_Toc138871176"/>
      <w:r w:rsidRPr="00027E6F">
        <w:t>7.6.5.1</w:t>
      </w:r>
      <w:r w:rsidRPr="00027E6F">
        <w:tab/>
        <w:t xml:space="preserve">Requirement for </w:t>
      </w:r>
      <w:r w:rsidRPr="00027E6F">
        <w:rPr>
          <w:i/>
          <w:iCs/>
        </w:rPr>
        <w:t>IAB Type 1-O</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2DB85BDB" w14:textId="77777777" w:rsidR="00AB7475" w:rsidRPr="00027E6F" w:rsidRDefault="00AB7475" w:rsidP="00AB7475">
      <w:r w:rsidRPr="00027E6F">
        <w:t>The test requirement consists of general and co-location requirements.</w:t>
      </w:r>
    </w:p>
    <w:p w14:paraId="14A8B18F" w14:textId="77777777" w:rsidR="00AB7475" w:rsidRPr="00027E6F" w:rsidRDefault="00AB7475" w:rsidP="003C6004">
      <w:pPr>
        <w:pStyle w:val="Heading5"/>
      </w:pPr>
      <w:bookmarkStart w:id="4704" w:name="_Toc75165263"/>
      <w:bookmarkStart w:id="4705" w:name="_Toc75334208"/>
      <w:bookmarkStart w:id="4706" w:name="_Toc75508400"/>
      <w:bookmarkStart w:id="4707" w:name="_Toc75816139"/>
      <w:bookmarkStart w:id="4708" w:name="_Toc76541297"/>
      <w:bookmarkStart w:id="4709" w:name="_Toc76541864"/>
      <w:bookmarkStart w:id="4710" w:name="_Toc82429754"/>
      <w:bookmarkStart w:id="4711" w:name="_Toc89940005"/>
      <w:bookmarkStart w:id="4712" w:name="_Toc98754331"/>
      <w:bookmarkStart w:id="4713" w:name="_Toc106178145"/>
      <w:bookmarkStart w:id="4714" w:name="_Toc114148863"/>
      <w:bookmarkStart w:id="4715" w:name="_Toc124151108"/>
      <w:bookmarkStart w:id="4716" w:name="_Toc130393648"/>
      <w:bookmarkStart w:id="4717" w:name="_Toc137562035"/>
      <w:bookmarkStart w:id="4718" w:name="_Toc138871177"/>
      <w:r w:rsidRPr="00027E6F">
        <w:t>7.6.5.1.1</w:t>
      </w:r>
      <w:r w:rsidRPr="00027E6F">
        <w:tab/>
        <w:t>General</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26B07BFD" w14:textId="77777777" w:rsidR="00AB7475" w:rsidRPr="00120294" w:rsidRDefault="00AB7475" w:rsidP="00AB7475">
      <w:r w:rsidRPr="00120294">
        <w:t>For OTA wanted and OTA interfering signals provided at the RIB using the parameters in table 7.6.5.1.1-1, the following requirements shall be met:</w:t>
      </w:r>
    </w:p>
    <w:p w14:paraId="5B9165DC" w14:textId="49A2199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 xml:space="preserve">in </w:t>
      </w:r>
      <w:r w:rsidRPr="00120294">
        <w:rPr>
          <w:rFonts w:eastAsia="MS Gothic"/>
        </w:rPr>
        <w:t>clause 10.3.2 in TS 38.104 [</w:t>
      </w:r>
      <w:r w:rsidR="00E6634F" w:rsidRPr="00120294">
        <w:rPr>
          <w:rFonts w:eastAsia="MS Gothic"/>
        </w:rPr>
        <w:t>4</w:t>
      </w:r>
      <w:r w:rsidRPr="00120294">
        <w:rPr>
          <w:rFonts w:eastAsia="MS Gothic"/>
        </w:rPr>
        <w:t xml:space="preserve">] for each </w:t>
      </w:r>
      <w:r w:rsidRPr="00120294">
        <w:rPr>
          <w:rFonts w:eastAsia="MS Gothic"/>
          <w:i/>
        </w:rPr>
        <w:t>IAB channel bandwidth</w:t>
      </w:r>
      <w:r w:rsidRPr="00120294">
        <w:rPr>
          <w:rFonts w:eastAsia="MS Gothic"/>
        </w:rPr>
        <w:t xml:space="preserve"> and further specified in annex A.1.</w:t>
      </w:r>
    </w:p>
    <w:p w14:paraId="73FD97AA" w14:textId="6ABC3CF9" w:rsidR="00AB7475" w:rsidRPr="00120294" w:rsidRDefault="00AB7475" w:rsidP="00AB7475">
      <w:r w:rsidRPr="00120294">
        <w:t xml:space="preserve">For a </w:t>
      </w:r>
      <w:r w:rsidRPr="00120294">
        <w:rPr>
          <w:i/>
        </w:rPr>
        <w:t>multi-band RIB</w:t>
      </w:r>
      <w:r w:rsidRPr="00120294">
        <w:t xml:space="preserve">, the OTA out-of-band requirement shall apply for each supported </w:t>
      </w:r>
      <w:r w:rsidRPr="00120294">
        <w:rPr>
          <w:i/>
        </w:rPr>
        <w:t>operating band</w:t>
      </w:r>
      <w:r w:rsidRPr="00120294">
        <w:t xml:space="preserve">, with the exception that the in-band blocking frequency ranges of all supported </w:t>
      </w:r>
      <w:r w:rsidRPr="00120294">
        <w:rPr>
          <w:i/>
        </w:rPr>
        <w:t>operating bands</w:t>
      </w:r>
      <w:r w:rsidRPr="00120294">
        <w:t xml:space="preserve"> according to clause 7.4.2.2 in </w:t>
      </w:r>
      <w:r w:rsidRPr="00120294">
        <w:rPr>
          <w:rFonts w:eastAsia="MS Gothic"/>
        </w:rPr>
        <w:t>TS 38.104 </w:t>
      </w:r>
      <w:r w:rsidRPr="00120294">
        <w:t>[</w:t>
      </w:r>
      <w:r w:rsidR="00E6634F" w:rsidRPr="00120294">
        <w:t>4</w:t>
      </w:r>
      <w:r w:rsidRPr="00120294">
        <w:t>] shall be excluded from the OTA out</w:t>
      </w:r>
      <w:r w:rsidRPr="00120294">
        <w:noBreakHyphen/>
        <w:t>of</w:t>
      </w:r>
      <w:r w:rsidRPr="00120294">
        <w:noBreakHyphen/>
        <w:t>band blocking requirement.</w:t>
      </w:r>
    </w:p>
    <w:p w14:paraId="62B0406E"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xml:space="preserve"> up to 12750 MHz</w:t>
      </w:r>
      <w:r w:rsidRPr="00120294">
        <w:rPr>
          <w:lang w:eastAsia="zh-CN"/>
        </w:rPr>
        <w:t xml:space="preserve">. </w:t>
      </w:r>
      <w:r w:rsidRPr="00120294">
        <w:t>The Δf</w:t>
      </w:r>
      <w:r w:rsidRPr="00120294">
        <w:rPr>
          <w:vertAlign w:val="subscript"/>
        </w:rPr>
        <w:t>OOB</w:t>
      </w:r>
      <w:r w:rsidRPr="00120294">
        <w:t xml:space="preserve"> for </w:t>
      </w:r>
      <w:r w:rsidRPr="00120294">
        <w:rPr>
          <w:i/>
          <w:lang w:eastAsia="zh-CN"/>
        </w:rPr>
        <w:t xml:space="preserve">IAB type </w:t>
      </w:r>
      <w:r w:rsidRPr="00120294">
        <w:rPr>
          <w:rFonts w:hint="eastAsia"/>
          <w:i/>
          <w:lang w:eastAsia="zh-CN"/>
        </w:rPr>
        <w:t>1-O</w:t>
      </w:r>
      <w:r w:rsidRPr="00120294">
        <w:t xml:space="preserve"> is defined in table 7.5.2.5.2-0.</w:t>
      </w:r>
    </w:p>
    <w:p w14:paraId="1EA4968D" w14:textId="77777777" w:rsidR="00AB7475" w:rsidRPr="00120294" w:rsidRDefault="00AB7475" w:rsidP="00124AE4">
      <w:pPr>
        <w:pStyle w:val="TH"/>
      </w:pPr>
      <w:r w:rsidRPr="00120294">
        <w:rPr>
          <w:rFonts w:eastAsia="MS Gothic"/>
        </w:rPr>
        <w:t xml:space="preserve">Table 7.6.5.1.1-1: </w:t>
      </w:r>
      <w:r w:rsidRPr="00120294">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5"/>
        <w:gridCol w:w="3772"/>
        <w:gridCol w:w="2874"/>
      </w:tblGrid>
      <w:tr w:rsidR="00AB7475" w:rsidRPr="00120294" w14:paraId="3E798EBE"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B3069DA" w14:textId="2AF4858B"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7B59A6BC" w14:textId="77777777" w:rsidR="00AB7475" w:rsidRPr="00120294" w:rsidRDefault="00AB7475" w:rsidP="00124AE4">
            <w:pPr>
              <w:pStyle w:val="TAH"/>
            </w:pPr>
            <w:r w:rsidRPr="00120294">
              <w:t>(dBm)</w:t>
            </w:r>
          </w:p>
        </w:tc>
        <w:tc>
          <w:tcPr>
            <w:tcW w:w="3772" w:type="dxa"/>
            <w:tcBorders>
              <w:top w:val="single" w:sz="4" w:space="0" w:color="auto"/>
              <w:left w:val="single" w:sz="4" w:space="0" w:color="auto"/>
              <w:bottom w:val="single" w:sz="4" w:space="0" w:color="auto"/>
              <w:right w:val="single" w:sz="4" w:space="0" w:color="auto"/>
            </w:tcBorders>
            <w:hideMark/>
          </w:tcPr>
          <w:p w14:paraId="395E72A2" w14:textId="6964B62F" w:rsidR="00AB7475" w:rsidRPr="00120294" w:rsidRDefault="00AB7475" w:rsidP="00124AE4">
            <w:pPr>
              <w:pStyle w:val="TAH"/>
            </w:pPr>
            <w:r w:rsidRPr="00120294">
              <w:t>Interfering</w:t>
            </w:r>
            <w:r w:rsidR="00836A4B" w:rsidRPr="00120294">
              <w:t xml:space="preserve"> </w:t>
            </w:r>
            <w:r w:rsidRPr="00120294">
              <w:t>signal</w:t>
            </w:r>
            <w:r w:rsidR="00836A4B" w:rsidRPr="00120294">
              <w:t xml:space="preserve"> </w:t>
            </w:r>
            <w:r w:rsidRPr="00120294">
              <w:t>RMS</w:t>
            </w:r>
            <w:r w:rsidR="00836A4B" w:rsidRPr="00120294">
              <w:t xml:space="preserve"> </w:t>
            </w:r>
            <w:r w:rsidRPr="00120294">
              <w:t>field-strength</w:t>
            </w:r>
          </w:p>
          <w:p w14:paraId="77607FE6" w14:textId="77777777" w:rsidR="00AB7475" w:rsidRPr="00120294" w:rsidRDefault="00AB7475" w:rsidP="00124AE4">
            <w:pPr>
              <w:pStyle w:val="TAH"/>
            </w:pP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4C178C98" w14:textId="20FFAB10"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9236DCF"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5865DB99" w14:textId="5A7BD7BD" w:rsidR="00AB7475" w:rsidRPr="00120294" w:rsidRDefault="00AB7475" w:rsidP="00124AE4">
            <w:pPr>
              <w:pStyle w:val="TAC"/>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56A66ED9" w14:textId="5DB9B98B" w:rsidR="00AB7475" w:rsidRPr="00120294" w:rsidRDefault="00836A4B" w:rsidP="00124AE4">
            <w:pPr>
              <w:pStyle w:val="TAC"/>
            </w:pPr>
            <w:r w:rsidRPr="00120294">
              <w:t xml:space="preserve"> </w:t>
            </w:r>
            <w:r w:rsidR="00AB7475" w:rsidRPr="00120294">
              <w:t>(Note</w:t>
            </w:r>
            <w:r w:rsidRPr="00120294">
              <w:t xml:space="preserve"> </w:t>
            </w:r>
            <w:r w:rsidR="00AB7475" w:rsidRPr="00120294">
              <w:t>1)</w:t>
            </w:r>
          </w:p>
        </w:tc>
        <w:tc>
          <w:tcPr>
            <w:tcW w:w="3772" w:type="dxa"/>
            <w:tcBorders>
              <w:top w:val="single" w:sz="4" w:space="0" w:color="auto"/>
              <w:left w:val="single" w:sz="4" w:space="0" w:color="auto"/>
              <w:bottom w:val="single" w:sz="4" w:space="0" w:color="auto"/>
              <w:right w:val="single" w:sz="4" w:space="0" w:color="auto"/>
            </w:tcBorders>
            <w:hideMark/>
          </w:tcPr>
          <w:p w14:paraId="49F754BF" w14:textId="33433863" w:rsidR="00AB7475" w:rsidRPr="00120294" w:rsidRDefault="00AB7475" w:rsidP="00124AE4">
            <w:pPr>
              <w:pStyle w:val="TAC"/>
            </w:pPr>
            <w:r w:rsidRPr="00120294">
              <w:t>0.36</w:t>
            </w:r>
            <w:r w:rsidR="00836A4B" w:rsidRPr="00120294">
              <w:t xml:space="preserve"> </w:t>
            </w: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307AFC07" w14:textId="36FD2AE6" w:rsidR="00AB7475" w:rsidRPr="00120294" w:rsidRDefault="00AB7475" w:rsidP="00124AE4">
            <w:pPr>
              <w:pStyle w:val="TAC"/>
            </w:pPr>
            <w:r w:rsidRPr="00120294">
              <w:t>CW</w:t>
            </w:r>
            <w:r w:rsidR="00836A4B" w:rsidRPr="00120294">
              <w:t xml:space="preserve"> </w:t>
            </w:r>
            <w:r w:rsidRPr="00120294">
              <w:t>carrier</w:t>
            </w:r>
          </w:p>
        </w:tc>
      </w:tr>
      <w:tr w:rsidR="00AB7475" w:rsidRPr="00120294" w14:paraId="7AD4CB03"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5F389329" w14:textId="3384A868" w:rsidR="00AB7475" w:rsidRPr="00120294" w:rsidRDefault="00AB7475" w:rsidP="00124AE4">
            <w:pPr>
              <w:pStyle w:val="TAN"/>
            </w:pPr>
            <w:r w:rsidRPr="00120294">
              <w:t>NOTE</w:t>
            </w:r>
            <w:r w:rsidR="00836A4B" w:rsidRPr="00120294">
              <w:t xml:space="preserve"> </w:t>
            </w:r>
            <w:r w:rsidRPr="00120294">
              <w:t>1:</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rPr>
                <w:rFonts w:hint="eastAsia"/>
              </w:rPr>
              <w:t>10.2.1</w:t>
            </w:r>
            <w:r w:rsidRPr="00120294">
              <w:t>.</w:t>
            </w:r>
          </w:p>
          <w:p w14:paraId="18727A91" w14:textId="723DE5F4"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RMS</w:t>
            </w:r>
            <w:r w:rsidR="00836A4B" w:rsidRPr="00120294">
              <w:t xml:space="preserve"> </w:t>
            </w:r>
            <w:r w:rsidRPr="00120294">
              <w:t>field-strength</w:t>
            </w:r>
            <w:r w:rsidR="00836A4B" w:rsidRPr="00120294">
              <w:t xml:space="preserve"> </w:t>
            </w:r>
            <w:r w:rsidRPr="00120294">
              <w:t>level</w:t>
            </w:r>
            <w:r w:rsidR="00836A4B" w:rsidRPr="00120294">
              <w:t xml:space="preserve"> </w:t>
            </w:r>
            <w:r w:rsidRPr="00120294">
              <w:t>in</w:t>
            </w:r>
            <w:r w:rsidR="00836A4B" w:rsidRPr="00120294">
              <w:t xml:space="preserve"> </w:t>
            </w:r>
            <w:r w:rsidRPr="00120294">
              <w:t>V/m</w:t>
            </w:r>
            <w:r w:rsidR="00836A4B" w:rsidRPr="00120294">
              <w:t xml:space="preserve"> </w:t>
            </w:r>
            <w:r w:rsidRPr="00120294">
              <w:t>is</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interferer</w:t>
            </w:r>
            <w:r w:rsidR="00836A4B" w:rsidRPr="00120294">
              <w:t xml:space="preserve"> </w:t>
            </w:r>
            <w:r w:rsidRPr="00120294">
              <w:t>EIRP</w:t>
            </w:r>
            <w:r w:rsidR="00836A4B" w:rsidRPr="00120294">
              <w:t xml:space="preserve"> </w:t>
            </w:r>
            <w:r w:rsidRPr="00120294">
              <w:t>level</w:t>
            </w:r>
            <w:r w:rsidR="00836A4B" w:rsidRPr="00120294">
              <w:t xml:space="preserve"> </w:t>
            </w:r>
            <w:r w:rsidRPr="00120294">
              <w:t>at</w:t>
            </w:r>
            <w:r w:rsidR="00836A4B" w:rsidRPr="00120294">
              <w:t xml:space="preserve"> </w:t>
            </w:r>
            <w:r w:rsidRPr="00120294">
              <w:t>a</w:t>
            </w:r>
            <w:r w:rsidR="00836A4B" w:rsidRPr="00120294">
              <w:t xml:space="preserve"> </w:t>
            </w:r>
            <w:r w:rsidRPr="00120294">
              <w:t>distance</w:t>
            </w:r>
            <w:r w:rsidR="00836A4B" w:rsidRPr="00120294">
              <w:t xml:space="preserve"> </w:t>
            </w:r>
            <w:r w:rsidRPr="00120294">
              <w:t>described</w:t>
            </w:r>
            <w:r w:rsidR="00836A4B" w:rsidRPr="00120294">
              <w:t xml:space="preserve"> </w:t>
            </w:r>
            <w:r w:rsidRPr="00120294">
              <w:t>as</w:t>
            </w:r>
            <w:r w:rsidR="00836A4B" w:rsidRPr="00120294">
              <w:t xml:space="preserve"> </w:t>
            </w:r>
            <w:r w:rsidR="00B809A6" w:rsidRPr="00120294">
              <w:rPr>
                <w:noProof/>
                <w:position w:val="-24"/>
                <w:lang w:eastAsia="en-GB"/>
              </w:rPr>
              <w:drawing>
                <wp:inline distT="0" distB="0" distL="0" distR="0" wp14:anchorId="7FBD6635" wp14:editId="5D4307BB">
                  <wp:extent cx="939800" cy="438150"/>
                  <wp:effectExtent l="0" t="0" r="0"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39800" cy="438150"/>
                          </a:xfrm>
                          <a:prstGeom prst="rect">
                            <a:avLst/>
                          </a:prstGeom>
                          <a:noFill/>
                          <a:ln>
                            <a:noFill/>
                          </a:ln>
                        </pic:spPr>
                      </pic:pic>
                    </a:graphicData>
                  </a:graphic>
                </wp:inline>
              </w:drawing>
            </w:r>
            <w:r w:rsidRPr="00120294">
              <w:t>,</w:t>
            </w:r>
            <w:r w:rsidR="00836A4B" w:rsidRPr="00120294">
              <w:t xml:space="preserve"> </w:t>
            </w:r>
            <w:r w:rsidRPr="00120294">
              <w:t>where</w:t>
            </w:r>
            <w:r w:rsidR="00836A4B" w:rsidRPr="00120294">
              <w:t xml:space="preserve"> </w:t>
            </w:r>
            <w:r w:rsidRPr="00120294">
              <w:t>EIRP</w:t>
            </w:r>
            <w:r w:rsidR="00836A4B" w:rsidRPr="00120294">
              <w:t xml:space="preserve"> </w:t>
            </w:r>
            <w:r w:rsidRPr="00120294">
              <w:t>is</w:t>
            </w:r>
            <w:r w:rsidR="00836A4B" w:rsidRPr="00120294">
              <w:t xml:space="preserve"> </w:t>
            </w:r>
            <w:r w:rsidRPr="00120294">
              <w:t>in</w:t>
            </w:r>
            <w:r w:rsidR="00836A4B" w:rsidRPr="00120294">
              <w:t xml:space="preserve"> </w:t>
            </w:r>
            <w:r w:rsidRPr="00120294">
              <w:t>W</w:t>
            </w:r>
            <w:r w:rsidR="00836A4B" w:rsidRPr="00120294">
              <w:t xml:space="preserve"> </w:t>
            </w:r>
            <w:r w:rsidRPr="00120294">
              <w:t>and</w:t>
            </w:r>
            <w:r w:rsidR="00836A4B" w:rsidRPr="00120294">
              <w:t xml:space="preserve"> </w:t>
            </w:r>
            <w:r w:rsidRPr="00120294">
              <w:t>r</w:t>
            </w:r>
            <w:r w:rsidR="00836A4B" w:rsidRPr="00120294">
              <w:t xml:space="preserve"> </w:t>
            </w:r>
            <w:r w:rsidRPr="00120294">
              <w:t>is</w:t>
            </w:r>
            <w:r w:rsidR="00836A4B" w:rsidRPr="00120294">
              <w:t xml:space="preserve"> </w:t>
            </w:r>
            <w:r w:rsidRPr="00120294">
              <w:t>in</w:t>
            </w:r>
            <w:r w:rsidR="00836A4B" w:rsidRPr="00120294">
              <w:t xml:space="preserve"> </w:t>
            </w:r>
            <w:r w:rsidRPr="00120294">
              <w:t>m;</w:t>
            </w:r>
            <w:r w:rsidR="00836A4B" w:rsidRPr="00120294">
              <w:t xml:space="preserve"> </w:t>
            </w:r>
            <w:r w:rsidRPr="00120294">
              <w:t>for</w:t>
            </w:r>
            <w:r w:rsidR="00836A4B" w:rsidRPr="00120294">
              <w:t xml:space="preserve"> </w:t>
            </w:r>
            <w:r w:rsidRPr="00120294">
              <w:t>example,</w:t>
            </w:r>
            <w:r w:rsidR="00836A4B" w:rsidRPr="00120294">
              <w:t xml:space="preserve"> </w:t>
            </w:r>
            <w:r w:rsidRPr="00120294">
              <w:t>0.36</w:t>
            </w:r>
            <w:r w:rsidR="00836A4B" w:rsidRPr="00120294">
              <w:t xml:space="preserve"> </w:t>
            </w:r>
            <w:r w:rsidRPr="00120294">
              <w:t>V/m</w:t>
            </w:r>
            <w:r w:rsidR="00836A4B" w:rsidRPr="00120294">
              <w:t xml:space="preserve"> </w:t>
            </w:r>
            <w:r w:rsidRPr="00120294">
              <w:t>is</w:t>
            </w:r>
            <w:r w:rsidR="00836A4B" w:rsidRPr="00120294">
              <w:t xml:space="preserve"> </w:t>
            </w:r>
            <w:r w:rsidRPr="00120294">
              <w:t>equivalent</w:t>
            </w:r>
            <w:r w:rsidR="00836A4B" w:rsidRPr="00120294">
              <w:t xml:space="preserve"> </w:t>
            </w:r>
            <w:r w:rsidRPr="00120294">
              <w:t>to</w:t>
            </w:r>
            <w:r w:rsidR="00836A4B" w:rsidRPr="00120294">
              <w:t xml:space="preserve"> </w:t>
            </w:r>
            <w:r w:rsidRPr="00120294">
              <w:t>36</w:t>
            </w:r>
            <w:r w:rsidR="00836A4B" w:rsidRPr="00120294">
              <w:t xml:space="preserve"> </w:t>
            </w:r>
            <w:r w:rsidRPr="00120294">
              <w:t>dBm</w:t>
            </w:r>
            <w:r w:rsidR="00836A4B" w:rsidRPr="00120294">
              <w:t xml:space="preserve"> </w:t>
            </w:r>
            <w:r w:rsidRPr="00120294">
              <w:t>at</w:t>
            </w:r>
            <w:r w:rsidR="00836A4B" w:rsidRPr="00120294">
              <w:t xml:space="preserve"> </w:t>
            </w:r>
            <w:r w:rsidRPr="00120294">
              <w:t>fixed</w:t>
            </w:r>
            <w:r w:rsidR="00836A4B" w:rsidRPr="00120294">
              <w:t xml:space="preserve"> </w:t>
            </w:r>
            <w:r w:rsidRPr="00120294">
              <w:t>distance</w:t>
            </w:r>
            <w:r w:rsidR="00836A4B" w:rsidRPr="00120294">
              <w:t xml:space="preserve"> </w:t>
            </w:r>
            <w:r w:rsidRPr="00120294">
              <w:t>of</w:t>
            </w:r>
            <w:r w:rsidR="00836A4B" w:rsidRPr="00120294">
              <w:t xml:space="preserve"> </w:t>
            </w:r>
            <w:r w:rsidRPr="00120294">
              <w:t>30</w:t>
            </w:r>
            <w:r w:rsidR="00836A4B" w:rsidRPr="00120294">
              <w:t xml:space="preserve"> </w:t>
            </w:r>
            <w:r w:rsidRPr="00120294">
              <w:t>m.</w:t>
            </w:r>
          </w:p>
        </w:tc>
      </w:tr>
    </w:tbl>
    <w:p w14:paraId="507D3716" w14:textId="77777777" w:rsidR="00AB7475" w:rsidRPr="00120294" w:rsidRDefault="00AB7475" w:rsidP="00AB7475"/>
    <w:p w14:paraId="6EB730B7" w14:textId="77777777" w:rsidR="00AB7475" w:rsidRPr="00120294" w:rsidRDefault="00AB7475" w:rsidP="003C6004">
      <w:pPr>
        <w:pStyle w:val="Heading5"/>
      </w:pPr>
      <w:bookmarkStart w:id="4719" w:name="_Toc75165264"/>
      <w:bookmarkStart w:id="4720" w:name="_Toc75334209"/>
      <w:bookmarkStart w:id="4721" w:name="_Toc75508401"/>
      <w:bookmarkStart w:id="4722" w:name="_Toc75816140"/>
      <w:bookmarkStart w:id="4723" w:name="_Toc76541298"/>
      <w:bookmarkStart w:id="4724" w:name="_Toc76541865"/>
      <w:bookmarkStart w:id="4725" w:name="_Toc82429755"/>
      <w:bookmarkStart w:id="4726" w:name="_Toc89940006"/>
      <w:bookmarkStart w:id="4727" w:name="_Toc98754332"/>
      <w:bookmarkStart w:id="4728" w:name="_Toc106178146"/>
      <w:bookmarkStart w:id="4729" w:name="_Toc114148864"/>
      <w:bookmarkStart w:id="4730" w:name="_Toc124151109"/>
      <w:bookmarkStart w:id="4731" w:name="_Toc130393649"/>
      <w:bookmarkStart w:id="4732" w:name="_Toc137562036"/>
      <w:bookmarkStart w:id="4733" w:name="_Toc138871178"/>
      <w:r w:rsidRPr="00120294">
        <w:t>7.6.5.1.2</w:t>
      </w:r>
      <w:r w:rsidRPr="00120294">
        <w:tab/>
        <w:t>Co-location requirement</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04D4C1A3" w14:textId="77777777" w:rsidR="00AB7475" w:rsidRPr="00120294" w:rsidRDefault="00AB7475" w:rsidP="00AB7475">
      <w:r w:rsidRPr="00120294">
        <w:t>This additional OTA out-of-band blocking requirement may be applied for the protection of IAB receivers when NR, E</w:t>
      </w:r>
      <w:r w:rsidRPr="00120294">
        <w:noBreakHyphen/>
        <w:t>UTRA BS, UTRA BS, CDMA BS , GSM/EDGE BS or IAB-DU and/or IAB-MT operating in a different frequency band are co-located with an IAB-Node.</w:t>
      </w:r>
    </w:p>
    <w:p w14:paraId="71154614" w14:textId="77777777" w:rsidR="00AB7475" w:rsidRPr="00120294" w:rsidRDefault="00AB7475" w:rsidP="00AB7475">
      <w:r w:rsidRPr="00120294">
        <w:t xml:space="preserve">The requirement is a co-location requirement. The interferer power levels are specified at the </w:t>
      </w:r>
      <w:r w:rsidRPr="00120294">
        <w:rPr>
          <w:i/>
        </w:rPr>
        <w:t>co-location reference antenna</w:t>
      </w:r>
      <w:r w:rsidRPr="00120294">
        <w:t xml:space="preserve"> conducted input.</w:t>
      </w:r>
      <w:r w:rsidRPr="00120294">
        <w:rPr>
          <w:lang w:eastAsia="ja-JP"/>
        </w:rPr>
        <w:t xml:space="preserve"> The interfering signal power is specified per supported polarization.</w:t>
      </w:r>
    </w:p>
    <w:p w14:paraId="582E727D" w14:textId="77777777" w:rsidR="00AB7475" w:rsidRPr="00120294" w:rsidRDefault="00AB7475" w:rsidP="00AB7475">
      <w:r w:rsidRPr="00120294">
        <w:t xml:space="preserve">The requirement is valid over the </w:t>
      </w:r>
      <w:r w:rsidRPr="00120294">
        <w:rPr>
          <w:i/>
        </w:rPr>
        <w:t>minSENS RoAoA</w:t>
      </w:r>
      <w:r w:rsidRPr="00120294">
        <w:t>.</w:t>
      </w:r>
    </w:p>
    <w:p w14:paraId="08EAFDC1" w14:textId="77777777" w:rsidR="00AB7475" w:rsidRPr="00120294" w:rsidRDefault="00AB7475" w:rsidP="00AB7475">
      <w:r w:rsidRPr="00120294">
        <w:t>For OTA wanted and OTA interfering signal provided at the RIB using the parameters in table 7.6.5.1.2-1, the following requirements shall be met:</w:t>
      </w:r>
    </w:p>
    <w:p w14:paraId="3A158E82" w14:textId="7A1D2256" w:rsidR="00AB7475" w:rsidRPr="00120294" w:rsidRDefault="00AB7475" w:rsidP="00B56291">
      <w:pPr>
        <w:pStyle w:val="B1"/>
      </w:pPr>
      <w:r w:rsidRPr="00120294">
        <w:t>-</w:t>
      </w:r>
      <w:r w:rsidRPr="00120294">
        <w:tab/>
        <w:t xml:space="preserve">The throughput shall be </w:t>
      </w:r>
      <w:r w:rsidRPr="00120294">
        <w:rPr>
          <w:rFonts w:hint="eastAsia"/>
        </w:rPr>
        <w:t>≥</w:t>
      </w:r>
      <w:r w:rsidRPr="00120294">
        <w:t xml:space="preserve">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in TS 38.174 [</w:t>
      </w:r>
      <w:r w:rsidR="00D02505" w:rsidRPr="00120294">
        <w:rPr>
          <w:lang w:eastAsia="zh-CN"/>
        </w:rPr>
        <w:t>2</w:t>
      </w:r>
      <w:r w:rsidRPr="00120294">
        <w:rPr>
          <w:lang w:eastAsia="zh-CN"/>
        </w:rPr>
        <w:t xml:space="preserve">] </w:t>
      </w:r>
      <w:r w:rsidRPr="00120294">
        <w:rPr>
          <w:rFonts w:eastAsia="MS Gothic"/>
        </w:rPr>
        <w:t xml:space="preserve">clause 10.3 for each </w:t>
      </w:r>
      <w:r w:rsidRPr="00120294">
        <w:rPr>
          <w:rFonts w:eastAsia="MS Gothic"/>
          <w:i/>
        </w:rPr>
        <w:t>IAB channel bandwidth</w:t>
      </w:r>
      <w:r w:rsidRPr="00120294">
        <w:rPr>
          <w:rFonts w:eastAsia="MS Gothic"/>
        </w:rPr>
        <w:t xml:space="preserve"> and further specified in annex A.1. The characteristics of the interfering signal is further specified in annex H.</w:t>
      </w:r>
    </w:p>
    <w:p w14:paraId="6808F04F"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w:t>
      </w:r>
      <w:r w:rsidRPr="00120294">
        <w:rPr>
          <w:rFonts w:eastAsia="MS Gothic"/>
        </w:rPr>
        <w:t xml:space="preserve">OTA </w:t>
      </w:r>
      <w:r w:rsidRPr="00120294">
        <w:t>blocking requirement for co-location with BS or IAB-Node in other frequency bands</w:t>
      </w:r>
      <w:r w:rsidRPr="00120294" w:rsidDel="00442473">
        <w:t xml:space="preserve"> </w:t>
      </w:r>
      <w:r w:rsidRPr="00120294">
        <w:t xml:space="preserve">is applied </w:t>
      </w:r>
      <w:r w:rsidRPr="00120294">
        <w:rPr>
          <w:lang w:eastAsia="zh-CN"/>
        </w:rPr>
        <w:t xml:space="preserve">for all </w:t>
      </w:r>
      <w:r w:rsidRPr="00120294">
        <w:rPr>
          <w:i/>
          <w:lang w:eastAsia="zh-CN"/>
        </w:rPr>
        <w:t>operating bands</w:t>
      </w:r>
      <w:r w:rsidRPr="00120294">
        <w:rPr>
          <w:lang w:eastAsia="zh-CN"/>
        </w:rPr>
        <w:t xml:space="preserve"> for which co-location protection is provided.</w:t>
      </w:r>
    </w:p>
    <w:p w14:paraId="39F7F3CC" w14:textId="77777777" w:rsidR="00AB7475" w:rsidRPr="00120294" w:rsidRDefault="00AB7475" w:rsidP="00124AE4">
      <w:pPr>
        <w:pStyle w:val="TH"/>
      </w:pPr>
      <w:r w:rsidRPr="00120294">
        <w:rPr>
          <w:rFonts w:eastAsia="MS Gothic"/>
        </w:rPr>
        <w:t xml:space="preserve">Table 7.6.5.1.2-1: OTA </w:t>
      </w:r>
      <w:r w:rsidRPr="00120294">
        <w:t>blocking requirement for co-location with BS or IAB-Nod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4F529B" w:rsidRPr="00120294" w14:paraId="3D1B4A7C" w14:textId="77777777" w:rsidTr="00836A4B">
        <w:trPr>
          <w:tblHeader/>
          <w:jc w:val="center"/>
        </w:trPr>
        <w:tc>
          <w:tcPr>
            <w:tcW w:w="1691" w:type="dxa"/>
          </w:tcPr>
          <w:p w14:paraId="78509E91" w14:textId="6EABEDD1" w:rsidR="004F529B" w:rsidRPr="00120294" w:rsidRDefault="004F529B" w:rsidP="004F529B">
            <w:pPr>
              <w:pStyle w:val="TAH"/>
              <w:rPr>
                <w:lang w:eastAsia="ja-JP"/>
              </w:rPr>
            </w:pPr>
            <w:r w:rsidRPr="00C54CD4">
              <w:rPr>
                <w:lang w:eastAsia="ja-JP"/>
              </w:rPr>
              <w:t>Frequency range of interfering signal</w:t>
            </w:r>
          </w:p>
        </w:tc>
        <w:tc>
          <w:tcPr>
            <w:tcW w:w="1417" w:type="dxa"/>
          </w:tcPr>
          <w:p w14:paraId="47E00920" w14:textId="33EBE722" w:rsidR="004F529B" w:rsidRPr="00120294" w:rsidRDefault="004F529B" w:rsidP="004F529B">
            <w:pPr>
              <w:pStyle w:val="TAH"/>
              <w:rPr>
                <w:lang w:eastAsia="ja-JP"/>
              </w:rPr>
            </w:pPr>
            <w:r w:rsidRPr="00C54CD4">
              <w:rPr>
                <w:lang w:eastAsia="ja-JP"/>
              </w:rPr>
              <w:t>Wanted signal mean power (dBm)</w:t>
            </w:r>
          </w:p>
        </w:tc>
        <w:tc>
          <w:tcPr>
            <w:tcW w:w="1418" w:type="dxa"/>
          </w:tcPr>
          <w:p w14:paraId="78CAF28E" w14:textId="49047436" w:rsidR="004F529B" w:rsidRPr="00120294" w:rsidRDefault="004F529B" w:rsidP="004F529B">
            <w:pPr>
              <w:pStyle w:val="TAH"/>
              <w:rPr>
                <w:lang w:eastAsia="ja-JP"/>
              </w:rPr>
            </w:pPr>
            <w:r w:rsidRPr="00C54CD4">
              <w:rPr>
                <w:lang w:eastAsia="ja-JP"/>
              </w:rPr>
              <w:t>Interfering signal mean power for WA IAB-Node (dBm)</w:t>
            </w:r>
          </w:p>
        </w:tc>
        <w:tc>
          <w:tcPr>
            <w:tcW w:w="1342" w:type="dxa"/>
          </w:tcPr>
          <w:p w14:paraId="1CC81AF0" w14:textId="4AEB123C" w:rsidR="004F529B" w:rsidRPr="00120294" w:rsidRDefault="004F529B" w:rsidP="004F529B">
            <w:pPr>
              <w:pStyle w:val="TAH"/>
              <w:rPr>
                <w:lang w:eastAsia="ja-JP"/>
              </w:rPr>
            </w:pPr>
            <w:r w:rsidRPr="00C54CD4">
              <w:rPr>
                <w:lang w:eastAsia="ja-JP"/>
              </w:rPr>
              <w:t>Interfering signal mean power for MR IAB-Node (dBm)</w:t>
            </w:r>
          </w:p>
        </w:tc>
        <w:tc>
          <w:tcPr>
            <w:tcW w:w="1553" w:type="dxa"/>
          </w:tcPr>
          <w:p w14:paraId="43BE2BA6" w14:textId="372760BD" w:rsidR="004F529B" w:rsidRPr="00120294" w:rsidRDefault="004F529B" w:rsidP="004F529B">
            <w:pPr>
              <w:pStyle w:val="TAH"/>
              <w:rPr>
                <w:lang w:eastAsia="ja-JP"/>
              </w:rPr>
            </w:pPr>
            <w:r w:rsidRPr="00C54CD4">
              <w:rPr>
                <w:lang w:eastAsia="ja-JP"/>
              </w:rPr>
              <w:t>Interfering signal mean power for LA  IAB-Node (dBm)</w:t>
            </w:r>
          </w:p>
        </w:tc>
        <w:tc>
          <w:tcPr>
            <w:tcW w:w="1630" w:type="dxa"/>
          </w:tcPr>
          <w:p w14:paraId="719D5D90" w14:textId="5D8DA756" w:rsidR="004F529B" w:rsidRPr="00120294" w:rsidRDefault="004F529B" w:rsidP="004F529B">
            <w:pPr>
              <w:pStyle w:val="TAH"/>
              <w:rPr>
                <w:lang w:eastAsia="ja-JP"/>
              </w:rPr>
            </w:pPr>
            <w:r w:rsidRPr="00C54CD4">
              <w:rPr>
                <w:lang w:eastAsia="ja-JP"/>
              </w:rPr>
              <w:t>Type of interfering signal</w:t>
            </w:r>
          </w:p>
        </w:tc>
      </w:tr>
      <w:tr w:rsidR="00AB7475" w:rsidRPr="00120294" w14:paraId="17907816" w14:textId="77777777" w:rsidTr="00836A4B">
        <w:trPr>
          <w:jc w:val="center"/>
        </w:trPr>
        <w:tc>
          <w:tcPr>
            <w:tcW w:w="1691" w:type="dxa"/>
          </w:tcPr>
          <w:p w14:paraId="5B05438C" w14:textId="6CC0ADBA" w:rsidR="00AB7475" w:rsidRPr="00120294" w:rsidRDefault="00AB7475" w:rsidP="004F529B">
            <w:pPr>
              <w:pStyle w:val="TAC"/>
              <w:rPr>
                <w:rFonts w:cs="Arial"/>
                <w:szCs w:val="18"/>
                <w:lang w:eastAsia="ja-JP"/>
              </w:rPr>
            </w:pP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co-located</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p>
        </w:tc>
        <w:tc>
          <w:tcPr>
            <w:tcW w:w="1417" w:type="dxa"/>
            <w:vAlign w:val="center"/>
          </w:tcPr>
          <w:p w14:paraId="73FD3D27" w14:textId="46D86A29" w:rsidR="00AB7475" w:rsidRPr="00120294" w:rsidRDefault="00AB7475" w:rsidP="004F529B">
            <w:pPr>
              <w:pStyle w:val="TAC"/>
              <w:rPr>
                <w:lang w:eastAsia="ja-JP"/>
              </w:rPr>
            </w:pPr>
            <w:r w:rsidRPr="00120294">
              <w:rPr>
                <w:lang w:eastAsia="ja-JP"/>
              </w:rPr>
              <w:t>EIS</w:t>
            </w:r>
            <w:r w:rsidRPr="00120294">
              <w:rPr>
                <w:vertAlign w:val="subscript"/>
                <w:lang w:eastAsia="ja-JP"/>
              </w:rPr>
              <w:t>minSENS</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6</w:t>
            </w:r>
            <w:r w:rsidR="00836A4B" w:rsidRPr="00120294">
              <w:rPr>
                <w:lang w:eastAsia="ja-JP"/>
              </w:rPr>
              <w:t xml:space="preserve"> </w:t>
            </w:r>
            <w:r w:rsidRPr="00120294">
              <w:rPr>
                <w:lang w:eastAsia="ja-JP"/>
              </w:rPr>
              <w:t>dB</w:t>
            </w:r>
          </w:p>
          <w:p w14:paraId="55200591" w14:textId="4518F0DB" w:rsidR="00AB7475" w:rsidRPr="00120294" w:rsidRDefault="00836A4B" w:rsidP="004F529B">
            <w:pPr>
              <w:pStyle w:val="TAC"/>
              <w:rPr>
                <w:rFonts w:cs="Arial"/>
                <w:szCs w:val="18"/>
                <w:lang w:eastAsia="ja-JP"/>
              </w:rPr>
            </w:pPr>
            <w:r w:rsidRPr="00120294">
              <w:rPr>
                <w:lang w:eastAsia="ja-JP"/>
              </w:rPr>
              <w:t xml:space="preserve"> </w:t>
            </w:r>
            <w:r w:rsidR="00AB7475" w:rsidRPr="00120294">
              <w:rPr>
                <w:lang w:eastAsia="ja-JP"/>
              </w:rPr>
              <w:t>(Note</w:t>
            </w:r>
            <w:r w:rsidRPr="00120294">
              <w:rPr>
                <w:lang w:eastAsia="ja-JP"/>
              </w:rPr>
              <w:t xml:space="preserve"> </w:t>
            </w:r>
            <w:r w:rsidR="00AB7475" w:rsidRPr="00120294">
              <w:rPr>
                <w:lang w:eastAsia="ja-JP"/>
              </w:rPr>
              <w:t>1)</w:t>
            </w:r>
          </w:p>
        </w:tc>
        <w:tc>
          <w:tcPr>
            <w:tcW w:w="1418" w:type="dxa"/>
            <w:vAlign w:val="center"/>
          </w:tcPr>
          <w:p w14:paraId="48826404" w14:textId="77777777" w:rsidR="00AB7475" w:rsidRPr="00120294" w:rsidRDefault="00AB7475" w:rsidP="004F529B">
            <w:pPr>
              <w:pStyle w:val="TAC"/>
              <w:rPr>
                <w:rFonts w:cs="Arial"/>
                <w:szCs w:val="18"/>
                <w:lang w:eastAsia="ja-JP"/>
              </w:rPr>
            </w:pPr>
            <w:r w:rsidRPr="00120294">
              <w:rPr>
                <w:rFonts w:cs="Arial"/>
                <w:szCs w:val="18"/>
                <w:lang w:eastAsia="ja-JP"/>
              </w:rPr>
              <w:t>+46</w:t>
            </w:r>
          </w:p>
        </w:tc>
        <w:tc>
          <w:tcPr>
            <w:tcW w:w="1342" w:type="dxa"/>
            <w:vAlign w:val="center"/>
          </w:tcPr>
          <w:p w14:paraId="4D43CD36" w14:textId="77777777" w:rsidR="00AB7475" w:rsidRPr="00120294" w:rsidRDefault="00AB7475" w:rsidP="004F529B">
            <w:pPr>
              <w:pStyle w:val="TAC"/>
              <w:rPr>
                <w:rFonts w:cs="Arial"/>
                <w:szCs w:val="18"/>
                <w:lang w:eastAsia="ja-JP"/>
              </w:rPr>
            </w:pPr>
            <w:r w:rsidRPr="00120294">
              <w:rPr>
                <w:rFonts w:cs="Arial"/>
                <w:szCs w:val="18"/>
                <w:lang w:eastAsia="ja-JP"/>
              </w:rPr>
              <w:t>+38</w:t>
            </w:r>
          </w:p>
        </w:tc>
        <w:tc>
          <w:tcPr>
            <w:tcW w:w="1553" w:type="dxa"/>
            <w:vAlign w:val="center"/>
          </w:tcPr>
          <w:p w14:paraId="3D246FB4" w14:textId="77777777" w:rsidR="00AB7475" w:rsidRPr="00120294" w:rsidRDefault="00AB7475" w:rsidP="004F529B">
            <w:pPr>
              <w:pStyle w:val="TAC"/>
              <w:rPr>
                <w:lang w:eastAsia="ja-JP"/>
              </w:rPr>
            </w:pPr>
            <w:r w:rsidRPr="00120294">
              <w:rPr>
                <w:lang w:eastAsia="ja-JP"/>
              </w:rPr>
              <w:t>+24</w:t>
            </w:r>
          </w:p>
        </w:tc>
        <w:tc>
          <w:tcPr>
            <w:tcW w:w="1630" w:type="dxa"/>
            <w:vAlign w:val="center"/>
          </w:tcPr>
          <w:p w14:paraId="39DE1320" w14:textId="7DCDD338" w:rsidR="00AB7475" w:rsidRPr="00120294" w:rsidRDefault="00AB7475" w:rsidP="004F529B">
            <w:pPr>
              <w:pStyle w:val="TAC"/>
              <w:rPr>
                <w:lang w:eastAsia="ja-JP"/>
              </w:rPr>
            </w:pPr>
            <w:r w:rsidRPr="00120294">
              <w:rPr>
                <w:lang w:eastAsia="ja-JP"/>
              </w:rPr>
              <w:t>CW</w:t>
            </w:r>
            <w:r w:rsidR="00836A4B" w:rsidRPr="00120294">
              <w:rPr>
                <w:lang w:eastAsia="ja-JP"/>
              </w:rPr>
              <w:t xml:space="preserve"> </w:t>
            </w:r>
            <w:r w:rsidRPr="00120294">
              <w:rPr>
                <w:lang w:eastAsia="ja-JP"/>
              </w:rPr>
              <w:t>carrier</w:t>
            </w:r>
          </w:p>
        </w:tc>
      </w:tr>
      <w:tr w:rsidR="00AB7475" w:rsidRPr="00027E6F" w14:paraId="12BCBAC6" w14:textId="77777777" w:rsidTr="00836A4B">
        <w:trPr>
          <w:jc w:val="center"/>
        </w:trPr>
        <w:tc>
          <w:tcPr>
            <w:tcW w:w="9051" w:type="dxa"/>
            <w:gridSpan w:val="6"/>
          </w:tcPr>
          <w:p w14:paraId="1C5BA615" w14:textId="6CA746F2"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1:</w:t>
            </w:r>
            <w:r w:rsidRPr="00027E6F">
              <w:rPr>
                <w:lang w:eastAsia="ja-JP"/>
              </w:rPr>
              <w:tab/>
              <w:t>EIS</w:t>
            </w:r>
            <w:r w:rsidRPr="00027E6F">
              <w:rPr>
                <w:vertAlign w:val="subscript"/>
                <w:lang w:eastAsia="ja-JP"/>
              </w:rPr>
              <w:t>minSENS</w:t>
            </w:r>
            <w:r w:rsidR="00836A4B" w:rsidRPr="00027E6F">
              <w:rPr>
                <w:lang w:eastAsia="ja-JP"/>
              </w:rPr>
              <w:t xml:space="preserve"> </w:t>
            </w:r>
            <w:r w:rsidRPr="00027E6F">
              <w:rPr>
                <w:lang w:eastAsia="ja-JP"/>
              </w:rPr>
              <w:t>depends</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AB</w:t>
            </w:r>
            <w:r w:rsidR="00836A4B" w:rsidRPr="00027E6F">
              <w:rPr>
                <w:lang w:eastAsia="ja-JP"/>
              </w:rPr>
              <w:t xml:space="preserve"> </w:t>
            </w:r>
            <w:r w:rsidRPr="00027E6F">
              <w:rPr>
                <w:lang w:eastAsia="ja-JP"/>
              </w:rPr>
              <w:t>class</w:t>
            </w:r>
            <w:r w:rsidR="00836A4B" w:rsidRPr="00027E6F">
              <w:rPr>
                <w:lang w:eastAsia="ja-JP"/>
              </w:rPr>
              <w:t xml:space="preserve"> </w:t>
            </w:r>
            <w:r w:rsidRPr="00027E6F">
              <w:rPr>
                <w:lang w:eastAsia="ja-JP"/>
              </w:rPr>
              <w:t>and</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i/>
                <w:lang w:eastAsia="ja-JP"/>
              </w:rPr>
              <w:t>IAB</w:t>
            </w:r>
            <w:r w:rsidR="00836A4B" w:rsidRPr="00027E6F">
              <w:rPr>
                <w:i/>
                <w:lang w:eastAsia="ja-JP"/>
              </w:rPr>
              <w:t xml:space="preserve"> </w:t>
            </w:r>
            <w:r w:rsidRPr="00027E6F">
              <w:rPr>
                <w:i/>
                <w:lang w:eastAsia="ja-JP"/>
              </w:rPr>
              <w:t>channel</w:t>
            </w:r>
            <w:r w:rsidR="00836A4B" w:rsidRPr="00027E6F">
              <w:rPr>
                <w:i/>
                <w:lang w:eastAsia="ja-JP"/>
              </w:rPr>
              <w:t xml:space="preserve"> </w:t>
            </w:r>
            <w:r w:rsidRPr="00027E6F">
              <w:rPr>
                <w:i/>
                <w:lang w:eastAsia="ja-JP"/>
              </w:rPr>
              <w:t>bandwidth</w:t>
            </w:r>
            <w:r w:rsidRPr="00027E6F">
              <w:rPr>
                <w:lang w:eastAsia="ja-JP"/>
              </w:rPr>
              <w:t>,</w:t>
            </w:r>
            <w:r w:rsidR="00836A4B" w:rsidRPr="00027E6F">
              <w:rPr>
                <w:lang w:eastAsia="ja-JP"/>
              </w:rPr>
              <w:t xml:space="preserve"> </w:t>
            </w:r>
            <w:r w:rsidRPr="00027E6F">
              <w:rPr>
                <w:lang w:eastAsia="ja-JP"/>
              </w:rPr>
              <w:t>see</w:t>
            </w:r>
            <w:r w:rsidR="00836A4B" w:rsidRPr="00027E6F">
              <w:rPr>
                <w:lang w:eastAsia="ja-JP"/>
              </w:rPr>
              <w:t xml:space="preserve"> </w:t>
            </w:r>
            <w:r w:rsidRPr="00027E6F">
              <w:rPr>
                <w:lang w:eastAsia="ja-JP"/>
              </w:rPr>
              <w:t>TS</w:t>
            </w:r>
            <w:r w:rsidR="00836A4B" w:rsidRPr="00027E6F">
              <w:rPr>
                <w:lang w:eastAsia="ja-JP"/>
              </w:rPr>
              <w:t xml:space="preserve"> </w:t>
            </w:r>
            <w:r w:rsidRPr="00027E6F">
              <w:rPr>
                <w:lang w:eastAsia="ja-JP"/>
              </w:rPr>
              <w:t>38.174</w:t>
            </w:r>
            <w:r w:rsidR="004F529B">
              <w:rPr>
                <w:lang w:eastAsia="ja-JP"/>
              </w:rPr>
              <w:t xml:space="preserve"> </w:t>
            </w:r>
            <w:r w:rsidRPr="00027E6F">
              <w:rPr>
                <w:lang w:eastAsia="ja-JP"/>
              </w:rPr>
              <w:t>[</w:t>
            </w:r>
            <w:r w:rsidR="00D02505" w:rsidRPr="00027E6F">
              <w:rPr>
                <w:lang w:eastAsia="ja-JP"/>
              </w:rPr>
              <w:t>2</w:t>
            </w:r>
            <w:r w:rsidRPr="00027E6F">
              <w:rPr>
                <w:lang w:eastAsia="ja-JP"/>
              </w:rPr>
              <w:t>]</w:t>
            </w:r>
            <w:r w:rsidR="00836A4B" w:rsidRPr="00027E6F">
              <w:rPr>
                <w:lang w:eastAsia="ja-JP"/>
              </w:rPr>
              <w:t xml:space="preserve"> </w:t>
            </w:r>
            <w:r w:rsidRPr="00027E6F">
              <w:rPr>
                <w:lang w:eastAsia="ja-JP"/>
              </w:rPr>
              <w:t>clause</w:t>
            </w:r>
            <w:r w:rsidR="00836A4B" w:rsidRPr="00027E6F">
              <w:rPr>
                <w:lang w:eastAsia="ja-JP"/>
              </w:rPr>
              <w:t xml:space="preserve"> </w:t>
            </w:r>
            <w:r w:rsidRPr="00027E6F">
              <w:rPr>
                <w:lang w:eastAsia="ja-JP"/>
              </w:rPr>
              <w:t>10.3.</w:t>
            </w:r>
          </w:p>
          <w:p w14:paraId="02FF2F0D" w14:textId="6199D8C6"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2:</w:t>
            </w:r>
            <w:r w:rsidRPr="00027E6F">
              <w:rPr>
                <w:lang w:eastAsia="ja-JP"/>
              </w:rPr>
              <w:tab/>
              <w:t>The</w:t>
            </w:r>
            <w:r w:rsidR="00836A4B" w:rsidRPr="00027E6F">
              <w:rPr>
                <w:lang w:eastAsia="ja-JP"/>
              </w:rPr>
              <w:t xml:space="preserve"> </w:t>
            </w:r>
            <w:r w:rsidRPr="00027E6F">
              <w:rPr>
                <w:lang w:eastAsia="ja-JP"/>
              </w:rPr>
              <w:t>requirement</w:t>
            </w:r>
            <w:r w:rsidR="00836A4B" w:rsidRPr="00027E6F">
              <w:rPr>
                <w:lang w:eastAsia="ja-JP"/>
              </w:rPr>
              <w:t xml:space="preserve"> </w:t>
            </w:r>
            <w:r w:rsidRPr="00027E6F">
              <w:rPr>
                <w:lang w:eastAsia="ja-JP"/>
              </w:rPr>
              <w:t>does</w:t>
            </w:r>
            <w:r w:rsidR="00836A4B" w:rsidRPr="00027E6F">
              <w:rPr>
                <w:lang w:eastAsia="ja-JP"/>
              </w:rPr>
              <w:t xml:space="preserve"> </w:t>
            </w:r>
            <w:r w:rsidRPr="00027E6F">
              <w:rPr>
                <w:lang w:eastAsia="ja-JP"/>
              </w:rPr>
              <w:t>not</w:t>
            </w:r>
            <w:r w:rsidR="00836A4B" w:rsidRPr="00027E6F">
              <w:rPr>
                <w:lang w:eastAsia="ja-JP"/>
              </w:rPr>
              <w:t xml:space="preserve"> </w:t>
            </w:r>
            <w:r w:rsidRPr="00027E6F">
              <w:rPr>
                <w:lang w:eastAsia="ja-JP"/>
              </w:rPr>
              <w:t>apply</w:t>
            </w:r>
            <w:r w:rsidR="00836A4B" w:rsidRPr="00027E6F">
              <w:rPr>
                <w:lang w:eastAsia="ja-JP"/>
              </w:rPr>
              <w:t xml:space="preserve"> </w:t>
            </w:r>
            <w:r w:rsidRPr="00027E6F">
              <w:rPr>
                <w:lang w:eastAsia="ja-JP"/>
              </w:rPr>
              <w:t>whe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nterfering</w:t>
            </w:r>
            <w:r w:rsidR="00836A4B" w:rsidRPr="00027E6F">
              <w:rPr>
                <w:lang w:eastAsia="ja-JP"/>
              </w:rPr>
              <w:t xml:space="preserve"> </w:t>
            </w:r>
            <w:r w:rsidRPr="00027E6F">
              <w:rPr>
                <w:lang w:eastAsia="ja-JP"/>
              </w:rPr>
              <w:t>signal</w:t>
            </w:r>
            <w:r w:rsidR="00836A4B" w:rsidRPr="00027E6F">
              <w:rPr>
                <w:lang w:eastAsia="ja-JP"/>
              </w:rPr>
              <w:t xml:space="preserve"> </w:t>
            </w:r>
            <w:r w:rsidRPr="00027E6F">
              <w:rPr>
                <w:lang w:eastAsia="ja-JP"/>
              </w:rPr>
              <w:t>falls</w:t>
            </w:r>
            <w:r w:rsidR="00836A4B" w:rsidRPr="00027E6F">
              <w:rPr>
                <w:lang w:eastAsia="ja-JP"/>
              </w:rPr>
              <w:t xml:space="preserve"> </w:t>
            </w:r>
            <w:r w:rsidRPr="00027E6F">
              <w:rPr>
                <w:lang w:eastAsia="ja-JP"/>
              </w:rPr>
              <w:t>within</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00836A4B" w:rsidRPr="00027E6F">
              <w:rPr>
                <w:lang w:eastAsia="ja-JP"/>
              </w:rPr>
              <w:t xml:space="preserve"> </w:t>
            </w:r>
            <w:r w:rsidRPr="00027E6F">
              <w:rPr>
                <w:lang w:eastAsia="ja-JP"/>
              </w:rPr>
              <w:t>or</w:t>
            </w:r>
            <w:r w:rsidR="00836A4B" w:rsidRPr="00027E6F">
              <w:rPr>
                <w:lang w:eastAsia="ja-JP"/>
              </w:rPr>
              <w:t xml:space="preserve"> </w:t>
            </w:r>
            <w:r w:rsidRPr="00027E6F">
              <w:rPr>
                <w:lang w:eastAsia="ja-JP"/>
              </w:rPr>
              <w:t>in</w:t>
            </w:r>
            <w:r w:rsidR="00836A4B" w:rsidRPr="00027E6F">
              <w:rPr>
                <w:lang w:eastAsia="ja-JP"/>
              </w:rPr>
              <w:t xml:space="preserve"> </w:t>
            </w:r>
            <w:r w:rsidRPr="00027E6F">
              <w:t>Δf</w:t>
            </w:r>
            <w:r w:rsidRPr="00027E6F">
              <w:rPr>
                <w:vertAlign w:val="subscript"/>
              </w:rPr>
              <w:t>OOB</w:t>
            </w:r>
            <w:r w:rsidR="00836A4B" w:rsidRPr="00027E6F">
              <w:rPr>
                <w:lang w:eastAsia="ja-JP"/>
              </w:rPr>
              <w:t xml:space="preserve"> </w:t>
            </w:r>
            <w:r w:rsidRPr="00027E6F">
              <w:rPr>
                <w:lang w:eastAsia="ja-JP"/>
              </w:rPr>
              <w:t>immediately</w:t>
            </w:r>
            <w:r w:rsidR="00836A4B" w:rsidRPr="00027E6F">
              <w:rPr>
                <w:lang w:eastAsia="ja-JP"/>
              </w:rPr>
              <w:t xml:space="preserve"> </w:t>
            </w:r>
            <w:r w:rsidRPr="00027E6F">
              <w:rPr>
                <w:lang w:eastAsia="ja-JP"/>
              </w:rPr>
              <w:t>outside</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001F6DF4"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Pr="00027E6F">
              <w:rPr>
                <w:lang w:eastAsia="ja-JP"/>
              </w:rPr>
              <w:t>.</w:t>
            </w:r>
          </w:p>
        </w:tc>
      </w:tr>
    </w:tbl>
    <w:p w14:paraId="6D56087C" w14:textId="77777777" w:rsidR="00AB7475" w:rsidRPr="00027E6F" w:rsidRDefault="00AB7475" w:rsidP="00AB7475"/>
    <w:p w14:paraId="189063A0" w14:textId="4B6F2C15" w:rsidR="00AB7475" w:rsidRPr="00027E6F" w:rsidRDefault="00AB7475" w:rsidP="003C6004">
      <w:pPr>
        <w:pStyle w:val="Heading4"/>
      </w:pPr>
      <w:bookmarkStart w:id="4734" w:name="_Toc75334210"/>
      <w:bookmarkStart w:id="4735" w:name="_Toc75508402"/>
      <w:bookmarkStart w:id="4736" w:name="_Toc75816141"/>
      <w:bookmarkStart w:id="4737" w:name="_Toc76541299"/>
      <w:bookmarkStart w:id="4738" w:name="_Toc76541866"/>
      <w:bookmarkStart w:id="4739" w:name="_Toc82429756"/>
      <w:bookmarkStart w:id="4740" w:name="_Toc89940007"/>
      <w:bookmarkStart w:id="4741" w:name="_Toc98754333"/>
      <w:bookmarkStart w:id="4742" w:name="_Toc106178147"/>
      <w:bookmarkStart w:id="4743" w:name="_Toc114148865"/>
      <w:bookmarkStart w:id="4744" w:name="_Toc124151110"/>
      <w:bookmarkStart w:id="4745" w:name="_Toc130393650"/>
      <w:bookmarkStart w:id="4746" w:name="_Toc137562037"/>
      <w:bookmarkStart w:id="4747" w:name="_Toc138871179"/>
      <w:bookmarkStart w:id="4748" w:name="_Toc75165265"/>
      <w:r w:rsidRPr="00027E6F">
        <w:t>7.6.5.2</w:t>
      </w:r>
      <w:r w:rsidRPr="00027E6F">
        <w:tab/>
        <w:t xml:space="preserve">Requirement for </w:t>
      </w:r>
      <w:r w:rsidRPr="00027E6F">
        <w:rPr>
          <w:i/>
          <w:iCs/>
        </w:rPr>
        <w:t xml:space="preserve">IAB </w:t>
      </w:r>
      <w:r w:rsidR="00D02505" w:rsidRPr="00027E6F">
        <w:rPr>
          <w:i/>
          <w:iCs/>
        </w:rPr>
        <w:t>t</w:t>
      </w:r>
      <w:r w:rsidRPr="00027E6F">
        <w:rPr>
          <w:i/>
          <w:iCs/>
        </w:rPr>
        <w:t>ype 2-O</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r w:rsidRPr="00027E6F">
        <w:tab/>
      </w:r>
      <w:bookmarkEnd w:id="4748"/>
    </w:p>
    <w:p w14:paraId="764ABE39" w14:textId="77777777" w:rsidR="00AB7475" w:rsidRPr="00027E6F" w:rsidRDefault="00AB7475" w:rsidP="00AB7475">
      <w:r w:rsidRPr="00027E6F">
        <w:t>The test requirement consists of general requirements.</w:t>
      </w:r>
    </w:p>
    <w:p w14:paraId="2C708D64" w14:textId="77777777" w:rsidR="00AB7475" w:rsidRPr="00027E6F" w:rsidRDefault="00AB7475" w:rsidP="003C6004">
      <w:pPr>
        <w:pStyle w:val="Heading5"/>
      </w:pPr>
      <w:bookmarkStart w:id="4749" w:name="_Toc75165266"/>
      <w:bookmarkStart w:id="4750" w:name="_Toc75334211"/>
      <w:bookmarkStart w:id="4751" w:name="_Toc75508403"/>
      <w:bookmarkStart w:id="4752" w:name="_Toc75816142"/>
      <w:bookmarkStart w:id="4753" w:name="_Toc76541300"/>
      <w:bookmarkStart w:id="4754" w:name="_Toc76541867"/>
      <w:bookmarkStart w:id="4755" w:name="_Toc82429757"/>
      <w:bookmarkStart w:id="4756" w:name="_Toc89940008"/>
      <w:bookmarkStart w:id="4757" w:name="_Toc98754334"/>
      <w:bookmarkStart w:id="4758" w:name="_Toc106178148"/>
      <w:bookmarkStart w:id="4759" w:name="_Toc114148866"/>
      <w:bookmarkStart w:id="4760" w:name="_Toc124151111"/>
      <w:bookmarkStart w:id="4761" w:name="_Toc130393651"/>
      <w:bookmarkStart w:id="4762" w:name="_Toc137562038"/>
      <w:bookmarkStart w:id="4763" w:name="_Toc138871180"/>
      <w:r w:rsidRPr="00027E6F">
        <w:t>7.6.5.2.1</w:t>
      </w:r>
      <w:r w:rsidRPr="00027E6F">
        <w:tab/>
        <w:t>General requirement</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74ECF264" w14:textId="77777777" w:rsidR="00AB7475" w:rsidRPr="00120294" w:rsidRDefault="00AB7475" w:rsidP="00AB7475">
      <w:r w:rsidRPr="00120294">
        <w:t>For OTA wanted and OTA interfering signals provided at the RIB using the parameters in table 7.6.5.2.1-1, the following requirements shall be met:</w:t>
      </w:r>
    </w:p>
    <w:p w14:paraId="411BE7F4" w14:textId="6205DB2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The reference measurement channel for the OTA wanted signal is identified </w:t>
      </w:r>
      <w:r w:rsidRPr="00120294">
        <w:rPr>
          <w:lang w:eastAsia="zh-CN"/>
        </w:rPr>
        <w:t xml:space="preserve">in </w:t>
      </w:r>
      <w:r w:rsidRPr="00120294">
        <w:t>clause 10.3.3 in TS 38.1</w:t>
      </w:r>
      <w:r w:rsidR="00D02505" w:rsidRPr="00120294">
        <w:t>7</w:t>
      </w:r>
      <w:r w:rsidRPr="00120294">
        <w:t xml:space="preserve">4 [2] for each </w:t>
      </w:r>
      <w:r w:rsidRPr="00120294">
        <w:rPr>
          <w:i/>
        </w:rPr>
        <w:t xml:space="preserve">IAB channel bandwidth </w:t>
      </w:r>
      <w:r w:rsidRPr="00120294">
        <w:t>and further specified in annex A.1.</w:t>
      </w:r>
    </w:p>
    <w:p w14:paraId="669E5EC5" w14:textId="77777777" w:rsidR="00AB7475" w:rsidRPr="00120294" w:rsidRDefault="00AB7475" w:rsidP="00AB7475">
      <w:r w:rsidRPr="00120294">
        <w:rPr>
          <w:lang w:eastAsia="zh-CN"/>
        </w:rPr>
        <w:t xml:space="preserve">For </w:t>
      </w:r>
      <w:r w:rsidRPr="00120294">
        <w:rPr>
          <w:i/>
          <w:lang w:eastAsia="zh-CN"/>
        </w:rPr>
        <w:t>IAB type 2-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rPr>
          <w:rFonts w:cs="Arial"/>
        </w:rPr>
        <w:t xml:space="preserve"> </w:t>
      </w:r>
      <w:r w:rsidRPr="00120294">
        <w:t xml:space="preserve">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rPr>
          <w:rFonts w:cs="Arial"/>
        </w:rPr>
        <w:t xml:space="preserve"> </w:t>
      </w:r>
      <w:r w:rsidRPr="00120294">
        <w:t>up to min(2</w:t>
      </w:r>
      <w:r w:rsidRPr="00120294">
        <w:rPr>
          <w:vertAlign w:val="superscript"/>
        </w:rPr>
        <w:t>nd</w:t>
      </w:r>
      <w:r w:rsidRPr="00120294">
        <w:t xml:space="preserve"> harmonic of the upper frequency edge of the </w:t>
      </w:r>
      <w:r w:rsidRPr="00120294">
        <w:rPr>
          <w:i/>
        </w:rPr>
        <w:t>operating band</w:t>
      </w:r>
      <w:r w:rsidRPr="00120294">
        <w:t>, 60 GHz)</w:t>
      </w:r>
      <w:r w:rsidRPr="00120294">
        <w:rPr>
          <w:lang w:eastAsia="zh-CN"/>
        </w:rPr>
        <w:t xml:space="preserve">. The </w:t>
      </w:r>
      <w:r w:rsidRPr="00120294">
        <w:t>Δf</w:t>
      </w:r>
      <w:r w:rsidRPr="00120294">
        <w:rPr>
          <w:vertAlign w:val="subscript"/>
        </w:rPr>
        <w:t>OOB</w:t>
      </w:r>
      <w:r w:rsidRPr="00120294">
        <w:t xml:space="preserve"> for </w:t>
      </w:r>
      <w:r w:rsidRPr="00120294">
        <w:rPr>
          <w:i/>
        </w:rPr>
        <w:t xml:space="preserve">IAB type 2-O </w:t>
      </w:r>
      <w:r w:rsidRPr="00120294">
        <w:t>is defined in table 7.5.2.5.3-0.</w:t>
      </w:r>
    </w:p>
    <w:p w14:paraId="64A69151" w14:textId="77777777" w:rsidR="00AB7475" w:rsidRPr="00120294" w:rsidRDefault="00AB7475" w:rsidP="00124AE4">
      <w:pPr>
        <w:pStyle w:val="TH"/>
      </w:pPr>
      <w:r w:rsidRPr="00120294">
        <w:rPr>
          <w:rFonts w:eastAsia="MS Gothic"/>
        </w:rPr>
        <w:t xml:space="preserve">Table 7.6.5.2.1-1: </w:t>
      </w:r>
      <w:r w:rsidRPr="00120294">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AB7475" w:rsidRPr="00120294" w14:paraId="562F24C2" w14:textId="77777777" w:rsidTr="00836A4B">
        <w:trPr>
          <w:cantSplit/>
          <w:tblHeader/>
          <w:jc w:val="center"/>
        </w:trPr>
        <w:tc>
          <w:tcPr>
            <w:tcW w:w="2771" w:type="dxa"/>
          </w:tcPr>
          <w:p w14:paraId="6521C3E3" w14:textId="7A1C1B59"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p w14:paraId="5B64D825" w14:textId="77777777" w:rsidR="00AB7475" w:rsidRPr="00120294" w:rsidRDefault="00AB7475" w:rsidP="00124AE4">
            <w:pPr>
              <w:pStyle w:val="TAH"/>
            </w:pPr>
            <w:r w:rsidRPr="00120294">
              <w:t>(MHz)</w:t>
            </w:r>
          </w:p>
        </w:tc>
        <w:tc>
          <w:tcPr>
            <w:tcW w:w="1851" w:type="dxa"/>
            <w:tcBorders>
              <w:bottom w:val="single" w:sz="4" w:space="0" w:color="auto"/>
            </w:tcBorders>
            <w:shd w:val="clear" w:color="auto" w:fill="auto"/>
          </w:tcPr>
          <w:p w14:paraId="46C4E6DF" w14:textId="2933E89E"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0AD9D447" w14:textId="77777777" w:rsidR="00AB7475" w:rsidRPr="00120294" w:rsidRDefault="00AB7475" w:rsidP="00124AE4">
            <w:pPr>
              <w:pStyle w:val="TAH"/>
            </w:pPr>
            <w:r w:rsidRPr="00120294">
              <w:t>(dBm)</w:t>
            </w:r>
          </w:p>
        </w:tc>
        <w:tc>
          <w:tcPr>
            <w:tcW w:w="1955" w:type="dxa"/>
          </w:tcPr>
          <w:p w14:paraId="61B16469" w14:textId="72CF1367" w:rsidR="00AB7475" w:rsidRPr="00120294" w:rsidRDefault="00AB7475" w:rsidP="00124AE4">
            <w:pPr>
              <w:pStyle w:val="TAH"/>
            </w:pPr>
            <w:r w:rsidRPr="00120294">
              <w:t>Interferer</w:t>
            </w:r>
            <w:r w:rsidR="00836A4B" w:rsidRPr="00120294">
              <w:t xml:space="preserve"> </w:t>
            </w:r>
            <w:r w:rsidRPr="00120294">
              <w:t>RMS</w:t>
            </w:r>
            <w:r w:rsidR="00836A4B" w:rsidRPr="00120294">
              <w:t xml:space="preserve"> </w:t>
            </w:r>
            <w:r w:rsidRPr="00120294">
              <w:t>field-strength</w:t>
            </w:r>
          </w:p>
          <w:p w14:paraId="6D65E7F5" w14:textId="77777777" w:rsidR="00AB7475" w:rsidRPr="00120294" w:rsidRDefault="00AB7475" w:rsidP="00124AE4">
            <w:pPr>
              <w:pStyle w:val="TAH"/>
            </w:pPr>
            <w:r w:rsidRPr="00120294">
              <w:t>(V/m)</w:t>
            </w:r>
          </w:p>
        </w:tc>
        <w:tc>
          <w:tcPr>
            <w:tcW w:w="3217" w:type="dxa"/>
            <w:tcBorders>
              <w:bottom w:val="single" w:sz="4" w:space="0" w:color="auto"/>
            </w:tcBorders>
          </w:tcPr>
          <w:p w14:paraId="79809DB5" w14:textId="4791A23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04E1006F" w14:textId="77777777" w:rsidTr="00836A4B">
        <w:trPr>
          <w:cantSplit/>
          <w:jc w:val="center"/>
        </w:trPr>
        <w:tc>
          <w:tcPr>
            <w:tcW w:w="2771" w:type="dxa"/>
          </w:tcPr>
          <w:p w14:paraId="69A217FE" w14:textId="120D2AE1" w:rsidR="00AB7475" w:rsidRPr="00120294" w:rsidRDefault="00AB7475" w:rsidP="00124AE4">
            <w:pPr>
              <w:pStyle w:val="TAC"/>
            </w:pPr>
            <w:r w:rsidRPr="00120294">
              <w:t>30</w:t>
            </w:r>
            <w:r w:rsidR="00836A4B" w:rsidRPr="00120294">
              <w:t xml:space="preserve"> </w:t>
            </w:r>
            <w:r w:rsidRPr="00120294">
              <w:t>to</w:t>
            </w:r>
            <w:r w:rsidR="00836A4B" w:rsidRPr="00120294">
              <w:t xml:space="preserve"> </w:t>
            </w:r>
            <w:r w:rsidRPr="00120294">
              <w:t>12750</w:t>
            </w:r>
          </w:p>
        </w:tc>
        <w:tc>
          <w:tcPr>
            <w:tcW w:w="1851" w:type="dxa"/>
            <w:tcBorders>
              <w:bottom w:val="nil"/>
            </w:tcBorders>
            <w:shd w:val="clear" w:color="auto" w:fill="auto"/>
          </w:tcPr>
          <w:p w14:paraId="0A7F4C3C" w14:textId="627D8E43" w:rsidR="00AB7475" w:rsidRPr="00120294" w:rsidRDefault="00AB7475" w:rsidP="00124AE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55" w:type="dxa"/>
          </w:tcPr>
          <w:p w14:paraId="509C4EEC" w14:textId="77777777" w:rsidR="00AB7475" w:rsidRPr="00120294" w:rsidRDefault="00AB7475" w:rsidP="00124AE4">
            <w:pPr>
              <w:pStyle w:val="TAC"/>
            </w:pPr>
            <w:r w:rsidRPr="00120294">
              <w:t>0.36</w:t>
            </w:r>
          </w:p>
        </w:tc>
        <w:tc>
          <w:tcPr>
            <w:tcW w:w="3217" w:type="dxa"/>
            <w:tcBorders>
              <w:bottom w:val="nil"/>
            </w:tcBorders>
            <w:shd w:val="clear" w:color="auto" w:fill="auto"/>
          </w:tcPr>
          <w:p w14:paraId="178C8542" w14:textId="54757C8A" w:rsidR="00AB7475" w:rsidRPr="00120294" w:rsidRDefault="00AB7475" w:rsidP="00124AE4">
            <w:pPr>
              <w:pStyle w:val="TAC"/>
            </w:pPr>
            <w:r w:rsidRPr="00120294">
              <w:t>CW</w:t>
            </w:r>
            <w:r w:rsidR="00836A4B" w:rsidRPr="00120294">
              <w:t xml:space="preserve"> </w:t>
            </w:r>
            <w:r w:rsidRPr="00120294">
              <w:t>carrier</w:t>
            </w:r>
          </w:p>
        </w:tc>
      </w:tr>
      <w:tr w:rsidR="00AB7475" w:rsidRPr="00120294" w14:paraId="7EF3FA74" w14:textId="77777777" w:rsidTr="00836A4B">
        <w:trPr>
          <w:cantSplit/>
          <w:jc w:val="center"/>
        </w:trPr>
        <w:tc>
          <w:tcPr>
            <w:tcW w:w="2771" w:type="dxa"/>
          </w:tcPr>
          <w:p w14:paraId="46DA526E" w14:textId="0D9CF22D" w:rsidR="00AB7475" w:rsidRPr="00120294" w:rsidRDefault="00AB7475" w:rsidP="00124AE4">
            <w:pPr>
              <w:pStyle w:val="TAC"/>
            </w:pPr>
            <w:r w:rsidRPr="00120294">
              <w:t>12750</w:t>
            </w:r>
            <w:r w:rsidR="00836A4B" w:rsidRPr="00120294">
              <w:t xml:space="preserve"> </w:t>
            </w:r>
            <w:r w:rsidRPr="00120294">
              <w:t>to</w:t>
            </w:r>
            <w:r w:rsidR="00836A4B" w:rsidRPr="00120294">
              <w:t xml:space="preserve"> </w:t>
            </w:r>
            <w:r w:rsidRPr="00120294">
              <w:t>F</w:t>
            </w:r>
            <w:r w:rsidRPr="00120294">
              <w:rPr>
                <w:vertAlign w:val="subscript"/>
              </w:rPr>
              <w:t>UL</w:t>
            </w:r>
            <w:r w:rsidRPr="00120294">
              <w:rPr>
                <w:rFonts w:cs="Arial"/>
                <w:vertAlign w:val="subscript"/>
              </w:rPr>
              <w:t>_low</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p>
        </w:tc>
        <w:tc>
          <w:tcPr>
            <w:tcW w:w="1851" w:type="dxa"/>
            <w:tcBorders>
              <w:top w:val="nil"/>
              <w:bottom w:val="nil"/>
            </w:tcBorders>
            <w:shd w:val="clear" w:color="auto" w:fill="auto"/>
          </w:tcPr>
          <w:p w14:paraId="409910F7" w14:textId="77777777" w:rsidR="00AB7475" w:rsidRPr="00120294" w:rsidRDefault="00AB7475" w:rsidP="00124AE4">
            <w:pPr>
              <w:pStyle w:val="TAC"/>
            </w:pPr>
          </w:p>
        </w:tc>
        <w:tc>
          <w:tcPr>
            <w:tcW w:w="1955" w:type="dxa"/>
          </w:tcPr>
          <w:p w14:paraId="4B2CA6C0" w14:textId="77777777" w:rsidR="00AB7475" w:rsidRPr="00120294" w:rsidRDefault="00AB7475" w:rsidP="00124AE4">
            <w:pPr>
              <w:pStyle w:val="TAC"/>
            </w:pPr>
            <w:r w:rsidRPr="00120294">
              <w:t>0.1</w:t>
            </w:r>
          </w:p>
        </w:tc>
        <w:tc>
          <w:tcPr>
            <w:tcW w:w="3217" w:type="dxa"/>
            <w:tcBorders>
              <w:top w:val="nil"/>
              <w:bottom w:val="nil"/>
            </w:tcBorders>
            <w:shd w:val="clear" w:color="auto" w:fill="auto"/>
          </w:tcPr>
          <w:p w14:paraId="0B05F77C" w14:textId="77777777" w:rsidR="00AB7475" w:rsidRPr="00120294" w:rsidRDefault="00AB7475" w:rsidP="00124AE4">
            <w:pPr>
              <w:pStyle w:val="TAC"/>
            </w:pPr>
          </w:p>
        </w:tc>
      </w:tr>
      <w:tr w:rsidR="00AB7475" w:rsidRPr="00120294" w14:paraId="3C2ABA79" w14:textId="77777777" w:rsidTr="00836A4B">
        <w:trPr>
          <w:cantSplit/>
          <w:jc w:val="center"/>
        </w:trPr>
        <w:tc>
          <w:tcPr>
            <w:tcW w:w="2771" w:type="dxa"/>
          </w:tcPr>
          <w:p w14:paraId="70DC2CFF" w14:textId="6398086A" w:rsidR="00AB7475" w:rsidRPr="00120294" w:rsidRDefault="00AB7475" w:rsidP="00124AE4">
            <w:pPr>
              <w:pStyle w:val="TAC"/>
            </w:pPr>
            <w:r w:rsidRPr="00120294">
              <w:t>F</w:t>
            </w:r>
            <w:r w:rsidRPr="00120294">
              <w:rPr>
                <w:vertAlign w:val="subscript"/>
              </w:rPr>
              <w:t>UL</w:t>
            </w:r>
            <w:r w:rsidRPr="00120294">
              <w:rPr>
                <w:rFonts w:cs="Arial"/>
                <w:vertAlign w:val="subscript"/>
              </w:rPr>
              <w:t>_high</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r w:rsidR="00836A4B" w:rsidRPr="00120294">
              <w:rPr>
                <w:rFonts w:cs="Arial"/>
              </w:rPr>
              <w:t xml:space="preserve"> </w:t>
            </w:r>
            <w:r w:rsidRPr="00120294">
              <w:t>to</w:t>
            </w:r>
            <w:r w:rsidR="00836A4B" w:rsidRPr="00120294">
              <w:t xml:space="preserve"> </w:t>
            </w:r>
            <w:r w:rsidRPr="00120294">
              <w:t>min(2</w:t>
            </w:r>
            <w:r w:rsidRPr="00120294">
              <w:rPr>
                <w:vertAlign w:val="superscript"/>
              </w:rPr>
              <w:t>nd</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60000)</w:t>
            </w:r>
          </w:p>
        </w:tc>
        <w:tc>
          <w:tcPr>
            <w:tcW w:w="1851" w:type="dxa"/>
            <w:tcBorders>
              <w:top w:val="nil"/>
            </w:tcBorders>
            <w:shd w:val="clear" w:color="auto" w:fill="auto"/>
          </w:tcPr>
          <w:p w14:paraId="49B73264" w14:textId="77777777" w:rsidR="00AB7475" w:rsidRPr="00120294" w:rsidRDefault="00AB7475" w:rsidP="00124AE4">
            <w:pPr>
              <w:pStyle w:val="TAC"/>
            </w:pPr>
          </w:p>
        </w:tc>
        <w:tc>
          <w:tcPr>
            <w:tcW w:w="1955" w:type="dxa"/>
          </w:tcPr>
          <w:p w14:paraId="1414F4A2" w14:textId="77777777" w:rsidR="00AB7475" w:rsidRPr="00120294" w:rsidRDefault="00AB7475" w:rsidP="00124AE4">
            <w:pPr>
              <w:pStyle w:val="TAC"/>
            </w:pPr>
            <w:r w:rsidRPr="00120294">
              <w:t>0.1</w:t>
            </w:r>
          </w:p>
        </w:tc>
        <w:tc>
          <w:tcPr>
            <w:tcW w:w="3217" w:type="dxa"/>
            <w:tcBorders>
              <w:top w:val="nil"/>
            </w:tcBorders>
            <w:shd w:val="clear" w:color="auto" w:fill="auto"/>
          </w:tcPr>
          <w:p w14:paraId="02F99737" w14:textId="77777777" w:rsidR="00AB7475" w:rsidRPr="00120294" w:rsidRDefault="00AB7475" w:rsidP="00124AE4">
            <w:pPr>
              <w:pStyle w:val="TAC"/>
            </w:pPr>
          </w:p>
        </w:tc>
      </w:tr>
      <w:tr w:rsidR="00AB7475" w:rsidRPr="00120294" w14:paraId="1EA946FC" w14:textId="77777777" w:rsidTr="00836A4B">
        <w:trPr>
          <w:cantSplit/>
          <w:jc w:val="center"/>
        </w:trPr>
        <w:tc>
          <w:tcPr>
            <w:tcW w:w="9794" w:type="dxa"/>
            <w:gridSpan w:val="4"/>
          </w:tcPr>
          <w:p w14:paraId="4E409537" w14:textId="2B2C20D6" w:rsidR="00AB7475" w:rsidRPr="00120294" w:rsidRDefault="00AB7475" w:rsidP="00124AE4">
            <w:pPr>
              <w:pStyle w:val="TAN"/>
            </w:pPr>
            <w:r w:rsidRPr="00120294">
              <w:rPr>
                <w:rFonts w:hint="eastAsia"/>
              </w:rPr>
              <w:t>NOTE:</w:t>
            </w:r>
            <w:r w:rsidRPr="00120294">
              <w:tab/>
              <w:t>EIS</w:t>
            </w:r>
            <w:r w:rsidRPr="00120294">
              <w:rPr>
                <w:vertAlign w:val="subscript"/>
              </w:rPr>
              <w:t>REFSENS</w:t>
            </w:r>
            <w:r w:rsidR="00836A4B" w:rsidRPr="00120294">
              <w:t xml:space="preserve"> </w:t>
            </w:r>
            <w:r w:rsidRPr="00120294">
              <w:rPr>
                <w:rFonts w:hint="eastAsia"/>
              </w:rPr>
              <w:t>is</w:t>
            </w:r>
            <w:r w:rsidR="00836A4B" w:rsidRPr="00120294">
              <w:t xml:space="preserve"> </w:t>
            </w:r>
            <w:r w:rsidRPr="00120294">
              <w:t>given</w:t>
            </w:r>
            <w:r w:rsidR="00836A4B" w:rsidRPr="00120294">
              <w:t xml:space="preserve"> </w:t>
            </w:r>
            <w:r w:rsidRPr="00120294">
              <w:t>in</w:t>
            </w:r>
            <w:r w:rsidR="00836A4B" w:rsidRPr="00120294">
              <w:rPr>
                <w:rFonts w:hint="eastAsia"/>
              </w:rPr>
              <w:t xml:space="preserve"> </w:t>
            </w:r>
            <w:r w:rsidRPr="00120294">
              <w:rPr>
                <w:rFonts w:hint="eastAsia"/>
              </w:rPr>
              <w:t>TS</w:t>
            </w:r>
            <w:r w:rsidR="00836A4B" w:rsidRPr="00120294">
              <w:t xml:space="preserve"> </w:t>
            </w:r>
            <w:r w:rsidRPr="00120294">
              <w:rPr>
                <w:rFonts w:hint="eastAsia"/>
              </w:rPr>
              <w:t>38.1</w:t>
            </w:r>
            <w:r w:rsidR="00D02505" w:rsidRPr="00120294">
              <w:t>7</w:t>
            </w:r>
            <w:r w:rsidRPr="00120294">
              <w:rPr>
                <w:rFonts w:hint="eastAsia"/>
              </w:rPr>
              <w:t>4</w:t>
            </w:r>
            <w:r w:rsidR="00836A4B" w:rsidRPr="00120294">
              <w:t xml:space="preserve"> </w:t>
            </w:r>
            <w:r w:rsidRPr="00120294">
              <w:rPr>
                <w:rFonts w:hint="eastAsia"/>
              </w:rPr>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5F14E984" w14:textId="77777777" w:rsidR="00AB7475" w:rsidRPr="00120294" w:rsidRDefault="00AB7475" w:rsidP="00AB7475"/>
    <w:p w14:paraId="082F002C" w14:textId="61DAD748" w:rsidR="00684BEA" w:rsidRPr="00120294" w:rsidRDefault="00684BEA" w:rsidP="003C6004">
      <w:pPr>
        <w:pStyle w:val="Heading2"/>
      </w:pPr>
      <w:bookmarkStart w:id="4764" w:name="_Toc75165267"/>
      <w:bookmarkStart w:id="4765" w:name="_Toc75334212"/>
      <w:bookmarkStart w:id="4766" w:name="_Toc75508404"/>
      <w:bookmarkStart w:id="4767" w:name="_Toc75816143"/>
      <w:bookmarkStart w:id="4768" w:name="_Toc76541301"/>
      <w:bookmarkStart w:id="4769" w:name="_Toc76541868"/>
      <w:bookmarkStart w:id="4770" w:name="_Toc82429758"/>
      <w:bookmarkStart w:id="4771" w:name="_Toc89940009"/>
      <w:bookmarkStart w:id="4772" w:name="_Toc98754335"/>
      <w:bookmarkStart w:id="4773" w:name="_Toc106178149"/>
      <w:bookmarkStart w:id="4774" w:name="_Toc114148867"/>
      <w:bookmarkStart w:id="4775" w:name="_Toc124151112"/>
      <w:bookmarkStart w:id="4776" w:name="_Toc130393652"/>
      <w:bookmarkStart w:id="4777" w:name="_Toc137562039"/>
      <w:bookmarkStart w:id="4778" w:name="_Toc138871181"/>
      <w:r w:rsidRPr="00120294">
        <w:t>7.7</w:t>
      </w:r>
      <w:r w:rsidRPr="00120294">
        <w:tab/>
        <w:t>OTA receiver spurious emissions</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7F179B02" w14:textId="77777777" w:rsidR="00AB7475" w:rsidRPr="00120294" w:rsidRDefault="00AB7475" w:rsidP="003C6004">
      <w:pPr>
        <w:pStyle w:val="Heading3"/>
        <w:rPr>
          <w:lang w:eastAsia="sv-SE"/>
        </w:rPr>
      </w:pPr>
      <w:bookmarkStart w:id="4779" w:name="_Toc75165268"/>
      <w:bookmarkStart w:id="4780" w:name="_Toc75334213"/>
      <w:bookmarkStart w:id="4781" w:name="_Toc75508405"/>
      <w:bookmarkStart w:id="4782" w:name="_Toc75816144"/>
      <w:bookmarkStart w:id="4783" w:name="_Toc76541302"/>
      <w:bookmarkStart w:id="4784" w:name="_Toc76541869"/>
      <w:bookmarkStart w:id="4785" w:name="_Toc82429759"/>
      <w:bookmarkStart w:id="4786" w:name="_Toc89940010"/>
      <w:bookmarkStart w:id="4787" w:name="_Toc98754336"/>
      <w:bookmarkStart w:id="4788" w:name="_Toc106178150"/>
      <w:bookmarkStart w:id="4789" w:name="_Toc114148868"/>
      <w:bookmarkStart w:id="4790" w:name="_Toc124151113"/>
      <w:bookmarkStart w:id="4791" w:name="_Toc130393653"/>
      <w:bookmarkStart w:id="4792" w:name="_Toc137562040"/>
      <w:bookmarkStart w:id="4793" w:name="_Toc138871182"/>
      <w:r w:rsidRPr="00120294">
        <w:rPr>
          <w:lang w:eastAsia="sv-SE"/>
        </w:rPr>
        <w:t>7.7.1</w:t>
      </w:r>
      <w:r w:rsidRPr="00120294">
        <w:rPr>
          <w:lang w:eastAsia="sv-SE"/>
        </w:rPr>
        <w:tab/>
        <w:t>Definition and applicability</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47A2908A" w14:textId="77777777" w:rsidR="00AB7475" w:rsidRPr="00120294" w:rsidRDefault="00AB7475" w:rsidP="00AB7475">
      <w:pPr>
        <w:rPr>
          <w:lang w:eastAsia="zh-CN"/>
        </w:rPr>
      </w:pPr>
      <w:r w:rsidRPr="00120294">
        <w:rPr>
          <w:lang w:eastAsia="zh-CN"/>
        </w:rPr>
        <w:t>The OTA RX spurious emission is the power of the emissions radiated from the antenna array from a receiver unit.</w:t>
      </w:r>
    </w:p>
    <w:p w14:paraId="428FDEDE" w14:textId="77777777" w:rsidR="00AB7475" w:rsidRPr="00120294" w:rsidRDefault="00AB7475" w:rsidP="00AB7475">
      <w:r w:rsidRPr="00120294">
        <w:t>Unless otherwise stated, all requirements are measured as mean power.</w:t>
      </w:r>
    </w:p>
    <w:p w14:paraId="2465B13C" w14:textId="4375F3A5" w:rsidR="00AB7475" w:rsidRPr="00120294" w:rsidRDefault="00AB7475" w:rsidP="00AB7475">
      <w:r w:rsidRPr="00120294">
        <w:t>The OTA receiver spurious emission limits for FR1 shall apply from 30 MHz to 12.75 GHz,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 For some </w:t>
      </w:r>
      <w:r w:rsidRPr="00120294">
        <w:rPr>
          <w:i/>
        </w:rPr>
        <w:t>operating bands</w:t>
      </w:r>
      <w:r w:rsidRPr="00120294">
        <w:t>, the upper limit of the spurious range might be higher than 12.75 GHz in order to comply with the 5</w:t>
      </w:r>
      <w:r w:rsidRPr="00120294">
        <w:rPr>
          <w:vertAlign w:val="superscript"/>
        </w:rPr>
        <w:t>th</w:t>
      </w:r>
      <w:r w:rsidRPr="00120294">
        <w:t xml:space="preserve"> harmonic limit of the </w:t>
      </w:r>
      <w:r w:rsidRPr="00120294">
        <w:rPr>
          <w:rFonts w:hint="eastAsia"/>
          <w:lang w:eastAsia="zh-CN"/>
        </w:rPr>
        <w:t>uplink</w:t>
      </w:r>
      <w:r w:rsidRPr="00120294">
        <w:rPr>
          <w:lang w:eastAsia="zh-CN"/>
        </w:rPr>
        <w:t xml:space="preserve"> </w:t>
      </w:r>
      <w:r w:rsidRPr="00120294">
        <w:rPr>
          <w:i/>
        </w:rPr>
        <w:t>operating band</w:t>
      </w:r>
      <w:r w:rsidRPr="00120294">
        <w:t xml:space="preserve">, as specified in </w:t>
      </w:r>
      <w:r w:rsidR="001F6DF4">
        <w:t>Recommendation ITU-R</w:t>
      </w:r>
      <w:r w:rsidRPr="00120294">
        <w:t xml:space="preserve"> SM.329 [</w:t>
      </w:r>
      <w:r w:rsidR="00915596" w:rsidRPr="00120294">
        <w:t>10</w:t>
      </w:r>
      <w:r w:rsidRPr="00120294">
        <w:t>].</w:t>
      </w:r>
    </w:p>
    <w:p w14:paraId="6C4D0251" w14:textId="77777777" w:rsidR="00AB7475" w:rsidRPr="00120294" w:rsidRDefault="00AB7475" w:rsidP="00AB7475">
      <w:r w:rsidRPr="00120294">
        <w:t xml:space="preserve">For </w:t>
      </w:r>
      <w:r w:rsidRPr="00120294">
        <w:rPr>
          <w:i/>
        </w:rPr>
        <w:t>multi-band RIB</w:t>
      </w:r>
      <w:r w:rsidRPr="00120294">
        <w:t xml:space="preserve"> the above exclusion applies for each supported </w:t>
      </w:r>
      <w:r w:rsidRPr="00120294">
        <w:rPr>
          <w:i/>
        </w:rPr>
        <w:t>operating band</w:t>
      </w:r>
      <w:r w:rsidRPr="00120294">
        <w:t>.</w:t>
      </w:r>
    </w:p>
    <w:p w14:paraId="615ECE1E" w14:textId="77777777" w:rsidR="00AB7475" w:rsidRPr="00120294" w:rsidRDefault="00AB7475" w:rsidP="00AB7475">
      <w:r w:rsidRPr="00120294">
        <w:t xml:space="preserve">The OTA </w:t>
      </w:r>
      <w:r w:rsidRPr="00120294">
        <w:rPr>
          <w:rFonts w:hint="eastAsia"/>
          <w:lang w:eastAsia="zh-CN"/>
        </w:rPr>
        <w:t>receiver</w:t>
      </w:r>
      <w:r w:rsidRPr="00120294" w:rsidDel="009A172E">
        <w:t xml:space="preserve"> </w:t>
      </w:r>
      <w:r w:rsidRPr="00120294">
        <w:t>spurious emission limits for FR2 shall apply from 30 MHz to 2</w:t>
      </w:r>
      <w:r w:rsidRPr="00120294">
        <w:rPr>
          <w:vertAlign w:val="superscript"/>
        </w:rPr>
        <w:t>nd</w:t>
      </w:r>
      <w:r w:rsidRPr="00120294">
        <w:t xml:space="preserve"> harmonic of the upper frequency edge of the uplink </w:t>
      </w:r>
      <w:r w:rsidRPr="00120294">
        <w:rPr>
          <w:i/>
        </w:rPr>
        <w:t>operating band</w:t>
      </w:r>
      <w:r w:rsidRPr="00120294">
        <w:t>,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w:t>
      </w:r>
    </w:p>
    <w:p w14:paraId="0D1635EF" w14:textId="77777777" w:rsidR="00AB7475" w:rsidRPr="00120294" w:rsidRDefault="00AB7475" w:rsidP="00AB7475">
      <w:pPr>
        <w:rPr>
          <w:lang w:eastAsia="zh-CN"/>
        </w:rPr>
      </w:pPr>
      <w:r w:rsidRPr="00120294">
        <w:rPr>
          <w:lang w:eastAsia="zh-CN"/>
        </w:rPr>
        <w:t xml:space="preserve">For a IAB operating in TDD, the OTA RX spurious emissions requirement shall apply during the </w:t>
      </w:r>
      <w:r w:rsidRPr="00120294">
        <w:rPr>
          <w:i/>
          <w:lang w:eastAsia="zh-CN"/>
        </w:rPr>
        <w:t>transmitter OFF period</w:t>
      </w:r>
      <w:r w:rsidRPr="00120294">
        <w:rPr>
          <w:lang w:eastAsia="zh-CN"/>
        </w:rPr>
        <w:t xml:space="preserve"> only.</w:t>
      </w:r>
    </w:p>
    <w:p w14:paraId="281FCDEB" w14:textId="77777777" w:rsidR="00AB7475" w:rsidRPr="00120294" w:rsidRDefault="00AB7475" w:rsidP="00AB7475">
      <w:r w:rsidRPr="00120294">
        <w:t xml:space="preserve">The metric used to capture OTA receiver spurious emissions for </w:t>
      </w:r>
      <w:r w:rsidRPr="00120294">
        <w:rPr>
          <w:i/>
        </w:rPr>
        <w:t>IAB type 1-O</w:t>
      </w:r>
      <w:r w:rsidRPr="00120294">
        <w:t xml:space="preserve"> and </w:t>
      </w:r>
      <w:r w:rsidRPr="00120294">
        <w:rPr>
          <w:i/>
        </w:rPr>
        <w:t>IAB type 2-O</w:t>
      </w:r>
      <w:r w:rsidRPr="00120294">
        <w:t xml:space="preserve"> is total radiated power (TRP), with the </w:t>
      </w:r>
      <w:r w:rsidRPr="00120294">
        <w:rPr>
          <w:lang w:eastAsia="zh-CN"/>
        </w:rPr>
        <w:t>requirement defined at the RIB</w:t>
      </w:r>
      <w:r w:rsidRPr="00120294">
        <w:t>.</w:t>
      </w:r>
    </w:p>
    <w:p w14:paraId="672B7DC5" w14:textId="77777777" w:rsidR="00AB7475" w:rsidRPr="00120294" w:rsidRDefault="00AB7475" w:rsidP="003C6004">
      <w:pPr>
        <w:pStyle w:val="Heading3"/>
        <w:rPr>
          <w:lang w:eastAsia="sv-SE"/>
        </w:rPr>
      </w:pPr>
      <w:bookmarkStart w:id="4794" w:name="_Toc75165269"/>
      <w:bookmarkStart w:id="4795" w:name="_Toc75334214"/>
      <w:bookmarkStart w:id="4796" w:name="_Toc75508406"/>
      <w:bookmarkStart w:id="4797" w:name="_Toc75816145"/>
      <w:bookmarkStart w:id="4798" w:name="_Toc76541303"/>
      <w:bookmarkStart w:id="4799" w:name="_Toc76541870"/>
      <w:bookmarkStart w:id="4800" w:name="_Toc82429760"/>
      <w:bookmarkStart w:id="4801" w:name="_Toc89940011"/>
      <w:bookmarkStart w:id="4802" w:name="_Toc98754337"/>
      <w:bookmarkStart w:id="4803" w:name="_Toc106178151"/>
      <w:bookmarkStart w:id="4804" w:name="_Toc114148869"/>
      <w:bookmarkStart w:id="4805" w:name="_Toc124151114"/>
      <w:bookmarkStart w:id="4806" w:name="_Toc130393654"/>
      <w:bookmarkStart w:id="4807" w:name="_Toc137562041"/>
      <w:bookmarkStart w:id="4808" w:name="_Toc138871183"/>
      <w:r w:rsidRPr="00120294">
        <w:rPr>
          <w:lang w:eastAsia="sv-SE"/>
        </w:rPr>
        <w:t>7.7.2</w:t>
      </w:r>
      <w:r w:rsidRPr="00120294">
        <w:rPr>
          <w:lang w:eastAsia="sv-SE"/>
        </w:rPr>
        <w:tab/>
        <w:t>Minimum requirement</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A84E0C3" w14:textId="3C5D53BE"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1.2.</w:t>
      </w:r>
    </w:p>
    <w:p w14:paraId="26AF456D" w14:textId="0D7D6797"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2.2.</w:t>
      </w:r>
    </w:p>
    <w:p w14:paraId="2D071CFF" w14:textId="0FC091F8"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1.</w:t>
      </w:r>
    </w:p>
    <w:p w14:paraId="04F03789" w14:textId="1E3E2AFF"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2.</w:t>
      </w:r>
    </w:p>
    <w:p w14:paraId="0E8F2E88" w14:textId="77777777" w:rsidR="00AB7475" w:rsidRPr="00120294" w:rsidRDefault="00AB7475" w:rsidP="003C6004">
      <w:pPr>
        <w:pStyle w:val="Heading3"/>
        <w:rPr>
          <w:lang w:eastAsia="sv-SE"/>
        </w:rPr>
      </w:pPr>
      <w:bookmarkStart w:id="4809" w:name="_Toc75165270"/>
      <w:bookmarkStart w:id="4810" w:name="_Toc75334215"/>
      <w:bookmarkStart w:id="4811" w:name="_Toc75508407"/>
      <w:bookmarkStart w:id="4812" w:name="_Toc75816146"/>
      <w:bookmarkStart w:id="4813" w:name="_Toc76541304"/>
      <w:bookmarkStart w:id="4814" w:name="_Toc76541871"/>
      <w:bookmarkStart w:id="4815" w:name="_Toc82429761"/>
      <w:bookmarkStart w:id="4816" w:name="_Toc89940012"/>
      <w:bookmarkStart w:id="4817" w:name="_Toc98754338"/>
      <w:bookmarkStart w:id="4818" w:name="_Toc106178152"/>
      <w:bookmarkStart w:id="4819" w:name="_Toc114148870"/>
      <w:bookmarkStart w:id="4820" w:name="_Toc124151115"/>
      <w:bookmarkStart w:id="4821" w:name="_Toc130393655"/>
      <w:bookmarkStart w:id="4822" w:name="_Toc137562042"/>
      <w:bookmarkStart w:id="4823" w:name="_Toc138871184"/>
      <w:r w:rsidRPr="00120294">
        <w:rPr>
          <w:lang w:eastAsia="sv-SE"/>
        </w:rPr>
        <w:t>7.7.3</w:t>
      </w:r>
      <w:r w:rsidRPr="00120294">
        <w:rPr>
          <w:lang w:eastAsia="sv-SE"/>
        </w:rPr>
        <w:tab/>
        <w:t>Test purpose</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25F8CDE2" w14:textId="77777777" w:rsidR="00AB7475" w:rsidRPr="00120294" w:rsidRDefault="00AB7475" w:rsidP="00AB7475">
      <w:r w:rsidRPr="00120294">
        <w:t>The test purpose is to verify if the receiver radiated spurious emissions from the IAB at the RIB are within the specified minimum requirements.</w:t>
      </w:r>
    </w:p>
    <w:p w14:paraId="54FF0C99" w14:textId="77777777" w:rsidR="00AB7475" w:rsidRPr="00120294" w:rsidRDefault="00AB7475" w:rsidP="003C6004">
      <w:pPr>
        <w:pStyle w:val="Heading3"/>
        <w:rPr>
          <w:lang w:eastAsia="sv-SE"/>
        </w:rPr>
      </w:pPr>
      <w:bookmarkStart w:id="4824" w:name="_Toc75165271"/>
      <w:bookmarkStart w:id="4825" w:name="_Toc75334216"/>
      <w:bookmarkStart w:id="4826" w:name="_Toc75508408"/>
      <w:bookmarkStart w:id="4827" w:name="_Toc75816147"/>
      <w:bookmarkStart w:id="4828" w:name="_Toc76541305"/>
      <w:bookmarkStart w:id="4829" w:name="_Toc76541872"/>
      <w:bookmarkStart w:id="4830" w:name="_Toc82429762"/>
      <w:bookmarkStart w:id="4831" w:name="_Toc89940013"/>
      <w:bookmarkStart w:id="4832" w:name="_Toc98754339"/>
      <w:bookmarkStart w:id="4833" w:name="_Toc106178153"/>
      <w:bookmarkStart w:id="4834" w:name="_Toc114148871"/>
      <w:bookmarkStart w:id="4835" w:name="_Toc124151116"/>
      <w:bookmarkStart w:id="4836" w:name="_Toc130393656"/>
      <w:bookmarkStart w:id="4837" w:name="_Toc137562043"/>
      <w:bookmarkStart w:id="4838" w:name="_Toc138871185"/>
      <w:r w:rsidRPr="00120294">
        <w:rPr>
          <w:lang w:eastAsia="sv-SE"/>
        </w:rPr>
        <w:t>7.7.4</w:t>
      </w:r>
      <w:r w:rsidRPr="00120294">
        <w:rPr>
          <w:lang w:eastAsia="sv-SE"/>
        </w:rPr>
        <w:tab/>
        <w:t>Method of test</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57933DF2" w14:textId="77777777" w:rsidR="00AB7475" w:rsidRPr="00120294" w:rsidRDefault="00AB7475" w:rsidP="003C6004">
      <w:pPr>
        <w:pStyle w:val="Heading4"/>
        <w:rPr>
          <w:lang w:eastAsia="sv-SE"/>
        </w:rPr>
      </w:pPr>
      <w:bookmarkStart w:id="4839" w:name="_Toc75165272"/>
      <w:bookmarkStart w:id="4840" w:name="_Toc75334217"/>
      <w:bookmarkStart w:id="4841" w:name="_Toc75508409"/>
      <w:bookmarkStart w:id="4842" w:name="_Toc75816148"/>
      <w:bookmarkStart w:id="4843" w:name="_Toc76541306"/>
      <w:bookmarkStart w:id="4844" w:name="_Toc76541873"/>
      <w:bookmarkStart w:id="4845" w:name="_Toc82429763"/>
      <w:bookmarkStart w:id="4846" w:name="_Toc89940014"/>
      <w:bookmarkStart w:id="4847" w:name="_Toc98754340"/>
      <w:bookmarkStart w:id="4848" w:name="_Toc106178154"/>
      <w:bookmarkStart w:id="4849" w:name="_Toc114148872"/>
      <w:bookmarkStart w:id="4850" w:name="_Toc124151117"/>
      <w:bookmarkStart w:id="4851" w:name="_Toc130393657"/>
      <w:bookmarkStart w:id="4852" w:name="_Toc137562044"/>
      <w:bookmarkStart w:id="4853" w:name="_Toc138871186"/>
      <w:r w:rsidRPr="00120294">
        <w:rPr>
          <w:lang w:eastAsia="sv-SE"/>
        </w:rPr>
        <w:t>7.7.4.1</w:t>
      </w:r>
      <w:r w:rsidRPr="00120294">
        <w:rPr>
          <w:lang w:eastAsia="sv-SE"/>
        </w:rPr>
        <w:tab/>
        <w:t>Initial conditions</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46BC4A20" w14:textId="77777777" w:rsidR="00AB7475" w:rsidRPr="00120294" w:rsidRDefault="00AB7475" w:rsidP="00AB7475">
      <w:r w:rsidRPr="00120294">
        <w:t>Test environment: Normal; see annex B.2.</w:t>
      </w:r>
    </w:p>
    <w:p w14:paraId="407485F7" w14:textId="77777777" w:rsidR="00AB7475" w:rsidRPr="00120294" w:rsidRDefault="00AB7475" w:rsidP="00AB7475">
      <w:r w:rsidRPr="00120294">
        <w:t>RF channels to be tested for single carrier, see clause 4.9.1:</w:t>
      </w:r>
      <w:r w:rsidRPr="00120294">
        <w:tab/>
      </w:r>
    </w:p>
    <w:p w14:paraId="5144347D" w14:textId="77777777" w:rsidR="00AB7475" w:rsidRPr="00120294" w:rsidRDefault="00AB7475" w:rsidP="00FC7D44">
      <w:pPr>
        <w:pStyle w:val="B1"/>
      </w:pPr>
      <w:r w:rsidRPr="00120294">
        <w:t>-</w:t>
      </w:r>
      <w:r w:rsidRPr="00120294">
        <w:tab/>
        <w:t>For FR1:</w:t>
      </w:r>
    </w:p>
    <w:p w14:paraId="409E7E7F" w14:textId="77777777" w:rsidR="00AB7475" w:rsidRPr="00120294" w:rsidRDefault="00AB7475" w:rsidP="00FC7D44">
      <w:pPr>
        <w:pStyle w:val="B2"/>
      </w:pPr>
      <w:r w:rsidRPr="00120294">
        <w:t>-</w:t>
      </w:r>
      <w:r w:rsidRPr="00120294">
        <w:tab/>
        <w:t>B when testing from 30 MHz to F</w:t>
      </w:r>
      <w:r w:rsidRPr="00120294">
        <w:rPr>
          <w:vertAlign w:val="subscript"/>
        </w:rPr>
        <w:t>DL_low</w:t>
      </w:r>
      <w:r w:rsidRPr="00120294">
        <w:t xml:space="preserve"> - Δf</w:t>
      </w:r>
      <w:r w:rsidRPr="00120294">
        <w:rPr>
          <w:vertAlign w:val="subscript"/>
        </w:rPr>
        <w:t>OBUE</w:t>
      </w:r>
    </w:p>
    <w:p w14:paraId="1B6794DF" w14:textId="77777777" w:rsidR="00AB7475" w:rsidRPr="00120294" w:rsidRDefault="00AB7475" w:rsidP="00FC7D44">
      <w:pPr>
        <w:pStyle w:val="B2"/>
      </w:pPr>
      <w:r w:rsidRPr="00120294">
        <w:t>-</w:t>
      </w:r>
      <w:r w:rsidRPr="00120294">
        <w:tab/>
        <w:t>T when testing from F</w:t>
      </w:r>
      <w:r w:rsidRPr="00120294">
        <w:rPr>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6FC6F478" w14:textId="77777777" w:rsidR="00AB7475" w:rsidRPr="00120294" w:rsidRDefault="00AB7475" w:rsidP="00FC7D44">
      <w:pPr>
        <w:pStyle w:val="B1"/>
      </w:pPr>
      <w:r w:rsidRPr="00120294">
        <w:t>-</w:t>
      </w:r>
      <w:r w:rsidRPr="00120294">
        <w:tab/>
        <w:t>For FR2:</w:t>
      </w:r>
    </w:p>
    <w:p w14:paraId="3E9D880B" w14:textId="77777777" w:rsidR="00AB7475" w:rsidRPr="00120294" w:rsidRDefault="00AB7475" w:rsidP="00FC7D44">
      <w:pPr>
        <w:pStyle w:val="B2"/>
        <w:rPr>
          <w:lang w:eastAsia="zh-CN"/>
        </w:rPr>
      </w:pPr>
      <w:r w:rsidRPr="00120294">
        <w:t>-</w:t>
      </w:r>
      <w:r w:rsidRPr="00120294">
        <w:tab/>
        <w:t>B</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3C78EFEE" w14:textId="77777777" w:rsidR="00AB7475" w:rsidRPr="00120294" w:rsidRDefault="00AB7475" w:rsidP="00FC7D44">
      <w:pPr>
        <w:pStyle w:val="B2"/>
        <w:rPr>
          <w:lang w:eastAsia="zh-CN"/>
        </w:rPr>
      </w:pPr>
      <w:r w:rsidRPr="00120294">
        <w:t>-</w:t>
      </w:r>
      <w:r w:rsidRPr="00120294">
        <w:tab/>
        <w:t>T</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06994073" w14:textId="77777777" w:rsidR="00AB7475" w:rsidRPr="00120294" w:rsidRDefault="00AB7475" w:rsidP="00AB7475">
      <w:r w:rsidRPr="00120294">
        <w:t>RF bandwidth positions to be tested</w:t>
      </w:r>
      <w:r w:rsidRPr="00120294">
        <w:rPr>
          <w:rFonts w:hint="eastAsia"/>
          <w:lang w:eastAsia="zh-CN"/>
        </w:rPr>
        <w:t xml:space="preserve"> in single-band operation</w:t>
      </w:r>
      <w:r w:rsidRPr="00120294">
        <w:t>, see clause 4.9.1:</w:t>
      </w:r>
    </w:p>
    <w:p w14:paraId="404A3E17" w14:textId="77777777" w:rsidR="00AB7475" w:rsidRPr="00120294" w:rsidRDefault="00AB7475" w:rsidP="00FC7D44">
      <w:pPr>
        <w:pStyle w:val="B1"/>
      </w:pPr>
      <w:r w:rsidRPr="00120294">
        <w:t>-</w:t>
      </w:r>
      <w:r w:rsidRPr="00120294">
        <w:tab/>
        <w:t>For FR1:</w:t>
      </w:r>
    </w:p>
    <w:p w14:paraId="7B3CC8AD" w14:textId="77777777" w:rsidR="00AB7475" w:rsidRPr="00120294" w:rsidRDefault="00AB7475" w:rsidP="00B56291">
      <w:pPr>
        <w:pStyle w:val="B2"/>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5EB8A42" w14:textId="77777777" w:rsidR="00AB7475" w:rsidRPr="00120294" w:rsidRDefault="00AB7475" w:rsidP="00B56291">
      <w:pPr>
        <w:pStyle w:val="B2"/>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1823F818" w14:textId="77777777" w:rsidR="00AB7475" w:rsidRPr="00120294" w:rsidRDefault="00AB7475" w:rsidP="00B56291">
      <w:pPr>
        <w:pStyle w:val="B1"/>
      </w:pPr>
      <w:r w:rsidRPr="00120294">
        <w:t>-</w:t>
      </w:r>
      <w:r w:rsidRPr="00120294">
        <w:tab/>
        <w:t>For FR2:</w:t>
      </w:r>
    </w:p>
    <w:p w14:paraId="36F17CB2" w14:textId="77777777" w:rsidR="00AB7475" w:rsidRPr="00120294" w:rsidRDefault="00AB7475" w:rsidP="00B56291">
      <w:pPr>
        <w:pStyle w:val="B2"/>
        <w:rPr>
          <w:lang w:eastAsia="zh-CN"/>
        </w:rPr>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949998B" w14:textId="77777777" w:rsidR="00AB7475" w:rsidRPr="00120294" w:rsidRDefault="00AB7475" w:rsidP="00B56291">
      <w:pPr>
        <w:pStyle w:val="B2"/>
        <w:rPr>
          <w:lang w:eastAsia="zh-CN"/>
        </w:rPr>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47946461" w14:textId="77777777" w:rsidR="00AB7475" w:rsidRPr="00120294" w:rsidRDefault="00AB7475" w:rsidP="00AB7475">
      <w:r w:rsidRPr="00120294">
        <w:t>RF bandwidth positions to be tested</w:t>
      </w:r>
      <w:r w:rsidRPr="00120294">
        <w:rPr>
          <w:rFonts w:hint="eastAsia"/>
          <w:lang w:eastAsia="zh-CN"/>
        </w:rPr>
        <w:t xml:space="preserve"> in multi-band operation,</w:t>
      </w:r>
      <w:r w:rsidRPr="00120294">
        <w:t xml:space="preserve"> see clause 4.9.</w:t>
      </w:r>
      <w:r w:rsidRPr="00120294">
        <w:rPr>
          <w:rFonts w:hint="eastAsia"/>
          <w:lang w:eastAsia="zh-CN"/>
        </w:rPr>
        <w:t>1</w:t>
      </w:r>
      <w:r w:rsidRPr="00120294">
        <w:t>:</w:t>
      </w:r>
    </w:p>
    <w:p w14:paraId="22DBB2E2" w14:textId="77777777" w:rsidR="00AB7475" w:rsidRPr="00120294" w:rsidRDefault="00AB7475" w:rsidP="00B56291">
      <w:pPr>
        <w:pStyle w:val="B1"/>
      </w:pPr>
      <w:r w:rsidRPr="00120294">
        <w:t>-</w:t>
      </w:r>
      <w:r w:rsidRPr="00120294">
        <w:tab/>
        <w:t>For FR1:</w:t>
      </w:r>
    </w:p>
    <w:p w14:paraId="616A532E"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when testing from 30 MHz to </w:t>
      </w:r>
      <w:r w:rsidRPr="00120294">
        <w:t>F</w:t>
      </w:r>
      <w:r w:rsidRPr="00120294">
        <w:rPr>
          <w:sz w:val="18"/>
          <w:vertAlign w:val="subscript"/>
        </w:rPr>
        <w:t>DL_Blow_low</w:t>
      </w:r>
      <w:r w:rsidRPr="00120294">
        <w:t xml:space="preserve"> - Δf</w:t>
      </w:r>
      <w:r w:rsidRPr="00120294">
        <w:rPr>
          <w:vertAlign w:val="subscript"/>
        </w:rPr>
        <w:t>OBUE</w:t>
      </w:r>
    </w:p>
    <w:p w14:paraId="4705E5B3" w14:textId="77777777" w:rsidR="00AB7475" w:rsidRPr="00120294" w:rsidRDefault="00AB7475" w:rsidP="00B56291">
      <w:pPr>
        <w:pStyle w:val="B2"/>
        <w:rPr>
          <w:lang w:eastAsia="zh-CN"/>
        </w:rPr>
      </w:pPr>
      <w:r w:rsidRPr="00120294">
        <w:t>-</w:t>
      </w:r>
      <w:r w:rsidRPr="00120294">
        <w:tab/>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high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4849E3A3"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t xml:space="preserve"> and </w:t>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low_high</w:t>
      </w:r>
      <w:r w:rsidRPr="00120294">
        <w:t xml:space="preserve"> + Δf</w:t>
      </w:r>
      <w:r w:rsidRPr="00120294">
        <w:rPr>
          <w:vertAlign w:val="subscript"/>
        </w:rPr>
        <w:t>OBUE</w:t>
      </w:r>
      <w:r w:rsidRPr="00120294">
        <w:t xml:space="preserve"> to F</w:t>
      </w:r>
      <w:r w:rsidRPr="00120294">
        <w:rPr>
          <w:sz w:val="18"/>
          <w:vertAlign w:val="subscript"/>
        </w:rPr>
        <w:t>DL_Bhigh_low</w:t>
      </w:r>
      <w:r w:rsidRPr="00120294">
        <w:t xml:space="preserve"> - Δf</w:t>
      </w:r>
      <w:r w:rsidRPr="00120294">
        <w:rPr>
          <w:vertAlign w:val="subscript"/>
        </w:rPr>
        <w:t>OBUE</w:t>
      </w:r>
    </w:p>
    <w:p w14:paraId="55AEB55C" w14:textId="77777777" w:rsidR="00AB7475" w:rsidRPr="00120294" w:rsidRDefault="00AB7475" w:rsidP="00AB7475">
      <w:pPr>
        <w:rPr>
          <w:lang w:eastAsia="zh-CN"/>
        </w:rPr>
      </w:pPr>
      <w:r w:rsidRPr="00120294">
        <w:t>Directions to be tested: As the requirement is TRP the beam pattern(s) may be set up to optimise the TRP measurement procedure (see annex I) as long as the required TRP level is achieved.</w:t>
      </w:r>
    </w:p>
    <w:p w14:paraId="2A707FC3" w14:textId="77777777" w:rsidR="00AB7475" w:rsidRPr="00120294" w:rsidRDefault="00AB7475" w:rsidP="003C6004">
      <w:pPr>
        <w:pStyle w:val="Heading4"/>
        <w:rPr>
          <w:lang w:eastAsia="sv-SE"/>
        </w:rPr>
      </w:pPr>
      <w:bookmarkStart w:id="4854" w:name="_Toc75165273"/>
      <w:bookmarkStart w:id="4855" w:name="_Toc75334218"/>
      <w:bookmarkStart w:id="4856" w:name="_Toc75508410"/>
      <w:bookmarkStart w:id="4857" w:name="_Toc75816149"/>
      <w:bookmarkStart w:id="4858" w:name="_Toc76541307"/>
      <w:bookmarkStart w:id="4859" w:name="_Toc76541874"/>
      <w:bookmarkStart w:id="4860" w:name="_Toc82429764"/>
      <w:bookmarkStart w:id="4861" w:name="_Toc89940015"/>
      <w:bookmarkStart w:id="4862" w:name="_Toc98754341"/>
      <w:bookmarkStart w:id="4863" w:name="_Toc106178155"/>
      <w:bookmarkStart w:id="4864" w:name="_Toc114148873"/>
      <w:bookmarkStart w:id="4865" w:name="_Toc124151118"/>
      <w:bookmarkStart w:id="4866" w:name="_Toc130393658"/>
      <w:bookmarkStart w:id="4867" w:name="_Toc137562045"/>
      <w:bookmarkStart w:id="4868" w:name="_Toc138871187"/>
      <w:r w:rsidRPr="00120294">
        <w:rPr>
          <w:lang w:eastAsia="sv-SE"/>
        </w:rPr>
        <w:t>7.7.4.2</w:t>
      </w:r>
      <w:r w:rsidRPr="00120294">
        <w:rPr>
          <w:lang w:eastAsia="sv-SE"/>
        </w:rPr>
        <w:tab/>
        <w:t>Procedure</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38E2208D" w14:textId="77777777" w:rsidR="00AB7475" w:rsidRPr="00120294" w:rsidRDefault="00AB7475" w:rsidP="00AB7475">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 xml:space="preserve">characterized and calibrated </w:t>
      </w:r>
      <w:r w:rsidRPr="00120294">
        <w:rPr>
          <w:lang w:eastAsia="sv-SE"/>
        </w:rPr>
        <w:t>reverberation chamber if so follow steps 1, 3, 4, 5, 7 and 10.</w:t>
      </w:r>
    </w:p>
    <w:p w14:paraId="56078A5A" w14:textId="77777777" w:rsidR="00AB7475" w:rsidRPr="00120294" w:rsidRDefault="00AB7475" w:rsidP="00AB7475">
      <w:pPr>
        <w:ind w:left="738" w:hanging="454"/>
      </w:pPr>
      <w:r w:rsidRPr="00120294">
        <w:t>1)</w:t>
      </w:r>
      <w:r w:rsidRPr="00120294">
        <w:tab/>
        <w:t>Place the IAB at the positioner.</w:t>
      </w:r>
    </w:p>
    <w:p w14:paraId="7A538352" w14:textId="77777777" w:rsidR="00AB7475" w:rsidRPr="00120294" w:rsidRDefault="00AB7475" w:rsidP="00AB7475">
      <w:pPr>
        <w:ind w:left="738" w:hanging="454"/>
      </w:pPr>
      <w:r w:rsidRPr="00120294">
        <w:t>2)</w:t>
      </w:r>
      <w:r w:rsidRPr="00120294">
        <w:tab/>
        <w:t>Align the manufacturer declared coordinate system orientation (D.2) of the IAB with the test system.</w:t>
      </w:r>
    </w:p>
    <w:p w14:paraId="70E1DED1" w14:textId="77777777" w:rsidR="00AB7475" w:rsidRPr="00120294" w:rsidRDefault="00AB7475" w:rsidP="00AB7475">
      <w:pPr>
        <w:ind w:left="738" w:hanging="454"/>
      </w:pPr>
      <w:r w:rsidRPr="00120294">
        <w:t>3)</w:t>
      </w:r>
      <w:r w:rsidRPr="00120294">
        <w:tab/>
        <w:t>Measurements shall use a measurement bandwidth in accordance to the conditions in clause 7.7.5.</w:t>
      </w:r>
    </w:p>
    <w:p w14:paraId="242DE5D9" w14:textId="77777777" w:rsidR="00AB7475" w:rsidRPr="00120294" w:rsidRDefault="00AB7475" w:rsidP="00AB7475">
      <w:pPr>
        <w:ind w:left="738" w:hanging="454"/>
      </w:pPr>
      <w:r w:rsidRPr="00120294">
        <w:t>4)</w:t>
      </w:r>
      <w:r w:rsidRPr="00120294">
        <w:tab/>
        <w:t>The measurement device characteristics shall be:</w:t>
      </w:r>
    </w:p>
    <w:p w14:paraId="0FD77B4B" w14:textId="77777777" w:rsidR="00AB7475" w:rsidRPr="00120294" w:rsidRDefault="00AB7475" w:rsidP="00AB7475">
      <w:pPr>
        <w:ind w:left="1191" w:hanging="454"/>
        <w:rPr>
          <w:lang w:eastAsia="zh-CN"/>
        </w:rPr>
      </w:pPr>
      <w:r w:rsidRPr="00120294">
        <w:t>-</w:t>
      </w:r>
      <w:r w:rsidRPr="00120294">
        <w:tab/>
        <w:t>Detection mode: True RMS.</w:t>
      </w:r>
    </w:p>
    <w:p w14:paraId="125D2CC5" w14:textId="77777777" w:rsidR="00852909" w:rsidRPr="00120294" w:rsidRDefault="00852909" w:rsidP="00852909">
      <w:pPr>
        <w:ind w:left="738" w:hanging="454"/>
      </w:pPr>
      <w:r w:rsidRPr="00120294">
        <w:t>5)</w:t>
      </w:r>
      <w:r w:rsidRPr="00120294">
        <w:tab/>
        <w:t>Set the TDD IAB to receive only.</w:t>
      </w:r>
      <w:r>
        <w:t xml:space="preserve"> </w:t>
      </w:r>
      <w:r w:rsidRPr="002E62F9">
        <w:t xml:space="preserve">For </w:t>
      </w:r>
      <w:r w:rsidRPr="002E62F9">
        <w:rPr>
          <w:i/>
          <w:iCs/>
        </w:rPr>
        <w:t>IAB type 1-O</w:t>
      </w:r>
      <w:r w:rsidRPr="002E62F9">
        <w:t xml:space="preserve"> and </w:t>
      </w:r>
      <w:r w:rsidRPr="002E62F9">
        <w:rPr>
          <w:i/>
          <w:iCs/>
        </w:rPr>
        <w:t>IAB type 2-O</w:t>
      </w:r>
      <w:r w:rsidRPr="002E62F9">
        <w:t xml:space="preserve"> supporting simultaneous reception of IAB-DU and IAB-MT (D.</w:t>
      </w:r>
      <w:r>
        <w:rPr>
          <w:color w:val="000000"/>
          <w:lang w:eastAsia="zh-CN"/>
        </w:rPr>
        <w:t>IAB-3</w:t>
      </w:r>
      <w:r w:rsidRPr="002E62F9">
        <w:t>), both IAB-DU and IAB-MT shall be configured to simultaneously receive only during the test.</w:t>
      </w:r>
    </w:p>
    <w:p w14:paraId="4DA9D4A9" w14:textId="77777777" w:rsidR="00AB7475" w:rsidRPr="00120294" w:rsidRDefault="00AB7475" w:rsidP="00AB7475">
      <w:pPr>
        <w:ind w:left="738" w:hanging="454"/>
      </w:pPr>
      <w:r w:rsidRPr="00120294">
        <w:t>6)</w:t>
      </w:r>
      <w:r w:rsidRPr="00120294">
        <w:tab/>
        <w:t>Orient the positioner (and IAB) in order that the direction to be tested aligns with the test antenna such that measurements to determine TRP can be performed (see annex I).</w:t>
      </w:r>
    </w:p>
    <w:p w14:paraId="075032D0" w14:textId="77777777" w:rsidR="00AB7475" w:rsidRPr="00120294" w:rsidRDefault="00AB7475" w:rsidP="00AB7475">
      <w:pPr>
        <w:ind w:left="738" w:hanging="454"/>
        <w:rPr>
          <w:snapToGrid w:val="0"/>
        </w:rPr>
      </w:pPr>
      <w:r w:rsidRPr="00120294">
        <w:rPr>
          <w:snapToGrid w:val="0"/>
        </w:rPr>
        <w:t>7)</w:t>
      </w:r>
      <w:r w:rsidRPr="00120294">
        <w:rPr>
          <w:snapToGrid w:val="0"/>
        </w:rPr>
        <w:tab/>
        <w:t>Measure the emission at the specified frequencies with specified measurement bandwidth</w:t>
      </w:r>
    </w:p>
    <w:p w14:paraId="2AB9F9C1" w14:textId="77777777" w:rsidR="00AB7475" w:rsidRPr="00120294" w:rsidRDefault="00AB7475" w:rsidP="00AB7475">
      <w:pPr>
        <w:ind w:left="738" w:hanging="454"/>
      </w:pPr>
      <w:r w:rsidRPr="00120294">
        <w:t>8)</w:t>
      </w:r>
      <w:r w:rsidRPr="00120294">
        <w:tab/>
        <w:t>Repeat step 6-9 for all directions in the appropriated TRP measurement grid needed for full TRP estimation (see annex I).</w:t>
      </w:r>
    </w:p>
    <w:p w14:paraId="3BAF30B0" w14:textId="5AAE3B8A" w:rsidR="00AB7475" w:rsidRPr="00120294" w:rsidRDefault="00124AE4" w:rsidP="00124AE4">
      <w:pPr>
        <w:pStyle w:val="NO"/>
      </w:pPr>
      <w:r w:rsidRPr="00120294">
        <w:t>NOTE</w:t>
      </w:r>
      <w:r w:rsidR="00AB7475" w:rsidRPr="00120294">
        <w:t> 1:</w:t>
      </w:r>
      <w:r w:rsidR="00AB7475" w:rsidRPr="00120294">
        <w:tab/>
        <w:t>The TRP measurement grid may not be the same for all measurement frequencies.</w:t>
      </w:r>
    </w:p>
    <w:p w14:paraId="4AEBA608" w14:textId="53A5A765" w:rsidR="00AB7475" w:rsidRPr="00120294" w:rsidRDefault="00124AE4" w:rsidP="00124AE4">
      <w:pPr>
        <w:pStyle w:val="NO"/>
      </w:pPr>
      <w:r w:rsidRPr="00120294">
        <w:t>NOTE</w:t>
      </w:r>
      <w:r w:rsidR="00AB7475" w:rsidRPr="00120294">
        <w:t> 2:</w:t>
      </w:r>
      <w:r w:rsidR="00AB7475" w:rsidRPr="00120294">
        <w:tab/>
        <w:t>The frequency sweep or the TRP measurement grid sweep may be done in any order</w:t>
      </w:r>
    </w:p>
    <w:p w14:paraId="4D4D4F6E" w14:textId="77777777" w:rsidR="00AB7475" w:rsidRPr="00120294" w:rsidRDefault="00AB7475" w:rsidP="00AB7475">
      <w:pPr>
        <w:ind w:left="738" w:hanging="454"/>
      </w:pPr>
      <w:r w:rsidRPr="00120294">
        <w:t>9)</w:t>
      </w:r>
      <w:r w:rsidRPr="00120294">
        <w:tab/>
        <w:t>Calculate TRP at each specified frequency using the directional measurements.</w:t>
      </w:r>
    </w:p>
    <w:p w14:paraId="29ED1697" w14:textId="77777777" w:rsidR="00AB7475" w:rsidRPr="00120294" w:rsidRDefault="00AB7475" w:rsidP="00AB7475">
      <w:r w:rsidRPr="00120294">
        <w:t xml:space="preserve">In addition, for </w:t>
      </w:r>
      <w:r w:rsidRPr="00120294">
        <w:rPr>
          <w:i/>
        </w:rPr>
        <w:t xml:space="preserve">multi-band </w:t>
      </w:r>
      <w:r w:rsidRPr="00120294">
        <w:rPr>
          <w:i/>
          <w:lang w:eastAsia="zh-CN"/>
        </w:rPr>
        <w:t>RIB(s)</w:t>
      </w:r>
      <w:r w:rsidRPr="00120294">
        <w:t>, the following steps shall apply:</w:t>
      </w:r>
    </w:p>
    <w:p w14:paraId="07885A5A" w14:textId="77777777" w:rsidR="00AB7475" w:rsidRPr="00120294" w:rsidRDefault="00AB7475" w:rsidP="00AB7475">
      <w:pPr>
        <w:ind w:left="738" w:hanging="454"/>
      </w:pPr>
      <w:r w:rsidRPr="00120294">
        <w:t>10)</w:t>
      </w:r>
      <w:r w:rsidRPr="00120294">
        <w:tab/>
        <w:t xml:space="preserve">For </w:t>
      </w:r>
      <w:r w:rsidRPr="00120294">
        <w:rPr>
          <w:i/>
        </w:rPr>
        <w:t>IAB type 1-O</w:t>
      </w:r>
      <w:r w:rsidRPr="00120294">
        <w:t xml:space="preserve"> and</w:t>
      </w:r>
      <w:r w:rsidRPr="00120294">
        <w:rPr>
          <w:rFonts w:hint="eastAsia"/>
          <w:lang w:eastAsia="zh-CN"/>
        </w:rPr>
        <w:t xml:space="preserve"> </w:t>
      </w:r>
      <w:r w:rsidRPr="00120294">
        <w:rPr>
          <w:i/>
        </w:rPr>
        <w:t xml:space="preserve">multi-band </w:t>
      </w:r>
      <w:r w:rsidRPr="00120294">
        <w:rPr>
          <w:i/>
          <w:lang w:eastAsia="zh-CN"/>
        </w:rPr>
        <w:t>RIB(s)</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14FEEAB7" w14:textId="77777777" w:rsidR="00AB7475" w:rsidRPr="00120294" w:rsidRDefault="00AB7475" w:rsidP="003C6004">
      <w:pPr>
        <w:pStyle w:val="Heading3"/>
        <w:rPr>
          <w:lang w:eastAsia="sv-SE"/>
        </w:rPr>
      </w:pPr>
      <w:bookmarkStart w:id="4869" w:name="_Toc75165274"/>
      <w:bookmarkStart w:id="4870" w:name="_Toc75334219"/>
      <w:bookmarkStart w:id="4871" w:name="_Toc75508411"/>
      <w:bookmarkStart w:id="4872" w:name="_Toc75816150"/>
      <w:bookmarkStart w:id="4873" w:name="_Toc76541308"/>
      <w:bookmarkStart w:id="4874" w:name="_Toc76541875"/>
      <w:bookmarkStart w:id="4875" w:name="_Toc82429765"/>
      <w:bookmarkStart w:id="4876" w:name="_Toc89940016"/>
      <w:bookmarkStart w:id="4877" w:name="_Toc98754342"/>
      <w:bookmarkStart w:id="4878" w:name="_Toc106178156"/>
      <w:bookmarkStart w:id="4879" w:name="_Toc114148874"/>
      <w:bookmarkStart w:id="4880" w:name="_Toc124151119"/>
      <w:bookmarkStart w:id="4881" w:name="_Toc130393659"/>
      <w:bookmarkStart w:id="4882" w:name="_Toc137562046"/>
      <w:bookmarkStart w:id="4883" w:name="_Toc138871188"/>
      <w:r w:rsidRPr="00120294">
        <w:rPr>
          <w:lang w:eastAsia="sv-SE"/>
        </w:rPr>
        <w:t>7.7.5</w:t>
      </w:r>
      <w:r w:rsidRPr="00120294">
        <w:rPr>
          <w:lang w:eastAsia="sv-SE"/>
        </w:rPr>
        <w:tab/>
        <w:t>Test requirement</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127F34EB" w14:textId="1708EEF0" w:rsidR="00AB7475" w:rsidRPr="00120294" w:rsidRDefault="00AB7475" w:rsidP="003C6004">
      <w:pPr>
        <w:pStyle w:val="Heading4"/>
      </w:pPr>
      <w:bookmarkStart w:id="4884" w:name="_Toc75165275"/>
      <w:bookmarkStart w:id="4885" w:name="_Toc75334220"/>
      <w:bookmarkStart w:id="4886" w:name="_Toc75508412"/>
      <w:bookmarkStart w:id="4887" w:name="_Toc75816151"/>
      <w:bookmarkStart w:id="4888" w:name="_Toc76541309"/>
      <w:bookmarkStart w:id="4889" w:name="_Toc76541876"/>
      <w:bookmarkStart w:id="4890" w:name="_Toc82429766"/>
      <w:bookmarkStart w:id="4891" w:name="_Toc89940017"/>
      <w:bookmarkStart w:id="4892" w:name="_Toc98754343"/>
      <w:bookmarkStart w:id="4893" w:name="_Toc106178157"/>
      <w:bookmarkStart w:id="4894" w:name="_Toc114148875"/>
      <w:bookmarkStart w:id="4895" w:name="_Toc124151120"/>
      <w:bookmarkStart w:id="4896" w:name="_Toc130393660"/>
      <w:bookmarkStart w:id="4897" w:name="_Toc137562047"/>
      <w:bookmarkStart w:id="4898" w:name="_Toc138871189"/>
      <w:r w:rsidRPr="00120294">
        <w:t>7.7.5.1</w:t>
      </w:r>
      <w:r w:rsidRPr="00120294">
        <w:tab/>
        <w:t xml:space="preserve">Test requirement for </w:t>
      </w:r>
      <w:r w:rsidRPr="00120294">
        <w:rPr>
          <w:i/>
          <w:iCs/>
        </w:rPr>
        <w:t>IAB type 1-O</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351DC4F5" w14:textId="77777777" w:rsidR="00AB7475" w:rsidRPr="00120294" w:rsidRDefault="00AB7475" w:rsidP="00AB7475">
      <w:pPr>
        <w:rPr>
          <w:lang w:eastAsia="zh-CN"/>
        </w:rPr>
      </w:pPr>
      <w:r w:rsidRPr="00120294">
        <w:t xml:space="preserve">For RX only </w:t>
      </w:r>
      <w:r w:rsidRPr="00120294">
        <w:rPr>
          <w:i/>
        </w:rPr>
        <w:t>multi-band RIB</w:t>
      </w:r>
      <w:r w:rsidRPr="00120294">
        <w:t xml:space="preserve">, the OTA receiver spurious emissions requirements are subject to exclusion zones in each supported </w:t>
      </w:r>
      <w:r w:rsidRPr="00120294">
        <w:rPr>
          <w:i/>
        </w:rPr>
        <w:t>operating band</w:t>
      </w:r>
      <w:r w:rsidRPr="00120294">
        <w:t>.</w:t>
      </w:r>
    </w:p>
    <w:p w14:paraId="5219BD93" w14:textId="77777777" w:rsidR="00AB7475" w:rsidRPr="00120294" w:rsidRDefault="00AB7475" w:rsidP="00AB7475">
      <w:pPr>
        <w:rPr>
          <w:rFonts w:eastAsia="MS Gothic"/>
        </w:rPr>
      </w:pPr>
      <w:r w:rsidRPr="00120294">
        <w:t>The power of any spurious emission shall not exceed the levels in table 7.7.5.1-1:</w:t>
      </w:r>
    </w:p>
    <w:p w14:paraId="408A90AF" w14:textId="77777777" w:rsidR="00AB7475" w:rsidRPr="00120294" w:rsidRDefault="00AB7475" w:rsidP="00124AE4">
      <w:pPr>
        <w:pStyle w:val="TH"/>
      </w:pPr>
      <w:r w:rsidRPr="00120294">
        <w:t xml:space="preserve">Table 7.7.5.1-1: General OTA receiver spurious emission limits for </w:t>
      </w:r>
      <w:r w:rsidRPr="00120294">
        <w:rPr>
          <w:i/>
        </w:rPr>
        <w:t>IAB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958"/>
        <w:gridCol w:w="1559"/>
        <w:gridCol w:w="3429"/>
      </w:tblGrid>
      <w:tr w:rsidR="00AB7475" w:rsidRPr="00120294" w14:paraId="1CDB7596" w14:textId="77777777" w:rsidTr="00836A4B">
        <w:trPr>
          <w:cantSplit/>
          <w:tblHeader/>
          <w:jc w:val="center"/>
        </w:trPr>
        <w:tc>
          <w:tcPr>
            <w:tcW w:w="1897" w:type="dxa"/>
          </w:tcPr>
          <w:p w14:paraId="1EDD7313" w14:textId="4E5E1236" w:rsidR="00AB7475" w:rsidRPr="00120294" w:rsidRDefault="00AB7475" w:rsidP="00124AE4">
            <w:pPr>
              <w:pStyle w:val="TAH"/>
            </w:pPr>
            <w:r w:rsidRPr="00120294">
              <w:t>Spurious</w:t>
            </w:r>
            <w:r w:rsidR="00836A4B" w:rsidRPr="00120294">
              <w:t xml:space="preserve"> </w:t>
            </w:r>
            <w:r w:rsidRPr="00120294">
              <w:t>frequency</w:t>
            </w:r>
            <w:r w:rsidR="00836A4B" w:rsidRPr="00120294">
              <w:t xml:space="preserve"> </w:t>
            </w:r>
            <w:r w:rsidRPr="00120294">
              <w:t>range</w:t>
            </w:r>
          </w:p>
        </w:tc>
        <w:tc>
          <w:tcPr>
            <w:tcW w:w="1958" w:type="dxa"/>
          </w:tcPr>
          <w:p w14:paraId="30947027" w14:textId="78F06ECA" w:rsidR="00AB7475" w:rsidRPr="00120294" w:rsidRDefault="00AB7475" w:rsidP="00124AE4">
            <w:pPr>
              <w:pStyle w:val="TAH"/>
            </w:pPr>
            <w:r w:rsidRPr="00120294">
              <w:t>Test</w:t>
            </w:r>
            <w:r w:rsidR="00836A4B" w:rsidRPr="00120294">
              <w:t xml:space="preserve"> </w:t>
            </w:r>
            <w:r w:rsidRPr="00120294">
              <w:t>limits</w:t>
            </w:r>
          </w:p>
          <w:p w14:paraId="499F5040" w14:textId="42230CB0" w:rsidR="00AB7475" w:rsidRPr="00120294" w:rsidRDefault="00AB7475" w:rsidP="00124AE4">
            <w:pPr>
              <w:pStyle w:val="TAH"/>
            </w:pPr>
            <w:r w:rsidRPr="00120294">
              <w:t>(Note</w:t>
            </w:r>
            <w:r w:rsidR="00836A4B" w:rsidRPr="00120294">
              <w:t xml:space="preserve"> </w:t>
            </w:r>
            <w:r w:rsidRPr="00120294">
              <w:t>6,</w:t>
            </w:r>
            <w:r w:rsidR="00836A4B" w:rsidRPr="00120294">
              <w:t xml:space="preserve"> </w:t>
            </w:r>
            <w:r w:rsidRPr="00120294">
              <w:t>Note</w:t>
            </w:r>
            <w:r w:rsidR="00836A4B" w:rsidRPr="00120294">
              <w:t xml:space="preserve"> </w:t>
            </w:r>
            <w:r w:rsidRPr="00120294">
              <w:t>8)</w:t>
            </w:r>
          </w:p>
        </w:tc>
        <w:tc>
          <w:tcPr>
            <w:tcW w:w="1559" w:type="dxa"/>
          </w:tcPr>
          <w:p w14:paraId="7FD6770C" w14:textId="0963C5F2" w:rsidR="00AB7475" w:rsidRPr="00120294" w:rsidRDefault="00AB7475" w:rsidP="00124AE4">
            <w:pPr>
              <w:pStyle w:val="TAH"/>
            </w:pPr>
            <w:r w:rsidRPr="00120294">
              <w:t>Measurement</w:t>
            </w:r>
            <w:r w:rsidR="00836A4B" w:rsidRPr="00120294">
              <w:t xml:space="preserve"> </w:t>
            </w:r>
            <w:r w:rsidRPr="00120294">
              <w:t>bandwidth</w:t>
            </w:r>
          </w:p>
        </w:tc>
        <w:tc>
          <w:tcPr>
            <w:tcW w:w="3429" w:type="dxa"/>
          </w:tcPr>
          <w:p w14:paraId="61A1F25B" w14:textId="77777777" w:rsidR="00AB7475" w:rsidRPr="00120294" w:rsidRDefault="00AB7475" w:rsidP="00124AE4">
            <w:pPr>
              <w:pStyle w:val="TAH"/>
            </w:pPr>
            <w:r w:rsidRPr="00120294">
              <w:t>Notes</w:t>
            </w:r>
          </w:p>
        </w:tc>
      </w:tr>
      <w:tr w:rsidR="00AB7475" w:rsidRPr="00120294" w14:paraId="78AA59AB" w14:textId="77777777" w:rsidTr="00836A4B">
        <w:trPr>
          <w:cantSplit/>
          <w:jc w:val="center"/>
        </w:trPr>
        <w:tc>
          <w:tcPr>
            <w:tcW w:w="1897" w:type="dxa"/>
          </w:tcPr>
          <w:p w14:paraId="2A3ABDE1" w14:textId="2736D17D" w:rsidR="00AB7475" w:rsidRPr="00120294" w:rsidRDefault="00AB7475" w:rsidP="00124AE4">
            <w:pPr>
              <w:pStyle w:val="TAC"/>
            </w:pPr>
            <w:r w:rsidRPr="00120294">
              <w:t>30</w:t>
            </w:r>
            <w:r w:rsidR="00836A4B" w:rsidRPr="00120294">
              <w:t xml:space="preserve"> </w:t>
            </w:r>
            <w:r w:rsidRPr="00120294">
              <w:t>MHz</w:t>
            </w:r>
            <w:r w:rsidR="00836A4B" w:rsidRPr="00120294">
              <w:t xml:space="preserve"> </w:t>
            </w:r>
            <w:r w:rsidRPr="00120294">
              <w:t>–</w:t>
            </w:r>
            <w:r w:rsidR="00836A4B" w:rsidRPr="00120294">
              <w:t xml:space="preserve"> </w:t>
            </w:r>
            <w:r w:rsidRPr="00120294">
              <w:t>1</w:t>
            </w:r>
            <w:r w:rsidR="00836A4B" w:rsidRPr="00120294">
              <w:t xml:space="preserve"> </w:t>
            </w:r>
            <w:r w:rsidRPr="00120294">
              <w:t>GHz</w:t>
            </w:r>
          </w:p>
        </w:tc>
        <w:tc>
          <w:tcPr>
            <w:tcW w:w="1958" w:type="dxa"/>
          </w:tcPr>
          <w:p w14:paraId="2A933808" w14:textId="0E0CDDC6" w:rsidR="00AB7475" w:rsidRPr="00120294" w:rsidRDefault="00AB7475" w:rsidP="00124AE4">
            <w:pPr>
              <w:pStyle w:val="TAC"/>
            </w:pPr>
            <w:r w:rsidRPr="00120294">
              <w:t>-36</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6CD955D5" w14:textId="316F8654" w:rsidR="00AB7475" w:rsidRPr="00120294" w:rsidRDefault="00AB7475" w:rsidP="00124AE4">
            <w:pPr>
              <w:pStyle w:val="TAC"/>
            </w:pPr>
            <w:r w:rsidRPr="00120294">
              <w:t>100</w:t>
            </w:r>
            <w:r w:rsidR="00836A4B" w:rsidRPr="00120294">
              <w:t xml:space="preserve"> </w:t>
            </w:r>
            <w:r w:rsidRPr="00120294">
              <w:t>kHz</w:t>
            </w:r>
          </w:p>
        </w:tc>
        <w:tc>
          <w:tcPr>
            <w:tcW w:w="3429" w:type="dxa"/>
          </w:tcPr>
          <w:p w14:paraId="68BEBECB" w14:textId="46E2E38F" w:rsidR="00AB7475" w:rsidRPr="00120294" w:rsidRDefault="00AB7475" w:rsidP="00124AE4">
            <w:pPr>
              <w:pStyle w:val="TAC"/>
              <w:rPr>
                <w:rFonts w:cs="Arial"/>
                <w:szCs w:val="18"/>
              </w:rPr>
            </w:pPr>
            <w:r w:rsidRPr="00120294">
              <w:t>Note</w:t>
            </w:r>
            <w:r w:rsidR="00836A4B" w:rsidRPr="00120294">
              <w:t xml:space="preserve"> </w:t>
            </w:r>
            <w:r w:rsidRPr="00120294">
              <w:t>1</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4A2BD9C3" w14:textId="77777777" w:rsidTr="00836A4B">
        <w:trPr>
          <w:cantSplit/>
          <w:jc w:val="center"/>
        </w:trPr>
        <w:tc>
          <w:tcPr>
            <w:tcW w:w="1897" w:type="dxa"/>
          </w:tcPr>
          <w:p w14:paraId="3A3EF2DA" w14:textId="1944CE4A" w:rsidR="00AB7475" w:rsidRPr="00120294" w:rsidRDefault="00AB7475" w:rsidP="00124AE4">
            <w:pPr>
              <w:pStyle w:val="TAC"/>
            </w:pPr>
            <w:r w:rsidRPr="00120294">
              <w:t>1</w:t>
            </w:r>
            <w:r w:rsidR="00836A4B" w:rsidRPr="00120294">
              <w:t xml:space="preserve"> </w:t>
            </w:r>
            <w:r w:rsidRPr="00120294">
              <w:t>GHz</w:t>
            </w:r>
            <w:r w:rsidR="00836A4B" w:rsidRPr="00120294">
              <w:t xml:space="preserve"> </w:t>
            </w:r>
            <w:r w:rsidRPr="00120294">
              <w:t>–</w:t>
            </w:r>
            <w:r w:rsidR="00836A4B" w:rsidRPr="00120294">
              <w:t xml:space="preserve"> </w:t>
            </w:r>
            <w:r w:rsidRPr="00120294">
              <w:t>6</w:t>
            </w:r>
            <w:r w:rsidR="00836A4B" w:rsidRPr="00120294">
              <w:t xml:space="preserve"> </w:t>
            </w:r>
            <w:r w:rsidRPr="00120294">
              <w:t>GHz</w:t>
            </w:r>
          </w:p>
        </w:tc>
        <w:tc>
          <w:tcPr>
            <w:tcW w:w="1958" w:type="dxa"/>
          </w:tcPr>
          <w:p w14:paraId="1BF7673F" w14:textId="3CBE706A"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7D408B63" w14:textId="10D998D4" w:rsidR="00AB7475" w:rsidRPr="00120294" w:rsidRDefault="00AB7475" w:rsidP="00124AE4">
            <w:pPr>
              <w:pStyle w:val="TAC"/>
            </w:pPr>
            <w:r w:rsidRPr="00120294">
              <w:t>1</w:t>
            </w:r>
            <w:r w:rsidR="00836A4B" w:rsidRPr="00120294">
              <w:t xml:space="preserve"> </w:t>
            </w:r>
            <w:r w:rsidRPr="00120294">
              <w:t>MHz</w:t>
            </w:r>
          </w:p>
        </w:tc>
        <w:tc>
          <w:tcPr>
            <w:tcW w:w="3429" w:type="dxa"/>
          </w:tcPr>
          <w:p w14:paraId="30305B50" w14:textId="1C2BEF9D" w:rsidR="00AB7475" w:rsidRPr="00120294" w:rsidRDefault="00AB7475" w:rsidP="00124AE4">
            <w:pPr>
              <w:pStyle w:val="TAC"/>
              <w:rPr>
                <w:rFonts w:cs="Arial"/>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5E211904" w14:textId="77777777" w:rsidTr="00836A4B">
        <w:trPr>
          <w:cantSplit/>
          <w:jc w:val="center"/>
        </w:trPr>
        <w:tc>
          <w:tcPr>
            <w:tcW w:w="1897" w:type="dxa"/>
          </w:tcPr>
          <w:p w14:paraId="0F4DF58B" w14:textId="067582A9" w:rsidR="00AB7475" w:rsidRPr="00120294" w:rsidRDefault="00AB7475" w:rsidP="00124AE4">
            <w:pPr>
              <w:pStyle w:val="TAC"/>
            </w:pPr>
            <w:r w:rsidRPr="00120294">
              <w:t>12.75</w:t>
            </w:r>
            <w:r w:rsidR="00836A4B" w:rsidRPr="00120294">
              <w:t xml:space="preserve"> </w:t>
            </w:r>
            <w:r w:rsidRPr="00120294">
              <w:t>GHz</w:t>
            </w:r>
            <w:r w:rsidR="00836A4B" w:rsidRPr="00120294">
              <w:t xml:space="preserve"> </w:t>
            </w:r>
            <w:r w:rsidRPr="00120294">
              <w:t>–</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n</w:t>
            </w:r>
            <w:r w:rsidR="00836A4B" w:rsidRPr="00120294">
              <w:t xml:space="preserve"> </w:t>
            </w:r>
            <w:r w:rsidRPr="00120294">
              <w:t>GHz</w:t>
            </w:r>
          </w:p>
        </w:tc>
        <w:tc>
          <w:tcPr>
            <w:tcW w:w="1958" w:type="dxa"/>
          </w:tcPr>
          <w:p w14:paraId="3CD197F5" w14:textId="63DBF8F4"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4FBF7043" w14:textId="2A375C5A" w:rsidR="00AB7475" w:rsidRPr="00120294" w:rsidRDefault="00AB7475" w:rsidP="00124AE4">
            <w:pPr>
              <w:pStyle w:val="TAC"/>
            </w:pPr>
            <w:r w:rsidRPr="00120294">
              <w:t>1</w:t>
            </w:r>
            <w:r w:rsidR="00836A4B" w:rsidRPr="00120294">
              <w:t xml:space="preserve"> </w:t>
            </w:r>
            <w:r w:rsidRPr="00120294">
              <w:t>MHz</w:t>
            </w:r>
          </w:p>
        </w:tc>
        <w:tc>
          <w:tcPr>
            <w:tcW w:w="3429" w:type="dxa"/>
          </w:tcPr>
          <w:p w14:paraId="7E42A782" w14:textId="0BCAFABF" w:rsidR="00AB7475" w:rsidRPr="00120294" w:rsidRDefault="00AB7475" w:rsidP="00124AE4">
            <w:pPr>
              <w:pStyle w:val="TAC"/>
              <w:rPr>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3E80AEA1" w14:textId="77777777" w:rsidTr="00836A4B">
        <w:trPr>
          <w:cantSplit/>
          <w:jc w:val="center"/>
        </w:trPr>
        <w:tc>
          <w:tcPr>
            <w:tcW w:w="8843" w:type="dxa"/>
            <w:gridSpan w:val="4"/>
          </w:tcPr>
          <w:p w14:paraId="36C992C8" w14:textId="0893307B" w:rsidR="00AB7475" w:rsidRPr="00120294" w:rsidRDefault="00AB7475" w:rsidP="00124AE4">
            <w:pPr>
              <w:pStyle w:val="TAN"/>
            </w:pPr>
            <w:r w:rsidRPr="00120294">
              <w:t>NOTE</w:t>
            </w:r>
            <w:r w:rsidR="00836A4B" w:rsidRPr="00120294">
              <w:t xml:space="preserve"> </w:t>
            </w:r>
            <w:r w:rsidRPr="00120294">
              <w:t>1:</w:t>
            </w:r>
            <w:r w:rsidRPr="00120294">
              <w:tab/>
              <w:t>Measurement</w:t>
            </w:r>
            <w:r w:rsidR="00836A4B" w:rsidRPr="00120294">
              <w:t xml:space="preserve"> </w:t>
            </w:r>
            <w:r w:rsidRPr="00120294">
              <w:t>bandwidths</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6E10E4CF" w14:textId="4AF7EADD" w:rsidR="00AB7475" w:rsidRPr="00120294" w:rsidRDefault="00AB7475" w:rsidP="00124AE4">
            <w:pPr>
              <w:pStyle w:val="TAN"/>
            </w:pPr>
            <w:r w:rsidRPr="00120294">
              <w:t>NOTE</w:t>
            </w:r>
            <w:r w:rsidR="00836A4B" w:rsidRPr="00120294">
              <w:t xml:space="preserve"> </w:t>
            </w:r>
            <w:r w:rsidRPr="00120294">
              <w:t>2:</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1926D775" w14:textId="6DA8A0D6" w:rsidR="00AB7475" w:rsidRPr="00120294" w:rsidRDefault="00AB7475" w:rsidP="00124AE4">
            <w:pPr>
              <w:pStyle w:val="TAN"/>
            </w:pPr>
            <w:r w:rsidRPr="00120294">
              <w:t>NOTE</w:t>
            </w:r>
            <w:r w:rsidR="00836A4B" w:rsidRPr="00120294">
              <w:t xml:space="preserve"> </w:t>
            </w:r>
            <w:r w:rsidRPr="00120294">
              <w:t>3:</w:t>
            </w:r>
            <w:r w:rsidRPr="00120294">
              <w:tab/>
              <w:t>This</w:t>
            </w:r>
            <w:r w:rsidR="00836A4B" w:rsidRPr="00120294">
              <w:t xml:space="preserve"> </w:t>
            </w:r>
            <w:r w:rsidRPr="00120294">
              <w:t>spurious</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applies</w:t>
            </w:r>
            <w:r w:rsidR="00836A4B" w:rsidRPr="00120294">
              <w:t xml:space="preserve"> </w:t>
            </w:r>
            <w:r w:rsidRPr="00120294">
              <w:t>only</w:t>
            </w:r>
            <w:r w:rsidR="00836A4B" w:rsidRPr="00120294">
              <w:t xml:space="preserve"> </w:t>
            </w:r>
            <w:r w:rsidRPr="00120294">
              <w:t>for</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for</w:t>
            </w:r>
            <w:r w:rsidR="00836A4B" w:rsidRPr="00120294">
              <w:t xml:space="preserve"> </w:t>
            </w:r>
            <w:r w:rsidRPr="00120294">
              <w:t>which</w:t>
            </w:r>
            <w:r w:rsidR="00836A4B" w:rsidRPr="00120294">
              <w:t xml:space="preserve"> </w:t>
            </w:r>
            <w:r w:rsidRPr="00120294">
              <w:t>the</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s</w:t>
            </w:r>
            <w:r w:rsidR="00836A4B" w:rsidRPr="00120294">
              <w:t xml:space="preserve"> </w:t>
            </w:r>
            <w:r w:rsidRPr="00120294">
              <w:t>reaching</w:t>
            </w:r>
            <w:r w:rsidR="00836A4B" w:rsidRPr="00120294">
              <w:t xml:space="preserve"> </w:t>
            </w:r>
            <w:r w:rsidRPr="00120294">
              <w:t>beyond</w:t>
            </w:r>
            <w:r w:rsidR="00836A4B" w:rsidRPr="00120294">
              <w:t xml:space="preserve"> </w:t>
            </w:r>
            <w:r w:rsidRPr="00120294">
              <w:t>12.75</w:t>
            </w:r>
            <w:r w:rsidR="00836A4B" w:rsidRPr="00120294">
              <w:t xml:space="preserve"> </w:t>
            </w:r>
            <w:r w:rsidRPr="00120294">
              <w:t>GHz.</w:t>
            </w:r>
          </w:p>
          <w:p w14:paraId="02245988" w14:textId="700EB6B3"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4:</w:t>
            </w:r>
            <w:r w:rsidRPr="00120294">
              <w:rPr>
                <w:rFonts w:eastAsia="MS Gothic"/>
              </w:rPr>
              <w:tab/>
            </w:r>
            <w:r w:rsidRPr="00120294">
              <w:t>The</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from</w:t>
            </w:r>
            <w:r w:rsidR="00836A4B" w:rsidRPr="00120294">
              <w:t xml:space="preserve"> </w:t>
            </w:r>
            <w:r w:rsidRPr="00120294">
              <w:t>Δf</w:t>
            </w:r>
            <w:r w:rsidRPr="00120294">
              <w:rPr>
                <w:vertAlign w:val="subscript"/>
              </w:rPr>
              <w:t>OBUE</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to</w:t>
            </w:r>
            <w:r w:rsidR="00836A4B" w:rsidRPr="00120294">
              <w:t xml:space="preserve"> </w:t>
            </w:r>
            <w:r w:rsidRPr="00120294">
              <w:t>Δf</w:t>
            </w:r>
            <w:r w:rsidRPr="00120294">
              <w:rPr>
                <w:vertAlign w:val="subscript"/>
              </w:rPr>
              <w:t>OBUE</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may</w:t>
            </w:r>
            <w:r w:rsidR="00836A4B" w:rsidRPr="00120294">
              <w:t xml:space="preserve"> </w:t>
            </w:r>
            <w:r w:rsidRPr="00120294">
              <w:t>be</w:t>
            </w:r>
            <w:r w:rsidR="00836A4B" w:rsidRPr="00120294">
              <w:t xml:space="preserve"> </w:t>
            </w:r>
            <w:r w:rsidRPr="00120294">
              <w:t>excluded</w:t>
            </w:r>
            <w:r w:rsidR="00836A4B" w:rsidRPr="00120294">
              <w:t xml:space="preserve"> </w:t>
            </w:r>
            <w:r w:rsidRPr="00120294">
              <w:t>from</w:t>
            </w:r>
            <w:r w:rsidR="00836A4B" w:rsidRPr="00120294">
              <w:t xml:space="preserve"> </w:t>
            </w:r>
            <w:r w:rsidRPr="00120294">
              <w:t>the</w:t>
            </w:r>
            <w:r w:rsidR="00836A4B" w:rsidRPr="00120294">
              <w:t xml:space="preserve"> </w:t>
            </w:r>
            <w:r w:rsidRPr="00120294">
              <w:t>requirement.</w:t>
            </w:r>
            <w:r w:rsidR="00836A4B" w:rsidRPr="00120294">
              <w:t xml:space="preserve"> </w:t>
            </w:r>
            <w:r w:rsidRPr="00120294">
              <w:t>Δf</w:t>
            </w:r>
            <w:r w:rsidRPr="00120294">
              <w:rPr>
                <w:vertAlign w:val="subscript"/>
              </w:rPr>
              <w:t>OBUE</w:t>
            </w:r>
            <w:r w:rsidR="00836A4B" w:rsidRPr="00120294">
              <w:t xml:space="preserve"> </w:t>
            </w:r>
            <w:r w:rsidRPr="00120294">
              <w:t>is</w:t>
            </w:r>
            <w:r w:rsidR="00836A4B" w:rsidRPr="00120294">
              <w:t xml:space="preserve"> </w:t>
            </w:r>
            <w:r w:rsidRPr="00120294">
              <w:t>defined</w:t>
            </w:r>
            <w:r w:rsidR="00836A4B" w:rsidRPr="00120294">
              <w:t xml:space="preserve"> </w:t>
            </w:r>
            <w:r w:rsidRPr="00120294">
              <w:t>in</w:t>
            </w:r>
            <w:r w:rsidR="00836A4B" w:rsidRPr="00120294">
              <w:t xml:space="preserve"> </w:t>
            </w:r>
            <w:r w:rsidRPr="00120294">
              <w:t>clause</w:t>
            </w:r>
            <w:r w:rsidR="00836A4B" w:rsidRPr="00120294">
              <w:t xml:space="preserve"> </w:t>
            </w:r>
            <w:r w:rsidRPr="00120294">
              <w:t>6.7.1.</w:t>
            </w:r>
            <w:r w:rsidR="00836A4B" w:rsidRPr="00120294">
              <w:rPr>
                <w:rFonts w:hint="eastAsia"/>
                <w:lang w:eastAsia="zh-CN"/>
              </w:rPr>
              <w:t xml:space="preserve"> </w:t>
            </w:r>
            <w:r w:rsidRPr="00120294">
              <w:t>For</w:t>
            </w:r>
            <w:r w:rsidR="00836A4B" w:rsidRPr="00120294">
              <w:t xml:space="preserve"> </w:t>
            </w:r>
            <w:r w:rsidRPr="00120294">
              <w:rPr>
                <w:i/>
              </w:rPr>
              <w:t>multi-band</w:t>
            </w:r>
            <w:r w:rsidR="00836A4B" w:rsidRPr="00120294">
              <w:t xml:space="preserve"> </w:t>
            </w:r>
            <w:r w:rsidRPr="00120294">
              <w:rPr>
                <w:i/>
              </w:rPr>
              <w:t>RIBs</w:t>
            </w:r>
            <w:r w:rsidRPr="00120294">
              <w:t>,</w:t>
            </w:r>
            <w:r w:rsidR="00836A4B" w:rsidRPr="00120294">
              <w:t xml:space="preserve"> </w:t>
            </w:r>
            <w:r w:rsidRPr="00120294">
              <w:t>the</w:t>
            </w:r>
            <w:r w:rsidR="00836A4B" w:rsidRPr="00120294">
              <w:t xml:space="preserve"> </w:t>
            </w:r>
            <w:r w:rsidRPr="00120294">
              <w:t>exclusion</w:t>
            </w:r>
            <w:r w:rsidR="00836A4B" w:rsidRPr="00120294">
              <w:t xml:space="preserve"> </w:t>
            </w:r>
            <w:r w:rsidRPr="00120294">
              <w:t>applies</w:t>
            </w:r>
            <w:r w:rsidR="00836A4B" w:rsidRPr="00120294">
              <w:t xml:space="preserve"> </w:t>
            </w:r>
            <w:r w:rsidRPr="00120294">
              <w:t>for</w:t>
            </w:r>
            <w:r w:rsidR="00836A4B" w:rsidRPr="00120294">
              <w:t xml:space="preserve"> </w:t>
            </w:r>
            <w:r w:rsidRPr="00120294">
              <w:t>all</w:t>
            </w:r>
            <w:r w:rsidR="00836A4B" w:rsidRPr="00120294">
              <w:t xml:space="preserve"> </w:t>
            </w:r>
            <w:r w:rsidRPr="00120294">
              <w:t>supported</w:t>
            </w:r>
            <w:r w:rsidR="00836A4B" w:rsidRPr="00120294">
              <w:t xml:space="preserve"> </w:t>
            </w:r>
            <w:r w:rsidRPr="00120294">
              <w:rPr>
                <w:i/>
              </w:rPr>
              <w:t>operating</w:t>
            </w:r>
            <w:r w:rsidR="00836A4B" w:rsidRPr="00120294">
              <w:rPr>
                <w:i/>
              </w:rPr>
              <w:t xml:space="preserve"> </w:t>
            </w:r>
            <w:r w:rsidRPr="00120294">
              <w:rPr>
                <w:i/>
              </w:rPr>
              <w:t>bands</w:t>
            </w:r>
            <w:r w:rsidRPr="00120294">
              <w:t>.</w:t>
            </w:r>
          </w:p>
          <w:p w14:paraId="478B6875" w14:textId="032C1D39"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5:</w:t>
            </w:r>
            <w:r w:rsidRPr="00120294">
              <w:rPr>
                <w:rFonts w:eastAsia="MS Gothic"/>
              </w:rPr>
              <w:tab/>
            </w:r>
            <w:r w:rsidRPr="00120294">
              <w:t>Void</w:t>
            </w:r>
          </w:p>
          <w:p w14:paraId="4A33373C" w14:textId="453FA8F9" w:rsidR="00AB7475" w:rsidRPr="00120294" w:rsidRDefault="00AB7475" w:rsidP="00124AE4">
            <w:pPr>
              <w:pStyle w:val="TAN"/>
              <w:rPr>
                <w:rFonts w:eastAsia="MS Gothic"/>
              </w:rPr>
            </w:pPr>
            <w:r w:rsidRPr="00120294">
              <w:rPr>
                <w:rFonts w:cs="Arial"/>
                <w:szCs w:val="18"/>
                <w:lang w:eastAsia="zh-CN"/>
              </w:rPr>
              <w:t>NOTE</w:t>
            </w:r>
            <w:r w:rsidR="00836A4B" w:rsidRPr="00120294">
              <w:rPr>
                <w:rFonts w:cs="Arial"/>
                <w:szCs w:val="18"/>
                <w:lang w:eastAsia="zh-CN"/>
              </w:rPr>
              <w:t xml:space="preserve"> </w:t>
            </w:r>
            <w:r w:rsidRPr="00120294">
              <w:rPr>
                <w:rFonts w:cs="Arial"/>
                <w:szCs w:val="18"/>
                <w:lang w:eastAsia="zh-CN"/>
              </w:rPr>
              <w:t>6</w:t>
            </w:r>
            <w:r w:rsidRPr="00120294">
              <w:rPr>
                <w:rFonts w:eastAsia="MS Gothic"/>
              </w:rPr>
              <w:t>:</w:t>
            </w:r>
            <w:r w:rsidRPr="00120294">
              <w:rPr>
                <w:rFonts w:eastAsia="MS Gothic"/>
              </w:rPr>
              <w:tab/>
            </w:r>
            <w:r w:rsidRPr="00120294">
              <w:rPr>
                <w:rFonts w:cs="Arial"/>
              </w:rPr>
              <w:t>X</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dB</w:t>
            </w:r>
            <w:r w:rsidRPr="00120294">
              <w:t>,</w:t>
            </w:r>
            <w:r w:rsidR="00836A4B" w:rsidRPr="00120294">
              <w:t xml:space="preserve"> </w:t>
            </w:r>
            <w:r w:rsidRPr="00120294">
              <w:t>unless</w:t>
            </w:r>
            <w:r w:rsidR="00836A4B" w:rsidRPr="00120294">
              <w:t xml:space="preserve"> </w:t>
            </w:r>
            <w:r w:rsidRPr="00120294">
              <w:t>stated</w:t>
            </w:r>
            <w:r w:rsidR="00836A4B" w:rsidRPr="00120294">
              <w:t xml:space="preserve"> </w:t>
            </w:r>
            <w:r w:rsidRPr="00120294">
              <w:t>differently</w:t>
            </w:r>
            <w:r w:rsidR="00836A4B" w:rsidRPr="00120294">
              <w:t xml:space="preserve"> </w:t>
            </w:r>
            <w:r w:rsidRPr="00120294">
              <w:t>in</w:t>
            </w:r>
            <w:r w:rsidR="00836A4B" w:rsidRPr="00120294">
              <w:t xml:space="preserve"> </w:t>
            </w:r>
            <w:r w:rsidRPr="00120294">
              <w:t>regional</w:t>
            </w:r>
            <w:r w:rsidR="00836A4B" w:rsidRPr="00120294">
              <w:t xml:space="preserve"> </w:t>
            </w:r>
            <w:r w:rsidRPr="00120294">
              <w:t>regulation</w:t>
            </w:r>
            <w:r w:rsidRPr="00120294">
              <w:rPr>
                <w:rFonts w:eastAsia="MS Gothic"/>
              </w:rPr>
              <w:t>.</w:t>
            </w:r>
          </w:p>
          <w:p w14:paraId="29DAC467" w14:textId="2200FCC5" w:rsidR="00AB7475" w:rsidRPr="00120294" w:rsidRDefault="00AB7475" w:rsidP="00124AE4">
            <w:pPr>
              <w:pStyle w:val="TAN"/>
              <w:rPr>
                <w:rFonts w:cs="Arial"/>
              </w:rPr>
            </w:pPr>
            <w:r w:rsidRPr="00120294">
              <w:rPr>
                <w:rFonts w:eastAsia="MS Gothic"/>
              </w:rPr>
              <w:t>NOTE</w:t>
            </w:r>
            <w:r w:rsidR="00836A4B" w:rsidRPr="00120294">
              <w:rPr>
                <w:rFonts w:eastAsia="MS Gothic"/>
              </w:rPr>
              <w:t xml:space="preserve"> </w:t>
            </w:r>
            <w:r w:rsidRPr="00120294">
              <w:rPr>
                <w:rFonts w:eastAsia="MS Gothic"/>
              </w:rPr>
              <w:t>7:</w:t>
            </w:r>
            <w:r w:rsidRPr="00120294">
              <w:rPr>
                <w:rFonts w:eastAsia="MS Gothic"/>
              </w:rPr>
              <w:tab/>
              <w:t>Void</w:t>
            </w:r>
          </w:p>
          <w:p w14:paraId="48AD6175" w14:textId="29259000" w:rsidR="00AB7475" w:rsidRPr="00120294" w:rsidRDefault="00AB7475" w:rsidP="00124AE4">
            <w:pPr>
              <w:pStyle w:val="TAN"/>
              <w:rPr>
                <w:rFonts w:eastAsia="MS Gothic"/>
              </w:rPr>
            </w:pPr>
            <w:r w:rsidRPr="00120294">
              <w:t>NOTE</w:t>
            </w:r>
            <w:r w:rsidR="00836A4B" w:rsidRPr="00120294">
              <w:t xml:space="preserve"> </w:t>
            </w:r>
            <w:r w:rsidRPr="00120294">
              <w:t>8:</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69B82A42" w14:textId="77777777" w:rsidR="00AB7475" w:rsidRPr="00120294" w:rsidRDefault="00AB7475" w:rsidP="00AB7475"/>
    <w:p w14:paraId="593A02A9" w14:textId="30472566" w:rsidR="00AB7475" w:rsidRPr="00120294" w:rsidRDefault="00AB7475" w:rsidP="003C6004">
      <w:pPr>
        <w:pStyle w:val="Heading4"/>
      </w:pPr>
      <w:bookmarkStart w:id="4899" w:name="_Toc75165276"/>
      <w:bookmarkStart w:id="4900" w:name="_Toc75334221"/>
      <w:bookmarkStart w:id="4901" w:name="_Toc75508413"/>
      <w:bookmarkStart w:id="4902" w:name="_Toc75816152"/>
      <w:bookmarkStart w:id="4903" w:name="_Toc76541310"/>
      <w:bookmarkStart w:id="4904" w:name="_Toc76541877"/>
      <w:bookmarkStart w:id="4905" w:name="_Toc82429767"/>
      <w:bookmarkStart w:id="4906" w:name="_Toc89940018"/>
      <w:bookmarkStart w:id="4907" w:name="_Toc98754344"/>
      <w:bookmarkStart w:id="4908" w:name="_Toc106178158"/>
      <w:bookmarkStart w:id="4909" w:name="_Toc114148876"/>
      <w:bookmarkStart w:id="4910" w:name="_Toc124151121"/>
      <w:bookmarkStart w:id="4911" w:name="_Toc130393661"/>
      <w:bookmarkStart w:id="4912" w:name="_Toc137562048"/>
      <w:bookmarkStart w:id="4913" w:name="_Toc138871190"/>
      <w:r w:rsidRPr="00120294">
        <w:t>7.7.5.2</w:t>
      </w:r>
      <w:r w:rsidRPr="00120294">
        <w:tab/>
      </w:r>
      <w:bookmarkEnd w:id="4899"/>
      <w:bookmarkEnd w:id="4900"/>
      <w:bookmarkEnd w:id="4901"/>
      <w:bookmarkEnd w:id="4902"/>
      <w:bookmarkEnd w:id="4903"/>
      <w:bookmarkEnd w:id="4904"/>
      <w:r w:rsidR="004F529B">
        <w:t>T</w:t>
      </w:r>
      <w:r w:rsidR="004F529B" w:rsidRPr="00C54CD4">
        <w:t xml:space="preserve">est requirement for </w:t>
      </w:r>
      <w:r w:rsidR="004F529B" w:rsidRPr="006D2DE6">
        <w:rPr>
          <w:i/>
          <w:iCs/>
        </w:rPr>
        <w:t>IAB type 2-O</w:t>
      </w:r>
      <w:bookmarkEnd w:id="4905"/>
      <w:bookmarkEnd w:id="4906"/>
      <w:bookmarkEnd w:id="4907"/>
      <w:bookmarkEnd w:id="4908"/>
      <w:bookmarkEnd w:id="4909"/>
      <w:bookmarkEnd w:id="4910"/>
      <w:bookmarkEnd w:id="4911"/>
      <w:bookmarkEnd w:id="4912"/>
      <w:bookmarkEnd w:id="4913"/>
    </w:p>
    <w:p w14:paraId="218501AF" w14:textId="77777777" w:rsidR="00AB7475" w:rsidRPr="00120294" w:rsidRDefault="00AB7475" w:rsidP="00AB7475">
      <w:r w:rsidRPr="00120294">
        <w:t>The power of any receiver spurious emission shall not exceed the limits in table 7.7.5.2-1.</w:t>
      </w:r>
    </w:p>
    <w:p w14:paraId="069E6CD2" w14:textId="77777777" w:rsidR="00AB7475" w:rsidRPr="00120294" w:rsidRDefault="00AB7475" w:rsidP="00124AE4">
      <w:pPr>
        <w:pStyle w:val="TH"/>
      </w:pPr>
      <w:r w:rsidRPr="00120294">
        <w:t xml:space="preserve">Table 7.7.5.2-1: Radiated Rx spurious emission limits for </w:t>
      </w:r>
      <w:r w:rsidRPr="00120294">
        <w:rPr>
          <w:i/>
        </w:rPr>
        <w:t>IAB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177753A2" w14:textId="77777777" w:rsidTr="00836A4B">
        <w:trPr>
          <w:cantSplit/>
          <w:jc w:val="center"/>
        </w:trPr>
        <w:tc>
          <w:tcPr>
            <w:tcW w:w="2376" w:type="dxa"/>
          </w:tcPr>
          <w:p w14:paraId="06C16A64" w14:textId="6CB79250" w:rsidR="00AB7475" w:rsidRPr="00120294" w:rsidRDefault="00AB7475" w:rsidP="00124AE4">
            <w:pPr>
              <w:pStyle w:val="TAH"/>
            </w:pPr>
            <w:r w:rsidRPr="00120294">
              <w:t>Spurious</w:t>
            </w:r>
            <w:r w:rsidR="00836A4B" w:rsidRPr="00120294">
              <w:t xml:space="preserve"> </w:t>
            </w:r>
            <w:r w:rsidRPr="00120294">
              <w:br/>
              <w:t>frequency</w:t>
            </w:r>
            <w:r w:rsidR="00836A4B" w:rsidRPr="00120294">
              <w:t xml:space="preserve"> </w:t>
            </w:r>
            <w:r w:rsidRPr="00120294">
              <w:t>range</w:t>
            </w:r>
            <w:r w:rsidR="00836A4B" w:rsidRPr="00120294">
              <w:t xml:space="preserve"> </w:t>
            </w:r>
            <w:r w:rsidRPr="00120294">
              <w:br/>
              <w:t>(Note</w:t>
            </w:r>
            <w:r w:rsidR="00836A4B" w:rsidRPr="00120294">
              <w:t xml:space="preserve"> </w:t>
            </w:r>
            <w:r w:rsidRPr="00120294">
              <w:t>4)</w:t>
            </w:r>
          </w:p>
        </w:tc>
        <w:tc>
          <w:tcPr>
            <w:tcW w:w="2052" w:type="dxa"/>
          </w:tcPr>
          <w:p w14:paraId="451B3759" w14:textId="77826605" w:rsidR="00AB7475" w:rsidRPr="00120294" w:rsidRDefault="00AB7475" w:rsidP="00124AE4">
            <w:pPr>
              <w:pStyle w:val="TAH"/>
            </w:pPr>
            <w:r w:rsidRPr="00120294">
              <w:t>Limit</w:t>
            </w:r>
            <w:r w:rsidRPr="00120294">
              <w:br/>
              <w:t>(Note</w:t>
            </w:r>
            <w:r w:rsidR="00836A4B" w:rsidRPr="00120294">
              <w:t xml:space="preserve"> </w:t>
            </w:r>
            <w:r w:rsidRPr="00120294">
              <w:t>5)</w:t>
            </w:r>
          </w:p>
        </w:tc>
        <w:tc>
          <w:tcPr>
            <w:tcW w:w="1440" w:type="dxa"/>
          </w:tcPr>
          <w:p w14:paraId="402733F0" w14:textId="2BD2634B"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005987" w14:textId="77777777" w:rsidR="00AB7475" w:rsidRPr="00120294" w:rsidRDefault="00AB7475" w:rsidP="00124AE4">
            <w:pPr>
              <w:pStyle w:val="TAH"/>
            </w:pPr>
            <w:r w:rsidRPr="00120294">
              <w:t>Note</w:t>
            </w:r>
          </w:p>
        </w:tc>
      </w:tr>
      <w:tr w:rsidR="00AB7475" w:rsidRPr="00120294" w14:paraId="23A35405" w14:textId="77777777" w:rsidTr="00836A4B">
        <w:trPr>
          <w:cantSplit/>
          <w:jc w:val="center"/>
        </w:trPr>
        <w:tc>
          <w:tcPr>
            <w:tcW w:w="2376" w:type="dxa"/>
          </w:tcPr>
          <w:p w14:paraId="57D01B2F" w14:textId="3387367D" w:rsidR="00AB7475" w:rsidRPr="00120294" w:rsidRDefault="00AB7475" w:rsidP="00124AE4">
            <w:pPr>
              <w:pStyle w:val="TAC"/>
            </w:pPr>
            <w:r w:rsidRPr="00120294">
              <w:t>30</w:t>
            </w:r>
            <w:r w:rsidR="00836A4B" w:rsidRPr="00120294">
              <w:t xml:space="preserve"> </w:t>
            </w:r>
            <w:r w:rsidRPr="00120294">
              <w:t>MHz</w:t>
            </w:r>
            <w:r w:rsidR="001F6DF4">
              <w:t xml:space="preserve"> </w:t>
            </w:r>
            <w:r w:rsidRPr="00120294">
              <w:rPr>
                <w:rFonts w:cs="Arial"/>
              </w:rPr>
              <w:sym w:font="Symbol" w:char="F0AB"/>
            </w:r>
            <w:r w:rsidR="001F6DF4">
              <w:t xml:space="preserve"> </w:t>
            </w:r>
            <w:r w:rsidRPr="00120294">
              <w:t>1</w:t>
            </w:r>
            <w:r w:rsidR="00836A4B" w:rsidRPr="00120294">
              <w:t xml:space="preserve"> </w:t>
            </w:r>
            <w:r w:rsidRPr="00120294">
              <w:t>GHz</w:t>
            </w:r>
          </w:p>
        </w:tc>
        <w:tc>
          <w:tcPr>
            <w:tcW w:w="2052" w:type="dxa"/>
          </w:tcPr>
          <w:p w14:paraId="65AFAFCA" w14:textId="45706ABC" w:rsidR="00AB7475" w:rsidRPr="00120294" w:rsidRDefault="00AB7475" w:rsidP="00124AE4">
            <w:pPr>
              <w:pStyle w:val="TAC"/>
            </w:pPr>
            <w:r w:rsidRPr="00120294">
              <w:t>-36</w:t>
            </w:r>
            <w:r w:rsidR="00836A4B" w:rsidRPr="00120294">
              <w:t xml:space="preserve"> </w:t>
            </w:r>
            <w:r w:rsidRPr="00120294">
              <w:t>dBm</w:t>
            </w:r>
          </w:p>
        </w:tc>
        <w:tc>
          <w:tcPr>
            <w:tcW w:w="1440" w:type="dxa"/>
          </w:tcPr>
          <w:p w14:paraId="1FF7D0CB" w14:textId="2B901F4D" w:rsidR="00AB7475" w:rsidRPr="00120294" w:rsidRDefault="00AB7475" w:rsidP="00124AE4">
            <w:pPr>
              <w:pStyle w:val="TAC"/>
              <w:rPr>
                <w:rFonts w:cs="Arial"/>
              </w:rPr>
            </w:pPr>
            <w:r w:rsidRPr="00120294">
              <w:t>100</w:t>
            </w:r>
            <w:r w:rsidR="00836A4B" w:rsidRPr="00120294">
              <w:t xml:space="preserve"> </w:t>
            </w:r>
            <w:r w:rsidRPr="00120294">
              <w:t>kHz</w:t>
            </w:r>
          </w:p>
        </w:tc>
        <w:tc>
          <w:tcPr>
            <w:tcW w:w="2604" w:type="dxa"/>
          </w:tcPr>
          <w:p w14:paraId="0111D19E" w14:textId="48E0039F" w:rsidR="00AB7475" w:rsidRPr="00120294" w:rsidRDefault="00AB7475" w:rsidP="00124AE4">
            <w:pPr>
              <w:pStyle w:val="TAC"/>
            </w:pPr>
            <w:r w:rsidRPr="00120294">
              <w:t>Note</w:t>
            </w:r>
            <w:r w:rsidR="00836A4B" w:rsidRPr="00120294">
              <w:t xml:space="preserve"> </w:t>
            </w:r>
            <w:r w:rsidRPr="00120294">
              <w:t>1</w:t>
            </w:r>
          </w:p>
        </w:tc>
      </w:tr>
      <w:tr w:rsidR="00AB7475" w:rsidRPr="00120294" w14:paraId="392247C7" w14:textId="77777777" w:rsidTr="00836A4B">
        <w:trPr>
          <w:cantSplit/>
          <w:jc w:val="center"/>
        </w:trPr>
        <w:tc>
          <w:tcPr>
            <w:tcW w:w="2376" w:type="dxa"/>
          </w:tcPr>
          <w:p w14:paraId="4BDB1171" w14:textId="28D44846" w:rsidR="00AB7475" w:rsidRPr="00120294" w:rsidRDefault="00AB7475" w:rsidP="00124AE4">
            <w:pPr>
              <w:pStyle w:val="TAC"/>
            </w:pPr>
            <w:r w:rsidRPr="00120294">
              <w:t>1</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18</w:t>
            </w:r>
            <w:r w:rsidR="00836A4B" w:rsidRPr="00120294">
              <w:t xml:space="preserve"> </w:t>
            </w:r>
            <w:r w:rsidRPr="00120294">
              <w:t>GHz</w:t>
            </w:r>
          </w:p>
        </w:tc>
        <w:tc>
          <w:tcPr>
            <w:tcW w:w="2052" w:type="dxa"/>
          </w:tcPr>
          <w:p w14:paraId="2E390849" w14:textId="00232277" w:rsidR="00AB7475" w:rsidRPr="00120294" w:rsidRDefault="00AB7475" w:rsidP="00124AE4">
            <w:pPr>
              <w:pStyle w:val="TAC"/>
            </w:pPr>
            <w:r w:rsidRPr="00120294">
              <w:t>-30</w:t>
            </w:r>
            <w:r w:rsidR="00836A4B" w:rsidRPr="00120294">
              <w:t xml:space="preserve"> </w:t>
            </w:r>
            <w:r w:rsidRPr="00120294">
              <w:t>dBm</w:t>
            </w:r>
          </w:p>
        </w:tc>
        <w:tc>
          <w:tcPr>
            <w:tcW w:w="1440" w:type="dxa"/>
          </w:tcPr>
          <w:p w14:paraId="5CFFADC9" w14:textId="657B5E4F" w:rsidR="00AB7475" w:rsidRPr="00120294" w:rsidRDefault="00AB7475" w:rsidP="00124AE4">
            <w:pPr>
              <w:pStyle w:val="TAC"/>
            </w:pPr>
            <w:r w:rsidRPr="00120294">
              <w:t>1</w:t>
            </w:r>
            <w:r w:rsidR="00836A4B" w:rsidRPr="00120294">
              <w:t xml:space="preserve"> </w:t>
            </w:r>
            <w:r w:rsidRPr="00120294">
              <w:t>MHz</w:t>
            </w:r>
          </w:p>
        </w:tc>
        <w:tc>
          <w:tcPr>
            <w:tcW w:w="2604" w:type="dxa"/>
          </w:tcPr>
          <w:p w14:paraId="57BAECFB" w14:textId="01C13AB4" w:rsidR="00AB7475" w:rsidRPr="00120294" w:rsidRDefault="00AB7475" w:rsidP="00124AE4">
            <w:pPr>
              <w:pStyle w:val="TAC"/>
            </w:pPr>
            <w:r w:rsidRPr="00120294">
              <w:t>Note</w:t>
            </w:r>
            <w:r w:rsidR="00836A4B" w:rsidRPr="00120294">
              <w:t xml:space="preserve"> </w:t>
            </w:r>
            <w:r w:rsidRPr="00120294">
              <w:t>1</w:t>
            </w:r>
          </w:p>
        </w:tc>
      </w:tr>
      <w:tr w:rsidR="00AB7475" w:rsidRPr="00120294" w14:paraId="46C7B24C" w14:textId="77777777" w:rsidTr="00836A4B">
        <w:trPr>
          <w:cantSplit/>
          <w:jc w:val="center"/>
        </w:trPr>
        <w:tc>
          <w:tcPr>
            <w:tcW w:w="2376" w:type="dxa"/>
          </w:tcPr>
          <w:p w14:paraId="73287B07" w14:textId="5B7827D4" w:rsidR="00AB7475" w:rsidRPr="00120294" w:rsidRDefault="00AB7475" w:rsidP="00124AE4">
            <w:pPr>
              <w:pStyle w:val="TAC"/>
            </w:pPr>
            <w:r w:rsidRPr="00120294">
              <w:t>18</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F</w:t>
            </w:r>
            <w:r w:rsidRPr="00120294">
              <w:rPr>
                <w:vertAlign w:val="subscript"/>
              </w:rPr>
              <w:t>step,1</w:t>
            </w:r>
          </w:p>
        </w:tc>
        <w:tc>
          <w:tcPr>
            <w:tcW w:w="2052" w:type="dxa"/>
          </w:tcPr>
          <w:p w14:paraId="73049E4C" w14:textId="2363DAE6" w:rsidR="00AB7475" w:rsidRPr="00120294" w:rsidRDefault="00AB7475" w:rsidP="00124AE4">
            <w:pPr>
              <w:pStyle w:val="TAC"/>
            </w:pPr>
            <w:r w:rsidRPr="00120294">
              <w:t>-20</w:t>
            </w:r>
            <w:r w:rsidR="00836A4B" w:rsidRPr="00120294">
              <w:t xml:space="preserve"> </w:t>
            </w:r>
            <w:r w:rsidRPr="00120294">
              <w:t>dBm</w:t>
            </w:r>
          </w:p>
        </w:tc>
        <w:tc>
          <w:tcPr>
            <w:tcW w:w="1440" w:type="dxa"/>
          </w:tcPr>
          <w:p w14:paraId="1339B309" w14:textId="238046DB" w:rsidR="00AB7475" w:rsidRPr="00120294" w:rsidRDefault="00AB7475" w:rsidP="00124AE4">
            <w:pPr>
              <w:pStyle w:val="TAC"/>
            </w:pPr>
            <w:r w:rsidRPr="00120294">
              <w:t>10</w:t>
            </w:r>
            <w:r w:rsidR="00836A4B" w:rsidRPr="00120294">
              <w:t xml:space="preserve"> </w:t>
            </w:r>
            <w:r w:rsidRPr="00120294">
              <w:t>MHz</w:t>
            </w:r>
          </w:p>
        </w:tc>
        <w:tc>
          <w:tcPr>
            <w:tcW w:w="2604" w:type="dxa"/>
          </w:tcPr>
          <w:p w14:paraId="279629A0" w14:textId="0C0A974E" w:rsidR="00AB7475" w:rsidRPr="00120294" w:rsidRDefault="00AB7475" w:rsidP="00124AE4">
            <w:pPr>
              <w:pStyle w:val="TAC"/>
            </w:pPr>
            <w:r w:rsidRPr="00120294">
              <w:t>Note</w:t>
            </w:r>
            <w:r w:rsidR="00836A4B" w:rsidRPr="00120294">
              <w:t xml:space="preserve"> </w:t>
            </w:r>
            <w:r w:rsidRPr="00120294">
              <w:t>2</w:t>
            </w:r>
          </w:p>
        </w:tc>
      </w:tr>
      <w:tr w:rsidR="00AB7475" w:rsidRPr="00120294" w14:paraId="536C5300" w14:textId="77777777" w:rsidTr="00836A4B">
        <w:trPr>
          <w:cantSplit/>
          <w:jc w:val="center"/>
        </w:trPr>
        <w:tc>
          <w:tcPr>
            <w:tcW w:w="2376" w:type="dxa"/>
          </w:tcPr>
          <w:p w14:paraId="760FD8E9" w14:textId="19647AFC" w:rsidR="00AB7475" w:rsidRPr="00120294" w:rsidRDefault="00AB7475" w:rsidP="00124AE4">
            <w:pPr>
              <w:pStyle w:val="TAC"/>
            </w:pPr>
            <w:r w:rsidRPr="00120294">
              <w:t>F</w:t>
            </w:r>
            <w:r w:rsidRPr="00120294">
              <w:rPr>
                <w:vertAlign w:val="subscript"/>
              </w:rPr>
              <w:t>step,1</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2</w:t>
            </w:r>
          </w:p>
        </w:tc>
        <w:tc>
          <w:tcPr>
            <w:tcW w:w="2052" w:type="dxa"/>
          </w:tcPr>
          <w:p w14:paraId="5901518A" w14:textId="652ABE29" w:rsidR="00AB7475" w:rsidRPr="00120294" w:rsidRDefault="00AB7475" w:rsidP="00124AE4">
            <w:pPr>
              <w:pStyle w:val="TAC"/>
            </w:pPr>
            <w:r w:rsidRPr="00120294">
              <w:t>-15</w:t>
            </w:r>
            <w:r w:rsidR="00836A4B" w:rsidRPr="00120294">
              <w:t xml:space="preserve"> </w:t>
            </w:r>
            <w:r w:rsidRPr="00120294">
              <w:t>dBm</w:t>
            </w:r>
          </w:p>
        </w:tc>
        <w:tc>
          <w:tcPr>
            <w:tcW w:w="1440" w:type="dxa"/>
          </w:tcPr>
          <w:p w14:paraId="22A1EE61" w14:textId="06135E5F" w:rsidR="00AB7475" w:rsidRPr="00120294" w:rsidRDefault="00AB7475" w:rsidP="00124AE4">
            <w:pPr>
              <w:pStyle w:val="TAC"/>
            </w:pPr>
            <w:r w:rsidRPr="00120294">
              <w:t>10</w:t>
            </w:r>
            <w:r w:rsidR="00836A4B" w:rsidRPr="00120294">
              <w:t xml:space="preserve"> </w:t>
            </w:r>
            <w:r w:rsidRPr="00120294">
              <w:t>MHz</w:t>
            </w:r>
          </w:p>
        </w:tc>
        <w:tc>
          <w:tcPr>
            <w:tcW w:w="2604" w:type="dxa"/>
          </w:tcPr>
          <w:p w14:paraId="3942D183" w14:textId="27CB342D" w:rsidR="00AB7475" w:rsidRPr="00120294" w:rsidRDefault="00AB7475" w:rsidP="00124AE4">
            <w:pPr>
              <w:pStyle w:val="TAC"/>
            </w:pPr>
            <w:r w:rsidRPr="00120294">
              <w:t>Note</w:t>
            </w:r>
            <w:r w:rsidR="00836A4B" w:rsidRPr="00120294">
              <w:t xml:space="preserve"> </w:t>
            </w:r>
            <w:r w:rsidRPr="00120294">
              <w:t>2</w:t>
            </w:r>
          </w:p>
        </w:tc>
      </w:tr>
      <w:tr w:rsidR="00AB7475" w:rsidRPr="00120294" w14:paraId="2A35157E" w14:textId="77777777" w:rsidTr="00836A4B">
        <w:trPr>
          <w:cantSplit/>
          <w:jc w:val="center"/>
        </w:trPr>
        <w:tc>
          <w:tcPr>
            <w:tcW w:w="2376" w:type="dxa"/>
          </w:tcPr>
          <w:p w14:paraId="7DB8FA9E" w14:textId="5E32EE9C" w:rsidR="00AB7475" w:rsidRPr="00120294" w:rsidRDefault="00AB7475" w:rsidP="00124AE4">
            <w:pPr>
              <w:pStyle w:val="TAC"/>
            </w:pPr>
            <w:r w:rsidRPr="00120294">
              <w:t>F</w:t>
            </w:r>
            <w:r w:rsidRPr="00120294">
              <w:rPr>
                <w:vertAlign w:val="subscript"/>
              </w:rPr>
              <w:t>step,2</w:t>
            </w:r>
            <w:r w:rsidR="001F6DF4">
              <w:t xml:space="preserve"> </w:t>
            </w:r>
            <w:r w:rsidRPr="00120294">
              <w:rPr>
                <w:rFonts w:cs="Arial"/>
              </w:rPr>
              <w:sym w:font="Symbol" w:char="F0AB"/>
            </w:r>
            <w:r w:rsidR="001F6DF4">
              <w:t xml:space="preserve"> </w:t>
            </w:r>
            <w:r w:rsidRPr="00120294">
              <w:t>F</w:t>
            </w:r>
            <w:r w:rsidRPr="00120294">
              <w:rPr>
                <w:vertAlign w:val="subscript"/>
              </w:rPr>
              <w:t>step,3</w:t>
            </w:r>
            <w:r w:rsidR="001F6DF4">
              <w:t xml:space="preserve"> </w:t>
            </w:r>
          </w:p>
        </w:tc>
        <w:tc>
          <w:tcPr>
            <w:tcW w:w="2052" w:type="dxa"/>
          </w:tcPr>
          <w:p w14:paraId="3C737483" w14:textId="165237BE" w:rsidR="00AB7475" w:rsidRPr="00120294" w:rsidRDefault="00AB7475" w:rsidP="00124AE4">
            <w:pPr>
              <w:pStyle w:val="TAC"/>
            </w:pPr>
            <w:r w:rsidRPr="00120294">
              <w:t>-10</w:t>
            </w:r>
            <w:r w:rsidR="00836A4B" w:rsidRPr="00120294">
              <w:t xml:space="preserve"> </w:t>
            </w:r>
            <w:r w:rsidRPr="00120294">
              <w:t>dBm</w:t>
            </w:r>
          </w:p>
        </w:tc>
        <w:tc>
          <w:tcPr>
            <w:tcW w:w="1440" w:type="dxa"/>
          </w:tcPr>
          <w:p w14:paraId="34499BD5" w14:textId="583DE5BD" w:rsidR="00AB7475" w:rsidRPr="00120294" w:rsidRDefault="00AB7475" w:rsidP="00124AE4">
            <w:pPr>
              <w:pStyle w:val="TAC"/>
            </w:pPr>
            <w:r w:rsidRPr="00120294">
              <w:t>10</w:t>
            </w:r>
            <w:r w:rsidR="00836A4B" w:rsidRPr="00120294">
              <w:t xml:space="preserve"> </w:t>
            </w:r>
            <w:r w:rsidRPr="00120294">
              <w:t>MHz</w:t>
            </w:r>
          </w:p>
        </w:tc>
        <w:tc>
          <w:tcPr>
            <w:tcW w:w="2604" w:type="dxa"/>
          </w:tcPr>
          <w:p w14:paraId="06EC16D8" w14:textId="6E04299D" w:rsidR="00AB7475" w:rsidRPr="00120294" w:rsidRDefault="00AB7475" w:rsidP="00124AE4">
            <w:pPr>
              <w:pStyle w:val="TAC"/>
            </w:pPr>
            <w:r w:rsidRPr="00120294">
              <w:t>Note</w:t>
            </w:r>
            <w:r w:rsidR="00836A4B" w:rsidRPr="00120294">
              <w:t xml:space="preserve"> </w:t>
            </w:r>
            <w:r w:rsidRPr="00120294">
              <w:t>2</w:t>
            </w:r>
          </w:p>
        </w:tc>
      </w:tr>
      <w:tr w:rsidR="00AB7475" w:rsidRPr="00120294" w14:paraId="1E3CC71F" w14:textId="77777777" w:rsidTr="00836A4B">
        <w:trPr>
          <w:cantSplit/>
          <w:jc w:val="center"/>
        </w:trPr>
        <w:tc>
          <w:tcPr>
            <w:tcW w:w="2376" w:type="dxa"/>
          </w:tcPr>
          <w:p w14:paraId="51863F04" w14:textId="6CB12564" w:rsidR="00AB7475" w:rsidRPr="00120294" w:rsidRDefault="00AB7475" w:rsidP="00124AE4">
            <w:pPr>
              <w:pStyle w:val="TAC"/>
            </w:pPr>
            <w:r w:rsidRPr="00120294">
              <w:t>F</w:t>
            </w:r>
            <w:r w:rsidRPr="00120294">
              <w:rPr>
                <w:vertAlign w:val="subscript"/>
              </w:rPr>
              <w:t>step,4</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5</w:t>
            </w:r>
          </w:p>
        </w:tc>
        <w:tc>
          <w:tcPr>
            <w:tcW w:w="2052" w:type="dxa"/>
          </w:tcPr>
          <w:p w14:paraId="262C57CB" w14:textId="7CBB3E0F" w:rsidR="00AB7475" w:rsidRPr="00120294" w:rsidRDefault="00AB7475" w:rsidP="00124AE4">
            <w:pPr>
              <w:pStyle w:val="TAC"/>
            </w:pPr>
            <w:r w:rsidRPr="00120294">
              <w:t>-10</w:t>
            </w:r>
            <w:r w:rsidR="00836A4B" w:rsidRPr="00120294">
              <w:t xml:space="preserve"> </w:t>
            </w:r>
            <w:r w:rsidRPr="00120294">
              <w:t>dBm</w:t>
            </w:r>
          </w:p>
        </w:tc>
        <w:tc>
          <w:tcPr>
            <w:tcW w:w="1440" w:type="dxa"/>
          </w:tcPr>
          <w:p w14:paraId="0E30CA56" w14:textId="2012D202" w:rsidR="00AB7475" w:rsidRPr="00120294" w:rsidRDefault="00AB7475" w:rsidP="00124AE4">
            <w:pPr>
              <w:pStyle w:val="TAC"/>
            </w:pPr>
            <w:r w:rsidRPr="00120294">
              <w:t>10</w:t>
            </w:r>
            <w:r w:rsidR="00836A4B" w:rsidRPr="00120294">
              <w:t xml:space="preserve"> </w:t>
            </w:r>
            <w:r w:rsidRPr="00120294">
              <w:t>MHz</w:t>
            </w:r>
          </w:p>
        </w:tc>
        <w:tc>
          <w:tcPr>
            <w:tcW w:w="2604" w:type="dxa"/>
          </w:tcPr>
          <w:p w14:paraId="00CEF294" w14:textId="1FAF9247" w:rsidR="00AB7475" w:rsidRPr="00120294" w:rsidRDefault="00AB7475" w:rsidP="00124AE4">
            <w:pPr>
              <w:pStyle w:val="TAC"/>
            </w:pPr>
            <w:r w:rsidRPr="00120294">
              <w:t>Note</w:t>
            </w:r>
            <w:r w:rsidR="00836A4B" w:rsidRPr="00120294">
              <w:t xml:space="preserve"> </w:t>
            </w:r>
            <w:r w:rsidRPr="00120294">
              <w:t>2</w:t>
            </w:r>
          </w:p>
        </w:tc>
      </w:tr>
      <w:tr w:rsidR="00AB7475" w:rsidRPr="00120294" w14:paraId="0F535CAD" w14:textId="77777777" w:rsidTr="00836A4B">
        <w:trPr>
          <w:cantSplit/>
          <w:jc w:val="center"/>
        </w:trPr>
        <w:tc>
          <w:tcPr>
            <w:tcW w:w="2376" w:type="dxa"/>
          </w:tcPr>
          <w:p w14:paraId="1CAFC250" w14:textId="712BDB03" w:rsidR="00AB7475" w:rsidRPr="00120294" w:rsidRDefault="00AB7475" w:rsidP="00124AE4">
            <w:pPr>
              <w:pStyle w:val="TAC"/>
            </w:pPr>
            <w:r w:rsidRPr="00120294">
              <w:t>F</w:t>
            </w:r>
            <w:r w:rsidRPr="00120294">
              <w:rPr>
                <w:vertAlign w:val="subscript"/>
              </w:rPr>
              <w:t>step,5</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6</w:t>
            </w:r>
          </w:p>
        </w:tc>
        <w:tc>
          <w:tcPr>
            <w:tcW w:w="2052" w:type="dxa"/>
          </w:tcPr>
          <w:p w14:paraId="1DBE3212" w14:textId="337CE9CA" w:rsidR="00AB7475" w:rsidRPr="00120294" w:rsidRDefault="00AB7475" w:rsidP="00124AE4">
            <w:pPr>
              <w:pStyle w:val="TAC"/>
            </w:pPr>
            <w:r w:rsidRPr="00120294">
              <w:t>-15</w:t>
            </w:r>
            <w:r w:rsidR="00836A4B" w:rsidRPr="00120294">
              <w:t xml:space="preserve"> </w:t>
            </w:r>
            <w:r w:rsidRPr="00120294">
              <w:t>dBm</w:t>
            </w:r>
          </w:p>
        </w:tc>
        <w:tc>
          <w:tcPr>
            <w:tcW w:w="1440" w:type="dxa"/>
          </w:tcPr>
          <w:p w14:paraId="2493A4CF" w14:textId="5B10174A" w:rsidR="00AB7475" w:rsidRPr="00120294" w:rsidRDefault="00AB7475" w:rsidP="00124AE4">
            <w:pPr>
              <w:pStyle w:val="TAC"/>
            </w:pPr>
            <w:r w:rsidRPr="00120294">
              <w:t>10</w:t>
            </w:r>
            <w:r w:rsidR="00836A4B" w:rsidRPr="00120294">
              <w:t xml:space="preserve"> </w:t>
            </w:r>
            <w:r w:rsidRPr="00120294">
              <w:t>MHz</w:t>
            </w:r>
          </w:p>
        </w:tc>
        <w:tc>
          <w:tcPr>
            <w:tcW w:w="2604" w:type="dxa"/>
          </w:tcPr>
          <w:p w14:paraId="4F26673D" w14:textId="09E40C36" w:rsidR="00AB7475" w:rsidRPr="00120294" w:rsidRDefault="00AB7475" w:rsidP="00124AE4">
            <w:pPr>
              <w:pStyle w:val="TAC"/>
            </w:pPr>
            <w:r w:rsidRPr="00120294">
              <w:t>Note</w:t>
            </w:r>
            <w:r w:rsidR="00836A4B" w:rsidRPr="00120294">
              <w:t xml:space="preserve"> </w:t>
            </w:r>
            <w:r w:rsidRPr="00120294">
              <w:t>2</w:t>
            </w:r>
          </w:p>
        </w:tc>
      </w:tr>
      <w:tr w:rsidR="00AB7475" w:rsidRPr="00120294" w14:paraId="2A505753" w14:textId="77777777" w:rsidTr="00836A4B">
        <w:trPr>
          <w:cantSplit/>
          <w:jc w:val="center"/>
        </w:trPr>
        <w:tc>
          <w:tcPr>
            <w:tcW w:w="2376" w:type="dxa"/>
          </w:tcPr>
          <w:p w14:paraId="0C171BFD" w14:textId="4335F0EF" w:rsidR="00AB7475" w:rsidRPr="00120294" w:rsidRDefault="00AB7475" w:rsidP="00124AE4">
            <w:pPr>
              <w:pStyle w:val="TAC"/>
            </w:pPr>
            <w:r w:rsidRPr="00120294">
              <w:t>F</w:t>
            </w:r>
            <w:r w:rsidRPr="00120294">
              <w:rPr>
                <w:vertAlign w:val="subscript"/>
              </w:rPr>
              <w:t>step,6</w:t>
            </w:r>
            <w:r w:rsidR="001F6DF4">
              <w:t xml:space="preserve"> </w:t>
            </w:r>
            <w:r w:rsidRPr="00120294">
              <w:rPr>
                <w:rFonts w:cs="Arial"/>
              </w:rPr>
              <w:sym w:font="Symbol" w:char="F0AB"/>
            </w:r>
            <w:r w:rsidR="001F6DF4">
              <w:rPr>
                <w:rFonts w:cs="Arial"/>
              </w:rPr>
              <w:t xml:space="preserve"> </w:t>
            </w:r>
            <w:r w:rsidRPr="00120294">
              <w:rPr>
                <w:lang w:eastAsia="zh-CN"/>
              </w:rPr>
              <w:t>min(2</w:t>
            </w:r>
            <w:r w:rsidRPr="00120294">
              <w:rPr>
                <w:vertAlign w:val="superscript"/>
                <w:lang w:eastAsia="zh-CN"/>
              </w:rPr>
              <w:t>nd</w:t>
            </w:r>
            <w:r w:rsidR="00836A4B" w:rsidRPr="00120294">
              <w:rPr>
                <w:lang w:eastAsia="zh-CN"/>
              </w:rPr>
              <w:t xml:space="preserve"> </w:t>
            </w:r>
            <w:r w:rsidRPr="00120294">
              <w:rPr>
                <w:lang w:eastAsia="zh-CN"/>
              </w:rPr>
              <w:t>harmonic</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pper</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L</w:t>
            </w:r>
            <w:r w:rsidR="00836A4B" w:rsidRPr="00120294">
              <w:rPr>
                <w:lang w:eastAsia="zh-CN"/>
              </w:rPr>
              <w:t xml:space="preserve"> </w:t>
            </w:r>
            <w:r w:rsidRPr="00120294">
              <w:rPr>
                <w:lang w:eastAsia="zh-CN"/>
              </w:rPr>
              <w:t>operating</w:t>
            </w:r>
            <w:r w:rsidR="00836A4B" w:rsidRPr="00120294">
              <w:rPr>
                <w:lang w:eastAsia="zh-CN"/>
              </w:rPr>
              <w:t xml:space="preserve"> </w:t>
            </w:r>
            <w:r w:rsidRPr="00120294">
              <w:rPr>
                <w:lang w:eastAsia="zh-CN"/>
              </w:rPr>
              <w:t>ban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GHz;</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GHz)</w:t>
            </w:r>
          </w:p>
        </w:tc>
        <w:tc>
          <w:tcPr>
            <w:tcW w:w="2052" w:type="dxa"/>
          </w:tcPr>
          <w:p w14:paraId="6D9962CB" w14:textId="374281F2" w:rsidR="00AB7475" w:rsidRPr="00120294" w:rsidRDefault="00AB7475" w:rsidP="00124AE4">
            <w:pPr>
              <w:pStyle w:val="TAC"/>
            </w:pPr>
            <w:r w:rsidRPr="00120294">
              <w:t>-20</w:t>
            </w:r>
            <w:r w:rsidR="00836A4B" w:rsidRPr="00120294">
              <w:t xml:space="preserve"> </w:t>
            </w:r>
            <w:r w:rsidRPr="00120294">
              <w:t>dBm</w:t>
            </w:r>
          </w:p>
        </w:tc>
        <w:tc>
          <w:tcPr>
            <w:tcW w:w="1440" w:type="dxa"/>
          </w:tcPr>
          <w:p w14:paraId="306FF431" w14:textId="02534953" w:rsidR="00AB7475" w:rsidRPr="00120294" w:rsidRDefault="00AB7475" w:rsidP="00124AE4">
            <w:pPr>
              <w:pStyle w:val="TAC"/>
              <w:rPr>
                <w:rFonts w:cs="Arial"/>
              </w:rPr>
            </w:pPr>
            <w:r w:rsidRPr="00120294">
              <w:t>10</w:t>
            </w:r>
            <w:r w:rsidR="00836A4B" w:rsidRPr="00120294">
              <w:t xml:space="preserve"> </w:t>
            </w:r>
            <w:r w:rsidRPr="00120294">
              <w:t>MHz</w:t>
            </w:r>
          </w:p>
        </w:tc>
        <w:tc>
          <w:tcPr>
            <w:tcW w:w="2604" w:type="dxa"/>
          </w:tcPr>
          <w:p w14:paraId="51F7CBC0" w14:textId="5AE542CA" w:rsidR="00AB7475" w:rsidRPr="00120294" w:rsidRDefault="00AB7475" w:rsidP="00124AE4">
            <w:pPr>
              <w:pStyle w:val="TAC"/>
              <w:rPr>
                <w:rFonts w:cs="Arial"/>
              </w:rPr>
            </w:pP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p>
        </w:tc>
      </w:tr>
      <w:tr w:rsidR="00AB7475" w:rsidRPr="00120294" w14:paraId="701D2602" w14:textId="77777777" w:rsidTr="00836A4B">
        <w:trPr>
          <w:cantSplit/>
          <w:jc w:val="center"/>
        </w:trPr>
        <w:tc>
          <w:tcPr>
            <w:tcW w:w="8472" w:type="dxa"/>
            <w:gridSpan w:val="4"/>
          </w:tcPr>
          <w:p w14:paraId="6732C512" w14:textId="62CC18D8" w:rsidR="00AB7475" w:rsidRPr="00120294" w:rsidRDefault="00AB7475" w:rsidP="00124AE4">
            <w:pPr>
              <w:pStyle w:val="TAN"/>
            </w:pPr>
            <w:r w:rsidRPr="00120294">
              <w:t>NOTE</w:t>
            </w:r>
            <w:r w:rsidR="00836A4B" w:rsidRPr="00120294">
              <w:t xml:space="preserve"> </w:t>
            </w:r>
            <w:r w:rsidRPr="00120294">
              <w:t>1:</w:t>
            </w:r>
            <w:r w:rsidRPr="00120294">
              <w:tab/>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21BF2D0A" w14:textId="4F2AB044" w:rsidR="00AB7475" w:rsidRPr="00120294" w:rsidRDefault="00AB7475" w:rsidP="00124AE4">
            <w:pPr>
              <w:pStyle w:val="TAN"/>
            </w:pPr>
            <w:r w:rsidRPr="00120294">
              <w:t>NOTE</w:t>
            </w:r>
            <w:r w:rsidR="00836A4B" w:rsidRPr="00120294">
              <w:t xml:space="preserve"> </w:t>
            </w:r>
            <w:r w:rsidRPr="00120294">
              <w:t>2:</w:t>
            </w:r>
            <w:r w:rsidRPr="00120294">
              <w:tab/>
              <w:t>Limit</w:t>
            </w:r>
            <w:r w:rsidR="00836A4B" w:rsidRPr="00120294">
              <w:t xml:space="preserve"> </w:t>
            </w:r>
            <w:r w:rsidRPr="00120294">
              <w:t>and</w:t>
            </w:r>
            <w:r w:rsidR="00836A4B" w:rsidRPr="00120294">
              <w:t xml:space="preserve"> </w:t>
            </w:r>
            <w:r w:rsidRPr="00120294">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ERC</w:t>
            </w:r>
            <w:r w:rsidR="00836A4B" w:rsidRPr="00120294">
              <w:t xml:space="preserve"> </w:t>
            </w:r>
            <w:r w:rsidRPr="00120294">
              <w:t>Recommendation</w:t>
            </w:r>
            <w:r w:rsidR="00836A4B" w:rsidRPr="00120294">
              <w:t xml:space="preserve"> </w:t>
            </w:r>
            <w:r w:rsidRPr="00120294">
              <w:t>74-01</w:t>
            </w:r>
            <w:r w:rsidR="00836A4B" w:rsidRPr="00120294">
              <w:t xml:space="preserve"> </w:t>
            </w:r>
            <w:r w:rsidRPr="00120294">
              <w:t>[1</w:t>
            </w:r>
            <w:r w:rsidR="00132F28" w:rsidRPr="00120294">
              <w:t>1</w:t>
            </w:r>
            <w:r w:rsidRPr="00120294">
              <w:t>],</w:t>
            </w:r>
            <w:r w:rsidR="00836A4B" w:rsidRPr="00120294">
              <w:t xml:space="preserve"> </w:t>
            </w:r>
            <w:r w:rsidRPr="00120294">
              <w:t>Annex</w:t>
            </w:r>
            <w:r w:rsidR="00836A4B" w:rsidRPr="00120294">
              <w:t xml:space="preserve"> </w:t>
            </w:r>
            <w:r w:rsidRPr="00120294">
              <w:t>2.</w:t>
            </w:r>
          </w:p>
          <w:p w14:paraId="3E2FA8E2" w14:textId="2D11C4A0" w:rsidR="00AB7475" w:rsidRPr="00120294" w:rsidRDefault="00AB7475" w:rsidP="00124AE4">
            <w:pPr>
              <w:pStyle w:val="TAN"/>
            </w:pPr>
            <w:r w:rsidRPr="00120294">
              <w:t>NOTE</w:t>
            </w:r>
            <w:r w:rsidR="00836A4B" w:rsidRPr="00120294">
              <w:t xml:space="preserve"> </w:t>
            </w:r>
            <w:r w:rsidRPr="00120294">
              <w:t>3:</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456EAE2F" w14:textId="7CBCE57E" w:rsidR="00AB7475" w:rsidRPr="00120294" w:rsidRDefault="00AB7475" w:rsidP="00124AE4">
            <w:pPr>
              <w:pStyle w:val="TAN"/>
            </w:pPr>
            <w:r w:rsidRPr="00120294">
              <w:t>NOTE</w:t>
            </w:r>
            <w:r w:rsidR="00836A4B" w:rsidRPr="00120294">
              <w:t xml:space="preserve"> </w:t>
            </w:r>
            <w:r w:rsidRPr="00120294">
              <w:t>4:</w:t>
            </w:r>
            <w:r w:rsidRPr="00120294">
              <w:tab/>
              <w:t>The</w:t>
            </w:r>
            <w:r w:rsidR="00836A4B" w:rsidRPr="00120294">
              <w:t xml:space="preserve"> </w:t>
            </w:r>
            <w:r w:rsidRPr="00120294">
              <w:t>step</w:t>
            </w:r>
            <w:r w:rsidR="00836A4B" w:rsidRPr="00120294">
              <w:t xml:space="preserve"> </w:t>
            </w:r>
            <w:r w:rsidRPr="00120294">
              <w:t>frequencies</w:t>
            </w:r>
            <w:r w:rsidR="00836A4B" w:rsidRPr="00120294">
              <w:t xml:space="preserve"> </w:t>
            </w:r>
            <w:r w:rsidRPr="00120294">
              <w:t>F</w:t>
            </w:r>
            <w:r w:rsidRPr="00120294">
              <w:rPr>
                <w:vertAlign w:val="subscript"/>
              </w:rPr>
              <w:t>step,X</w:t>
            </w:r>
            <w:r w:rsidR="00836A4B" w:rsidRPr="00120294">
              <w:t xml:space="preserve"> </w:t>
            </w:r>
            <w:r w:rsidRPr="00120294">
              <w:t>are</w:t>
            </w:r>
            <w:r w:rsidR="00836A4B" w:rsidRPr="00120294">
              <w:t xml:space="preserve"> </w:t>
            </w:r>
            <w:r w:rsidRPr="00120294">
              <w:t>defined</w:t>
            </w:r>
            <w:r w:rsidR="00836A4B" w:rsidRPr="00120294">
              <w:t xml:space="preserve"> </w:t>
            </w:r>
            <w:r w:rsidRPr="00120294">
              <w:t>in</w:t>
            </w:r>
            <w:r w:rsidR="00836A4B" w:rsidRPr="00120294">
              <w:t xml:space="preserve"> </w:t>
            </w:r>
            <w:r w:rsidRPr="00120294">
              <w:t>table</w:t>
            </w:r>
            <w:r w:rsidR="00836A4B" w:rsidRPr="00120294">
              <w:t xml:space="preserve"> </w:t>
            </w:r>
            <w:r w:rsidRPr="00120294">
              <w:t>7.7.5.2-2.</w:t>
            </w:r>
          </w:p>
          <w:p w14:paraId="421D10E0" w14:textId="26B9F226" w:rsidR="00AB7475" w:rsidRPr="00120294" w:rsidRDefault="00AB7475" w:rsidP="00124AE4">
            <w:pPr>
              <w:pStyle w:val="TAN"/>
            </w:pPr>
            <w:r w:rsidRPr="00120294">
              <w:t>NOTE</w:t>
            </w:r>
            <w:r w:rsidR="00836A4B" w:rsidRPr="00120294">
              <w:t xml:space="preserve"> </w:t>
            </w:r>
            <w:r w:rsidRPr="00120294">
              <w:t>5:</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29480341" w14:textId="77777777" w:rsidR="00AB7475" w:rsidRPr="00120294" w:rsidRDefault="00AB7475" w:rsidP="00AB7475"/>
    <w:p w14:paraId="4AB19713" w14:textId="77777777" w:rsidR="00AB7475" w:rsidRPr="00120294" w:rsidRDefault="00AB7475" w:rsidP="00124AE4">
      <w:pPr>
        <w:pStyle w:val="TH"/>
      </w:pPr>
      <w:r w:rsidRPr="00120294">
        <w:t xml:space="preserve">Table 7.7.5.2-2: Step frequencies for defining the radiated Rx spurious emission limits </w:t>
      </w:r>
      <w:r w:rsidRPr="00120294">
        <w:br/>
        <w:t xml:space="preserve">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B7475" w:rsidRPr="00120294" w14:paraId="30A41E3D" w14:textId="77777777" w:rsidTr="00836A4B">
        <w:trPr>
          <w:cantSplit/>
          <w:jc w:val="center"/>
        </w:trPr>
        <w:tc>
          <w:tcPr>
            <w:tcW w:w="1912" w:type="dxa"/>
          </w:tcPr>
          <w:p w14:paraId="19FD922A" w14:textId="6B6FD7AD" w:rsidR="00AB7475" w:rsidRPr="00120294" w:rsidRDefault="00AB7475" w:rsidP="00124AE4">
            <w:pPr>
              <w:pStyle w:val="TAH"/>
            </w:pPr>
            <w:r w:rsidRPr="00120294">
              <w:t>Operating</w:t>
            </w:r>
            <w:r w:rsidR="00836A4B" w:rsidRPr="00120294">
              <w:t xml:space="preserve"> </w:t>
            </w:r>
            <w:r w:rsidRPr="00120294">
              <w:t>band</w:t>
            </w:r>
          </w:p>
        </w:tc>
        <w:tc>
          <w:tcPr>
            <w:tcW w:w="1031" w:type="dxa"/>
          </w:tcPr>
          <w:p w14:paraId="2FDD1C11" w14:textId="77777777" w:rsidR="00AB7475" w:rsidRPr="00120294" w:rsidRDefault="00AB7475" w:rsidP="00124AE4">
            <w:pPr>
              <w:pStyle w:val="TAH"/>
            </w:pPr>
            <w:r w:rsidRPr="00120294">
              <w:t>F</w:t>
            </w:r>
            <w:r w:rsidRPr="00120294">
              <w:rPr>
                <w:vertAlign w:val="subscript"/>
              </w:rPr>
              <w:t>step,1</w:t>
            </w:r>
            <w:r w:rsidRPr="00120294">
              <w:br/>
              <w:t>(GHz)</w:t>
            </w:r>
          </w:p>
        </w:tc>
        <w:tc>
          <w:tcPr>
            <w:tcW w:w="1134" w:type="dxa"/>
          </w:tcPr>
          <w:p w14:paraId="508A849A" w14:textId="77777777" w:rsidR="00AB7475" w:rsidRPr="00120294" w:rsidRDefault="00AB7475" w:rsidP="00124AE4">
            <w:pPr>
              <w:pStyle w:val="TAH"/>
            </w:pPr>
            <w:r w:rsidRPr="00120294">
              <w:t>F</w:t>
            </w:r>
            <w:r w:rsidRPr="00120294">
              <w:rPr>
                <w:vertAlign w:val="subscript"/>
              </w:rPr>
              <w:t>step,2</w:t>
            </w:r>
            <w:r w:rsidRPr="00120294">
              <w:br/>
              <w:t>(GHz)</w:t>
            </w:r>
          </w:p>
        </w:tc>
        <w:tc>
          <w:tcPr>
            <w:tcW w:w="1134" w:type="dxa"/>
          </w:tcPr>
          <w:p w14:paraId="6D0DEC46" w14:textId="77777777" w:rsidR="00AB7475" w:rsidRPr="00120294" w:rsidRDefault="00AB7475" w:rsidP="00124AE4">
            <w:pPr>
              <w:pStyle w:val="TAH"/>
            </w:pPr>
            <w:r w:rsidRPr="00120294">
              <w:t>F</w:t>
            </w:r>
            <w:r w:rsidRPr="00120294">
              <w:rPr>
                <w:vertAlign w:val="subscript"/>
              </w:rPr>
              <w:t>step,3</w:t>
            </w:r>
            <w:r w:rsidRPr="00120294">
              <w:br/>
              <w:t>(GHz)</w:t>
            </w:r>
          </w:p>
        </w:tc>
        <w:tc>
          <w:tcPr>
            <w:tcW w:w="1196" w:type="dxa"/>
          </w:tcPr>
          <w:p w14:paraId="4A2E1B96" w14:textId="77777777" w:rsidR="00AB7475" w:rsidRPr="00120294" w:rsidRDefault="00AB7475" w:rsidP="00124AE4">
            <w:pPr>
              <w:pStyle w:val="TAH"/>
            </w:pPr>
            <w:r w:rsidRPr="00120294">
              <w:t>F</w:t>
            </w:r>
            <w:r w:rsidRPr="00120294">
              <w:rPr>
                <w:vertAlign w:val="subscript"/>
              </w:rPr>
              <w:t>step,4</w:t>
            </w:r>
            <w:r w:rsidRPr="00120294">
              <w:br/>
              <w:t>(GHz)</w:t>
            </w:r>
          </w:p>
        </w:tc>
        <w:tc>
          <w:tcPr>
            <w:tcW w:w="1019" w:type="dxa"/>
          </w:tcPr>
          <w:p w14:paraId="65E52188" w14:textId="77777777" w:rsidR="00AB7475" w:rsidRPr="00120294" w:rsidRDefault="00AB7475" w:rsidP="00124AE4">
            <w:pPr>
              <w:pStyle w:val="TAH"/>
            </w:pPr>
            <w:r w:rsidRPr="00120294">
              <w:t>F</w:t>
            </w:r>
            <w:r w:rsidRPr="00120294">
              <w:rPr>
                <w:vertAlign w:val="subscript"/>
              </w:rPr>
              <w:t>step,5</w:t>
            </w:r>
            <w:r w:rsidRPr="00120294">
              <w:br/>
              <w:t>(GHz)</w:t>
            </w:r>
          </w:p>
        </w:tc>
        <w:tc>
          <w:tcPr>
            <w:tcW w:w="1134" w:type="dxa"/>
          </w:tcPr>
          <w:p w14:paraId="224448A8" w14:textId="77777777" w:rsidR="00AB7475" w:rsidRPr="00120294" w:rsidRDefault="00AB7475" w:rsidP="00124AE4">
            <w:pPr>
              <w:pStyle w:val="TAH"/>
            </w:pPr>
            <w:r w:rsidRPr="00120294">
              <w:t>F</w:t>
            </w:r>
            <w:r w:rsidRPr="00120294">
              <w:rPr>
                <w:vertAlign w:val="subscript"/>
              </w:rPr>
              <w:t>step,6</w:t>
            </w:r>
            <w:r w:rsidRPr="00120294">
              <w:br/>
              <w:t>(GHz)</w:t>
            </w:r>
          </w:p>
        </w:tc>
      </w:tr>
      <w:tr w:rsidR="00AB7475" w:rsidRPr="00120294" w14:paraId="4611CE4B" w14:textId="77777777" w:rsidTr="00836A4B">
        <w:trPr>
          <w:cantSplit/>
          <w:jc w:val="center"/>
        </w:trPr>
        <w:tc>
          <w:tcPr>
            <w:tcW w:w="1912" w:type="dxa"/>
          </w:tcPr>
          <w:p w14:paraId="2328CF65" w14:textId="77777777" w:rsidR="00AB7475" w:rsidRPr="00120294" w:rsidRDefault="00AB7475" w:rsidP="00124AE4">
            <w:pPr>
              <w:pStyle w:val="TAC"/>
            </w:pPr>
            <w:r w:rsidRPr="00120294">
              <w:t>n257</w:t>
            </w:r>
          </w:p>
        </w:tc>
        <w:tc>
          <w:tcPr>
            <w:tcW w:w="1031" w:type="dxa"/>
          </w:tcPr>
          <w:p w14:paraId="6FA9293C" w14:textId="77777777" w:rsidR="00AB7475" w:rsidRPr="00120294" w:rsidRDefault="00AB7475" w:rsidP="00124AE4">
            <w:pPr>
              <w:pStyle w:val="TAC"/>
            </w:pPr>
            <w:r w:rsidRPr="00120294">
              <w:t>18</w:t>
            </w:r>
          </w:p>
        </w:tc>
        <w:tc>
          <w:tcPr>
            <w:tcW w:w="1134" w:type="dxa"/>
          </w:tcPr>
          <w:p w14:paraId="479FD0F1" w14:textId="77777777" w:rsidR="00AB7475" w:rsidRPr="00120294" w:rsidRDefault="00AB7475" w:rsidP="00124AE4">
            <w:pPr>
              <w:pStyle w:val="TAC"/>
            </w:pPr>
            <w:r w:rsidRPr="00120294">
              <w:t>23.5</w:t>
            </w:r>
          </w:p>
        </w:tc>
        <w:tc>
          <w:tcPr>
            <w:tcW w:w="1134" w:type="dxa"/>
          </w:tcPr>
          <w:p w14:paraId="591F87FD" w14:textId="77777777" w:rsidR="00AB7475" w:rsidRPr="00120294" w:rsidRDefault="00AB7475" w:rsidP="00124AE4">
            <w:pPr>
              <w:pStyle w:val="TAC"/>
            </w:pPr>
            <w:r w:rsidRPr="00120294">
              <w:t>25</w:t>
            </w:r>
          </w:p>
        </w:tc>
        <w:tc>
          <w:tcPr>
            <w:tcW w:w="1196" w:type="dxa"/>
          </w:tcPr>
          <w:p w14:paraId="29B0D7F8" w14:textId="77777777" w:rsidR="00AB7475" w:rsidRPr="00120294" w:rsidRDefault="00AB7475" w:rsidP="00124AE4">
            <w:pPr>
              <w:pStyle w:val="TAC"/>
            </w:pPr>
            <w:r w:rsidRPr="00120294">
              <w:t>31</w:t>
            </w:r>
          </w:p>
        </w:tc>
        <w:tc>
          <w:tcPr>
            <w:tcW w:w="1019" w:type="dxa"/>
          </w:tcPr>
          <w:p w14:paraId="0059FD85" w14:textId="77777777" w:rsidR="00AB7475" w:rsidRPr="00120294" w:rsidRDefault="00AB7475" w:rsidP="00124AE4">
            <w:pPr>
              <w:pStyle w:val="TAC"/>
            </w:pPr>
            <w:r w:rsidRPr="00120294">
              <w:t>32.5</w:t>
            </w:r>
          </w:p>
        </w:tc>
        <w:tc>
          <w:tcPr>
            <w:tcW w:w="1134" w:type="dxa"/>
          </w:tcPr>
          <w:p w14:paraId="175F822E" w14:textId="77777777" w:rsidR="00AB7475" w:rsidRPr="00120294" w:rsidRDefault="00AB7475" w:rsidP="00124AE4">
            <w:pPr>
              <w:pStyle w:val="TAC"/>
            </w:pPr>
            <w:r w:rsidRPr="00120294">
              <w:t>41.5</w:t>
            </w:r>
          </w:p>
        </w:tc>
      </w:tr>
      <w:tr w:rsidR="00AB7475" w:rsidRPr="00120294" w14:paraId="5E733E0F" w14:textId="77777777" w:rsidTr="00836A4B">
        <w:trPr>
          <w:cantSplit/>
          <w:jc w:val="center"/>
        </w:trPr>
        <w:tc>
          <w:tcPr>
            <w:tcW w:w="1912" w:type="dxa"/>
          </w:tcPr>
          <w:p w14:paraId="3423E234" w14:textId="77777777" w:rsidR="00AB7475" w:rsidRPr="00120294" w:rsidRDefault="00AB7475" w:rsidP="00124AE4">
            <w:pPr>
              <w:pStyle w:val="TAC"/>
            </w:pPr>
            <w:r w:rsidRPr="00120294">
              <w:t>n258</w:t>
            </w:r>
          </w:p>
        </w:tc>
        <w:tc>
          <w:tcPr>
            <w:tcW w:w="1031" w:type="dxa"/>
          </w:tcPr>
          <w:p w14:paraId="5FA9B177" w14:textId="77777777" w:rsidR="00AB7475" w:rsidRPr="00120294" w:rsidRDefault="00AB7475" w:rsidP="00124AE4">
            <w:pPr>
              <w:pStyle w:val="TAC"/>
            </w:pPr>
            <w:r w:rsidRPr="00120294">
              <w:t>18</w:t>
            </w:r>
          </w:p>
        </w:tc>
        <w:tc>
          <w:tcPr>
            <w:tcW w:w="1134" w:type="dxa"/>
          </w:tcPr>
          <w:p w14:paraId="0C0A1480" w14:textId="77777777" w:rsidR="00AB7475" w:rsidRPr="00120294" w:rsidRDefault="00AB7475" w:rsidP="00124AE4">
            <w:pPr>
              <w:pStyle w:val="TAC"/>
            </w:pPr>
            <w:r w:rsidRPr="00120294">
              <w:t>21</w:t>
            </w:r>
          </w:p>
        </w:tc>
        <w:tc>
          <w:tcPr>
            <w:tcW w:w="1134" w:type="dxa"/>
          </w:tcPr>
          <w:p w14:paraId="79C1260C" w14:textId="77777777" w:rsidR="00AB7475" w:rsidRPr="00120294" w:rsidRDefault="00AB7475" w:rsidP="00124AE4">
            <w:pPr>
              <w:pStyle w:val="TAC"/>
            </w:pPr>
            <w:r w:rsidRPr="00120294">
              <w:t>22.75</w:t>
            </w:r>
          </w:p>
        </w:tc>
        <w:tc>
          <w:tcPr>
            <w:tcW w:w="1196" w:type="dxa"/>
          </w:tcPr>
          <w:p w14:paraId="01DD995E" w14:textId="77777777" w:rsidR="00AB7475" w:rsidRPr="00120294" w:rsidRDefault="00AB7475" w:rsidP="00124AE4">
            <w:pPr>
              <w:pStyle w:val="TAC"/>
            </w:pPr>
            <w:r w:rsidRPr="00120294">
              <w:t>29</w:t>
            </w:r>
          </w:p>
        </w:tc>
        <w:tc>
          <w:tcPr>
            <w:tcW w:w="1019" w:type="dxa"/>
          </w:tcPr>
          <w:p w14:paraId="2D515A21" w14:textId="77777777" w:rsidR="00AB7475" w:rsidRPr="00120294" w:rsidRDefault="00AB7475" w:rsidP="00124AE4">
            <w:pPr>
              <w:pStyle w:val="TAC"/>
            </w:pPr>
            <w:r w:rsidRPr="00120294">
              <w:t>30.75</w:t>
            </w:r>
          </w:p>
        </w:tc>
        <w:tc>
          <w:tcPr>
            <w:tcW w:w="1134" w:type="dxa"/>
          </w:tcPr>
          <w:p w14:paraId="24FB7990" w14:textId="77777777" w:rsidR="00AB7475" w:rsidRPr="00120294" w:rsidRDefault="00AB7475" w:rsidP="00124AE4">
            <w:pPr>
              <w:pStyle w:val="TAC"/>
            </w:pPr>
            <w:r w:rsidRPr="00120294">
              <w:t>40.5</w:t>
            </w:r>
          </w:p>
        </w:tc>
      </w:tr>
      <w:tr w:rsidR="00AB7475" w:rsidRPr="00120294" w14:paraId="0AD5CF15" w14:textId="77777777" w:rsidTr="00836A4B">
        <w:trPr>
          <w:cantSplit/>
          <w:jc w:val="center"/>
        </w:trPr>
        <w:tc>
          <w:tcPr>
            <w:tcW w:w="1912" w:type="dxa"/>
          </w:tcPr>
          <w:p w14:paraId="0620C0DC" w14:textId="77777777" w:rsidR="00AB7475" w:rsidRPr="00120294" w:rsidRDefault="00AB7475" w:rsidP="00124AE4">
            <w:pPr>
              <w:pStyle w:val="TAC"/>
            </w:pPr>
            <w:r w:rsidRPr="00120294">
              <w:rPr>
                <w:rFonts w:eastAsia="SimSun"/>
              </w:rPr>
              <w:t>n</w:t>
            </w:r>
            <w:r w:rsidRPr="00120294">
              <w:rPr>
                <w:rFonts w:eastAsia="SimSun" w:hint="eastAsia"/>
              </w:rPr>
              <w:t>2</w:t>
            </w:r>
            <w:r w:rsidRPr="00120294">
              <w:rPr>
                <w:rFonts w:eastAsia="SimSun"/>
              </w:rPr>
              <w:t>59</w:t>
            </w:r>
          </w:p>
        </w:tc>
        <w:tc>
          <w:tcPr>
            <w:tcW w:w="1031" w:type="dxa"/>
          </w:tcPr>
          <w:p w14:paraId="3193719E" w14:textId="77777777" w:rsidR="00AB7475" w:rsidRPr="00120294" w:rsidRDefault="00AB7475" w:rsidP="00124AE4">
            <w:pPr>
              <w:pStyle w:val="TAC"/>
            </w:pPr>
            <w:r w:rsidRPr="00120294">
              <w:rPr>
                <w:rFonts w:eastAsia="SimSun" w:hint="eastAsia"/>
              </w:rPr>
              <w:t>23.5</w:t>
            </w:r>
          </w:p>
        </w:tc>
        <w:tc>
          <w:tcPr>
            <w:tcW w:w="1134" w:type="dxa"/>
          </w:tcPr>
          <w:p w14:paraId="007A8EFF" w14:textId="77777777" w:rsidR="00AB7475" w:rsidRPr="00120294" w:rsidRDefault="00AB7475" w:rsidP="00124AE4">
            <w:pPr>
              <w:pStyle w:val="TAC"/>
            </w:pPr>
            <w:r w:rsidRPr="00120294">
              <w:rPr>
                <w:rFonts w:eastAsia="SimSun" w:hint="eastAsia"/>
              </w:rPr>
              <w:t>35.5</w:t>
            </w:r>
          </w:p>
        </w:tc>
        <w:tc>
          <w:tcPr>
            <w:tcW w:w="1134" w:type="dxa"/>
          </w:tcPr>
          <w:p w14:paraId="78CC82E2" w14:textId="77777777" w:rsidR="00AB7475" w:rsidRPr="00120294" w:rsidRDefault="00AB7475" w:rsidP="00124AE4">
            <w:pPr>
              <w:pStyle w:val="TAC"/>
            </w:pPr>
            <w:r w:rsidRPr="00120294">
              <w:rPr>
                <w:rFonts w:eastAsia="SimSun" w:hint="eastAsia"/>
              </w:rPr>
              <w:t>38</w:t>
            </w:r>
          </w:p>
        </w:tc>
        <w:tc>
          <w:tcPr>
            <w:tcW w:w="1196" w:type="dxa"/>
          </w:tcPr>
          <w:p w14:paraId="58C6056C" w14:textId="77777777" w:rsidR="00AB7475" w:rsidRPr="00120294" w:rsidRDefault="00AB7475" w:rsidP="00124AE4">
            <w:pPr>
              <w:pStyle w:val="TAC"/>
            </w:pPr>
            <w:r w:rsidRPr="00120294">
              <w:rPr>
                <w:rFonts w:eastAsia="SimSun" w:hint="eastAsia"/>
              </w:rPr>
              <w:t>45</w:t>
            </w:r>
          </w:p>
        </w:tc>
        <w:tc>
          <w:tcPr>
            <w:tcW w:w="1019" w:type="dxa"/>
          </w:tcPr>
          <w:p w14:paraId="3FCAE636" w14:textId="77777777" w:rsidR="00AB7475" w:rsidRPr="00120294" w:rsidRDefault="00AB7475" w:rsidP="00124AE4">
            <w:pPr>
              <w:pStyle w:val="TAC"/>
            </w:pPr>
            <w:r w:rsidRPr="00120294">
              <w:rPr>
                <w:rFonts w:eastAsia="SimSun" w:hint="eastAsia"/>
              </w:rPr>
              <w:t>47.5</w:t>
            </w:r>
          </w:p>
        </w:tc>
        <w:tc>
          <w:tcPr>
            <w:tcW w:w="1134" w:type="dxa"/>
          </w:tcPr>
          <w:p w14:paraId="65EE879F" w14:textId="77777777" w:rsidR="00AB7475" w:rsidRPr="00120294" w:rsidRDefault="00AB7475" w:rsidP="00124AE4">
            <w:pPr>
              <w:pStyle w:val="TAC"/>
            </w:pPr>
            <w:r w:rsidRPr="00120294">
              <w:rPr>
                <w:rFonts w:eastAsia="SimSun" w:hint="eastAsia"/>
              </w:rPr>
              <w:t>59.5</w:t>
            </w:r>
          </w:p>
        </w:tc>
      </w:tr>
      <w:tr w:rsidR="00AB7475" w:rsidRPr="00120294" w14:paraId="729D189F" w14:textId="77777777" w:rsidTr="00836A4B">
        <w:trPr>
          <w:cantSplit/>
          <w:jc w:val="center"/>
        </w:trPr>
        <w:tc>
          <w:tcPr>
            <w:tcW w:w="1912" w:type="dxa"/>
          </w:tcPr>
          <w:p w14:paraId="477616D2" w14:textId="77777777" w:rsidR="00AB7475" w:rsidRPr="00120294" w:rsidRDefault="00AB7475" w:rsidP="00124AE4">
            <w:pPr>
              <w:pStyle w:val="TAC"/>
            </w:pPr>
            <w:r w:rsidRPr="00120294">
              <w:t>n260</w:t>
            </w:r>
          </w:p>
        </w:tc>
        <w:tc>
          <w:tcPr>
            <w:tcW w:w="1031" w:type="dxa"/>
          </w:tcPr>
          <w:p w14:paraId="185646FD" w14:textId="77777777" w:rsidR="00AB7475" w:rsidRPr="00120294" w:rsidRDefault="00AB7475" w:rsidP="00124AE4">
            <w:pPr>
              <w:pStyle w:val="TAC"/>
            </w:pPr>
            <w:r w:rsidRPr="00120294">
              <w:t>25</w:t>
            </w:r>
          </w:p>
        </w:tc>
        <w:tc>
          <w:tcPr>
            <w:tcW w:w="1134" w:type="dxa"/>
          </w:tcPr>
          <w:p w14:paraId="40EE2370" w14:textId="77777777" w:rsidR="00AB7475" w:rsidRPr="00120294" w:rsidRDefault="00AB7475" w:rsidP="00124AE4">
            <w:pPr>
              <w:pStyle w:val="TAC"/>
            </w:pPr>
            <w:r w:rsidRPr="00120294">
              <w:t>34</w:t>
            </w:r>
          </w:p>
        </w:tc>
        <w:tc>
          <w:tcPr>
            <w:tcW w:w="1134" w:type="dxa"/>
          </w:tcPr>
          <w:p w14:paraId="0AD25D20" w14:textId="77777777" w:rsidR="00AB7475" w:rsidRPr="00120294" w:rsidRDefault="00AB7475" w:rsidP="00124AE4">
            <w:pPr>
              <w:pStyle w:val="TAC"/>
            </w:pPr>
            <w:r w:rsidRPr="00120294">
              <w:t>35.5</w:t>
            </w:r>
          </w:p>
        </w:tc>
        <w:tc>
          <w:tcPr>
            <w:tcW w:w="1196" w:type="dxa"/>
          </w:tcPr>
          <w:p w14:paraId="434B5B82" w14:textId="77777777" w:rsidR="00AB7475" w:rsidRPr="00120294" w:rsidRDefault="00AB7475" w:rsidP="00124AE4">
            <w:pPr>
              <w:pStyle w:val="TAC"/>
            </w:pPr>
            <w:r w:rsidRPr="00120294">
              <w:t>41.5</w:t>
            </w:r>
          </w:p>
        </w:tc>
        <w:tc>
          <w:tcPr>
            <w:tcW w:w="1019" w:type="dxa"/>
          </w:tcPr>
          <w:p w14:paraId="3D025D9F" w14:textId="77777777" w:rsidR="00AB7475" w:rsidRPr="00120294" w:rsidRDefault="00AB7475" w:rsidP="00124AE4">
            <w:pPr>
              <w:pStyle w:val="TAC"/>
            </w:pPr>
            <w:r w:rsidRPr="00120294">
              <w:t>43</w:t>
            </w:r>
          </w:p>
        </w:tc>
        <w:tc>
          <w:tcPr>
            <w:tcW w:w="1134" w:type="dxa"/>
          </w:tcPr>
          <w:p w14:paraId="1ECE7CF9" w14:textId="77777777" w:rsidR="00AB7475" w:rsidRPr="00120294" w:rsidRDefault="00AB7475" w:rsidP="00124AE4">
            <w:pPr>
              <w:pStyle w:val="TAC"/>
            </w:pPr>
            <w:r w:rsidRPr="00120294">
              <w:t>52</w:t>
            </w:r>
          </w:p>
        </w:tc>
      </w:tr>
      <w:tr w:rsidR="00AB7475" w:rsidRPr="00120294" w14:paraId="039C1298" w14:textId="77777777" w:rsidTr="00836A4B">
        <w:trPr>
          <w:cantSplit/>
          <w:jc w:val="center"/>
        </w:trPr>
        <w:tc>
          <w:tcPr>
            <w:tcW w:w="1912" w:type="dxa"/>
          </w:tcPr>
          <w:p w14:paraId="0FC6867F" w14:textId="77777777" w:rsidR="00AB7475" w:rsidRPr="00120294" w:rsidRDefault="00AB7475" w:rsidP="00124AE4">
            <w:pPr>
              <w:pStyle w:val="TAC"/>
            </w:pPr>
            <w:r w:rsidRPr="00120294">
              <w:t>n261</w:t>
            </w:r>
          </w:p>
        </w:tc>
        <w:tc>
          <w:tcPr>
            <w:tcW w:w="1031" w:type="dxa"/>
          </w:tcPr>
          <w:p w14:paraId="4E227DFE" w14:textId="77777777" w:rsidR="00AB7475" w:rsidRPr="00120294" w:rsidRDefault="00AB7475" w:rsidP="00124AE4">
            <w:pPr>
              <w:pStyle w:val="TAC"/>
            </w:pPr>
            <w:r w:rsidRPr="00120294">
              <w:t>18</w:t>
            </w:r>
          </w:p>
        </w:tc>
        <w:tc>
          <w:tcPr>
            <w:tcW w:w="1134" w:type="dxa"/>
          </w:tcPr>
          <w:p w14:paraId="1C485A88" w14:textId="77777777" w:rsidR="00AB7475" w:rsidRPr="00120294" w:rsidRDefault="00AB7475" w:rsidP="00124AE4">
            <w:pPr>
              <w:pStyle w:val="TAC"/>
            </w:pPr>
            <w:r w:rsidRPr="00120294">
              <w:t>25.5</w:t>
            </w:r>
          </w:p>
        </w:tc>
        <w:tc>
          <w:tcPr>
            <w:tcW w:w="1134" w:type="dxa"/>
          </w:tcPr>
          <w:p w14:paraId="1EC5E468" w14:textId="77777777" w:rsidR="00AB7475" w:rsidRPr="00120294" w:rsidRDefault="00AB7475" w:rsidP="00124AE4">
            <w:pPr>
              <w:pStyle w:val="TAC"/>
            </w:pPr>
            <w:r w:rsidRPr="00120294">
              <w:t>26.0</w:t>
            </w:r>
          </w:p>
        </w:tc>
        <w:tc>
          <w:tcPr>
            <w:tcW w:w="1196" w:type="dxa"/>
          </w:tcPr>
          <w:p w14:paraId="28D82AD2" w14:textId="77777777" w:rsidR="00AB7475" w:rsidRPr="00120294" w:rsidRDefault="00AB7475" w:rsidP="00124AE4">
            <w:pPr>
              <w:pStyle w:val="TAC"/>
            </w:pPr>
            <w:r w:rsidRPr="00120294">
              <w:t>29.85</w:t>
            </w:r>
          </w:p>
        </w:tc>
        <w:tc>
          <w:tcPr>
            <w:tcW w:w="1019" w:type="dxa"/>
          </w:tcPr>
          <w:p w14:paraId="07EF873F" w14:textId="77777777" w:rsidR="00AB7475" w:rsidRPr="00120294" w:rsidRDefault="00AB7475" w:rsidP="00124AE4">
            <w:pPr>
              <w:pStyle w:val="TAC"/>
            </w:pPr>
            <w:r w:rsidRPr="00120294">
              <w:t>30.35</w:t>
            </w:r>
          </w:p>
        </w:tc>
        <w:tc>
          <w:tcPr>
            <w:tcW w:w="1134" w:type="dxa"/>
          </w:tcPr>
          <w:p w14:paraId="0B241DE8" w14:textId="77777777" w:rsidR="00AB7475" w:rsidRPr="00120294" w:rsidRDefault="00AB7475" w:rsidP="00124AE4">
            <w:pPr>
              <w:pStyle w:val="TAC"/>
            </w:pPr>
            <w:r w:rsidRPr="00120294">
              <w:t>38.35</w:t>
            </w:r>
          </w:p>
        </w:tc>
      </w:tr>
    </w:tbl>
    <w:p w14:paraId="1582055F" w14:textId="77777777" w:rsidR="00AB7475" w:rsidRPr="00120294" w:rsidRDefault="00AB7475" w:rsidP="00124AE4">
      <w:pPr>
        <w:pStyle w:val="TAC"/>
      </w:pPr>
    </w:p>
    <w:p w14:paraId="3814D12C" w14:textId="77777777" w:rsidR="00AB7475" w:rsidRPr="00120294" w:rsidRDefault="00AB7475" w:rsidP="00AB7475">
      <w:r w:rsidRPr="00120294">
        <w:t>In addition, the following requirement may be applied for protection of EESS for IAB operating in frequency range 24.25 – 27.5 GHz.</w:t>
      </w:r>
    </w:p>
    <w:p w14:paraId="11A95FA7" w14:textId="77777777" w:rsidR="00AB7475" w:rsidRPr="00120294" w:rsidRDefault="00AB7475" w:rsidP="00AB7475">
      <w:r w:rsidRPr="00120294">
        <w:t>The power of any receiver spurious emission shall not exceed the limits in Table 7.7.5.2-3.</w:t>
      </w:r>
    </w:p>
    <w:p w14:paraId="29C734E7" w14:textId="77777777" w:rsidR="00AB7475" w:rsidRPr="00120294" w:rsidRDefault="00AB7475" w:rsidP="00124AE4">
      <w:pPr>
        <w:pStyle w:val="TH"/>
      </w:pPr>
      <w:r w:rsidRPr="00120294">
        <w:t>Table 7.7.5.2-3: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33EBFC8D" w14:textId="77777777" w:rsidTr="00836A4B">
        <w:trPr>
          <w:cantSplit/>
          <w:jc w:val="center"/>
        </w:trPr>
        <w:tc>
          <w:tcPr>
            <w:tcW w:w="2376" w:type="dxa"/>
          </w:tcPr>
          <w:p w14:paraId="5A455456" w14:textId="44FE02EA"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p>
        </w:tc>
        <w:tc>
          <w:tcPr>
            <w:tcW w:w="2052" w:type="dxa"/>
          </w:tcPr>
          <w:p w14:paraId="30C15FF4" w14:textId="77777777" w:rsidR="00AB7475" w:rsidRPr="00120294" w:rsidRDefault="00AB7475" w:rsidP="00124AE4">
            <w:pPr>
              <w:pStyle w:val="TAH"/>
            </w:pPr>
            <w:r w:rsidRPr="00120294">
              <w:t>Limit</w:t>
            </w:r>
          </w:p>
        </w:tc>
        <w:tc>
          <w:tcPr>
            <w:tcW w:w="1440" w:type="dxa"/>
          </w:tcPr>
          <w:p w14:paraId="058ADF06" w14:textId="48CACF8C"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9A9251" w14:textId="77777777" w:rsidR="00AB7475" w:rsidRPr="00120294" w:rsidRDefault="00AB7475" w:rsidP="00124AE4">
            <w:pPr>
              <w:pStyle w:val="TAH"/>
            </w:pPr>
            <w:r w:rsidRPr="00120294">
              <w:t>Note</w:t>
            </w:r>
          </w:p>
        </w:tc>
      </w:tr>
      <w:tr w:rsidR="00AB7475" w:rsidRPr="00120294" w14:paraId="63DA2A1F" w14:textId="77777777" w:rsidTr="00836A4B">
        <w:trPr>
          <w:cantSplit/>
          <w:jc w:val="center"/>
        </w:trPr>
        <w:tc>
          <w:tcPr>
            <w:tcW w:w="2376" w:type="dxa"/>
          </w:tcPr>
          <w:p w14:paraId="7F447FDD" w14:textId="03E63215"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01EA4EE7" w14:textId="5CAAF1A7" w:rsidR="00AB7475" w:rsidRPr="00120294" w:rsidRDefault="00AB7475" w:rsidP="00124AE4">
            <w:pPr>
              <w:pStyle w:val="TAC"/>
            </w:pPr>
            <w:r w:rsidRPr="00120294">
              <w:t>-3</w:t>
            </w:r>
            <w:r w:rsidR="00836A4B" w:rsidRPr="00120294">
              <w:t xml:space="preserve"> </w:t>
            </w:r>
            <w:r w:rsidRPr="00120294">
              <w:t>dBm</w:t>
            </w:r>
            <w:r w:rsidR="00836A4B" w:rsidRPr="00120294">
              <w:t xml:space="preserve"> </w:t>
            </w:r>
          </w:p>
        </w:tc>
        <w:tc>
          <w:tcPr>
            <w:tcW w:w="1440" w:type="dxa"/>
          </w:tcPr>
          <w:p w14:paraId="14E1B316" w14:textId="5C74E3D4" w:rsidR="00AB7475" w:rsidRPr="00120294" w:rsidRDefault="00AB7475" w:rsidP="00124AE4">
            <w:pPr>
              <w:pStyle w:val="TAC"/>
            </w:pPr>
            <w:r w:rsidRPr="00120294">
              <w:t>200</w:t>
            </w:r>
            <w:r w:rsidR="00836A4B" w:rsidRPr="00120294">
              <w:t xml:space="preserve"> </w:t>
            </w:r>
            <w:r w:rsidRPr="00120294">
              <w:t>MHz</w:t>
            </w:r>
          </w:p>
        </w:tc>
        <w:tc>
          <w:tcPr>
            <w:tcW w:w="2604" w:type="dxa"/>
          </w:tcPr>
          <w:p w14:paraId="31A00B31" w14:textId="5BC0F262" w:rsidR="00AB7475" w:rsidRPr="00120294" w:rsidRDefault="00AB7475" w:rsidP="00124AE4">
            <w:pPr>
              <w:pStyle w:val="TAC"/>
            </w:pPr>
            <w:r w:rsidRPr="00120294">
              <w:t>Note</w:t>
            </w:r>
            <w:r w:rsidR="00836A4B" w:rsidRPr="00120294">
              <w:t xml:space="preserve"> </w:t>
            </w:r>
            <w:r w:rsidRPr="00120294">
              <w:t>1</w:t>
            </w:r>
          </w:p>
        </w:tc>
      </w:tr>
      <w:tr w:rsidR="00AB7475" w:rsidRPr="00120294" w14:paraId="22CAAFF9" w14:textId="77777777" w:rsidTr="00836A4B">
        <w:trPr>
          <w:cantSplit/>
          <w:jc w:val="center"/>
        </w:trPr>
        <w:tc>
          <w:tcPr>
            <w:tcW w:w="2376" w:type="dxa"/>
          </w:tcPr>
          <w:p w14:paraId="438EC080" w14:textId="009CC4C3"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567BD527" w14:textId="27C94238" w:rsidR="00AB7475" w:rsidRPr="00120294" w:rsidRDefault="00AB7475" w:rsidP="00124AE4">
            <w:pPr>
              <w:pStyle w:val="TAC"/>
            </w:pPr>
            <w:r w:rsidRPr="00120294">
              <w:t>-9</w:t>
            </w:r>
            <w:r w:rsidR="00836A4B" w:rsidRPr="00120294">
              <w:t xml:space="preserve"> </w:t>
            </w:r>
            <w:r w:rsidRPr="00120294">
              <w:t>dBm</w:t>
            </w:r>
          </w:p>
        </w:tc>
        <w:tc>
          <w:tcPr>
            <w:tcW w:w="1440" w:type="dxa"/>
          </w:tcPr>
          <w:p w14:paraId="67AD0D29" w14:textId="27781EF0" w:rsidR="00AB7475" w:rsidRPr="00120294" w:rsidRDefault="00AB7475" w:rsidP="00124AE4">
            <w:pPr>
              <w:pStyle w:val="TAC"/>
            </w:pPr>
            <w:r w:rsidRPr="00120294">
              <w:t>200</w:t>
            </w:r>
            <w:r w:rsidR="00836A4B" w:rsidRPr="00120294">
              <w:t xml:space="preserve"> </w:t>
            </w:r>
            <w:r w:rsidRPr="00120294">
              <w:t>MHz</w:t>
            </w:r>
          </w:p>
        </w:tc>
        <w:tc>
          <w:tcPr>
            <w:tcW w:w="2604" w:type="dxa"/>
          </w:tcPr>
          <w:p w14:paraId="74DECF7C" w14:textId="43EA0B65" w:rsidR="00AB7475" w:rsidRPr="00120294" w:rsidRDefault="00AB7475" w:rsidP="00124AE4">
            <w:pPr>
              <w:pStyle w:val="TAC"/>
            </w:pPr>
            <w:r w:rsidRPr="00120294">
              <w:t>Note</w:t>
            </w:r>
            <w:r w:rsidR="00836A4B" w:rsidRPr="00120294">
              <w:t xml:space="preserve"> </w:t>
            </w:r>
            <w:r w:rsidRPr="00120294">
              <w:t>2</w:t>
            </w:r>
          </w:p>
        </w:tc>
      </w:tr>
      <w:tr w:rsidR="00AB7475" w:rsidRPr="00120294" w14:paraId="3F060D0B" w14:textId="77777777" w:rsidTr="00836A4B">
        <w:trPr>
          <w:cantSplit/>
          <w:jc w:val="center"/>
        </w:trPr>
        <w:tc>
          <w:tcPr>
            <w:tcW w:w="8472" w:type="dxa"/>
            <w:gridSpan w:val="4"/>
          </w:tcPr>
          <w:p w14:paraId="54CDBAE6" w14:textId="7A58AA34" w:rsidR="00AB7475" w:rsidRPr="00120294" w:rsidRDefault="00AB7475" w:rsidP="00124AE4">
            <w:pPr>
              <w:pStyle w:val="TAN"/>
              <w:rPr>
                <w:color w:val="FFFFFF"/>
              </w:rPr>
            </w:pPr>
            <w:r w:rsidRPr="00120294">
              <w:t>NOTE</w:t>
            </w:r>
            <w:r w:rsidR="00836A4B" w:rsidRPr="00120294">
              <w:t xml:space="preserve"> </w:t>
            </w:r>
            <w:r w:rsidRPr="00120294">
              <w:t>1:</w:t>
            </w:r>
            <w:r w:rsidRPr="00120294">
              <w:tab/>
              <w:t>This</w:t>
            </w:r>
            <w:r w:rsidR="00836A4B" w:rsidRPr="00120294">
              <w:t xml:space="preserve"> </w:t>
            </w:r>
            <w:r w:rsidRPr="00120294">
              <w:t>limit</w:t>
            </w:r>
            <w:r w:rsidR="00836A4B" w:rsidRPr="00120294">
              <w:t xml:space="preserve"> </w:t>
            </w:r>
            <w:r w:rsidRPr="00120294">
              <w:t>applies</w:t>
            </w:r>
            <w:r w:rsidR="00836A4B" w:rsidRPr="00120294">
              <w:t xml:space="preserve"> </w:t>
            </w:r>
            <w:r w:rsidRPr="00120294">
              <w:t>to</w:t>
            </w:r>
            <w:r w:rsidR="00836A4B" w:rsidRPr="00120294">
              <w:t xml:space="preserve"> </w:t>
            </w:r>
            <w:r w:rsidRPr="00120294">
              <w:t>IAB</w:t>
            </w:r>
            <w:r w:rsidR="00836A4B" w:rsidRPr="00120294">
              <w:t xml:space="preserve"> </w:t>
            </w:r>
            <w:r w:rsidRPr="00120294">
              <w:t>brought</w:t>
            </w:r>
            <w:r w:rsidR="00836A4B" w:rsidRPr="00120294">
              <w:t xml:space="preserve"> </w:t>
            </w:r>
            <w:r w:rsidRPr="00120294">
              <w:t>into</w:t>
            </w:r>
            <w:r w:rsidR="00836A4B" w:rsidRPr="00120294">
              <w:t xml:space="preserve"> </w:t>
            </w:r>
            <w:r w:rsidRPr="00120294">
              <w:t>use</w:t>
            </w:r>
            <w:r w:rsidR="00836A4B" w:rsidRPr="00120294">
              <w:t xml:space="preserve"> </w:t>
            </w:r>
            <w:r w:rsidRPr="00120294">
              <w:t>on</w:t>
            </w:r>
            <w:r w:rsidR="00836A4B" w:rsidRPr="00120294">
              <w:t xml:space="preserve"> </w:t>
            </w:r>
            <w:r w:rsidRPr="00120294">
              <w:t>or</w:t>
            </w:r>
            <w:r w:rsidR="00836A4B" w:rsidRPr="00120294">
              <w:t xml:space="preserve"> </w:t>
            </w:r>
            <w:r w:rsidRPr="00120294">
              <w:t>before</w:t>
            </w:r>
            <w:r w:rsidR="00836A4B" w:rsidRPr="00120294">
              <w:t xml:space="preserve"> </w:t>
            </w:r>
            <w:r w:rsidRPr="00120294">
              <w:t>1</w:t>
            </w:r>
            <w:r w:rsidR="00836A4B" w:rsidRPr="00120294">
              <w:t xml:space="preserve"> </w:t>
            </w:r>
            <w:r w:rsidRPr="00120294">
              <w:t>September</w:t>
            </w:r>
            <w:r w:rsidR="00836A4B" w:rsidRPr="00120294">
              <w:t xml:space="preserve"> </w:t>
            </w:r>
            <w:r w:rsidRPr="00120294">
              <w:t>2027</w:t>
            </w:r>
            <w:r w:rsidR="00836A4B" w:rsidRPr="00120294">
              <w:t xml:space="preserve"> </w:t>
            </w:r>
            <w:r w:rsidRPr="00120294">
              <w:rPr>
                <w:lang w:eastAsia="zh-CN"/>
              </w:rPr>
              <w:t>and</w:t>
            </w:r>
            <w:r w:rsidR="00836A4B" w:rsidRPr="00120294">
              <w:rPr>
                <w:lang w:eastAsia="zh-CN"/>
              </w:rPr>
              <w:t xml:space="preserve"> </w:t>
            </w:r>
            <w:r w:rsidRPr="00120294">
              <w:rPr>
                <w:lang w:eastAsia="zh-CN"/>
              </w:rPr>
              <w:t>enters</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force</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January</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2021</w:t>
            </w:r>
            <w:r w:rsidRPr="00120294">
              <w:t>.</w:t>
            </w:r>
          </w:p>
          <w:p w14:paraId="7387E26B" w14:textId="6B68A0FD" w:rsidR="00AB7475" w:rsidRPr="00120294" w:rsidRDefault="00AB7475" w:rsidP="00124AE4">
            <w:pPr>
              <w:pStyle w:val="TAN"/>
              <w:rPr>
                <w:rFonts w:cs="Arial"/>
              </w:rPr>
            </w:pPr>
            <w:r w:rsidRPr="00120294">
              <w:t>NOTE</w:t>
            </w:r>
            <w:r w:rsidR="00836A4B" w:rsidRPr="00120294">
              <w:t xml:space="preserve"> </w:t>
            </w:r>
            <w:r w:rsidRPr="00120294">
              <w:t>2:</w:t>
            </w:r>
            <w:r w:rsidRPr="00120294">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6CA77ECA" w14:textId="77777777" w:rsidR="00AB7475" w:rsidRPr="00120294" w:rsidRDefault="00AB7475" w:rsidP="00684BEA"/>
    <w:p w14:paraId="709CDBB6" w14:textId="657D1BEF" w:rsidR="00684BEA" w:rsidRPr="00120294" w:rsidRDefault="00684BEA" w:rsidP="003C6004">
      <w:pPr>
        <w:pStyle w:val="Heading2"/>
      </w:pPr>
      <w:bookmarkStart w:id="4914" w:name="_Toc75165277"/>
      <w:bookmarkStart w:id="4915" w:name="_Toc75334222"/>
      <w:bookmarkStart w:id="4916" w:name="_Toc75508414"/>
      <w:bookmarkStart w:id="4917" w:name="_Toc75816153"/>
      <w:bookmarkStart w:id="4918" w:name="_Toc76541311"/>
      <w:bookmarkStart w:id="4919" w:name="_Toc76541878"/>
      <w:bookmarkStart w:id="4920" w:name="_Toc82429768"/>
      <w:bookmarkStart w:id="4921" w:name="_Toc89940019"/>
      <w:bookmarkStart w:id="4922" w:name="_Toc98754345"/>
      <w:bookmarkStart w:id="4923" w:name="_Toc106178159"/>
      <w:bookmarkStart w:id="4924" w:name="_Toc114148877"/>
      <w:bookmarkStart w:id="4925" w:name="_Toc124151122"/>
      <w:bookmarkStart w:id="4926" w:name="_Toc130393662"/>
      <w:bookmarkStart w:id="4927" w:name="_Toc137562049"/>
      <w:bookmarkStart w:id="4928" w:name="_Toc138871191"/>
      <w:r w:rsidRPr="00120294">
        <w:t>7.8</w:t>
      </w:r>
      <w:r w:rsidRPr="00120294">
        <w:tab/>
        <w:t>OTA receiver intermodul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12ACFF0C" w14:textId="77777777" w:rsidR="00B35556" w:rsidRPr="00120294" w:rsidRDefault="00B35556" w:rsidP="003C6004">
      <w:pPr>
        <w:pStyle w:val="Heading3"/>
        <w:rPr>
          <w:lang w:eastAsia="sv-SE"/>
        </w:rPr>
      </w:pPr>
      <w:bookmarkStart w:id="4929" w:name="_Toc75165278"/>
      <w:bookmarkStart w:id="4930" w:name="_Toc75334223"/>
      <w:bookmarkStart w:id="4931" w:name="_Toc75508415"/>
      <w:bookmarkStart w:id="4932" w:name="_Toc75816154"/>
      <w:bookmarkStart w:id="4933" w:name="_Toc76541312"/>
      <w:bookmarkStart w:id="4934" w:name="_Toc76541879"/>
      <w:bookmarkStart w:id="4935" w:name="_Toc82429769"/>
      <w:bookmarkStart w:id="4936" w:name="_Toc89940020"/>
      <w:bookmarkStart w:id="4937" w:name="_Toc98754346"/>
      <w:bookmarkStart w:id="4938" w:name="_Toc106178160"/>
      <w:bookmarkStart w:id="4939" w:name="_Toc114148878"/>
      <w:bookmarkStart w:id="4940" w:name="_Toc124151123"/>
      <w:bookmarkStart w:id="4941" w:name="_Toc130393663"/>
      <w:bookmarkStart w:id="4942" w:name="_Toc137562050"/>
      <w:bookmarkStart w:id="4943" w:name="_Toc138871192"/>
      <w:r w:rsidRPr="00120294">
        <w:rPr>
          <w:lang w:eastAsia="sv-SE"/>
        </w:rPr>
        <w:t>7.8.1</w:t>
      </w:r>
      <w:r w:rsidRPr="00120294">
        <w:rPr>
          <w:lang w:eastAsia="sv-SE"/>
        </w:rPr>
        <w:tab/>
        <w:t>Definition and applicability</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11C11DD1" w14:textId="77777777" w:rsidR="00B35556" w:rsidRPr="00120294" w:rsidRDefault="00B35556" w:rsidP="00B35556">
      <w:pPr>
        <w:spacing w:line="259" w:lineRule="auto"/>
        <w:rPr>
          <w:color w:val="000000"/>
          <w:lang w:eastAsia="ja-JP"/>
        </w:rPr>
      </w:pPr>
      <w:r w:rsidRPr="00120294">
        <w:rPr>
          <w:color w:val="000000"/>
          <w:lang w:eastAsia="ja-JP"/>
        </w:rPr>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120294">
        <w:rPr>
          <w:i/>
          <w:color w:val="000000"/>
          <w:lang w:eastAsia="ja-JP"/>
        </w:rPr>
        <w:t>RIB</w:t>
      </w:r>
      <w:r w:rsidRPr="00120294">
        <w:rPr>
          <w:color w:val="000000"/>
          <w:lang w:eastAsia="ja-JP"/>
        </w:rPr>
        <w:t>.</w:t>
      </w:r>
    </w:p>
    <w:p w14:paraId="38A1A614" w14:textId="77777777" w:rsidR="00B35556" w:rsidRPr="00120294" w:rsidRDefault="00B35556" w:rsidP="00B35556">
      <w:pPr>
        <w:spacing w:line="259" w:lineRule="auto"/>
        <w:rPr>
          <w:color w:val="000000"/>
          <w:lang w:eastAsia="ja-JP"/>
        </w:rPr>
      </w:pPr>
      <w:r w:rsidRPr="00120294">
        <w:rPr>
          <w:color w:val="000000"/>
          <w:lang w:eastAsia="ja-JP"/>
        </w:rPr>
        <w:t xml:space="preserve">The wanted and interfering signals apply to each supported polarization, under the assumption of </w:t>
      </w:r>
      <w:r w:rsidRPr="00120294">
        <w:rPr>
          <w:i/>
          <w:color w:val="000000"/>
          <w:lang w:eastAsia="ja-JP"/>
        </w:rPr>
        <w:t>polarization match</w:t>
      </w:r>
      <w:r w:rsidRPr="00120294">
        <w:rPr>
          <w:color w:val="000000"/>
          <w:lang w:eastAsia="ja-JP"/>
        </w:rPr>
        <w:t>.</w:t>
      </w:r>
    </w:p>
    <w:p w14:paraId="2C6D2E39" w14:textId="77777777" w:rsidR="00B35556" w:rsidRPr="00120294" w:rsidRDefault="00B35556" w:rsidP="003C6004">
      <w:pPr>
        <w:pStyle w:val="Heading3"/>
        <w:rPr>
          <w:lang w:eastAsia="sv-SE"/>
        </w:rPr>
      </w:pPr>
      <w:bookmarkStart w:id="4944" w:name="_Toc75165279"/>
      <w:bookmarkStart w:id="4945" w:name="_Toc75334224"/>
      <w:bookmarkStart w:id="4946" w:name="_Toc75508416"/>
      <w:bookmarkStart w:id="4947" w:name="_Toc75816155"/>
      <w:bookmarkStart w:id="4948" w:name="_Toc76541313"/>
      <w:bookmarkStart w:id="4949" w:name="_Toc76541880"/>
      <w:bookmarkStart w:id="4950" w:name="_Toc82429770"/>
      <w:bookmarkStart w:id="4951" w:name="_Toc89940021"/>
      <w:bookmarkStart w:id="4952" w:name="_Toc98754347"/>
      <w:bookmarkStart w:id="4953" w:name="_Toc106178161"/>
      <w:bookmarkStart w:id="4954" w:name="_Toc114148879"/>
      <w:bookmarkStart w:id="4955" w:name="_Toc124151124"/>
      <w:bookmarkStart w:id="4956" w:name="_Toc130393664"/>
      <w:bookmarkStart w:id="4957" w:name="_Toc137562051"/>
      <w:bookmarkStart w:id="4958" w:name="_Toc138871193"/>
      <w:r w:rsidRPr="00120294">
        <w:rPr>
          <w:lang w:eastAsia="sv-SE"/>
        </w:rPr>
        <w:t>7.8.2</w:t>
      </w:r>
      <w:r w:rsidRPr="00120294">
        <w:rPr>
          <w:lang w:eastAsia="sv-SE"/>
        </w:rPr>
        <w:tab/>
        <w:t>Minimum requiremen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73931C31"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1-</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2.</w:t>
      </w:r>
    </w:p>
    <w:p w14:paraId="6DAD7BAF"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w:t>
      </w:r>
      <w:r w:rsidRPr="00120294">
        <w:rPr>
          <w:rFonts w:hint="eastAsia"/>
          <w:i/>
          <w:color w:val="000000"/>
          <w:lang w:eastAsia="zh-CN"/>
        </w:rPr>
        <w:t>2</w:t>
      </w:r>
      <w:r w:rsidRPr="00120294">
        <w:rPr>
          <w:i/>
          <w:color w:val="000000"/>
          <w:lang w:eastAsia="ja-JP"/>
        </w:rPr>
        <w:t>-</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3.</w:t>
      </w:r>
    </w:p>
    <w:p w14:paraId="336EDA64"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i/>
          <w:iCs/>
          <w:color w:val="000000"/>
          <w:lang w:eastAsia="zh-CN"/>
        </w:rPr>
        <w:t>IAB-MT</w:t>
      </w:r>
      <w:r w:rsidRPr="00120294">
        <w:rPr>
          <w:i/>
          <w:iCs/>
          <w:color w:val="000000"/>
          <w:lang w:eastAsia="ja-JP"/>
        </w:rPr>
        <w:t xml:space="preserve"> type </w:t>
      </w:r>
      <w:r w:rsidRPr="00120294">
        <w:rPr>
          <w:i/>
          <w:iCs/>
          <w:color w:val="000000"/>
          <w:lang w:eastAsia="zh-CN"/>
        </w:rPr>
        <w:t>1</w:t>
      </w:r>
      <w:r w:rsidRPr="00120294">
        <w:rPr>
          <w:i/>
          <w:iCs/>
          <w:color w:val="000000"/>
          <w:lang w:eastAsia="ja-JP"/>
        </w:rPr>
        <w:t>-</w:t>
      </w:r>
      <w:r w:rsidRPr="00120294">
        <w:rPr>
          <w:i/>
          <w:iCs/>
          <w:color w:val="000000"/>
          <w:lang w:eastAsia="zh-CN"/>
        </w:rPr>
        <w:t>O</w:t>
      </w:r>
      <w:r w:rsidRPr="00120294">
        <w:rPr>
          <w:color w:val="000000"/>
          <w:lang w:eastAsia="ja-JP"/>
        </w:rPr>
        <w:t xml:space="preserve"> are in TS </w:t>
      </w:r>
      <w:r w:rsidRPr="00120294">
        <w:rPr>
          <w:color w:val="000000"/>
          <w:lang w:eastAsia="zh-CN"/>
        </w:rPr>
        <w:t>38.174</w:t>
      </w:r>
      <w:r w:rsidRPr="00120294">
        <w:rPr>
          <w:color w:val="000000"/>
          <w:lang w:eastAsia="ja-JP"/>
        </w:rPr>
        <w:t> [2], clause </w:t>
      </w:r>
      <w:r w:rsidRPr="00120294">
        <w:rPr>
          <w:color w:val="000000"/>
          <w:lang w:eastAsia="zh-CN"/>
        </w:rPr>
        <w:t>10.8.4.</w:t>
      </w:r>
    </w:p>
    <w:p w14:paraId="3EBD04DF" w14:textId="77777777" w:rsidR="00B35556" w:rsidRPr="00120294" w:rsidRDefault="00B35556" w:rsidP="003C6004">
      <w:pPr>
        <w:pStyle w:val="Heading3"/>
        <w:rPr>
          <w:lang w:eastAsia="sv-SE"/>
        </w:rPr>
      </w:pPr>
      <w:bookmarkStart w:id="4959" w:name="_Toc75165280"/>
      <w:bookmarkStart w:id="4960" w:name="_Toc75334225"/>
      <w:bookmarkStart w:id="4961" w:name="_Toc75508417"/>
      <w:bookmarkStart w:id="4962" w:name="_Toc75816156"/>
      <w:bookmarkStart w:id="4963" w:name="_Toc76541314"/>
      <w:bookmarkStart w:id="4964" w:name="_Toc76541881"/>
      <w:bookmarkStart w:id="4965" w:name="_Toc82429771"/>
      <w:bookmarkStart w:id="4966" w:name="_Toc89940022"/>
      <w:bookmarkStart w:id="4967" w:name="_Toc98754348"/>
      <w:bookmarkStart w:id="4968" w:name="_Toc106178162"/>
      <w:bookmarkStart w:id="4969" w:name="_Toc114148880"/>
      <w:bookmarkStart w:id="4970" w:name="_Toc124151125"/>
      <w:bookmarkStart w:id="4971" w:name="_Toc130393665"/>
      <w:bookmarkStart w:id="4972" w:name="_Toc137562052"/>
      <w:bookmarkStart w:id="4973" w:name="_Toc138871194"/>
      <w:r w:rsidRPr="00120294">
        <w:rPr>
          <w:lang w:eastAsia="sv-SE"/>
        </w:rPr>
        <w:t>7.8.3</w:t>
      </w:r>
      <w:r w:rsidRPr="00120294">
        <w:rPr>
          <w:lang w:eastAsia="sv-SE"/>
        </w:rPr>
        <w:tab/>
        <w:t>Test purpose</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470B0FB" w14:textId="77777777" w:rsidR="00B35556" w:rsidRPr="00120294" w:rsidRDefault="00B35556" w:rsidP="00B35556">
      <w:pPr>
        <w:spacing w:line="259" w:lineRule="auto"/>
        <w:rPr>
          <w:color w:val="000000"/>
          <w:lang w:eastAsia="ja-JP"/>
        </w:rPr>
      </w:pPr>
      <w:r w:rsidRPr="00120294">
        <w:rPr>
          <w:color w:val="000000"/>
          <w:lang w:eastAsia="ja-JP"/>
        </w:rPr>
        <w:t xml:space="preserve">The test purpose is to verify the ability of the </w:t>
      </w:r>
      <w:r w:rsidRPr="00120294">
        <w:rPr>
          <w:rFonts w:hint="eastAsia"/>
          <w:color w:val="000000"/>
          <w:lang w:eastAsia="zh-CN"/>
        </w:rPr>
        <w:t>IAB</w:t>
      </w:r>
      <w:r w:rsidRPr="00120294">
        <w:rPr>
          <w:color w:val="000000"/>
          <w:lang w:eastAsia="ja-JP"/>
        </w:rPr>
        <w:t xml:space="preserve"> receiver to inhibit the generation of intermodulation products in its non-linear elements caused by the presence of two high-level interfering signals at frequencies with a specific relationship to the frequency of the wanted signal.</w:t>
      </w:r>
    </w:p>
    <w:p w14:paraId="22428273" w14:textId="77777777" w:rsidR="00B35556" w:rsidRPr="00120294" w:rsidRDefault="00B35556" w:rsidP="003C6004">
      <w:pPr>
        <w:pStyle w:val="Heading3"/>
        <w:rPr>
          <w:lang w:eastAsia="sv-SE"/>
        </w:rPr>
      </w:pPr>
      <w:bookmarkStart w:id="4974" w:name="_Toc75165281"/>
      <w:bookmarkStart w:id="4975" w:name="_Toc75334226"/>
      <w:bookmarkStart w:id="4976" w:name="_Toc75508418"/>
      <w:bookmarkStart w:id="4977" w:name="_Toc75816157"/>
      <w:bookmarkStart w:id="4978" w:name="_Toc76541315"/>
      <w:bookmarkStart w:id="4979" w:name="_Toc76541882"/>
      <w:bookmarkStart w:id="4980" w:name="_Toc82429772"/>
      <w:bookmarkStart w:id="4981" w:name="_Toc89940023"/>
      <w:bookmarkStart w:id="4982" w:name="_Toc98754349"/>
      <w:bookmarkStart w:id="4983" w:name="_Toc106178163"/>
      <w:bookmarkStart w:id="4984" w:name="_Toc114148881"/>
      <w:bookmarkStart w:id="4985" w:name="_Toc124151126"/>
      <w:bookmarkStart w:id="4986" w:name="_Toc130393666"/>
      <w:bookmarkStart w:id="4987" w:name="_Toc137562053"/>
      <w:bookmarkStart w:id="4988" w:name="_Toc138871195"/>
      <w:r w:rsidRPr="00120294">
        <w:rPr>
          <w:lang w:eastAsia="sv-SE"/>
        </w:rPr>
        <w:t>7.8</w:t>
      </w:r>
      <w:r w:rsidRPr="00120294">
        <w:rPr>
          <w:lang w:eastAsia="zh-CN"/>
        </w:rPr>
        <w:t>.</w:t>
      </w:r>
      <w:r w:rsidRPr="00120294">
        <w:rPr>
          <w:lang w:eastAsia="sv-SE"/>
        </w:rPr>
        <w:t>4</w:t>
      </w:r>
      <w:r w:rsidRPr="00120294">
        <w:rPr>
          <w:lang w:eastAsia="sv-SE"/>
        </w:rPr>
        <w:tab/>
        <w:t>Method of test</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6C933397" w14:textId="77777777" w:rsidR="00B35556" w:rsidRPr="00120294" w:rsidRDefault="00B35556" w:rsidP="003C6004">
      <w:pPr>
        <w:pStyle w:val="Heading4"/>
        <w:rPr>
          <w:lang w:eastAsia="sv-SE"/>
        </w:rPr>
      </w:pPr>
      <w:bookmarkStart w:id="4989" w:name="_Toc75165282"/>
      <w:bookmarkStart w:id="4990" w:name="_Toc75334227"/>
      <w:bookmarkStart w:id="4991" w:name="_Toc75508419"/>
      <w:bookmarkStart w:id="4992" w:name="_Toc75816158"/>
      <w:bookmarkStart w:id="4993" w:name="_Toc76541316"/>
      <w:bookmarkStart w:id="4994" w:name="_Toc76541883"/>
      <w:bookmarkStart w:id="4995" w:name="_Toc82429773"/>
      <w:bookmarkStart w:id="4996" w:name="_Toc89940024"/>
      <w:bookmarkStart w:id="4997" w:name="_Toc98754350"/>
      <w:bookmarkStart w:id="4998" w:name="_Toc106178164"/>
      <w:bookmarkStart w:id="4999" w:name="_Toc114148882"/>
      <w:bookmarkStart w:id="5000" w:name="_Toc124151127"/>
      <w:bookmarkStart w:id="5001" w:name="_Toc130393667"/>
      <w:bookmarkStart w:id="5002" w:name="_Toc137562054"/>
      <w:bookmarkStart w:id="5003" w:name="_Toc138871196"/>
      <w:r w:rsidRPr="00120294">
        <w:rPr>
          <w:lang w:eastAsia="sv-SE"/>
        </w:rPr>
        <w:t>7.8.4.1</w:t>
      </w:r>
      <w:r w:rsidRPr="00120294">
        <w:rPr>
          <w:lang w:eastAsia="sv-SE"/>
        </w:rPr>
        <w:tab/>
        <w:t>Initial conditions</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662F2270" w14:textId="77777777" w:rsidR="00B35556" w:rsidRPr="00120294" w:rsidRDefault="00B35556" w:rsidP="00B35556">
      <w:pPr>
        <w:spacing w:line="259" w:lineRule="auto"/>
        <w:rPr>
          <w:color w:val="000000"/>
          <w:lang w:eastAsia="ja-JP"/>
        </w:rPr>
      </w:pPr>
      <w:r w:rsidRPr="00120294">
        <w:rPr>
          <w:color w:val="000000"/>
          <w:lang w:eastAsia="ja-JP"/>
        </w:rPr>
        <w:t>Test environment: Normal, annex B.2.</w:t>
      </w:r>
    </w:p>
    <w:p w14:paraId="394902D2"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r>
      <w:r w:rsidRPr="00120294">
        <w:rPr>
          <w:rFonts w:hint="eastAsia"/>
          <w:color w:val="000000"/>
          <w:lang w:eastAsia="zh-CN"/>
        </w:rPr>
        <w:t>M</w:t>
      </w:r>
      <w:r w:rsidRPr="00120294">
        <w:rPr>
          <w:color w:val="000000"/>
          <w:lang w:eastAsia="ja-JP"/>
        </w:rPr>
        <w:t>; see clause 4.9.1.</w:t>
      </w:r>
    </w:p>
    <w:p w14:paraId="40FE0DD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i/>
          <w:color w:val="000000"/>
          <w:lang w:eastAsia="ja-JP"/>
        </w:rPr>
        <w:t xml:space="preserve"> RF Bandwidth </w:t>
      </w:r>
      <w:r w:rsidRPr="00120294">
        <w:rPr>
          <w:color w:val="000000"/>
          <w:lang w:eastAsia="ja-JP"/>
        </w:rPr>
        <w:t>positions to be tested</w:t>
      </w:r>
      <w:r w:rsidRPr="00120294">
        <w:rPr>
          <w:rFonts w:hint="eastAsia"/>
          <w:color w:val="000000"/>
          <w:lang w:eastAsia="zh-CN"/>
        </w:rPr>
        <w:t xml:space="preserve"> for multi-carrier and/or CA</w:t>
      </w:r>
      <w:r w:rsidRPr="00120294">
        <w:rPr>
          <w:color w:val="000000"/>
          <w:lang w:eastAsia="ja-JP"/>
        </w:rPr>
        <w:t>:</w:t>
      </w:r>
    </w:p>
    <w:p w14:paraId="6D663CAF"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ja-JP"/>
        </w:rPr>
        <w:t xml:space="preserve"> for </w:t>
      </w:r>
      <w:r w:rsidRPr="00120294">
        <w:rPr>
          <w:iCs/>
          <w:color w:val="000000"/>
          <w:lang w:eastAsia="ja-JP"/>
        </w:rPr>
        <w:t xml:space="preserve">single-band </w:t>
      </w:r>
      <w:r w:rsidRPr="00120294">
        <w:rPr>
          <w:rFonts w:hint="eastAsia"/>
          <w:iCs/>
          <w:color w:val="000000"/>
          <w:lang w:eastAsia="zh-CN"/>
        </w:rPr>
        <w:t>operation</w:t>
      </w:r>
      <w:r w:rsidRPr="00120294">
        <w:rPr>
          <w:color w:val="000000"/>
          <w:lang w:eastAsia="ja-JP"/>
        </w:rPr>
        <w:t xml:space="preserve">, </w:t>
      </w:r>
      <w:r w:rsidRPr="00120294">
        <w:rPr>
          <w:rFonts w:hint="eastAsia"/>
          <w:color w:val="000000"/>
          <w:lang w:eastAsia="zh-CN"/>
        </w:rPr>
        <w:t>see clause</w:t>
      </w:r>
      <w:r w:rsidRPr="00120294">
        <w:rPr>
          <w:color w:val="000000"/>
          <w:lang w:eastAsia="zh-CN"/>
        </w:rPr>
        <w:t> </w:t>
      </w:r>
      <w:r w:rsidRPr="00120294">
        <w:rPr>
          <w:rFonts w:hint="eastAsia"/>
          <w:color w:val="000000"/>
          <w:lang w:eastAsia="zh-CN"/>
        </w:rPr>
        <w:t>4.9.1.</w:t>
      </w:r>
    </w:p>
    <w:p w14:paraId="0632F346" w14:textId="77777777" w:rsidR="00B35556" w:rsidRPr="00120294" w:rsidRDefault="00B35556" w:rsidP="00B56291">
      <w:pPr>
        <w:pStyle w:val="B1"/>
        <w:rPr>
          <w:rFonts w:eastAsia="MS Gothic"/>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and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 xml:space="preserve">for multi-band </w:t>
      </w:r>
      <w:r w:rsidRPr="00120294">
        <w:rPr>
          <w:rFonts w:hint="eastAsia"/>
          <w:color w:val="000000"/>
          <w:lang w:eastAsia="zh-CN"/>
        </w:rPr>
        <w:t>operation, see clause</w:t>
      </w:r>
      <w:r w:rsidRPr="00120294">
        <w:rPr>
          <w:color w:val="000000"/>
          <w:lang w:eastAsia="zh-CN"/>
        </w:rPr>
        <w:t> </w:t>
      </w:r>
      <w:r w:rsidRPr="00120294">
        <w:rPr>
          <w:rFonts w:hint="eastAsia"/>
          <w:color w:val="000000"/>
          <w:lang w:eastAsia="zh-CN"/>
        </w:rPr>
        <w:t>4.9.1.</w:t>
      </w:r>
    </w:p>
    <w:p w14:paraId="6BAB74E8" w14:textId="77777777" w:rsidR="00B35556" w:rsidRPr="00120294" w:rsidRDefault="00B35556" w:rsidP="00B35556">
      <w:pPr>
        <w:spacing w:line="259" w:lineRule="auto"/>
        <w:rPr>
          <w:color w:val="000000"/>
          <w:lang w:eastAsia="ja-JP"/>
        </w:rPr>
      </w:pPr>
      <w:r w:rsidRPr="00120294">
        <w:rPr>
          <w:color w:val="000000"/>
          <w:lang w:eastAsia="ja-JP"/>
        </w:rPr>
        <w:t>Directions to be tested:</w:t>
      </w:r>
    </w:p>
    <w:p w14:paraId="2BB0D621"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OTA REFSENS receiver target reference direction (D.54).</w:t>
      </w:r>
    </w:p>
    <w:p w14:paraId="3A136E8E"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In addition,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w:t>
      </w:r>
      <w:r w:rsidRPr="00120294">
        <w:rPr>
          <w:color w:val="000000"/>
          <w:lang w:eastAsia="zh-CN"/>
        </w:rPr>
        <w:t xml:space="preserve"> receiver target reference direction (D.31).</w:t>
      </w:r>
    </w:p>
    <w:p w14:paraId="16850AC4" w14:textId="77777777" w:rsidR="00B35556" w:rsidRPr="00120294" w:rsidRDefault="00B35556" w:rsidP="00DD157E">
      <w:pPr>
        <w:pStyle w:val="Heading4"/>
        <w:rPr>
          <w:lang w:eastAsia="zh-CN"/>
        </w:rPr>
      </w:pPr>
      <w:bookmarkStart w:id="5004" w:name="_Toc75334228"/>
      <w:bookmarkStart w:id="5005" w:name="_Toc75508420"/>
      <w:bookmarkStart w:id="5006" w:name="_Toc75816159"/>
      <w:bookmarkStart w:id="5007" w:name="_Toc76541317"/>
      <w:bookmarkStart w:id="5008" w:name="_Toc76541884"/>
      <w:bookmarkStart w:id="5009" w:name="_Toc82429774"/>
      <w:bookmarkStart w:id="5010" w:name="_Toc89940025"/>
      <w:bookmarkStart w:id="5011" w:name="_Toc98754351"/>
      <w:bookmarkStart w:id="5012" w:name="_Toc106178165"/>
      <w:bookmarkStart w:id="5013" w:name="_Toc114148883"/>
      <w:bookmarkStart w:id="5014" w:name="_Toc124151128"/>
      <w:bookmarkStart w:id="5015" w:name="_Toc130393668"/>
      <w:bookmarkStart w:id="5016" w:name="_Toc137562055"/>
      <w:bookmarkStart w:id="5017" w:name="_Toc138871197"/>
      <w:r w:rsidRPr="00120294">
        <w:rPr>
          <w:lang w:eastAsia="sv-SE"/>
        </w:rPr>
        <w:t>7.8.4.2</w:t>
      </w:r>
      <w:r w:rsidRPr="00120294">
        <w:rPr>
          <w:lang w:eastAsia="sv-SE"/>
        </w:rPr>
        <w:tab/>
        <w:t>Procedure</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14:paraId="08FAB821" w14:textId="77777777" w:rsidR="00B35556" w:rsidRPr="00120294" w:rsidRDefault="00B35556" w:rsidP="00B35556">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w:t>
      </w:r>
      <w:r w:rsidRPr="00120294">
        <w:rPr>
          <w:color w:val="000000"/>
          <w:lang w:eastAsia="ja-JP"/>
        </w:rPr>
        <w:t xml:space="preserve"> 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6</w:t>
      </w:r>
      <w:r w:rsidRPr="00120294">
        <w:rPr>
          <w:color w:val="000000"/>
          <w:lang w:eastAsia="ja-JP"/>
        </w:rPr>
        <w:t>.</w:t>
      </w:r>
    </w:p>
    <w:p w14:paraId="157682F0" w14:textId="77777777" w:rsidR="00B35556" w:rsidRPr="00120294" w:rsidRDefault="00B35556" w:rsidP="00B35556">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 xml:space="preserve">of the IAB </w:t>
      </w:r>
      <w:r w:rsidRPr="00120294">
        <w:rPr>
          <w:color w:val="000000"/>
          <w:lang w:eastAsia="zh-CN"/>
        </w:rPr>
        <w:t>with the test system.</w:t>
      </w:r>
    </w:p>
    <w:p w14:paraId="7E89E675" w14:textId="77777777" w:rsidR="00B35556" w:rsidRPr="00120294" w:rsidRDefault="00B35556" w:rsidP="00B35556">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t xml:space="preserve">Align </w:t>
      </w:r>
      <w:r w:rsidRPr="00120294">
        <w:rPr>
          <w:color w:val="000000"/>
          <w:lang w:eastAsia="ja-JP"/>
        </w:rPr>
        <w:t xml:space="preserve">the </w:t>
      </w:r>
      <w:r w:rsidRPr="00120294">
        <w:rPr>
          <w:rFonts w:hint="eastAsia"/>
          <w:color w:val="000000"/>
          <w:lang w:eastAsia="zh-CN"/>
        </w:rPr>
        <w:t>IAB</w:t>
      </w:r>
      <w:r w:rsidRPr="00120294">
        <w:rPr>
          <w:color w:val="000000"/>
          <w:lang w:eastAsia="ja-JP"/>
        </w:rPr>
        <w:t xml:space="preserve"> with the test antenna in the declared direction to be tested</w:t>
      </w:r>
      <w:r w:rsidRPr="00120294">
        <w:rPr>
          <w:color w:val="000000"/>
          <w:lang w:eastAsia="zh-CN"/>
        </w:rPr>
        <w:t>.</w:t>
      </w:r>
    </w:p>
    <w:p w14:paraId="0B5B1C54" w14:textId="77777777" w:rsidR="00B35556" w:rsidRPr="00120294" w:rsidRDefault="00B35556" w:rsidP="00B35556">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415A85E0"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IAB</w:t>
      </w:r>
      <w:r w:rsidRPr="00120294">
        <w:rPr>
          <w:color w:val="000000"/>
          <w:lang w:eastAsia="ja-JP"/>
        </w:rPr>
        <w:t xml:space="preserve"> according to declared reference beam direction pair for the appropriate beam identifier.</w:t>
      </w:r>
    </w:p>
    <w:p w14:paraId="48CEC787"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3FC96820" w14:textId="77777777" w:rsidR="00B35556" w:rsidRPr="00120294" w:rsidRDefault="00B35556" w:rsidP="00B35556">
      <w:pPr>
        <w:spacing w:line="259" w:lineRule="auto"/>
        <w:ind w:left="851" w:hanging="284"/>
        <w:rPr>
          <w:color w:val="000000"/>
          <w:lang w:eastAsia="zh-CN"/>
        </w:rPr>
      </w:pPr>
      <w:r w:rsidRPr="00120294">
        <w:rPr>
          <w:color w:val="000000"/>
          <w:lang w:eastAsia="ja-JP"/>
        </w:rPr>
        <w:t>a)</w:t>
      </w:r>
      <w:r w:rsidRPr="00120294">
        <w:rPr>
          <w:color w:val="000000"/>
          <w:lang w:eastAsia="ja-JP"/>
        </w:rPr>
        <w:tab/>
        <w:t xml:space="preserve">Set the signal generator for the wanted signal to transmit </w:t>
      </w:r>
      <w:r w:rsidRPr="00120294">
        <w:rPr>
          <w:rFonts w:eastAsia="Yu Gothic UI"/>
          <w:color w:val="000000"/>
          <w:lang w:eastAsia="ja-JP"/>
        </w:rPr>
        <w:t xml:space="preserve">as </w:t>
      </w:r>
      <w:r w:rsidRPr="00120294">
        <w:rPr>
          <w:color w:val="000000"/>
          <w:lang w:eastAsia="ja-JP"/>
        </w:rPr>
        <w:t xml:space="preserve">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2CAC648D" w14:textId="77777777" w:rsidR="00B35556" w:rsidRPr="00120294" w:rsidRDefault="00B35556" w:rsidP="00B35556">
      <w:pPr>
        <w:spacing w:line="259" w:lineRule="auto"/>
        <w:ind w:left="851" w:hanging="284"/>
        <w:rPr>
          <w:color w:val="000000"/>
          <w:lang w:eastAsia="ja-JP"/>
        </w:rPr>
      </w:pPr>
      <w:r w:rsidRPr="00120294">
        <w:rPr>
          <w:color w:val="000000"/>
          <w:lang w:eastAsia="ja-JP"/>
        </w:rPr>
        <w:t>b)</w:t>
      </w:r>
      <w:r w:rsidRPr="00120294">
        <w:rPr>
          <w:color w:val="000000"/>
          <w:lang w:eastAsia="ja-JP"/>
        </w:rPr>
        <w:tab/>
        <w:t xml:space="preserve">Set the signal generator for the interfering signal at the same frequency as the wanted signal to transmit 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C9A2F4A" w14:textId="77777777" w:rsidR="00B35556" w:rsidRPr="00120294" w:rsidRDefault="00B35556" w:rsidP="00B35556">
      <w:pPr>
        <w:spacing w:line="259" w:lineRule="auto"/>
        <w:ind w:left="568" w:hanging="284"/>
        <w:rPr>
          <w:color w:val="000000"/>
          <w:lang w:eastAsia="zh-CN"/>
        </w:rPr>
      </w:pPr>
      <w:r w:rsidRPr="00120294">
        <w:rPr>
          <w:rFonts w:hint="eastAsia"/>
          <w:color w:val="000000"/>
          <w:lang w:eastAsia="zh-CN"/>
        </w:rPr>
        <w:t>7)</w:t>
      </w:r>
      <w:r w:rsidRPr="00120294">
        <w:rPr>
          <w:color w:val="000000"/>
          <w:lang w:eastAsia="ja-JP"/>
        </w:rPr>
        <w:tab/>
        <w:t xml:space="preserve">Set the signal generator for the interfering signal to transmit at the frequency offset and </w:t>
      </w:r>
      <w:r w:rsidRPr="00120294">
        <w:rPr>
          <w:rFonts w:eastAsia="Yu Gothic UI"/>
          <w:color w:val="000000"/>
          <w:lang w:eastAsia="ja-JP"/>
        </w:rPr>
        <w:t xml:space="preserve">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F1CCC24" w14:textId="77777777" w:rsidR="00790DE9" w:rsidRPr="00120294" w:rsidRDefault="00790DE9" w:rsidP="00790DE9">
      <w:pPr>
        <w:spacing w:line="259" w:lineRule="auto"/>
        <w:ind w:left="568" w:hanging="284"/>
        <w:rPr>
          <w:color w:val="000000"/>
          <w:lang w:eastAsia="ja-JP"/>
        </w:rPr>
      </w:pPr>
      <w:r w:rsidRPr="00120294">
        <w:rPr>
          <w:rFonts w:hint="eastAsia"/>
          <w:color w:val="000000"/>
          <w:lang w:eastAsia="zh-CN"/>
        </w:rPr>
        <w:t>8</w:t>
      </w:r>
      <w:r w:rsidRPr="00120294">
        <w:rPr>
          <w:color w:val="000000"/>
          <w:lang w:eastAsia="ja-JP"/>
        </w:rPr>
        <w:t>)</w:t>
      </w:r>
      <w:r w:rsidRPr="00120294">
        <w:rPr>
          <w:color w:val="000000"/>
          <w:lang w:eastAsia="ja-JP"/>
        </w:rPr>
        <w:tab/>
        <w:t>Measure the throughput according to annex A.1 for each supported polarization, for multi-carrier and/or CA operation the throughput shall be measured for relevant carriers specified by the test configuration specified in clause 4.7.</w:t>
      </w:r>
      <w:r>
        <w:rPr>
          <w:color w:val="000000"/>
          <w:lang w:eastAsia="ja-JP"/>
        </w:rPr>
        <w:t xml:space="preserve"> For an </w:t>
      </w:r>
      <w:r w:rsidRPr="0053176F">
        <w:rPr>
          <w:i/>
          <w:color w:val="000000"/>
          <w:lang w:eastAsia="zh-CN"/>
        </w:rPr>
        <w:t>IAB type 1-O</w:t>
      </w:r>
      <w:r>
        <w:rPr>
          <w:color w:val="000000"/>
          <w:lang w:eastAsia="zh-CN"/>
        </w:rPr>
        <w:t xml:space="preserve"> node declared to be capable of Simultaneous reception between IAB-DU and IAB-MT (D.IAB-3) the throughput shall be measured for both IAB-MT and IAB-DU according to applicable test singal configuration and test models specified in clauses 4.7.2 and 4.8.</w:t>
      </w:r>
    </w:p>
    <w:p w14:paraId="2FAC0EF2"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C630C1"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2C4949F6"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12A720EF" w14:textId="77777777" w:rsidR="00B35556" w:rsidRPr="00120294" w:rsidRDefault="00B35556" w:rsidP="00DD157E">
      <w:pPr>
        <w:pStyle w:val="Heading3"/>
        <w:rPr>
          <w:lang w:eastAsia="sv-SE"/>
        </w:rPr>
      </w:pPr>
      <w:bookmarkStart w:id="5018" w:name="_Toc75334229"/>
      <w:bookmarkStart w:id="5019" w:name="_Toc75508421"/>
      <w:bookmarkStart w:id="5020" w:name="_Toc75816160"/>
      <w:bookmarkStart w:id="5021" w:name="_Toc76541318"/>
      <w:bookmarkStart w:id="5022" w:name="_Toc76541885"/>
      <w:bookmarkStart w:id="5023" w:name="_Toc82429775"/>
      <w:bookmarkStart w:id="5024" w:name="_Toc89940026"/>
      <w:bookmarkStart w:id="5025" w:name="_Toc98754352"/>
      <w:bookmarkStart w:id="5026" w:name="_Toc106178166"/>
      <w:bookmarkStart w:id="5027" w:name="_Toc114148884"/>
      <w:bookmarkStart w:id="5028" w:name="_Toc124151129"/>
      <w:bookmarkStart w:id="5029" w:name="_Toc130393669"/>
      <w:bookmarkStart w:id="5030" w:name="_Toc137562056"/>
      <w:bookmarkStart w:id="5031" w:name="_Toc138871198"/>
      <w:r w:rsidRPr="00120294">
        <w:rPr>
          <w:lang w:eastAsia="sv-SE"/>
        </w:rPr>
        <w:t>7.8</w:t>
      </w:r>
      <w:r w:rsidRPr="00120294">
        <w:rPr>
          <w:lang w:eastAsia="zh-CN"/>
        </w:rPr>
        <w:t>.</w:t>
      </w:r>
      <w:r w:rsidRPr="00120294">
        <w:rPr>
          <w:lang w:eastAsia="sv-SE"/>
        </w:rPr>
        <w:t>5</w:t>
      </w:r>
      <w:r w:rsidRPr="00120294">
        <w:rPr>
          <w:lang w:eastAsia="sv-SE"/>
        </w:rPr>
        <w:tab/>
        <w:t>Test requirement</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30A73E00" w14:textId="77777777" w:rsidR="00B35556" w:rsidRPr="00120294" w:rsidRDefault="00B35556" w:rsidP="003C6004">
      <w:pPr>
        <w:pStyle w:val="Heading4"/>
        <w:rPr>
          <w:lang w:eastAsia="sv-SE"/>
        </w:rPr>
      </w:pPr>
      <w:bookmarkStart w:id="5032" w:name="_Toc75165283"/>
      <w:bookmarkStart w:id="5033" w:name="_Toc75334230"/>
      <w:bookmarkStart w:id="5034" w:name="_Toc75508422"/>
      <w:bookmarkStart w:id="5035" w:name="_Toc75816161"/>
      <w:bookmarkStart w:id="5036" w:name="_Toc76541319"/>
      <w:bookmarkStart w:id="5037" w:name="_Toc76541886"/>
      <w:bookmarkStart w:id="5038" w:name="_Toc82429776"/>
      <w:bookmarkStart w:id="5039" w:name="_Toc89940027"/>
      <w:bookmarkStart w:id="5040" w:name="_Toc98754353"/>
      <w:bookmarkStart w:id="5041" w:name="_Toc106178167"/>
      <w:bookmarkStart w:id="5042" w:name="_Toc114148885"/>
      <w:bookmarkStart w:id="5043" w:name="_Toc124151130"/>
      <w:bookmarkStart w:id="5044" w:name="_Toc130393670"/>
      <w:bookmarkStart w:id="5045" w:name="_Toc137562057"/>
      <w:bookmarkStart w:id="5046" w:name="_Toc138871199"/>
      <w:r w:rsidRPr="00120294">
        <w:rPr>
          <w:lang w:eastAsia="sv-SE"/>
        </w:rPr>
        <w:t>7.8.5.1</w:t>
      </w:r>
      <w:r w:rsidRPr="00120294">
        <w:rPr>
          <w:lang w:eastAsia="sv-SE"/>
        </w:rPr>
        <w:tab/>
      </w:r>
      <w:r w:rsidRPr="00120294">
        <w:rPr>
          <w:lang w:eastAsia="zh-CN"/>
        </w:rPr>
        <w:t>IAB-DU</w:t>
      </w:r>
      <w:r w:rsidRPr="00120294">
        <w:rPr>
          <w:lang w:eastAsia="sv-SE"/>
        </w:rPr>
        <w:t xml:space="preserve"> type 1-O</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1B02634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45A7C6D4"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50838EA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62047C20" w14:textId="77777777" w:rsidR="00B35556" w:rsidRPr="00120294" w:rsidRDefault="00B35556" w:rsidP="00B35556">
      <w:pPr>
        <w:spacing w:line="259" w:lineRule="auto"/>
        <w:rPr>
          <w:color w:val="000000"/>
          <w:lang w:eastAsia="ja-JP"/>
        </w:rPr>
      </w:pPr>
      <w:r w:rsidRPr="00120294">
        <w:rPr>
          <w:color w:val="000000"/>
          <w:lang w:eastAsia="ja-JP"/>
        </w:rPr>
        <w:t>The throughput</w:t>
      </w:r>
      <w:r w:rsidRPr="00120294">
        <w:rPr>
          <w:color w:val="000000"/>
          <w:vertAlign w:val="subscript"/>
          <w:lang w:eastAsia="ja-JP"/>
        </w:rPr>
        <w:t xml:space="preserve"> </w:t>
      </w:r>
      <w:r w:rsidRPr="00120294">
        <w:rPr>
          <w:color w:val="000000"/>
          <w:lang w:eastAsia="ja-JP"/>
        </w:rPr>
        <w:t>shall be ≥ 95% of the maximum throughput of the reference measurement channel, with a wanted signal at the assigned channel frequency and two interfering signals at the RIB with the conditions specified in tables 7.8.5.1-1 and 7.8.5.1-2 for intermodulation performance and in tables 7.8.5.1-3 and</w:t>
      </w:r>
      <w:r w:rsidRPr="00120294">
        <w:rPr>
          <w:color w:val="000000"/>
          <w:lang w:eastAsia="zh-CN"/>
        </w:rPr>
        <w:t xml:space="preserve"> 7.8.5.1-4</w:t>
      </w:r>
      <w:r w:rsidRPr="00120294">
        <w:rPr>
          <w:rFonts w:hint="eastAsia"/>
          <w:color w:val="000000"/>
          <w:lang w:eastAsia="zh-CN"/>
        </w:rPr>
        <w:t xml:space="preserve"> </w:t>
      </w:r>
      <w:r w:rsidRPr="00120294">
        <w:rPr>
          <w:color w:val="000000"/>
          <w:lang w:eastAsia="ja-JP"/>
        </w:rPr>
        <w:t>for narrowband intermodulation performance.</w:t>
      </w:r>
    </w:p>
    <w:p w14:paraId="611AC133"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or each</w:t>
      </w:r>
      <w:r w:rsidRPr="00120294">
        <w:rPr>
          <w:rFonts w:eastAsia="MS Gothic"/>
          <w:i/>
          <w:iCs/>
          <w:color w:val="000000"/>
          <w:lang w:eastAsia="ja-JP"/>
        </w:rPr>
        <w:t xml:space="preserve">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5A7298BE"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 20 MHz, for which the subcarrier spacing of the interfering signal should be 30 kHz.</w:t>
      </w:r>
    </w:p>
    <w:p w14:paraId="795A9B5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DU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24067582"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DU</w:t>
      </w:r>
      <w:r w:rsidRPr="00120294">
        <w:rPr>
          <w:i/>
          <w:color w:val="000000"/>
          <w:lang w:eastAsia="ja-JP"/>
        </w:rPr>
        <w:t xml:space="preserve"> channel bandwidth</w:t>
      </w:r>
      <w:r w:rsidRPr="00120294">
        <w:rPr>
          <w:color w:val="000000"/>
          <w:lang w:eastAsia="ja-JP"/>
        </w:rPr>
        <w:t xml:space="preserve"> of the NR interfering signal in tables 7.8.5.1-2 and 7.8.5.1-4. The interfering signal offset is defined relative to the sub-block edges inside the sub-block gap.</w:t>
      </w:r>
    </w:p>
    <w:p w14:paraId="26D6BD7E"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DU</w:t>
      </w:r>
      <w:r w:rsidRPr="00120294">
        <w:rPr>
          <w:color w:val="000000"/>
          <w:lang w:eastAsia="ja-JP"/>
        </w:rPr>
        <w:t xml:space="preserve"> RF Bandwidth edge.</w:t>
      </w:r>
    </w:p>
    <w:p w14:paraId="17304645"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narrowband intermodulation requirement shall apply in addition inside any Inter RF Bandwidth gap in case the gap size is at least as wide as the NR interfering signal in tables 7.8.5.1-2 and 7.8.5.1-4. The interfering signal offset is defined relative to the </w:t>
      </w:r>
      <w:r w:rsidRPr="00120294">
        <w:rPr>
          <w:rFonts w:hint="eastAsia"/>
          <w:color w:val="000000"/>
          <w:lang w:eastAsia="zh-CN"/>
        </w:rPr>
        <w:t>IAB-DU</w:t>
      </w:r>
      <w:r w:rsidRPr="00120294">
        <w:rPr>
          <w:color w:val="000000"/>
          <w:lang w:eastAsia="ja-JP"/>
        </w:rPr>
        <w:t xml:space="preserve"> RF Bandwidth edges inside the Inter RF Bandwidth gap.</w:t>
      </w:r>
    </w:p>
    <w:p w14:paraId="32048116" w14:textId="77777777" w:rsidR="00B35556" w:rsidRPr="00120294" w:rsidRDefault="00B35556" w:rsidP="006F6B44">
      <w:pPr>
        <w:pStyle w:val="TH"/>
        <w:rPr>
          <w:lang w:eastAsia="ja-JP"/>
        </w:rPr>
      </w:pPr>
      <w:r w:rsidRPr="00120294">
        <w:rPr>
          <w:lang w:eastAsia="ja-JP"/>
        </w:rPr>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594FD6E9" w14:textId="77777777" w:rsidTr="00836A4B">
        <w:trPr>
          <w:cantSplit/>
          <w:jc w:val="center"/>
        </w:trPr>
        <w:tc>
          <w:tcPr>
            <w:tcW w:w="1737" w:type="dxa"/>
            <w:tcBorders>
              <w:bottom w:val="single" w:sz="4" w:space="0" w:color="auto"/>
            </w:tcBorders>
            <w:shd w:val="clear" w:color="auto" w:fill="auto"/>
          </w:tcPr>
          <w:p w14:paraId="71D8EF6C" w14:textId="79C9435F"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73" w:type="dxa"/>
            <w:shd w:val="clear" w:color="auto" w:fill="auto"/>
          </w:tcPr>
          <w:p w14:paraId="2A65F88C" w14:textId="1561FFF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24FCE582" w14:textId="652E62E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14FD6D1E" w14:textId="26AD1D9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E59FC79" w14:textId="77777777" w:rsidTr="00836A4B">
        <w:trPr>
          <w:cantSplit/>
          <w:jc w:val="center"/>
        </w:trPr>
        <w:tc>
          <w:tcPr>
            <w:tcW w:w="1737" w:type="dxa"/>
            <w:tcBorders>
              <w:bottom w:val="nil"/>
            </w:tcBorders>
            <w:shd w:val="clear" w:color="auto" w:fill="auto"/>
          </w:tcPr>
          <w:p w14:paraId="66F49FA1" w14:textId="2C346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519CCE69" w14:textId="592015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7A773B4" w14:textId="5776A26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3E0E86E6" w14:textId="7E74FF9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2</w:t>
            </w:r>
          </w:p>
        </w:tc>
      </w:tr>
      <w:tr w:rsidR="00B35556" w:rsidRPr="00120294" w14:paraId="0EDA33F1" w14:textId="77777777" w:rsidTr="00836A4B">
        <w:trPr>
          <w:cantSplit/>
          <w:jc w:val="center"/>
        </w:trPr>
        <w:tc>
          <w:tcPr>
            <w:tcW w:w="1737" w:type="dxa"/>
            <w:tcBorders>
              <w:top w:val="nil"/>
              <w:bottom w:val="single" w:sz="4" w:space="0" w:color="auto"/>
            </w:tcBorders>
            <w:shd w:val="clear" w:color="auto" w:fill="auto"/>
          </w:tcPr>
          <w:p w14:paraId="6D377C68"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4AC8271" w14:textId="251CD33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914E8D0" w14:textId="7104CF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62346381"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3EB4DE" w14:textId="77777777" w:rsidTr="00836A4B">
        <w:trPr>
          <w:cantSplit/>
          <w:jc w:val="center"/>
        </w:trPr>
        <w:tc>
          <w:tcPr>
            <w:tcW w:w="1737" w:type="dxa"/>
            <w:tcBorders>
              <w:bottom w:val="nil"/>
            </w:tcBorders>
            <w:shd w:val="clear" w:color="auto" w:fill="auto"/>
          </w:tcPr>
          <w:p w14:paraId="6407637D" w14:textId="29FDBD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Medium</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p>
        </w:tc>
        <w:tc>
          <w:tcPr>
            <w:tcW w:w="2273" w:type="dxa"/>
            <w:shd w:val="clear" w:color="auto" w:fill="auto"/>
          </w:tcPr>
          <w:p w14:paraId="0A80A26E" w14:textId="139893F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3E41EA5" w14:textId="1C18FC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61785AC2"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CE2ACD5" w14:textId="77777777" w:rsidTr="00836A4B">
        <w:trPr>
          <w:cantSplit/>
          <w:jc w:val="center"/>
        </w:trPr>
        <w:tc>
          <w:tcPr>
            <w:tcW w:w="1737" w:type="dxa"/>
            <w:tcBorders>
              <w:top w:val="nil"/>
              <w:bottom w:val="single" w:sz="4" w:space="0" w:color="auto"/>
            </w:tcBorders>
            <w:shd w:val="clear" w:color="auto" w:fill="auto"/>
          </w:tcPr>
          <w:p w14:paraId="3DAD942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471A2890" w14:textId="5BDE08A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192E837" w14:textId="0E950E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0BE35FE6"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E10C3E9" w14:textId="77777777" w:rsidTr="00836A4B">
        <w:trPr>
          <w:cantSplit/>
          <w:jc w:val="center"/>
        </w:trPr>
        <w:tc>
          <w:tcPr>
            <w:tcW w:w="1737" w:type="dxa"/>
            <w:tcBorders>
              <w:bottom w:val="nil"/>
            </w:tcBorders>
            <w:shd w:val="clear" w:color="auto" w:fill="auto"/>
          </w:tcPr>
          <w:p w14:paraId="0F0D3CA7" w14:textId="34A656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9DC7AE8" w14:textId="650886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A63DE83" w14:textId="296F14E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45C255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58B406" w14:textId="77777777" w:rsidTr="00836A4B">
        <w:trPr>
          <w:cantSplit/>
          <w:jc w:val="center"/>
        </w:trPr>
        <w:tc>
          <w:tcPr>
            <w:tcW w:w="1737" w:type="dxa"/>
            <w:tcBorders>
              <w:top w:val="nil"/>
            </w:tcBorders>
            <w:shd w:val="clear" w:color="auto" w:fill="auto"/>
          </w:tcPr>
          <w:p w14:paraId="5438848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17421D4C" w14:textId="1853B69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E6A9AB0" w14:textId="039F05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3ABD46F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5C4D4817" w14:textId="77777777" w:rsidTr="00836A4B">
        <w:trPr>
          <w:cantSplit/>
          <w:jc w:val="center"/>
        </w:trPr>
        <w:tc>
          <w:tcPr>
            <w:tcW w:w="8302" w:type="dxa"/>
            <w:gridSpan w:val="4"/>
            <w:shd w:val="clear" w:color="auto" w:fill="auto"/>
          </w:tcPr>
          <w:p w14:paraId="07FEFD6F" w14:textId="56449D85"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BD3801C" w14:textId="77777777" w:rsidR="00B35556" w:rsidRPr="00120294" w:rsidRDefault="00B35556" w:rsidP="00B35556">
      <w:pPr>
        <w:spacing w:line="259" w:lineRule="auto"/>
        <w:rPr>
          <w:color w:val="000000"/>
          <w:lang w:eastAsia="ja-JP"/>
        </w:rPr>
      </w:pPr>
    </w:p>
    <w:p w14:paraId="28EB33B5" w14:textId="77777777" w:rsidR="00570AE6" w:rsidRDefault="00570AE6" w:rsidP="00570AE6">
      <w:pPr>
        <w:pStyle w:val="TH"/>
        <w:rPr>
          <w:lang w:eastAsia="ja-JP"/>
        </w:rPr>
      </w:pPr>
      <w:r>
        <w:rPr>
          <w:lang w:eastAsia="ja-JP"/>
        </w:rPr>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570AE6" w14:paraId="14E2B268" w14:textId="77777777" w:rsidTr="00A6736D">
        <w:trPr>
          <w:cantSplit/>
          <w:jc w:val="center"/>
        </w:trPr>
        <w:tc>
          <w:tcPr>
            <w:tcW w:w="3248" w:type="dxa"/>
            <w:tcBorders>
              <w:bottom w:val="single" w:sz="4" w:space="0" w:color="auto"/>
            </w:tcBorders>
            <w:shd w:val="clear" w:color="auto" w:fill="auto"/>
          </w:tcPr>
          <w:p w14:paraId="622B7C18" w14:textId="77777777" w:rsidR="00570AE6" w:rsidRDefault="00570AE6" w:rsidP="00570AE6">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315" w:type="dxa"/>
          </w:tcPr>
          <w:p w14:paraId="3944A0A7" w14:textId="77777777" w:rsidR="00570AE6" w:rsidRDefault="00570AE6" w:rsidP="00570AE6">
            <w:pPr>
              <w:pStyle w:val="TAH"/>
              <w:rPr>
                <w:lang w:eastAsia="ja-JP"/>
              </w:rPr>
            </w:pPr>
            <w:r>
              <w:rPr>
                <w:lang w:eastAsia="ja-JP"/>
              </w:rPr>
              <w:t xml:space="preserve">Interfering signal centre frequency offset from the lower/upper </w:t>
            </w:r>
            <w:r>
              <w:rPr>
                <w:rFonts w:hint="eastAsia"/>
                <w:lang w:eastAsia="zh-CN"/>
              </w:rPr>
              <w:t>IAB-DU</w:t>
            </w:r>
            <w:r>
              <w:rPr>
                <w:lang w:eastAsia="ja-JP"/>
              </w:rPr>
              <w:t xml:space="preserve"> RF Bandwidth edge (MHz)</w:t>
            </w:r>
          </w:p>
        </w:tc>
        <w:tc>
          <w:tcPr>
            <w:tcW w:w="2068" w:type="dxa"/>
          </w:tcPr>
          <w:p w14:paraId="18D3EAC8" w14:textId="77777777" w:rsidR="00570AE6" w:rsidRDefault="00570AE6" w:rsidP="00570AE6">
            <w:pPr>
              <w:pStyle w:val="TAH"/>
              <w:rPr>
                <w:lang w:eastAsia="ja-JP"/>
              </w:rPr>
            </w:pPr>
            <w:r>
              <w:rPr>
                <w:lang w:eastAsia="ja-JP"/>
              </w:rPr>
              <w:t>Type of interfering signal (Note 3)</w:t>
            </w:r>
          </w:p>
        </w:tc>
      </w:tr>
      <w:tr w:rsidR="00570AE6" w14:paraId="60841A7D" w14:textId="77777777" w:rsidTr="00A6736D">
        <w:trPr>
          <w:cantSplit/>
          <w:jc w:val="center"/>
        </w:trPr>
        <w:tc>
          <w:tcPr>
            <w:tcW w:w="3248" w:type="dxa"/>
            <w:tcBorders>
              <w:bottom w:val="nil"/>
            </w:tcBorders>
            <w:shd w:val="clear" w:color="auto" w:fill="auto"/>
          </w:tcPr>
          <w:p w14:paraId="57E2F8A7" w14:textId="77777777" w:rsidR="00570AE6" w:rsidRDefault="00570AE6" w:rsidP="00570AE6">
            <w:pPr>
              <w:pStyle w:val="TAC"/>
              <w:rPr>
                <w:lang w:eastAsia="ja-JP"/>
              </w:rPr>
            </w:pPr>
            <w:r>
              <w:rPr>
                <w:lang w:eastAsia="ja-JP"/>
              </w:rPr>
              <w:t>10</w:t>
            </w:r>
          </w:p>
        </w:tc>
        <w:tc>
          <w:tcPr>
            <w:tcW w:w="4315" w:type="dxa"/>
          </w:tcPr>
          <w:p w14:paraId="3969F356" w14:textId="77777777" w:rsidR="00570AE6" w:rsidRDefault="00570AE6" w:rsidP="00570AE6">
            <w:pPr>
              <w:pStyle w:val="TAC"/>
              <w:rPr>
                <w:lang w:eastAsia="ja-JP"/>
              </w:rPr>
            </w:pPr>
            <w:r>
              <w:rPr>
                <w:lang w:eastAsia="ja-JP"/>
              </w:rPr>
              <w:t>±7.465</w:t>
            </w:r>
          </w:p>
        </w:tc>
        <w:tc>
          <w:tcPr>
            <w:tcW w:w="2068" w:type="dxa"/>
            <w:shd w:val="clear" w:color="auto" w:fill="auto"/>
          </w:tcPr>
          <w:p w14:paraId="30A90DD3" w14:textId="77777777" w:rsidR="00570AE6" w:rsidRDefault="00570AE6" w:rsidP="00570AE6">
            <w:pPr>
              <w:pStyle w:val="TAC"/>
              <w:rPr>
                <w:lang w:eastAsia="ja-JP"/>
              </w:rPr>
            </w:pPr>
            <w:r>
              <w:rPr>
                <w:lang w:eastAsia="ja-JP"/>
              </w:rPr>
              <w:t>CW</w:t>
            </w:r>
          </w:p>
        </w:tc>
      </w:tr>
      <w:tr w:rsidR="00570AE6" w14:paraId="68082248" w14:textId="77777777" w:rsidTr="00A6736D">
        <w:trPr>
          <w:cantSplit/>
          <w:jc w:val="center"/>
        </w:trPr>
        <w:tc>
          <w:tcPr>
            <w:tcW w:w="3248" w:type="dxa"/>
            <w:tcBorders>
              <w:top w:val="nil"/>
              <w:bottom w:val="single" w:sz="4" w:space="0" w:color="auto"/>
            </w:tcBorders>
            <w:shd w:val="clear" w:color="auto" w:fill="auto"/>
          </w:tcPr>
          <w:p w14:paraId="46F90826" w14:textId="77777777" w:rsidR="00570AE6" w:rsidRDefault="00570AE6" w:rsidP="00570AE6">
            <w:pPr>
              <w:pStyle w:val="TAC"/>
              <w:rPr>
                <w:lang w:eastAsia="ja-JP"/>
              </w:rPr>
            </w:pPr>
          </w:p>
        </w:tc>
        <w:tc>
          <w:tcPr>
            <w:tcW w:w="4315" w:type="dxa"/>
          </w:tcPr>
          <w:p w14:paraId="5ABA725E" w14:textId="77777777" w:rsidR="00570AE6" w:rsidRDefault="00570AE6" w:rsidP="00570AE6">
            <w:pPr>
              <w:pStyle w:val="TAC"/>
              <w:rPr>
                <w:lang w:eastAsia="ja-JP"/>
              </w:rPr>
            </w:pPr>
            <w:r>
              <w:rPr>
                <w:lang w:eastAsia="ja-JP"/>
              </w:rPr>
              <w:t>±17.5</w:t>
            </w:r>
          </w:p>
        </w:tc>
        <w:tc>
          <w:tcPr>
            <w:tcW w:w="2068" w:type="dxa"/>
            <w:shd w:val="clear" w:color="auto" w:fill="auto"/>
          </w:tcPr>
          <w:p w14:paraId="3DC274D0" w14:textId="77777777" w:rsidR="00570AE6" w:rsidRDefault="00570AE6" w:rsidP="00570AE6">
            <w:pPr>
              <w:pStyle w:val="TAC"/>
              <w:rPr>
                <w:lang w:eastAsia="ja-JP"/>
              </w:rPr>
            </w:pPr>
            <w:r>
              <w:rPr>
                <w:lang w:eastAsia="ja-JP"/>
              </w:rPr>
              <w:t>5MHz DFT-s-OFDM NR signal (Note 1)</w:t>
            </w:r>
          </w:p>
        </w:tc>
      </w:tr>
      <w:tr w:rsidR="00570AE6" w14:paraId="6A56A0BB" w14:textId="77777777" w:rsidTr="00A6736D">
        <w:trPr>
          <w:cantSplit/>
          <w:jc w:val="center"/>
        </w:trPr>
        <w:tc>
          <w:tcPr>
            <w:tcW w:w="3248" w:type="dxa"/>
            <w:tcBorders>
              <w:bottom w:val="nil"/>
            </w:tcBorders>
            <w:shd w:val="clear" w:color="auto" w:fill="auto"/>
          </w:tcPr>
          <w:p w14:paraId="1B181261" w14:textId="77777777" w:rsidR="00570AE6" w:rsidRDefault="00570AE6" w:rsidP="00570AE6">
            <w:pPr>
              <w:pStyle w:val="TAC"/>
              <w:rPr>
                <w:lang w:eastAsia="ja-JP"/>
              </w:rPr>
            </w:pPr>
            <w:r>
              <w:rPr>
                <w:lang w:eastAsia="ja-JP"/>
              </w:rPr>
              <w:t>15</w:t>
            </w:r>
          </w:p>
        </w:tc>
        <w:tc>
          <w:tcPr>
            <w:tcW w:w="4315" w:type="dxa"/>
          </w:tcPr>
          <w:p w14:paraId="0585CE23" w14:textId="77777777" w:rsidR="00570AE6" w:rsidRDefault="00570AE6" w:rsidP="00570AE6">
            <w:pPr>
              <w:pStyle w:val="TAC"/>
              <w:rPr>
                <w:lang w:eastAsia="ja-JP"/>
              </w:rPr>
            </w:pPr>
            <w:r>
              <w:rPr>
                <w:lang w:eastAsia="ja-JP"/>
              </w:rPr>
              <w:t>±7.43</w:t>
            </w:r>
          </w:p>
        </w:tc>
        <w:tc>
          <w:tcPr>
            <w:tcW w:w="2068" w:type="dxa"/>
            <w:shd w:val="clear" w:color="auto" w:fill="auto"/>
          </w:tcPr>
          <w:p w14:paraId="7941BF59" w14:textId="77777777" w:rsidR="00570AE6" w:rsidRDefault="00570AE6" w:rsidP="00570AE6">
            <w:pPr>
              <w:pStyle w:val="TAC"/>
              <w:rPr>
                <w:lang w:eastAsia="ja-JP"/>
              </w:rPr>
            </w:pPr>
            <w:r>
              <w:rPr>
                <w:lang w:eastAsia="ja-JP"/>
              </w:rPr>
              <w:t>CW</w:t>
            </w:r>
          </w:p>
        </w:tc>
      </w:tr>
      <w:tr w:rsidR="00570AE6" w14:paraId="11716F69" w14:textId="77777777" w:rsidTr="00A6736D">
        <w:trPr>
          <w:cantSplit/>
          <w:jc w:val="center"/>
        </w:trPr>
        <w:tc>
          <w:tcPr>
            <w:tcW w:w="3248" w:type="dxa"/>
            <w:tcBorders>
              <w:top w:val="nil"/>
              <w:bottom w:val="single" w:sz="4" w:space="0" w:color="auto"/>
            </w:tcBorders>
            <w:shd w:val="clear" w:color="auto" w:fill="auto"/>
          </w:tcPr>
          <w:p w14:paraId="18611940" w14:textId="77777777" w:rsidR="00570AE6" w:rsidRDefault="00570AE6" w:rsidP="00570AE6">
            <w:pPr>
              <w:pStyle w:val="TAC"/>
              <w:rPr>
                <w:lang w:eastAsia="ja-JP"/>
              </w:rPr>
            </w:pPr>
          </w:p>
        </w:tc>
        <w:tc>
          <w:tcPr>
            <w:tcW w:w="4315" w:type="dxa"/>
          </w:tcPr>
          <w:p w14:paraId="601274A1" w14:textId="77777777" w:rsidR="00570AE6" w:rsidRDefault="00570AE6" w:rsidP="00570AE6">
            <w:pPr>
              <w:pStyle w:val="TAC"/>
              <w:rPr>
                <w:lang w:eastAsia="ja-JP"/>
              </w:rPr>
            </w:pPr>
            <w:r>
              <w:rPr>
                <w:lang w:eastAsia="ja-JP"/>
              </w:rPr>
              <w:t>±17.5</w:t>
            </w:r>
          </w:p>
        </w:tc>
        <w:tc>
          <w:tcPr>
            <w:tcW w:w="2068" w:type="dxa"/>
            <w:shd w:val="clear" w:color="auto" w:fill="auto"/>
          </w:tcPr>
          <w:p w14:paraId="3F113029" w14:textId="77777777" w:rsidR="00570AE6" w:rsidRDefault="00570AE6" w:rsidP="00570AE6">
            <w:pPr>
              <w:pStyle w:val="TAC"/>
              <w:rPr>
                <w:lang w:eastAsia="ja-JP"/>
              </w:rPr>
            </w:pPr>
            <w:r>
              <w:rPr>
                <w:lang w:eastAsia="ja-JP"/>
              </w:rPr>
              <w:t>5MHz DFT-s-OFDM NR signal (Note 1)</w:t>
            </w:r>
          </w:p>
        </w:tc>
      </w:tr>
      <w:tr w:rsidR="00570AE6" w14:paraId="12A4EC95" w14:textId="77777777" w:rsidTr="00A6736D">
        <w:trPr>
          <w:cantSplit/>
          <w:jc w:val="center"/>
        </w:trPr>
        <w:tc>
          <w:tcPr>
            <w:tcW w:w="3248" w:type="dxa"/>
            <w:tcBorders>
              <w:bottom w:val="nil"/>
            </w:tcBorders>
            <w:shd w:val="clear" w:color="auto" w:fill="auto"/>
          </w:tcPr>
          <w:p w14:paraId="47CBD2CE" w14:textId="77777777" w:rsidR="00570AE6" w:rsidRDefault="00570AE6" w:rsidP="00570AE6">
            <w:pPr>
              <w:pStyle w:val="TAC"/>
              <w:rPr>
                <w:lang w:eastAsia="ja-JP"/>
              </w:rPr>
            </w:pPr>
            <w:r>
              <w:rPr>
                <w:lang w:eastAsia="ja-JP"/>
              </w:rPr>
              <w:t>20</w:t>
            </w:r>
          </w:p>
        </w:tc>
        <w:tc>
          <w:tcPr>
            <w:tcW w:w="4315" w:type="dxa"/>
          </w:tcPr>
          <w:p w14:paraId="7163037F" w14:textId="77777777" w:rsidR="00570AE6" w:rsidRDefault="00570AE6" w:rsidP="00570AE6">
            <w:pPr>
              <w:pStyle w:val="TAC"/>
              <w:rPr>
                <w:lang w:eastAsia="ja-JP"/>
              </w:rPr>
            </w:pPr>
            <w:r>
              <w:rPr>
                <w:lang w:eastAsia="ja-JP"/>
              </w:rPr>
              <w:t>±7.395</w:t>
            </w:r>
          </w:p>
        </w:tc>
        <w:tc>
          <w:tcPr>
            <w:tcW w:w="2068" w:type="dxa"/>
            <w:shd w:val="clear" w:color="auto" w:fill="auto"/>
          </w:tcPr>
          <w:p w14:paraId="7E8A1718" w14:textId="77777777" w:rsidR="00570AE6" w:rsidRDefault="00570AE6" w:rsidP="00570AE6">
            <w:pPr>
              <w:pStyle w:val="TAC"/>
              <w:rPr>
                <w:lang w:eastAsia="ja-JP"/>
              </w:rPr>
            </w:pPr>
            <w:r>
              <w:rPr>
                <w:lang w:eastAsia="ja-JP"/>
              </w:rPr>
              <w:t>CW</w:t>
            </w:r>
          </w:p>
        </w:tc>
      </w:tr>
      <w:tr w:rsidR="00570AE6" w14:paraId="445D4469" w14:textId="77777777" w:rsidTr="00A6736D">
        <w:trPr>
          <w:cantSplit/>
          <w:jc w:val="center"/>
        </w:trPr>
        <w:tc>
          <w:tcPr>
            <w:tcW w:w="3248" w:type="dxa"/>
            <w:tcBorders>
              <w:top w:val="nil"/>
              <w:bottom w:val="single" w:sz="4" w:space="0" w:color="auto"/>
            </w:tcBorders>
            <w:shd w:val="clear" w:color="auto" w:fill="auto"/>
          </w:tcPr>
          <w:p w14:paraId="5C14C327" w14:textId="77777777" w:rsidR="00570AE6" w:rsidRDefault="00570AE6" w:rsidP="00570AE6">
            <w:pPr>
              <w:pStyle w:val="TAC"/>
              <w:rPr>
                <w:lang w:eastAsia="ja-JP"/>
              </w:rPr>
            </w:pPr>
          </w:p>
        </w:tc>
        <w:tc>
          <w:tcPr>
            <w:tcW w:w="4315" w:type="dxa"/>
          </w:tcPr>
          <w:p w14:paraId="238FA3C2" w14:textId="77777777" w:rsidR="00570AE6" w:rsidRDefault="00570AE6" w:rsidP="00570AE6">
            <w:pPr>
              <w:pStyle w:val="TAC"/>
              <w:rPr>
                <w:lang w:eastAsia="ja-JP"/>
              </w:rPr>
            </w:pPr>
            <w:r>
              <w:rPr>
                <w:lang w:eastAsia="ja-JP"/>
              </w:rPr>
              <w:t>±17.5</w:t>
            </w:r>
          </w:p>
        </w:tc>
        <w:tc>
          <w:tcPr>
            <w:tcW w:w="2068" w:type="dxa"/>
            <w:shd w:val="clear" w:color="auto" w:fill="auto"/>
          </w:tcPr>
          <w:p w14:paraId="588A153A" w14:textId="77777777" w:rsidR="00570AE6" w:rsidRDefault="00570AE6" w:rsidP="00570AE6">
            <w:pPr>
              <w:pStyle w:val="TAC"/>
              <w:rPr>
                <w:lang w:eastAsia="ja-JP"/>
              </w:rPr>
            </w:pPr>
            <w:r>
              <w:rPr>
                <w:lang w:eastAsia="ja-JP"/>
              </w:rPr>
              <w:t>5MHz DFT-s-OFDM NR signal (Note 1)</w:t>
            </w:r>
          </w:p>
        </w:tc>
      </w:tr>
      <w:tr w:rsidR="00570AE6" w14:paraId="2E2300A9" w14:textId="77777777" w:rsidTr="00A6736D">
        <w:trPr>
          <w:cantSplit/>
          <w:jc w:val="center"/>
        </w:trPr>
        <w:tc>
          <w:tcPr>
            <w:tcW w:w="3248" w:type="dxa"/>
            <w:tcBorders>
              <w:bottom w:val="nil"/>
            </w:tcBorders>
            <w:shd w:val="clear" w:color="auto" w:fill="auto"/>
          </w:tcPr>
          <w:p w14:paraId="49165107" w14:textId="77777777" w:rsidR="00570AE6" w:rsidRDefault="00570AE6" w:rsidP="00570AE6">
            <w:pPr>
              <w:pStyle w:val="TAC"/>
              <w:rPr>
                <w:lang w:eastAsia="ja-JP"/>
              </w:rPr>
            </w:pPr>
            <w:r>
              <w:rPr>
                <w:lang w:eastAsia="ja-JP"/>
              </w:rPr>
              <w:t>25</w:t>
            </w:r>
          </w:p>
        </w:tc>
        <w:tc>
          <w:tcPr>
            <w:tcW w:w="4315" w:type="dxa"/>
          </w:tcPr>
          <w:p w14:paraId="782F4E0F" w14:textId="77777777" w:rsidR="00570AE6" w:rsidRDefault="00570AE6" w:rsidP="00570AE6">
            <w:pPr>
              <w:pStyle w:val="TAC"/>
              <w:rPr>
                <w:lang w:eastAsia="ja-JP"/>
              </w:rPr>
            </w:pPr>
            <w:r>
              <w:rPr>
                <w:lang w:eastAsia="ja-JP"/>
              </w:rPr>
              <w:t>±7.465</w:t>
            </w:r>
          </w:p>
        </w:tc>
        <w:tc>
          <w:tcPr>
            <w:tcW w:w="2068" w:type="dxa"/>
            <w:shd w:val="clear" w:color="auto" w:fill="auto"/>
          </w:tcPr>
          <w:p w14:paraId="49D29175" w14:textId="77777777" w:rsidR="00570AE6" w:rsidRDefault="00570AE6" w:rsidP="00570AE6">
            <w:pPr>
              <w:pStyle w:val="TAC"/>
              <w:rPr>
                <w:lang w:eastAsia="ja-JP"/>
              </w:rPr>
            </w:pPr>
            <w:r>
              <w:rPr>
                <w:lang w:eastAsia="ja-JP"/>
              </w:rPr>
              <w:t>CW</w:t>
            </w:r>
          </w:p>
        </w:tc>
      </w:tr>
      <w:tr w:rsidR="00570AE6" w14:paraId="29FB5938" w14:textId="77777777" w:rsidTr="00A6736D">
        <w:trPr>
          <w:cantSplit/>
          <w:jc w:val="center"/>
        </w:trPr>
        <w:tc>
          <w:tcPr>
            <w:tcW w:w="3248" w:type="dxa"/>
            <w:tcBorders>
              <w:top w:val="nil"/>
              <w:bottom w:val="single" w:sz="4" w:space="0" w:color="auto"/>
            </w:tcBorders>
            <w:shd w:val="clear" w:color="auto" w:fill="auto"/>
          </w:tcPr>
          <w:p w14:paraId="0FDD0DFE" w14:textId="77777777" w:rsidR="00570AE6" w:rsidRDefault="00570AE6" w:rsidP="00570AE6">
            <w:pPr>
              <w:pStyle w:val="TAC"/>
              <w:rPr>
                <w:lang w:eastAsia="ja-JP"/>
              </w:rPr>
            </w:pPr>
          </w:p>
        </w:tc>
        <w:tc>
          <w:tcPr>
            <w:tcW w:w="4315" w:type="dxa"/>
          </w:tcPr>
          <w:p w14:paraId="2E6E7E66" w14:textId="77777777" w:rsidR="00570AE6" w:rsidRDefault="00570AE6" w:rsidP="00570AE6">
            <w:pPr>
              <w:pStyle w:val="TAC"/>
              <w:rPr>
                <w:lang w:eastAsia="ja-JP"/>
              </w:rPr>
            </w:pPr>
            <w:r>
              <w:rPr>
                <w:lang w:eastAsia="ja-JP"/>
              </w:rPr>
              <w:t>±25</w:t>
            </w:r>
          </w:p>
        </w:tc>
        <w:tc>
          <w:tcPr>
            <w:tcW w:w="2068" w:type="dxa"/>
            <w:shd w:val="clear" w:color="auto" w:fill="auto"/>
          </w:tcPr>
          <w:p w14:paraId="5FF3E093"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5D81BA64" w14:textId="77777777" w:rsidTr="00A6736D">
        <w:trPr>
          <w:cantSplit/>
          <w:jc w:val="center"/>
        </w:trPr>
        <w:tc>
          <w:tcPr>
            <w:tcW w:w="3248" w:type="dxa"/>
            <w:tcBorders>
              <w:bottom w:val="nil"/>
            </w:tcBorders>
            <w:shd w:val="clear" w:color="auto" w:fill="auto"/>
          </w:tcPr>
          <w:p w14:paraId="2A9A8FD0" w14:textId="77777777" w:rsidR="00570AE6" w:rsidRDefault="00570AE6" w:rsidP="00570AE6">
            <w:pPr>
              <w:pStyle w:val="TAC"/>
              <w:rPr>
                <w:lang w:eastAsia="ja-JP"/>
              </w:rPr>
            </w:pPr>
            <w:r>
              <w:rPr>
                <w:lang w:eastAsia="ja-JP"/>
              </w:rPr>
              <w:t>30</w:t>
            </w:r>
          </w:p>
        </w:tc>
        <w:tc>
          <w:tcPr>
            <w:tcW w:w="4315" w:type="dxa"/>
          </w:tcPr>
          <w:p w14:paraId="068BE992" w14:textId="77777777" w:rsidR="00570AE6" w:rsidRDefault="00570AE6" w:rsidP="00570AE6">
            <w:pPr>
              <w:pStyle w:val="TAC"/>
              <w:rPr>
                <w:lang w:eastAsia="ja-JP"/>
              </w:rPr>
            </w:pPr>
            <w:r>
              <w:rPr>
                <w:lang w:eastAsia="ja-JP"/>
              </w:rPr>
              <w:t>±7.43</w:t>
            </w:r>
          </w:p>
        </w:tc>
        <w:tc>
          <w:tcPr>
            <w:tcW w:w="2068" w:type="dxa"/>
            <w:shd w:val="clear" w:color="auto" w:fill="auto"/>
          </w:tcPr>
          <w:p w14:paraId="408C32B2" w14:textId="77777777" w:rsidR="00570AE6" w:rsidRDefault="00570AE6" w:rsidP="00570AE6">
            <w:pPr>
              <w:pStyle w:val="TAC"/>
              <w:rPr>
                <w:lang w:eastAsia="ja-JP"/>
              </w:rPr>
            </w:pPr>
            <w:r>
              <w:rPr>
                <w:lang w:eastAsia="ja-JP"/>
              </w:rPr>
              <w:t>CW</w:t>
            </w:r>
          </w:p>
        </w:tc>
      </w:tr>
      <w:tr w:rsidR="00570AE6" w14:paraId="78C85BB8" w14:textId="77777777" w:rsidTr="00A6736D">
        <w:trPr>
          <w:cantSplit/>
          <w:jc w:val="center"/>
        </w:trPr>
        <w:tc>
          <w:tcPr>
            <w:tcW w:w="3248" w:type="dxa"/>
            <w:tcBorders>
              <w:top w:val="nil"/>
              <w:bottom w:val="single" w:sz="4" w:space="0" w:color="auto"/>
            </w:tcBorders>
            <w:shd w:val="clear" w:color="auto" w:fill="auto"/>
          </w:tcPr>
          <w:p w14:paraId="54D88577" w14:textId="77777777" w:rsidR="00570AE6" w:rsidRDefault="00570AE6" w:rsidP="00570AE6">
            <w:pPr>
              <w:pStyle w:val="TAC"/>
              <w:rPr>
                <w:lang w:eastAsia="ja-JP"/>
              </w:rPr>
            </w:pPr>
          </w:p>
        </w:tc>
        <w:tc>
          <w:tcPr>
            <w:tcW w:w="4315" w:type="dxa"/>
          </w:tcPr>
          <w:p w14:paraId="1184F8BB" w14:textId="77777777" w:rsidR="00570AE6" w:rsidRDefault="00570AE6" w:rsidP="00570AE6">
            <w:pPr>
              <w:pStyle w:val="TAC"/>
              <w:rPr>
                <w:lang w:eastAsia="ja-JP"/>
              </w:rPr>
            </w:pPr>
            <w:r>
              <w:rPr>
                <w:lang w:eastAsia="ja-JP"/>
              </w:rPr>
              <w:t>±25</w:t>
            </w:r>
          </w:p>
        </w:tc>
        <w:tc>
          <w:tcPr>
            <w:tcW w:w="2068" w:type="dxa"/>
            <w:shd w:val="clear" w:color="auto" w:fill="auto"/>
          </w:tcPr>
          <w:p w14:paraId="3546D0E3" w14:textId="77777777" w:rsidR="00570AE6" w:rsidRDefault="00570AE6" w:rsidP="00570AE6">
            <w:pPr>
              <w:pStyle w:val="TAC"/>
              <w:rPr>
                <w:lang w:eastAsia="ja-JP"/>
              </w:rPr>
            </w:pPr>
            <w:r>
              <w:rPr>
                <w:lang w:eastAsia="ja-JP"/>
              </w:rPr>
              <w:t>20MHz DFT-s-OFDM NR signal (Note 2)</w:t>
            </w:r>
          </w:p>
        </w:tc>
      </w:tr>
      <w:tr w:rsidR="00570AE6" w14:paraId="11D3EEA7" w14:textId="77777777" w:rsidTr="00A6736D">
        <w:trPr>
          <w:cantSplit/>
          <w:jc w:val="center"/>
        </w:trPr>
        <w:tc>
          <w:tcPr>
            <w:tcW w:w="3248" w:type="dxa"/>
            <w:tcBorders>
              <w:top w:val="single" w:sz="4" w:space="0" w:color="auto"/>
              <w:bottom w:val="nil"/>
            </w:tcBorders>
            <w:shd w:val="clear" w:color="auto" w:fill="auto"/>
          </w:tcPr>
          <w:p w14:paraId="39739815" w14:textId="77777777" w:rsidR="00570AE6" w:rsidRDefault="00570AE6" w:rsidP="00570AE6">
            <w:pPr>
              <w:pStyle w:val="TAC"/>
              <w:rPr>
                <w:rFonts w:eastAsia="SimSun"/>
                <w:lang w:val="en-US" w:eastAsia="zh-CN"/>
              </w:rPr>
            </w:pPr>
            <w:r>
              <w:rPr>
                <w:rFonts w:eastAsia="SimSun" w:hint="eastAsia"/>
                <w:lang w:val="en-US" w:eastAsia="zh-CN"/>
              </w:rPr>
              <w:t>35</w:t>
            </w:r>
          </w:p>
        </w:tc>
        <w:tc>
          <w:tcPr>
            <w:tcW w:w="4315" w:type="dxa"/>
          </w:tcPr>
          <w:p w14:paraId="229E2962" w14:textId="77777777" w:rsidR="00570AE6" w:rsidRDefault="00570AE6" w:rsidP="00570AE6">
            <w:pPr>
              <w:pStyle w:val="TAC"/>
              <w:rPr>
                <w:lang w:eastAsia="ja-JP"/>
              </w:rPr>
            </w:pPr>
            <w:r>
              <w:rPr>
                <w:lang w:eastAsia="ja-JP"/>
              </w:rPr>
              <w:t>±7.4</w:t>
            </w:r>
            <w:r>
              <w:rPr>
                <w:lang w:val="en-US" w:eastAsia="ja-JP"/>
              </w:rPr>
              <w:t>4</w:t>
            </w:r>
          </w:p>
        </w:tc>
        <w:tc>
          <w:tcPr>
            <w:tcW w:w="2068" w:type="dxa"/>
            <w:shd w:val="clear" w:color="auto" w:fill="auto"/>
          </w:tcPr>
          <w:p w14:paraId="28A66095" w14:textId="77777777" w:rsidR="00570AE6" w:rsidRDefault="00570AE6" w:rsidP="00570AE6">
            <w:pPr>
              <w:pStyle w:val="TAC"/>
              <w:rPr>
                <w:lang w:eastAsia="ja-JP"/>
              </w:rPr>
            </w:pPr>
            <w:r>
              <w:rPr>
                <w:lang w:eastAsia="ja-JP"/>
              </w:rPr>
              <w:t>CW</w:t>
            </w:r>
          </w:p>
        </w:tc>
      </w:tr>
      <w:tr w:rsidR="00570AE6" w14:paraId="2872D5EE" w14:textId="77777777" w:rsidTr="00A6736D">
        <w:trPr>
          <w:cantSplit/>
          <w:jc w:val="center"/>
        </w:trPr>
        <w:tc>
          <w:tcPr>
            <w:tcW w:w="3248" w:type="dxa"/>
            <w:tcBorders>
              <w:top w:val="nil"/>
              <w:bottom w:val="single" w:sz="4" w:space="0" w:color="auto"/>
            </w:tcBorders>
            <w:shd w:val="clear" w:color="auto" w:fill="auto"/>
          </w:tcPr>
          <w:p w14:paraId="0A772AD4" w14:textId="77777777" w:rsidR="00570AE6" w:rsidRDefault="00570AE6" w:rsidP="00570AE6">
            <w:pPr>
              <w:pStyle w:val="TAC"/>
              <w:rPr>
                <w:lang w:eastAsia="ja-JP"/>
              </w:rPr>
            </w:pPr>
          </w:p>
        </w:tc>
        <w:tc>
          <w:tcPr>
            <w:tcW w:w="4315" w:type="dxa"/>
          </w:tcPr>
          <w:p w14:paraId="18B2B64C" w14:textId="77777777" w:rsidR="00570AE6" w:rsidRDefault="00570AE6" w:rsidP="00570AE6">
            <w:pPr>
              <w:pStyle w:val="TAC"/>
              <w:rPr>
                <w:lang w:eastAsia="ja-JP"/>
              </w:rPr>
            </w:pPr>
            <w:r>
              <w:rPr>
                <w:lang w:eastAsia="ja-JP"/>
              </w:rPr>
              <w:t>±25</w:t>
            </w:r>
          </w:p>
        </w:tc>
        <w:tc>
          <w:tcPr>
            <w:tcW w:w="2068" w:type="dxa"/>
            <w:shd w:val="clear" w:color="auto" w:fill="auto"/>
          </w:tcPr>
          <w:p w14:paraId="1B084CB1" w14:textId="77777777" w:rsidR="00570AE6" w:rsidRDefault="00570AE6" w:rsidP="00570AE6">
            <w:pPr>
              <w:pStyle w:val="TAC"/>
              <w:rPr>
                <w:lang w:eastAsia="ja-JP"/>
              </w:rPr>
            </w:pPr>
            <w:r>
              <w:rPr>
                <w:lang w:eastAsia="ja-JP"/>
              </w:rPr>
              <w:t>20MHz DFT-s-OFDM NR signal (Note 2)</w:t>
            </w:r>
          </w:p>
        </w:tc>
      </w:tr>
      <w:tr w:rsidR="00570AE6" w14:paraId="2BB995E7" w14:textId="77777777" w:rsidTr="00A6736D">
        <w:trPr>
          <w:cantSplit/>
          <w:jc w:val="center"/>
        </w:trPr>
        <w:tc>
          <w:tcPr>
            <w:tcW w:w="3248" w:type="dxa"/>
            <w:tcBorders>
              <w:bottom w:val="nil"/>
            </w:tcBorders>
            <w:shd w:val="clear" w:color="auto" w:fill="auto"/>
          </w:tcPr>
          <w:p w14:paraId="5885C4B4" w14:textId="77777777" w:rsidR="00570AE6" w:rsidRDefault="00570AE6" w:rsidP="00570AE6">
            <w:pPr>
              <w:pStyle w:val="TAC"/>
              <w:rPr>
                <w:lang w:eastAsia="ja-JP"/>
              </w:rPr>
            </w:pPr>
            <w:r>
              <w:rPr>
                <w:lang w:eastAsia="ja-JP"/>
              </w:rPr>
              <w:t>40</w:t>
            </w:r>
          </w:p>
        </w:tc>
        <w:tc>
          <w:tcPr>
            <w:tcW w:w="4315" w:type="dxa"/>
          </w:tcPr>
          <w:p w14:paraId="1ED824E7" w14:textId="77777777" w:rsidR="00570AE6" w:rsidRDefault="00570AE6" w:rsidP="00570AE6">
            <w:pPr>
              <w:pStyle w:val="TAC"/>
              <w:rPr>
                <w:lang w:eastAsia="ja-JP"/>
              </w:rPr>
            </w:pPr>
            <w:r>
              <w:rPr>
                <w:lang w:eastAsia="ja-JP"/>
              </w:rPr>
              <w:t>±7.45</w:t>
            </w:r>
          </w:p>
        </w:tc>
        <w:tc>
          <w:tcPr>
            <w:tcW w:w="2068" w:type="dxa"/>
            <w:shd w:val="clear" w:color="auto" w:fill="auto"/>
          </w:tcPr>
          <w:p w14:paraId="650C80E4" w14:textId="77777777" w:rsidR="00570AE6" w:rsidRDefault="00570AE6" w:rsidP="00570AE6">
            <w:pPr>
              <w:pStyle w:val="TAC"/>
              <w:rPr>
                <w:lang w:eastAsia="ja-JP"/>
              </w:rPr>
            </w:pPr>
            <w:r>
              <w:rPr>
                <w:lang w:eastAsia="ja-JP"/>
              </w:rPr>
              <w:t>CW</w:t>
            </w:r>
          </w:p>
        </w:tc>
      </w:tr>
      <w:tr w:rsidR="00570AE6" w14:paraId="5E8BEA2C" w14:textId="77777777" w:rsidTr="00A6736D">
        <w:trPr>
          <w:cantSplit/>
          <w:jc w:val="center"/>
        </w:trPr>
        <w:tc>
          <w:tcPr>
            <w:tcW w:w="3248" w:type="dxa"/>
            <w:tcBorders>
              <w:top w:val="nil"/>
              <w:bottom w:val="single" w:sz="4" w:space="0" w:color="auto"/>
            </w:tcBorders>
            <w:shd w:val="clear" w:color="auto" w:fill="auto"/>
          </w:tcPr>
          <w:p w14:paraId="09B8880D" w14:textId="77777777" w:rsidR="00570AE6" w:rsidRDefault="00570AE6" w:rsidP="00570AE6">
            <w:pPr>
              <w:pStyle w:val="TAC"/>
              <w:rPr>
                <w:lang w:eastAsia="ja-JP"/>
              </w:rPr>
            </w:pPr>
          </w:p>
        </w:tc>
        <w:tc>
          <w:tcPr>
            <w:tcW w:w="4315" w:type="dxa"/>
          </w:tcPr>
          <w:p w14:paraId="074818FE" w14:textId="77777777" w:rsidR="00570AE6" w:rsidRDefault="00570AE6" w:rsidP="00570AE6">
            <w:pPr>
              <w:pStyle w:val="TAC"/>
              <w:rPr>
                <w:lang w:eastAsia="ja-JP"/>
              </w:rPr>
            </w:pPr>
            <w:r>
              <w:rPr>
                <w:lang w:eastAsia="ja-JP"/>
              </w:rPr>
              <w:t>±25</w:t>
            </w:r>
          </w:p>
        </w:tc>
        <w:tc>
          <w:tcPr>
            <w:tcW w:w="2068" w:type="dxa"/>
            <w:shd w:val="clear" w:color="auto" w:fill="auto"/>
          </w:tcPr>
          <w:p w14:paraId="73F37993" w14:textId="77777777" w:rsidR="00570AE6" w:rsidRDefault="00570AE6" w:rsidP="00570AE6">
            <w:pPr>
              <w:pStyle w:val="TAC"/>
              <w:rPr>
                <w:lang w:eastAsia="ja-JP"/>
              </w:rPr>
            </w:pPr>
            <w:r>
              <w:rPr>
                <w:lang w:eastAsia="ja-JP"/>
              </w:rPr>
              <w:t>20MHz DFT-s-OFDM NR signal (Note 2)</w:t>
            </w:r>
          </w:p>
        </w:tc>
      </w:tr>
      <w:tr w:rsidR="00570AE6" w14:paraId="30DD41BF" w14:textId="77777777" w:rsidTr="00A6736D">
        <w:trPr>
          <w:cantSplit/>
          <w:jc w:val="center"/>
        </w:trPr>
        <w:tc>
          <w:tcPr>
            <w:tcW w:w="3248" w:type="dxa"/>
            <w:tcBorders>
              <w:top w:val="single" w:sz="4" w:space="0" w:color="auto"/>
              <w:bottom w:val="nil"/>
            </w:tcBorders>
            <w:shd w:val="clear" w:color="auto" w:fill="auto"/>
          </w:tcPr>
          <w:p w14:paraId="38A377DF" w14:textId="77777777" w:rsidR="00570AE6" w:rsidRDefault="00570AE6" w:rsidP="00570AE6">
            <w:pPr>
              <w:pStyle w:val="TAC"/>
              <w:rPr>
                <w:rFonts w:eastAsia="SimSun"/>
                <w:lang w:val="en-US" w:eastAsia="zh-CN"/>
              </w:rPr>
            </w:pPr>
            <w:r>
              <w:rPr>
                <w:rFonts w:eastAsia="SimSun" w:hint="eastAsia"/>
                <w:lang w:val="en-US" w:eastAsia="zh-CN"/>
              </w:rPr>
              <w:t>45</w:t>
            </w:r>
          </w:p>
        </w:tc>
        <w:tc>
          <w:tcPr>
            <w:tcW w:w="4315" w:type="dxa"/>
          </w:tcPr>
          <w:p w14:paraId="723A7056" w14:textId="77777777" w:rsidR="00570AE6" w:rsidRDefault="00570AE6" w:rsidP="00570AE6">
            <w:pPr>
              <w:pStyle w:val="TAC"/>
              <w:rPr>
                <w:lang w:eastAsia="ja-JP"/>
              </w:rPr>
            </w:pPr>
            <w:r>
              <w:rPr>
                <w:lang w:eastAsia="ja-JP"/>
              </w:rPr>
              <w:t>±7.37</w:t>
            </w:r>
          </w:p>
        </w:tc>
        <w:tc>
          <w:tcPr>
            <w:tcW w:w="2068" w:type="dxa"/>
            <w:shd w:val="clear" w:color="auto" w:fill="auto"/>
          </w:tcPr>
          <w:p w14:paraId="46F49AA3" w14:textId="77777777" w:rsidR="00570AE6" w:rsidRDefault="00570AE6" w:rsidP="00570AE6">
            <w:pPr>
              <w:pStyle w:val="TAC"/>
              <w:rPr>
                <w:lang w:eastAsia="ja-JP"/>
              </w:rPr>
            </w:pPr>
            <w:r>
              <w:rPr>
                <w:lang w:eastAsia="ja-JP"/>
              </w:rPr>
              <w:t>CW</w:t>
            </w:r>
          </w:p>
        </w:tc>
      </w:tr>
      <w:tr w:rsidR="00570AE6" w14:paraId="00861BEF" w14:textId="77777777" w:rsidTr="00A6736D">
        <w:trPr>
          <w:cantSplit/>
          <w:jc w:val="center"/>
        </w:trPr>
        <w:tc>
          <w:tcPr>
            <w:tcW w:w="3248" w:type="dxa"/>
            <w:tcBorders>
              <w:top w:val="nil"/>
              <w:bottom w:val="single" w:sz="4" w:space="0" w:color="auto"/>
            </w:tcBorders>
            <w:shd w:val="clear" w:color="auto" w:fill="auto"/>
          </w:tcPr>
          <w:p w14:paraId="333010C2" w14:textId="77777777" w:rsidR="00570AE6" w:rsidRDefault="00570AE6" w:rsidP="00570AE6">
            <w:pPr>
              <w:pStyle w:val="TAC"/>
              <w:rPr>
                <w:lang w:eastAsia="ja-JP"/>
              </w:rPr>
            </w:pPr>
          </w:p>
        </w:tc>
        <w:tc>
          <w:tcPr>
            <w:tcW w:w="4315" w:type="dxa"/>
          </w:tcPr>
          <w:p w14:paraId="55FFAA2F" w14:textId="77777777" w:rsidR="00570AE6" w:rsidRDefault="00570AE6" w:rsidP="00570AE6">
            <w:pPr>
              <w:pStyle w:val="TAC"/>
              <w:rPr>
                <w:lang w:eastAsia="ja-JP"/>
              </w:rPr>
            </w:pPr>
            <w:r>
              <w:rPr>
                <w:lang w:eastAsia="ja-JP"/>
              </w:rPr>
              <w:t>±25</w:t>
            </w:r>
          </w:p>
        </w:tc>
        <w:tc>
          <w:tcPr>
            <w:tcW w:w="2068" w:type="dxa"/>
            <w:shd w:val="clear" w:color="auto" w:fill="auto"/>
          </w:tcPr>
          <w:p w14:paraId="4C30A065" w14:textId="77777777" w:rsidR="00570AE6" w:rsidRDefault="00570AE6" w:rsidP="00570AE6">
            <w:pPr>
              <w:pStyle w:val="TAC"/>
              <w:rPr>
                <w:lang w:eastAsia="ja-JP"/>
              </w:rPr>
            </w:pPr>
            <w:r>
              <w:rPr>
                <w:lang w:eastAsia="ja-JP"/>
              </w:rPr>
              <w:t>20MHz DFT-s-OFDM NR signal (Note 2)</w:t>
            </w:r>
          </w:p>
        </w:tc>
      </w:tr>
      <w:tr w:rsidR="00570AE6" w14:paraId="64FED2E3" w14:textId="77777777" w:rsidTr="00A6736D">
        <w:trPr>
          <w:cantSplit/>
          <w:jc w:val="center"/>
        </w:trPr>
        <w:tc>
          <w:tcPr>
            <w:tcW w:w="3248" w:type="dxa"/>
            <w:tcBorders>
              <w:bottom w:val="nil"/>
            </w:tcBorders>
            <w:shd w:val="clear" w:color="auto" w:fill="auto"/>
          </w:tcPr>
          <w:p w14:paraId="33EA601D" w14:textId="77777777" w:rsidR="00570AE6" w:rsidRDefault="00570AE6" w:rsidP="00570AE6">
            <w:pPr>
              <w:pStyle w:val="TAC"/>
              <w:rPr>
                <w:lang w:eastAsia="ja-JP"/>
              </w:rPr>
            </w:pPr>
            <w:r>
              <w:rPr>
                <w:lang w:eastAsia="ja-JP"/>
              </w:rPr>
              <w:t>50</w:t>
            </w:r>
          </w:p>
        </w:tc>
        <w:tc>
          <w:tcPr>
            <w:tcW w:w="4315" w:type="dxa"/>
          </w:tcPr>
          <w:p w14:paraId="41760C88" w14:textId="77777777" w:rsidR="00570AE6" w:rsidRDefault="00570AE6" w:rsidP="00570AE6">
            <w:pPr>
              <w:pStyle w:val="TAC"/>
              <w:rPr>
                <w:lang w:eastAsia="ja-JP"/>
              </w:rPr>
            </w:pPr>
            <w:r>
              <w:rPr>
                <w:lang w:eastAsia="ja-JP"/>
              </w:rPr>
              <w:t>±7.35</w:t>
            </w:r>
          </w:p>
        </w:tc>
        <w:tc>
          <w:tcPr>
            <w:tcW w:w="2068" w:type="dxa"/>
            <w:shd w:val="clear" w:color="auto" w:fill="auto"/>
          </w:tcPr>
          <w:p w14:paraId="68CB9422" w14:textId="77777777" w:rsidR="00570AE6" w:rsidRDefault="00570AE6" w:rsidP="00570AE6">
            <w:pPr>
              <w:pStyle w:val="TAC"/>
              <w:rPr>
                <w:lang w:eastAsia="ja-JP"/>
              </w:rPr>
            </w:pPr>
            <w:r>
              <w:rPr>
                <w:lang w:eastAsia="ja-JP"/>
              </w:rPr>
              <w:t>CW</w:t>
            </w:r>
          </w:p>
        </w:tc>
      </w:tr>
      <w:tr w:rsidR="00570AE6" w14:paraId="70D6FA06" w14:textId="77777777" w:rsidTr="00A6736D">
        <w:trPr>
          <w:cantSplit/>
          <w:jc w:val="center"/>
        </w:trPr>
        <w:tc>
          <w:tcPr>
            <w:tcW w:w="3248" w:type="dxa"/>
            <w:tcBorders>
              <w:top w:val="nil"/>
              <w:bottom w:val="single" w:sz="4" w:space="0" w:color="auto"/>
            </w:tcBorders>
            <w:shd w:val="clear" w:color="auto" w:fill="auto"/>
          </w:tcPr>
          <w:p w14:paraId="1EED35F1" w14:textId="77777777" w:rsidR="00570AE6" w:rsidRDefault="00570AE6" w:rsidP="00570AE6">
            <w:pPr>
              <w:pStyle w:val="TAC"/>
              <w:rPr>
                <w:lang w:eastAsia="ja-JP"/>
              </w:rPr>
            </w:pPr>
          </w:p>
        </w:tc>
        <w:tc>
          <w:tcPr>
            <w:tcW w:w="4315" w:type="dxa"/>
          </w:tcPr>
          <w:p w14:paraId="0D3B3279" w14:textId="77777777" w:rsidR="00570AE6" w:rsidRDefault="00570AE6" w:rsidP="00570AE6">
            <w:pPr>
              <w:pStyle w:val="TAC"/>
              <w:rPr>
                <w:lang w:eastAsia="ja-JP"/>
              </w:rPr>
            </w:pPr>
            <w:r>
              <w:rPr>
                <w:lang w:eastAsia="ja-JP"/>
              </w:rPr>
              <w:t>±25</w:t>
            </w:r>
          </w:p>
        </w:tc>
        <w:tc>
          <w:tcPr>
            <w:tcW w:w="2068" w:type="dxa"/>
            <w:shd w:val="clear" w:color="auto" w:fill="auto"/>
          </w:tcPr>
          <w:p w14:paraId="330C1038" w14:textId="77777777" w:rsidR="00570AE6" w:rsidRDefault="00570AE6" w:rsidP="00570AE6">
            <w:pPr>
              <w:pStyle w:val="TAC"/>
              <w:rPr>
                <w:lang w:eastAsia="ja-JP"/>
              </w:rPr>
            </w:pPr>
            <w:r>
              <w:rPr>
                <w:lang w:eastAsia="ja-JP"/>
              </w:rPr>
              <w:t>20MHz DFT-s-OFDM NR signal (Note 2)</w:t>
            </w:r>
          </w:p>
        </w:tc>
      </w:tr>
      <w:tr w:rsidR="00570AE6" w14:paraId="033FFEB5" w14:textId="77777777" w:rsidTr="00A6736D">
        <w:trPr>
          <w:cantSplit/>
          <w:jc w:val="center"/>
        </w:trPr>
        <w:tc>
          <w:tcPr>
            <w:tcW w:w="3248" w:type="dxa"/>
            <w:tcBorders>
              <w:bottom w:val="nil"/>
            </w:tcBorders>
            <w:shd w:val="clear" w:color="auto" w:fill="auto"/>
          </w:tcPr>
          <w:p w14:paraId="0242B58A" w14:textId="77777777" w:rsidR="00570AE6" w:rsidRDefault="00570AE6" w:rsidP="00570AE6">
            <w:pPr>
              <w:pStyle w:val="TAC"/>
              <w:rPr>
                <w:lang w:eastAsia="ja-JP"/>
              </w:rPr>
            </w:pPr>
            <w:r>
              <w:rPr>
                <w:lang w:eastAsia="ja-JP"/>
              </w:rPr>
              <w:t>60</w:t>
            </w:r>
          </w:p>
        </w:tc>
        <w:tc>
          <w:tcPr>
            <w:tcW w:w="4315" w:type="dxa"/>
          </w:tcPr>
          <w:p w14:paraId="543B1E43" w14:textId="77777777" w:rsidR="00570AE6" w:rsidRDefault="00570AE6" w:rsidP="00570AE6">
            <w:pPr>
              <w:pStyle w:val="TAC"/>
              <w:rPr>
                <w:lang w:eastAsia="ja-JP"/>
              </w:rPr>
            </w:pPr>
            <w:r>
              <w:rPr>
                <w:lang w:eastAsia="ja-JP"/>
              </w:rPr>
              <w:t>±7.49</w:t>
            </w:r>
          </w:p>
        </w:tc>
        <w:tc>
          <w:tcPr>
            <w:tcW w:w="2068" w:type="dxa"/>
            <w:shd w:val="clear" w:color="auto" w:fill="auto"/>
          </w:tcPr>
          <w:p w14:paraId="7B04D3D8" w14:textId="77777777" w:rsidR="00570AE6" w:rsidRDefault="00570AE6" w:rsidP="00570AE6">
            <w:pPr>
              <w:pStyle w:val="TAC"/>
              <w:rPr>
                <w:lang w:eastAsia="ja-JP"/>
              </w:rPr>
            </w:pPr>
            <w:r>
              <w:rPr>
                <w:lang w:eastAsia="ja-JP"/>
              </w:rPr>
              <w:t>CW</w:t>
            </w:r>
          </w:p>
        </w:tc>
      </w:tr>
      <w:tr w:rsidR="00570AE6" w14:paraId="56FDFF81" w14:textId="77777777" w:rsidTr="00A6736D">
        <w:trPr>
          <w:cantSplit/>
          <w:jc w:val="center"/>
        </w:trPr>
        <w:tc>
          <w:tcPr>
            <w:tcW w:w="3248" w:type="dxa"/>
            <w:tcBorders>
              <w:top w:val="nil"/>
              <w:bottom w:val="single" w:sz="4" w:space="0" w:color="auto"/>
            </w:tcBorders>
            <w:shd w:val="clear" w:color="auto" w:fill="auto"/>
          </w:tcPr>
          <w:p w14:paraId="491B1555" w14:textId="77777777" w:rsidR="00570AE6" w:rsidRDefault="00570AE6" w:rsidP="00570AE6">
            <w:pPr>
              <w:pStyle w:val="TAC"/>
              <w:rPr>
                <w:lang w:eastAsia="ja-JP"/>
              </w:rPr>
            </w:pPr>
          </w:p>
        </w:tc>
        <w:tc>
          <w:tcPr>
            <w:tcW w:w="4315" w:type="dxa"/>
          </w:tcPr>
          <w:p w14:paraId="2F0E44D6" w14:textId="77777777" w:rsidR="00570AE6" w:rsidRDefault="00570AE6" w:rsidP="00570AE6">
            <w:pPr>
              <w:pStyle w:val="TAC"/>
              <w:rPr>
                <w:lang w:eastAsia="ja-JP"/>
              </w:rPr>
            </w:pPr>
            <w:r>
              <w:rPr>
                <w:lang w:eastAsia="ja-JP"/>
              </w:rPr>
              <w:t>±25</w:t>
            </w:r>
          </w:p>
        </w:tc>
        <w:tc>
          <w:tcPr>
            <w:tcW w:w="2068" w:type="dxa"/>
            <w:shd w:val="clear" w:color="auto" w:fill="auto"/>
          </w:tcPr>
          <w:p w14:paraId="51737FE3" w14:textId="77777777" w:rsidR="00570AE6" w:rsidRDefault="00570AE6" w:rsidP="00570AE6">
            <w:pPr>
              <w:pStyle w:val="TAC"/>
              <w:rPr>
                <w:lang w:eastAsia="ja-JP"/>
              </w:rPr>
            </w:pPr>
            <w:r>
              <w:rPr>
                <w:lang w:eastAsia="ja-JP"/>
              </w:rPr>
              <w:t>20MHz DFT-s-OFDM NR signal (Note 2)</w:t>
            </w:r>
          </w:p>
        </w:tc>
      </w:tr>
      <w:tr w:rsidR="00570AE6" w14:paraId="59E59085" w14:textId="77777777" w:rsidTr="00A6736D">
        <w:trPr>
          <w:cantSplit/>
          <w:jc w:val="center"/>
        </w:trPr>
        <w:tc>
          <w:tcPr>
            <w:tcW w:w="3248" w:type="dxa"/>
            <w:tcBorders>
              <w:bottom w:val="nil"/>
            </w:tcBorders>
            <w:shd w:val="clear" w:color="auto" w:fill="auto"/>
          </w:tcPr>
          <w:p w14:paraId="693FE21C" w14:textId="77777777" w:rsidR="00570AE6" w:rsidRDefault="00570AE6" w:rsidP="00570AE6">
            <w:pPr>
              <w:pStyle w:val="TAC"/>
              <w:rPr>
                <w:lang w:eastAsia="ja-JP"/>
              </w:rPr>
            </w:pPr>
            <w:r>
              <w:rPr>
                <w:lang w:eastAsia="ja-JP"/>
              </w:rPr>
              <w:t>70</w:t>
            </w:r>
          </w:p>
        </w:tc>
        <w:tc>
          <w:tcPr>
            <w:tcW w:w="4315" w:type="dxa"/>
          </w:tcPr>
          <w:p w14:paraId="52D23BBD" w14:textId="77777777" w:rsidR="00570AE6" w:rsidRDefault="00570AE6" w:rsidP="00570AE6">
            <w:pPr>
              <w:pStyle w:val="TAC"/>
              <w:rPr>
                <w:lang w:eastAsia="ja-JP"/>
              </w:rPr>
            </w:pPr>
            <w:r>
              <w:rPr>
                <w:lang w:eastAsia="ja-JP"/>
              </w:rPr>
              <w:t>±7.42</w:t>
            </w:r>
          </w:p>
        </w:tc>
        <w:tc>
          <w:tcPr>
            <w:tcW w:w="2068" w:type="dxa"/>
            <w:shd w:val="clear" w:color="auto" w:fill="auto"/>
          </w:tcPr>
          <w:p w14:paraId="664AAD41" w14:textId="77777777" w:rsidR="00570AE6" w:rsidRDefault="00570AE6" w:rsidP="00570AE6">
            <w:pPr>
              <w:pStyle w:val="TAC"/>
              <w:rPr>
                <w:lang w:eastAsia="ja-JP"/>
              </w:rPr>
            </w:pPr>
            <w:r>
              <w:rPr>
                <w:lang w:eastAsia="ja-JP"/>
              </w:rPr>
              <w:t>CW</w:t>
            </w:r>
          </w:p>
        </w:tc>
      </w:tr>
      <w:tr w:rsidR="00570AE6" w14:paraId="124BDB56" w14:textId="77777777" w:rsidTr="00A6736D">
        <w:trPr>
          <w:cantSplit/>
          <w:jc w:val="center"/>
        </w:trPr>
        <w:tc>
          <w:tcPr>
            <w:tcW w:w="3248" w:type="dxa"/>
            <w:tcBorders>
              <w:top w:val="nil"/>
              <w:bottom w:val="single" w:sz="4" w:space="0" w:color="auto"/>
            </w:tcBorders>
            <w:shd w:val="clear" w:color="auto" w:fill="auto"/>
          </w:tcPr>
          <w:p w14:paraId="56E62C76" w14:textId="77777777" w:rsidR="00570AE6" w:rsidRDefault="00570AE6" w:rsidP="00570AE6">
            <w:pPr>
              <w:pStyle w:val="TAC"/>
              <w:rPr>
                <w:lang w:eastAsia="ja-JP"/>
              </w:rPr>
            </w:pPr>
          </w:p>
        </w:tc>
        <w:tc>
          <w:tcPr>
            <w:tcW w:w="4315" w:type="dxa"/>
          </w:tcPr>
          <w:p w14:paraId="57448528" w14:textId="77777777" w:rsidR="00570AE6" w:rsidRDefault="00570AE6" w:rsidP="00570AE6">
            <w:pPr>
              <w:pStyle w:val="TAC"/>
              <w:rPr>
                <w:lang w:eastAsia="ja-JP"/>
              </w:rPr>
            </w:pPr>
            <w:r>
              <w:rPr>
                <w:lang w:eastAsia="ja-JP"/>
              </w:rPr>
              <w:t>±25</w:t>
            </w:r>
          </w:p>
        </w:tc>
        <w:tc>
          <w:tcPr>
            <w:tcW w:w="2068" w:type="dxa"/>
            <w:shd w:val="clear" w:color="auto" w:fill="auto"/>
          </w:tcPr>
          <w:p w14:paraId="7AB524A6"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7128F60C" w14:textId="77777777" w:rsidTr="00A6736D">
        <w:trPr>
          <w:cantSplit/>
          <w:jc w:val="center"/>
        </w:trPr>
        <w:tc>
          <w:tcPr>
            <w:tcW w:w="3248" w:type="dxa"/>
            <w:tcBorders>
              <w:bottom w:val="nil"/>
            </w:tcBorders>
            <w:shd w:val="clear" w:color="auto" w:fill="auto"/>
          </w:tcPr>
          <w:p w14:paraId="032A1C6E" w14:textId="77777777" w:rsidR="00570AE6" w:rsidRDefault="00570AE6" w:rsidP="00570AE6">
            <w:pPr>
              <w:pStyle w:val="TAC"/>
              <w:rPr>
                <w:lang w:eastAsia="ja-JP"/>
              </w:rPr>
            </w:pPr>
            <w:r>
              <w:rPr>
                <w:lang w:eastAsia="ja-JP"/>
              </w:rPr>
              <w:t>80</w:t>
            </w:r>
          </w:p>
        </w:tc>
        <w:tc>
          <w:tcPr>
            <w:tcW w:w="4315" w:type="dxa"/>
          </w:tcPr>
          <w:p w14:paraId="0191658E" w14:textId="77777777" w:rsidR="00570AE6" w:rsidRDefault="00570AE6" w:rsidP="00570AE6">
            <w:pPr>
              <w:pStyle w:val="TAC"/>
              <w:rPr>
                <w:lang w:eastAsia="ja-JP"/>
              </w:rPr>
            </w:pPr>
            <w:r>
              <w:rPr>
                <w:lang w:eastAsia="ja-JP"/>
              </w:rPr>
              <w:t>±7.44</w:t>
            </w:r>
          </w:p>
        </w:tc>
        <w:tc>
          <w:tcPr>
            <w:tcW w:w="2068" w:type="dxa"/>
            <w:shd w:val="clear" w:color="auto" w:fill="auto"/>
          </w:tcPr>
          <w:p w14:paraId="41F1B7E7" w14:textId="77777777" w:rsidR="00570AE6" w:rsidRDefault="00570AE6" w:rsidP="00570AE6">
            <w:pPr>
              <w:pStyle w:val="TAC"/>
              <w:rPr>
                <w:lang w:eastAsia="ja-JP"/>
              </w:rPr>
            </w:pPr>
            <w:r>
              <w:rPr>
                <w:lang w:eastAsia="ja-JP"/>
              </w:rPr>
              <w:t>CW</w:t>
            </w:r>
          </w:p>
        </w:tc>
      </w:tr>
      <w:tr w:rsidR="00570AE6" w14:paraId="15F5AFB0" w14:textId="77777777" w:rsidTr="00A6736D">
        <w:trPr>
          <w:cantSplit/>
          <w:jc w:val="center"/>
        </w:trPr>
        <w:tc>
          <w:tcPr>
            <w:tcW w:w="3248" w:type="dxa"/>
            <w:tcBorders>
              <w:top w:val="nil"/>
              <w:bottom w:val="single" w:sz="4" w:space="0" w:color="auto"/>
            </w:tcBorders>
            <w:shd w:val="clear" w:color="auto" w:fill="auto"/>
          </w:tcPr>
          <w:p w14:paraId="4B740EFD" w14:textId="77777777" w:rsidR="00570AE6" w:rsidRDefault="00570AE6" w:rsidP="00570AE6">
            <w:pPr>
              <w:pStyle w:val="TAC"/>
              <w:rPr>
                <w:lang w:eastAsia="ja-JP"/>
              </w:rPr>
            </w:pPr>
          </w:p>
        </w:tc>
        <w:tc>
          <w:tcPr>
            <w:tcW w:w="4315" w:type="dxa"/>
          </w:tcPr>
          <w:p w14:paraId="3E6FD7A7" w14:textId="77777777" w:rsidR="00570AE6" w:rsidRDefault="00570AE6" w:rsidP="00570AE6">
            <w:pPr>
              <w:pStyle w:val="TAC"/>
              <w:rPr>
                <w:lang w:eastAsia="ja-JP"/>
              </w:rPr>
            </w:pPr>
            <w:r>
              <w:rPr>
                <w:lang w:eastAsia="ja-JP"/>
              </w:rPr>
              <w:t>±25</w:t>
            </w:r>
          </w:p>
        </w:tc>
        <w:tc>
          <w:tcPr>
            <w:tcW w:w="2068" w:type="dxa"/>
            <w:shd w:val="clear" w:color="auto" w:fill="auto"/>
          </w:tcPr>
          <w:p w14:paraId="63B0F00B" w14:textId="77777777" w:rsidR="00570AE6" w:rsidRDefault="00570AE6" w:rsidP="00570AE6">
            <w:pPr>
              <w:pStyle w:val="TAC"/>
              <w:rPr>
                <w:lang w:eastAsia="ja-JP"/>
              </w:rPr>
            </w:pPr>
            <w:r>
              <w:rPr>
                <w:lang w:eastAsia="ja-JP"/>
              </w:rPr>
              <w:t>20MHz DFT-s-OFDM NR signal (Note 2)</w:t>
            </w:r>
          </w:p>
        </w:tc>
      </w:tr>
      <w:tr w:rsidR="00570AE6" w14:paraId="502647D2" w14:textId="77777777" w:rsidTr="00A6736D">
        <w:trPr>
          <w:cantSplit/>
          <w:jc w:val="center"/>
        </w:trPr>
        <w:tc>
          <w:tcPr>
            <w:tcW w:w="3248" w:type="dxa"/>
            <w:tcBorders>
              <w:bottom w:val="nil"/>
            </w:tcBorders>
            <w:shd w:val="clear" w:color="auto" w:fill="auto"/>
          </w:tcPr>
          <w:p w14:paraId="0D61B6AD" w14:textId="77777777" w:rsidR="00570AE6" w:rsidRDefault="00570AE6" w:rsidP="00570AE6">
            <w:pPr>
              <w:pStyle w:val="TAC"/>
              <w:rPr>
                <w:lang w:eastAsia="ja-JP"/>
              </w:rPr>
            </w:pPr>
            <w:r>
              <w:rPr>
                <w:lang w:eastAsia="ja-JP"/>
              </w:rPr>
              <w:t>90</w:t>
            </w:r>
          </w:p>
        </w:tc>
        <w:tc>
          <w:tcPr>
            <w:tcW w:w="4315" w:type="dxa"/>
          </w:tcPr>
          <w:p w14:paraId="78A9C61D" w14:textId="77777777" w:rsidR="00570AE6" w:rsidRDefault="00570AE6" w:rsidP="00570AE6">
            <w:pPr>
              <w:pStyle w:val="TAC"/>
              <w:rPr>
                <w:lang w:eastAsia="ja-JP"/>
              </w:rPr>
            </w:pPr>
            <w:r>
              <w:rPr>
                <w:lang w:eastAsia="ja-JP"/>
              </w:rPr>
              <w:t>±7.46</w:t>
            </w:r>
          </w:p>
        </w:tc>
        <w:tc>
          <w:tcPr>
            <w:tcW w:w="2068" w:type="dxa"/>
            <w:shd w:val="clear" w:color="auto" w:fill="auto"/>
          </w:tcPr>
          <w:p w14:paraId="24223A60" w14:textId="77777777" w:rsidR="00570AE6" w:rsidRDefault="00570AE6" w:rsidP="00570AE6">
            <w:pPr>
              <w:pStyle w:val="TAC"/>
              <w:rPr>
                <w:lang w:eastAsia="ja-JP"/>
              </w:rPr>
            </w:pPr>
            <w:r>
              <w:rPr>
                <w:lang w:eastAsia="ja-JP"/>
              </w:rPr>
              <w:t>CW</w:t>
            </w:r>
          </w:p>
        </w:tc>
      </w:tr>
      <w:tr w:rsidR="00570AE6" w14:paraId="71D8CD26" w14:textId="77777777" w:rsidTr="00A6736D">
        <w:trPr>
          <w:cantSplit/>
          <w:jc w:val="center"/>
        </w:trPr>
        <w:tc>
          <w:tcPr>
            <w:tcW w:w="3248" w:type="dxa"/>
            <w:tcBorders>
              <w:top w:val="nil"/>
              <w:bottom w:val="single" w:sz="4" w:space="0" w:color="auto"/>
            </w:tcBorders>
            <w:shd w:val="clear" w:color="auto" w:fill="auto"/>
          </w:tcPr>
          <w:p w14:paraId="679E200C" w14:textId="77777777" w:rsidR="00570AE6" w:rsidRDefault="00570AE6" w:rsidP="00570AE6">
            <w:pPr>
              <w:pStyle w:val="TAC"/>
              <w:rPr>
                <w:lang w:eastAsia="ja-JP"/>
              </w:rPr>
            </w:pPr>
          </w:p>
        </w:tc>
        <w:tc>
          <w:tcPr>
            <w:tcW w:w="4315" w:type="dxa"/>
          </w:tcPr>
          <w:p w14:paraId="3840679E" w14:textId="77777777" w:rsidR="00570AE6" w:rsidRDefault="00570AE6" w:rsidP="00570AE6">
            <w:pPr>
              <w:pStyle w:val="TAC"/>
              <w:rPr>
                <w:lang w:eastAsia="ja-JP"/>
              </w:rPr>
            </w:pPr>
            <w:r>
              <w:rPr>
                <w:lang w:eastAsia="ja-JP"/>
              </w:rPr>
              <w:t>±25</w:t>
            </w:r>
          </w:p>
        </w:tc>
        <w:tc>
          <w:tcPr>
            <w:tcW w:w="2068" w:type="dxa"/>
            <w:shd w:val="clear" w:color="auto" w:fill="auto"/>
          </w:tcPr>
          <w:p w14:paraId="19D3EA86"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4A55EBE5" w14:textId="77777777" w:rsidTr="00A6736D">
        <w:trPr>
          <w:cantSplit/>
          <w:jc w:val="center"/>
        </w:trPr>
        <w:tc>
          <w:tcPr>
            <w:tcW w:w="3248" w:type="dxa"/>
            <w:tcBorders>
              <w:bottom w:val="nil"/>
            </w:tcBorders>
            <w:shd w:val="clear" w:color="auto" w:fill="auto"/>
          </w:tcPr>
          <w:p w14:paraId="25432D08" w14:textId="77777777" w:rsidR="00570AE6" w:rsidRDefault="00570AE6" w:rsidP="00570AE6">
            <w:pPr>
              <w:pStyle w:val="TAC"/>
              <w:rPr>
                <w:lang w:eastAsia="ja-JP"/>
              </w:rPr>
            </w:pPr>
            <w:r>
              <w:rPr>
                <w:lang w:eastAsia="ja-JP"/>
              </w:rPr>
              <w:t>100</w:t>
            </w:r>
          </w:p>
        </w:tc>
        <w:tc>
          <w:tcPr>
            <w:tcW w:w="4315" w:type="dxa"/>
          </w:tcPr>
          <w:p w14:paraId="1D235A0F" w14:textId="77777777" w:rsidR="00570AE6" w:rsidRDefault="00570AE6" w:rsidP="00570AE6">
            <w:pPr>
              <w:pStyle w:val="TAC"/>
              <w:rPr>
                <w:lang w:eastAsia="ja-JP"/>
              </w:rPr>
            </w:pPr>
            <w:r>
              <w:rPr>
                <w:lang w:eastAsia="ja-JP"/>
              </w:rPr>
              <w:t>±7.48</w:t>
            </w:r>
          </w:p>
        </w:tc>
        <w:tc>
          <w:tcPr>
            <w:tcW w:w="2068" w:type="dxa"/>
            <w:shd w:val="clear" w:color="auto" w:fill="auto"/>
          </w:tcPr>
          <w:p w14:paraId="7042B63B" w14:textId="77777777" w:rsidR="00570AE6" w:rsidRDefault="00570AE6" w:rsidP="00570AE6">
            <w:pPr>
              <w:pStyle w:val="TAC"/>
              <w:rPr>
                <w:lang w:eastAsia="ja-JP"/>
              </w:rPr>
            </w:pPr>
            <w:r>
              <w:rPr>
                <w:lang w:eastAsia="ja-JP"/>
              </w:rPr>
              <w:t>CW</w:t>
            </w:r>
          </w:p>
        </w:tc>
      </w:tr>
      <w:tr w:rsidR="00570AE6" w14:paraId="59D56001" w14:textId="77777777" w:rsidTr="00A6736D">
        <w:trPr>
          <w:cantSplit/>
          <w:jc w:val="center"/>
        </w:trPr>
        <w:tc>
          <w:tcPr>
            <w:tcW w:w="3248" w:type="dxa"/>
            <w:tcBorders>
              <w:top w:val="nil"/>
            </w:tcBorders>
            <w:shd w:val="clear" w:color="auto" w:fill="auto"/>
          </w:tcPr>
          <w:p w14:paraId="5D4790C6" w14:textId="77777777" w:rsidR="00570AE6" w:rsidRDefault="00570AE6" w:rsidP="00570AE6">
            <w:pPr>
              <w:pStyle w:val="TAC"/>
              <w:rPr>
                <w:lang w:eastAsia="ja-JP"/>
              </w:rPr>
            </w:pPr>
          </w:p>
        </w:tc>
        <w:tc>
          <w:tcPr>
            <w:tcW w:w="4315" w:type="dxa"/>
          </w:tcPr>
          <w:p w14:paraId="1D89DAF1" w14:textId="77777777" w:rsidR="00570AE6" w:rsidRDefault="00570AE6" w:rsidP="00570AE6">
            <w:pPr>
              <w:pStyle w:val="TAC"/>
              <w:rPr>
                <w:lang w:eastAsia="ja-JP"/>
              </w:rPr>
            </w:pPr>
            <w:r>
              <w:rPr>
                <w:lang w:eastAsia="ja-JP"/>
              </w:rPr>
              <w:t>±25</w:t>
            </w:r>
          </w:p>
        </w:tc>
        <w:tc>
          <w:tcPr>
            <w:tcW w:w="2068" w:type="dxa"/>
            <w:shd w:val="clear" w:color="auto" w:fill="auto"/>
          </w:tcPr>
          <w:p w14:paraId="4CA10F50" w14:textId="77777777" w:rsidR="00570AE6" w:rsidRDefault="00570AE6" w:rsidP="00570AE6">
            <w:pPr>
              <w:pStyle w:val="TAC"/>
              <w:rPr>
                <w:lang w:eastAsia="ja-JP"/>
              </w:rPr>
            </w:pPr>
            <w:r>
              <w:rPr>
                <w:lang w:eastAsia="ja-JP"/>
              </w:rPr>
              <w:t>20MHz DFT-s-OFDM NR signal (Note 2)</w:t>
            </w:r>
          </w:p>
        </w:tc>
      </w:tr>
      <w:tr w:rsidR="00570AE6" w14:paraId="43E9C324" w14:textId="77777777" w:rsidTr="00A6736D">
        <w:trPr>
          <w:cantSplit/>
          <w:jc w:val="center"/>
        </w:trPr>
        <w:tc>
          <w:tcPr>
            <w:tcW w:w="9631" w:type="dxa"/>
            <w:gridSpan w:val="3"/>
          </w:tcPr>
          <w:p w14:paraId="69D0EE70" w14:textId="77777777" w:rsidR="00570AE6" w:rsidRDefault="00570AE6" w:rsidP="00570AE6">
            <w:pPr>
              <w:pStyle w:val="TAN"/>
              <w:rPr>
                <w:lang w:eastAsia="ja-JP"/>
              </w:rPr>
            </w:pPr>
            <w:r>
              <w:rPr>
                <w:lang w:eastAsia="ja-JP"/>
              </w:rPr>
              <w:t>NOTE 1:</w:t>
            </w:r>
            <w:r>
              <w:rPr>
                <w:lang w:eastAsia="ja-JP"/>
              </w:rPr>
              <w:tab/>
              <w:t>For the 15 kHz subcarrier spacing, the number of RB is 25. For the 30 kHz subcarrier spacing, the number of RB is 10.</w:t>
            </w:r>
          </w:p>
          <w:p w14:paraId="0F5823FE" w14:textId="77777777" w:rsidR="00570AE6" w:rsidRDefault="00570AE6" w:rsidP="00570AE6">
            <w:pPr>
              <w:pStyle w:val="TAN"/>
              <w:rPr>
                <w:lang w:eastAsia="ja-JP"/>
              </w:rPr>
            </w:pPr>
            <w:r>
              <w:rPr>
                <w:lang w:eastAsia="ja-JP"/>
              </w:rPr>
              <w:t>NOTE 2:</w:t>
            </w:r>
            <w:r>
              <w:rPr>
                <w:lang w:eastAsia="ja-JP"/>
              </w:rPr>
              <w:tab/>
              <w:t>For the 15 kHz subcarrier spacing, the number of RB is 100. For the 30 kHz subcarrier spacing, the number of RB is 50. For the 60 kHz subcarrier spacing, the number of RB is 24.</w:t>
            </w:r>
          </w:p>
          <w:p w14:paraId="436990EE" w14:textId="77777777" w:rsidR="00570AE6" w:rsidRDefault="00570AE6" w:rsidP="00570AE6">
            <w:pPr>
              <w:pStyle w:val="TAN"/>
              <w:rPr>
                <w:lang w:eastAsia="ja-JP"/>
              </w:rPr>
            </w:pPr>
            <w:r>
              <w:rPr>
                <w:lang w:eastAsia="ja-JP"/>
              </w:rPr>
              <w:t>NOTE 3:</w:t>
            </w:r>
            <w:r>
              <w:rPr>
                <w:lang w:eastAsia="ja-JP"/>
              </w:rPr>
              <w:tab/>
              <w:t xml:space="preserve">The RBs </w:t>
            </w:r>
            <w:r>
              <w:rPr>
                <w:rFonts w:eastAsia="Yu Gothic UI"/>
                <w:lang w:eastAsia="ja-JP"/>
              </w:rPr>
              <w:t xml:space="preserve">shall be placed adjacent to the transmission bandwidth configuration edge which is closer to the </w:t>
            </w:r>
            <w:r>
              <w:rPr>
                <w:rFonts w:hint="eastAsia"/>
                <w:i/>
                <w:iCs/>
                <w:lang w:eastAsia="zh-CN"/>
              </w:rPr>
              <w:t>IAB-DU</w:t>
            </w:r>
            <w:r>
              <w:rPr>
                <w:rFonts w:cs="Arial"/>
                <w:i/>
                <w:lang w:eastAsia="ja-JP"/>
              </w:rPr>
              <w:t xml:space="preserve"> RF Bandwidth</w:t>
            </w:r>
            <w:r>
              <w:rPr>
                <w:rFonts w:cs="Arial"/>
                <w:lang w:eastAsia="ja-JP"/>
              </w:rPr>
              <w:t xml:space="preserve"> </w:t>
            </w:r>
            <w:r>
              <w:rPr>
                <w:rFonts w:eastAsia="Yu Gothic UI"/>
                <w:lang w:eastAsia="ja-JP"/>
              </w:rPr>
              <w:t>edge.</w:t>
            </w:r>
          </w:p>
        </w:tc>
      </w:tr>
    </w:tbl>
    <w:p w14:paraId="79F01D42" w14:textId="77777777" w:rsidR="00570AE6" w:rsidRDefault="00570AE6" w:rsidP="00570AE6">
      <w:pPr>
        <w:rPr>
          <w:color w:val="000000"/>
          <w:lang w:eastAsia="ja-JP"/>
        </w:rPr>
      </w:pPr>
    </w:p>
    <w:p w14:paraId="1D60CAA3" w14:textId="77777777" w:rsidR="00B35556" w:rsidRPr="00120294" w:rsidRDefault="00B35556" w:rsidP="00F83D33">
      <w:pPr>
        <w:pStyle w:val="TH"/>
        <w:rPr>
          <w:lang w:eastAsia="zh-CN"/>
        </w:rPr>
      </w:pPr>
      <w:r w:rsidRPr="00120294">
        <w:rPr>
          <w:lang w:eastAsia="ja-JP"/>
        </w:rPr>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6134A75C" w14:textId="77777777" w:rsidTr="00836A4B">
        <w:trPr>
          <w:cantSplit/>
          <w:jc w:val="center"/>
        </w:trPr>
        <w:tc>
          <w:tcPr>
            <w:tcW w:w="2049" w:type="dxa"/>
            <w:tcBorders>
              <w:bottom w:val="single" w:sz="4" w:space="0" w:color="auto"/>
            </w:tcBorders>
          </w:tcPr>
          <w:p w14:paraId="254A9E57" w14:textId="1DCC7720"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3AA94241" w14:textId="5D15765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0A5F7881" w14:textId="48AC29A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0B9EABE2" w14:textId="0DB2DCF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035C33B4" w14:textId="77777777" w:rsidTr="00836A4B">
        <w:trPr>
          <w:cantSplit/>
          <w:jc w:val="center"/>
        </w:trPr>
        <w:tc>
          <w:tcPr>
            <w:tcW w:w="2049" w:type="dxa"/>
            <w:tcBorders>
              <w:bottom w:val="nil"/>
            </w:tcBorders>
            <w:shd w:val="clear" w:color="auto" w:fill="auto"/>
          </w:tcPr>
          <w:p w14:paraId="3C055F58" w14:textId="13A175B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p>
        </w:tc>
        <w:tc>
          <w:tcPr>
            <w:tcW w:w="2280" w:type="dxa"/>
          </w:tcPr>
          <w:p w14:paraId="35279487" w14:textId="4F5B7A5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79C58D" w14:textId="74C001C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3C9C8924" w14:textId="3893FAD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5C45F887" w14:textId="3BCF91B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4</w:t>
            </w:r>
          </w:p>
        </w:tc>
      </w:tr>
      <w:tr w:rsidR="00B35556" w:rsidRPr="00120294" w14:paraId="4C8654CE" w14:textId="77777777" w:rsidTr="00836A4B">
        <w:trPr>
          <w:cantSplit/>
          <w:jc w:val="center"/>
        </w:trPr>
        <w:tc>
          <w:tcPr>
            <w:tcW w:w="2049" w:type="dxa"/>
            <w:tcBorders>
              <w:top w:val="nil"/>
              <w:bottom w:val="single" w:sz="4" w:space="0" w:color="auto"/>
            </w:tcBorders>
            <w:shd w:val="clear" w:color="auto" w:fill="auto"/>
          </w:tcPr>
          <w:p w14:paraId="03384002"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1FFC485F" w14:textId="02D9AAB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2C712E78" w14:textId="3D84E597"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0D1086CA" w14:textId="28A08A8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4E0FBB0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F2F75EB" w14:textId="77777777" w:rsidTr="00836A4B">
        <w:trPr>
          <w:cantSplit/>
          <w:jc w:val="center"/>
        </w:trPr>
        <w:tc>
          <w:tcPr>
            <w:tcW w:w="2049" w:type="dxa"/>
            <w:tcBorders>
              <w:bottom w:val="nil"/>
            </w:tcBorders>
            <w:shd w:val="clear" w:color="auto" w:fill="auto"/>
          </w:tcPr>
          <w:p w14:paraId="58704032" w14:textId="7E1D2479"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zh-CN"/>
              </w:rPr>
              <w:t>Mediu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Range</w:t>
            </w:r>
            <w:r w:rsidR="00836A4B" w:rsidRPr="00120294">
              <w:rPr>
                <w:rFonts w:ascii="Arial" w:hAnsi="Arial" w:hint="eastAsia"/>
                <w:color w:val="000000"/>
                <w:sz w:val="18"/>
                <w:lang w:eastAsia="zh-CN"/>
              </w:rPr>
              <w:t xml:space="preserve"> </w:t>
            </w:r>
          </w:p>
        </w:tc>
        <w:tc>
          <w:tcPr>
            <w:tcW w:w="2280" w:type="dxa"/>
          </w:tcPr>
          <w:p w14:paraId="655BA470" w14:textId="4C52B14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07C05A92" w14:textId="6864FF9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95F4C82" w14:textId="216D767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806FD47"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B1D87AC" w14:textId="77777777" w:rsidTr="00836A4B">
        <w:trPr>
          <w:cantSplit/>
          <w:jc w:val="center"/>
        </w:trPr>
        <w:tc>
          <w:tcPr>
            <w:tcW w:w="2049" w:type="dxa"/>
            <w:tcBorders>
              <w:top w:val="nil"/>
              <w:bottom w:val="single" w:sz="4" w:space="0" w:color="auto"/>
            </w:tcBorders>
            <w:shd w:val="clear" w:color="auto" w:fill="auto"/>
          </w:tcPr>
          <w:p w14:paraId="7ACB8C2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6DCC1DC3" w14:textId="3AF0E0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9EB634" w14:textId="4D2EA8C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5C0C62D" w14:textId="0B63BBA0"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0F7F8BA9"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9474EBB" w14:textId="77777777" w:rsidTr="00836A4B">
        <w:trPr>
          <w:cantSplit/>
          <w:jc w:val="center"/>
        </w:trPr>
        <w:tc>
          <w:tcPr>
            <w:tcW w:w="2049" w:type="dxa"/>
            <w:tcBorders>
              <w:bottom w:val="nil"/>
            </w:tcBorders>
            <w:shd w:val="clear" w:color="auto" w:fill="auto"/>
          </w:tcPr>
          <w:p w14:paraId="26EA8A95" w14:textId="014508D4"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0ED33958" w14:textId="19F3510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584B95D2" w14:textId="382B6474"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66BF839C" w14:textId="4503EF2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C28EE3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E75F93" w14:textId="77777777" w:rsidTr="00836A4B">
        <w:trPr>
          <w:cantSplit/>
          <w:jc w:val="center"/>
        </w:trPr>
        <w:tc>
          <w:tcPr>
            <w:tcW w:w="2049" w:type="dxa"/>
            <w:tcBorders>
              <w:top w:val="nil"/>
            </w:tcBorders>
            <w:shd w:val="clear" w:color="auto" w:fill="auto"/>
          </w:tcPr>
          <w:p w14:paraId="2FA42FDB"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48CCA8D1" w14:textId="67F5840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6E7545F8" w14:textId="787A381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240A3873" w14:textId="18BF3237"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3724694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76A3ED" w14:textId="77777777" w:rsidTr="00836A4B">
        <w:trPr>
          <w:cantSplit/>
          <w:jc w:val="center"/>
        </w:trPr>
        <w:tc>
          <w:tcPr>
            <w:tcW w:w="8657" w:type="dxa"/>
            <w:gridSpan w:val="4"/>
          </w:tcPr>
          <w:p w14:paraId="694A4645" w14:textId="1F8F54BF"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00D02505" w:rsidRPr="00120294">
              <w:rPr>
                <w:rFonts w:ascii="Arial" w:hAnsi="Arial"/>
                <w:color w:val="000000"/>
                <w:sz w:val="18"/>
                <w:lang w:eastAsia="ja-JP"/>
              </w:rPr>
              <w:t>IAB</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F7B934A" w14:textId="77777777" w:rsidR="00B35556" w:rsidRPr="00120294" w:rsidRDefault="00B35556" w:rsidP="00B35556">
      <w:pPr>
        <w:spacing w:line="259" w:lineRule="auto"/>
        <w:rPr>
          <w:color w:val="000000"/>
          <w:lang w:eastAsia="ja-JP"/>
        </w:rPr>
      </w:pPr>
    </w:p>
    <w:p w14:paraId="68E6F1C2" w14:textId="77777777" w:rsidR="00F949C0" w:rsidRDefault="00F949C0" w:rsidP="00F949C0">
      <w:pPr>
        <w:pStyle w:val="TH"/>
        <w:rPr>
          <w:lang w:eastAsia="ja-JP"/>
        </w:rPr>
      </w:pPr>
      <w:bookmarkStart w:id="5047" w:name="_Toc75165284"/>
      <w:bookmarkStart w:id="5048" w:name="_Toc75334231"/>
      <w:bookmarkStart w:id="5049" w:name="_Toc75508423"/>
      <w:bookmarkStart w:id="5050" w:name="_Toc75816162"/>
      <w:bookmarkStart w:id="5051" w:name="_Toc76541320"/>
      <w:bookmarkStart w:id="5052" w:name="_Toc76541887"/>
      <w:bookmarkStart w:id="5053" w:name="_Toc82429777"/>
      <w:bookmarkStart w:id="5054" w:name="_Toc89940028"/>
      <w:bookmarkStart w:id="5055" w:name="_Toc98754354"/>
      <w:bookmarkStart w:id="5056" w:name="_Toc106178168"/>
      <w:bookmarkStart w:id="5057" w:name="_Toc114148886"/>
      <w:bookmarkStart w:id="5058" w:name="_Toc124151131"/>
      <w:bookmarkStart w:id="5059" w:name="_Toc130393671"/>
      <w:r>
        <w:rPr>
          <w:lang w:eastAsia="ja-JP"/>
        </w:rPr>
        <w:t>Table 7.8.5.1-</w:t>
      </w:r>
      <w:r>
        <w:rPr>
          <w:lang w:eastAsia="zh-CN"/>
        </w:rPr>
        <w:t>4</w:t>
      </w:r>
      <w:r>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F949C0" w14:paraId="294C4DB9" w14:textId="77777777" w:rsidTr="00A6736D">
        <w:trPr>
          <w:cantSplit/>
          <w:jc w:val="center"/>
        </w:trPr>
        <w:tc>
          <w:tcPr>
            <w:tcW w:w="2819" w:type="dxa"/>
            <w:tcBorders>
              <w:bottom w:val="single" w:sz="4" w:space="0" w:color="auto"/>
            </w:tcBorders>
            <w:shd w:val="clear" w:color="auto" w:fill="auto"/>
          </w:tcPr>
          <w:p w14:paraId="7ED5897F" w14:textId="77777777" w:rsidR="00F949C0" w:rsidRDefault="00F949C0" w:rsidP="00F949C0">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802" w:type="dxa"/>
          </w:tcPr>
          <w:p w14:paraId="6108CE29" w14:textId="77777777" w:rsidR="00F949C0" w:rsidRDefault="00F949C0" w:rsidP="00F949C0">
            <w:pPr>
              <w:pStyle w:val="TAH"/>
              <w:rPr>
                <w:lang w:eastAsia="ja-JP"/>
              </w:rPr>
            </w:pPr>
            <w:r>
              <w:rPr>
                <w:lang w:eastAsia="ja-JP"/>
              </w:rPr>
              <w:t xml:space="preserve">Interfering RB centre frequency offset from the lower/upper </w:t>
            </w:r>
            <w:r>
              <w:rPr>
                <w:rFonts w:hint="eastAsia"/>
                <w:lang w:eastAsia="zh-CN"/>
              </w:rPr>
              <w:t>IAB-DU</w:t>
            </w:r>
            <w:r>
              <w:rPr>
                <w:lang w:eastAsia="ja-JP"/>
              </w:rPr>
              <w:t xml:space="preserve"> RF Bandwidth edge or sub-block edge inside a sub-block gap (kHz) (Note 3)</w:t>
            </w:r>
          </w:p>
        </w:tc>
        <w:tc>
          <w:tcPr>
            <w:tcW w:w="2010" w:type="dxa"/>
          </w:tcPr>
          <w:p w14:paraId="29D9F302" w14:textId="77777777" w:rsidR="00F949C0" w:rsidRDefault="00F949C0" w:rsidP="00F949C0">
            <w:pPr>
              <w:pStyle w:val="TAH"/>
              <w:rPr>
                <w:lang w:eastAsia="ja-JP"/>
              </w:rPr>
            </w:pPr>
            <w:r>
              <w:rPr>
                <w:lang w:eastAsia="ja-JP"/>
              </w:rPr>
              <w:t>Type of interfering signal</w:t>
            </w:r>
          </w:p>
        </w:tc>
      </w:tr>
      <w:tr w:rsidR="00F949C0" w14:paraId="29698D41" w14:textId="77777777" w:rsidTr="00A6736D">
        <w:trPr>
          <w:cantSplit/>
          <w:jc w:val="center"/>
        </w:trPr>
        <w:tc>
          <w:tcPr>
            <w:tcW w:w="2819" w:type="dxa"/>
            <w:tcBorders>
              <w:bottom w:val="nil"/>
            </w:tcBorders>
            <w:shd w:val="clear" w:color="auto" w:fill="auto"/>
          </w:tcPr>
          <w:p w14:paraId="6F4E7C4F" w14:textId="77777777" w:rsidR="00F949C0" w:rsidRDefault="00F949C0" w:rsidP="00F949C0">
            <w:pPr>
              <w:pStyle w:val="TAC"/>
              <w:rPr>
                <w:lang w:eastAsia="ja-JP"/>
              </w:rPr>
            </w:pPr>
            <w:r>
              <w:rPr>
                <w:lang w:eastAsia="ja-JP"/>
              </w:rPr>
              <w:t>10</w:t>
            </w:r>
          </w:p>
        </w:tc>
        <w:tc>
          <w:tcPr>
            <w:tcW w:w="4802" w:type="dxa"/>
          </w:tcPr>
          <w:p w14:paraId="3103D531" w14:textId="77777777" w:rsidR="00F949C0" w:rsidRDefault="00F949C0" w:rsidP="00F949C0">
            <w:pPr>
              <w:pStyle w:val="TAC"/>
              <w:rPr>
                <w:lang w:eastAsia="ja-JP"/>
              </w:rPr>
            </w:pPr>
            <w:r>
              <w:rPr>
                <w:lang w:eastAsia="ja-JP"/>
              </w:rPr>
              <w:t>±370</w:t>
            </w:r>
          </w:p>
        </w:tc>
        <w:tc>
          <w:tcPr>
            <w:tcW w:w="2010" w:type="dxa"/>
            <w:shd w:val="clear" w:color="auto" w:fill="auto"/>
          </w:tcPr>
          <w:p w14:paraId="7B168141" w14:textId="77777777" w:rsidR="00F949C0" w:rsidRDefault="00F949C0" w:rsidP="00F949C0">
            <w:pPr>
              <w:pStyle w:val="TAC"/>
              <w:rPr>
                <w:lang w:eastAsia="ja-JP"/>
              </w:rPr>
            </w:pPr>
            <w:r>
              <w:rPr>
                <w:lang w:eastAsia="ja-JP"/>
              </w:rPr>
              <w:t>CW</w:t>
            </w:r>
          </w:p>
        </w:tc>
      </w:tr>
      <w:tr w:rsidR="00F949C0" w14:paraId="1E562505" w14:textId="77777777" w:rsidTr="00A6736D">
        <w:trPr>
          <w:cantSplit/>
          <w:jc w:val="center"/>
        </w:trPr>
        <w:tc>
          <w:tcPr>
            <w:tcW w:w="2819" w:type="dxa"/>
            <w:tcBorders>
              <w:top w:val="nil"/>
              <w:bottom w:val="single" w:sz="4" w:space="0" w:color="auto"/>
            </w:tcBorders>
            <w:shd w:val="clear" w:color="auto" w:fill="auto"/>
          </w:tcPr>
          <w:p w14:paraId="515CCD28" w14:textId="77777777" w:rsidR="00F949C0" w:rsidRDefault="00F949C0" w:rsidP="00F949C0">
            <w:pPr>
              <w:pStyle w:val="TAC"/>
              <w:rPr>
                <w:lang w:eastAsia="ja-JP"/>
              </w:rPr>
            </w:pPr>
          </w:p>
        </w:tc>
        <w:tc>
          <w:tcPr>
            <w:tcW w:w="4802" w:type="dxa"/>
          </w:tcPr>
          <w:p w14:paraId="70374980" w14:textId="77777777" w:rsidR="00F949C0" w:rsidRDefault="00F949C0" w:rsidP="00F949C0">
            <w:pPr>
              <w:pStyle w:val="TAC"/>
              <w:rPr>
                <w:lang w:eastAsia="ja-JP"/>
              </w:rPr>
            </w:pPr>
            <w:r>
              <w:rPr>
                <w:lang w:eastAsia="ja-JP"/>
              </w:rPr>
              <w:t>±1960</w:t>
            </w:r>
          </w:p>
        </w:tc>
        <w:tc>
          <w:tcPr>
            <w:tcW w:w="2010" w:type="dxa"/>
            <w:shd w:val="clear" w:color="auto" w:fill="auto"/>
          </w:tcPr>
          <w:p w14:paraId="140BA8C4" w14:textId="77777777" w:rsidR="00F949C0" w:rsidRDefault="00F949C0" w:rsidP="00F949C0">
            <w:pPr>
              <w:pStyle w:val="TAC"/>
              <w:rPr>
                <w:lang w:eastAsia="ja-JP"/>
              </w:rPr>
            </w:pPr>
            <w:r>
              <w:rPr>
                <w:lang w:eastAsia="ja-JP"/>
              </w:rPr>
              <w:t>5MHz DFT-s-OFDM NR signal, 1 RB (NOTE 1)</w:t>
            </w:r>
          </w:p>
        </w:tc>
      </w:tr>
      <w:tr w:rsidR="00F949C0" w14:paraId="18D031D4" w14:textId="77777777" w:rsidTr="00A6736D">
        <w:trPr>
          <w:cantSplit/>
          <w:jc w:val="center"/>
        </w:trPr>
        <w:tc>
          <w:tcPr>
            <w:tcW w:w="2819" w:type="dxa"/>
            <w:tcBorders>
              <w:bottom w:val="nil"/>
            </w:tcBorders>
            <w:shd w:val="clear" w:color="auto" w:fill="auto"/>
          </w:tcPr>
          <w:p w14:paraId="69D70509" w14:textId="77777777" w:rsidR="00F949C0" w:rsidRDefault="00F949C0" w:rsidP="00F949C0">
            <w:pPr>
              <w:pStyle w:val="TAC"/>
              <w:rPr>
                <w:lang w:eastAsia="ja-JP"/>
              </w:rPr>
            </w:pPr>
            <w:r>
              <w:rPr>
                <w:lang w:eastAsia="ja-JP"/>
              </w:rPr>
              <w:t>15 (NOTE 2)</w:t>
            </w:r>
          </w:p>
        </w:tc>
        <w:tc>
          <w:tcPr>
            <w:tcW w:w="4802" w:type="dxa"/>
          </w:tcPr>
          <w:p w14:paraId="78E90A66" w14:textId="77777777" w:rsidR="00F949C0" w:rsidRDefault="00F949C0" w:rsidP="00F949C0">
            <w:pPr>
              <w:pStyle w:val="TAC"/>
              <w:rPr>
                <w:lang w:eastAsia="ja-JP"/>
              </w:rPr>
            </w:pPr>
            <w:r>
              <w:rPr>
                <w:lang w:eastAsia="ja-JP"/>
              </w:rPr>
              <w:t>±380</w:t>
            </w:r>
          </w:p>
        </w:tc>
        <w:tc>
          <w:tcPr>
            <w:tcW w:w="2010" w:type="dxa"/>
            <w:shd w:val="clear" w:color="auto" w:fill="auto"/>
          </w:tcPr>
          <w:p w14:paraId="1F40ECFC" w14:textId="77777777" w:rsidR="00F949C0" w:rsidRDefault="00F949C0" w:rsidP="00F949C0">
            <w:pPr>
              <w:pStyle w:val="TAC"/>
              <w:rPr>
                <w:lang w:eastAsia="ja-JP"/>
              </w:rPr>
            </w:pPr>
            <w:r>
              <w:rPr>
                <w:lang w:eastAsia="ja-JP"/>
              </w:rPr>
              <w:t>CW</w:t>
            </w:r>
          </w:p>
        </w:tc>
      </w:tr>
      <w:tr w:rsidR="00F949C0" w14:paraId="3087EAB2" w14:textId="77777777" w:rsidTr="00A6736D">
        <w:trPr>
          <w:cantSplit/>
          <w:jc w:val="center"/>
        </w:trPr>
        <w:tc>
          <w:tcPr>
            <w:tcW w:w="2819" w:type="dxa"/>
            <w:tcBorders>
              <w:top w:val="nil"/>
              <w:bottom w:val="single" w:sz="4" w:space="0" w:color="auto"/>
            </w:tcBorders>
            <w:shd w:val="clear" w:color="auto" w:fill="auto"/>
          </w:tcPr>
          <w:p w14:paraId="061440ED" w14:textId="77777777" w:rsidR="00F949C0" w:rsidRDefault="00F949C0" w:rsidP="00F949C0">
            <w:pPr>
              <w:pStyle w:val="TAC"/>
              <w:rPr>
                <w:lang w:eastAsia="ja-JP"/>
              </w:rPr>
            </w:pPr>
          </w:p>
        </w:tc>
        <w:tc>
          <w:tcPr>
            <w:tcW w:w="4802" w:type="dxa"/>
          </w:tcPr>
          <w:p w14:paraId="520B6C55" w14:textId="77777777" w:rsidR="00F949C0" w:rsidRDefault="00F949C0" w:rsidP="00F949C0">
            <w:pPr>
              <w:pStyle w:val="TAC"/>
              <w:rPr>
                <w:lang w:eastAsia="ja-JP"/>
              </w:rPr>
            </w:pPr>
            <w:r>
              <w:rPr>
                <w:lang w:eastAsia="ja-JP"/>
              </w:rPr>
              <w:t>±1960</w:t>
            </w:r>
          </w:p>
        </w:tc>
        <w:tc>
          <w:tcPr>
            <w:tcW w:w="2010" w:type="dxa"/>
            <w:shd w:val="clear" w:color="auto" w:fill="auto"/>
          </w:tcPr>
          <w:p w14:paraId="1B47E77A" w14:textId="77777777" w:rsidR="00F949C0" w:rsidRDefault="00F949C0" w:rsidP="00F949C0">
            <w:pPr>
              <w:pStyle w:val="TAC"/>
              <w:rPr>
                <w:lang w:eastAsia="ja-JP"/>
              </w:rPr>
            </w:pPr>
            <w:r>
              <w:rPr>
                <w:lang w:eastAsia="ja-JP"/>
              </w:rPr>
              <w:t>5MHz DFT-s-OFDM NR signal, 1 RB (NOTE 1)</w:t>
            </w:r>
          </w:p>
        </w:tc>
      </w:tr>
      <w:tr w:rsidR="00F949C0" w14:paraId="254F8E6F" w14:textId="77777777" w:rsidTr="00A6736D">
        <w:trPr>
          <w:cantSplit/>
          <w:jc w:val="center"/>
        </w:trPr>
        <w:tc>
          <w:tcPr>
            <w:tcW w:w="2819" w:type="dxa"/>
            <w:tcBorders>
              <w:bottom w:val="nil"/>
            </w:tcBorders>
            <w:shd w:val="clear" w:color="auto" w:fill="auto"/>
          </w:tcPr>
          <w:p w14:paraId="69436B0E" w14:textId="77777777" w:rsidR="00F949C0" w:rsidRDefault="00F949C0" w:rsidP="00F949C0">
            <w:pPr>
              <w:pStyle w:val="TAC"/>
              <w:rPr>
                <w:lang w:eastAsia="ja-JP"/>
              </w:rPr>
            </w:pPr>
            <w:r>
              <w:rPr>
                <w:lang w:eastAsia="ja-JP"/>
              </w:rPr>
              <w:t>20 (NOTE 2)</w:t>
            </w:r>
          </w:p>
        </w:tc>
        <w:tc>
          <w:tcPr>
            <w:tcW w:w="4802" w:type="dxa"/>
          </w:tcPr>
          <w:p w14:paraId="5A6EE15C" w14:textId="77777777" w:rsidR="00F949C0" w:rsidRDefault="00F949C0" w:rsidP="00F949C0">
            <w:pPr>
              <w:pStyle w:val="TAC"/>
              <w:rPr>
                <w:lang w:eastAsia="ja-JP"/>
              </w:rPr>
            </w:pPr>
            <w:r>
              <w:rPr>
                <w:lang w:eastAsia="ja-JP"/>
              </w:rPr>
              <w:t>±390</w:t>
            </w:r>
          </w:p>
        </w:tc>
        <w:tc>
          <w:tcPr>
            <w:tcW w:w="2010" w:type="dxa"/>
            <w:shd w:val="clear" w:color="auto" w:fill="auto"/>
          </w:tcPr>
          <w:p w14:paraId="6AC86820" w14:textId="77777777" w:rsidR="00F949C0" w:rsidRDefault="00F949C0" w:rsidP="00F949C0">
            <w:pPr>
              <w:pStyle w:val="TAC"/>
              <w:rPr>
                <w:lang w:eastAsia="ja-JP"/>
              </w:rPr>
            </w:pPr>
            <w:r>
              <w:rPr>
                <w:lang w:eastAsia="ja-JP"/>
              </w:rPr>
              <w:t>CW</w:t>
            </w:r>
          </w:p>
        </w:tc>
      </w:tr>
      <w:tr w:rsidR="00F949C0" w14:paraId="055BC828" w14:textId="77777777" w:rsidTr="00A6736D">
        <w:trPr>
          <w:cantSplit/>
          <w:jc w:val="center"/>
        </w:trPr>
        <w:tc>
          <w:tcPr>
            <w:tcW w:w="2819" w:type="dxa"/>
            <w:tcBorders>
              <w:top w:val="nil"/>
              <w:bottom w:val="single" w:sz="4" w:space="0" w:color="auto"/>
            </w:tcBorders>
            <w:shd w:val="clear" w:color="auto" w:fill="auto"/>
          </w:tcPr>
          <w:p w14:paraId="78180712" w14:textId="77777777" w:rsidR="00F949C0" w:rsidRDefault="00F949C0" w:rsidP="00F949C0">
            <w:pPr>
              <w:pStyle w:val="TAC"/>
              <w:rPr>
                <w:lang w:eastAsia="ja-JP"/>
              </w:rPr>
            </w:pPr>
          </w:p>
        </w:tc>
        <w:tc>
          <w:tcPr>
            <w:tcW w:w="4802" w:type="dxa"/>
          </w:tcPr>
          <w:p w14:paraId="4CD43A12" w14:textId="77777777" w:rsidR="00F949C0" w:rsidRDefault="00F949C0" w:rsidP="00F949C0">
            <w:pPr>
              <w:pStyle w:val="TAC"/>
              <w:rPr>
                <w:lang w:eastAsia="ja-JP"/>
              </w:rPr>
            </w:pPr>
            <w:r>
              <w:rPr>
                <w:lang w:eastAsia="ja-JP"/>
              </w:rPr>
              <w:t>±2320</w:t>
            </w:r>
          </w:p>
        </w:tc>
        <w:tc>
          <w:tcPr>
            <w:tcW w:w="2010" w:type="dxa"/>
            <w:shd w:val="clear" w:color="auto" w:fill="auto"/>
          </w:tcPr>
          <w:p w14:paraId="04C49A30" w14:textId="77777777" w:rsidR="00F949C0" w:rsidRDefault="00F949C0" w:rsidP="00F949C0">
            <w:pPr>
              <w:pStyle w:val="TAC"/>
              <w:rPr>
                <w:lang w:eastAsia="ja-JP"/>
              </w:rPr>
            </w:pPr>
            <w:r>
              <w:rPr>
                <w:lang w:eastAsia="ja-JP"/>
              </w:rPr>
              <w:t>5MHz DFT-s-OFDM NR signal, 1 RB (NOTE 1)</w:t>
            </w:r>
          </w:p>
        </w:tc>
      </w:tr>
      <w:tr w:rsidR="00F949C0" w14:paraId="1C412E0C" w14:textId="77777777" w:rsidTr="00A6736D">
        <w:trPr>
          <w:cantSplit/>
          <w:jc w:val="center"/>
        </w:trPr>
        <w:tc>
          <w:tcPr>
            <w:tcW w:w="2819" w:type="dxa"/>
            <w:tcBorders>
              <w:bottom w:val="nil"/>
            </w:tcBorders>
            <w:shd w:val="clear" w:color="auto" w:fill="auto"/>
          </w:tcPr>
          <w:p w14:paraId="2D1A5A29" w14:textId="77777777" w:rsidR="00F949C0" w:rsidRDefault="00F949C0" w:rsidP="00F949C0">
            <w:pPr>
              <w:pStyle w:val="TAC"/>
              <w:rPr>
                <w:lang w:eastAsia="ja-JP"/>
              </w:rPr>
            </w:pPr>
            <w:r>
              <w:rPr>
                <w:lang w:eastAsia="ja-JP"/>
              </w:rPr>
              <w:t>25 (NOTE 2)</w:t>
            </w:r>
          </w:p>
        </w:tc>
        <w:tc>
          <w:tcPr>
            <w:tcW w:w="4802" w:type="dxa"/>
          </w:tcPr>
          <w:p w14:paraId="67019023" w14:textId="77777777" w:rsidR="00F949C0" w:rsidRDefault="00F949C0" w:rsidP="00F949C0">
            <w:pPr>
              <w:pStyle w:val="TAC"/>
              <w:rPr>
                <w:lang w:eastAsia="ja-JP"/>
              </w:rPr>
            </w:pPr>
            <w:r>
              <w:rPr>
                <w:lang w:eastAsia="ja-JP"/>
              </w:rPr>
              <w:t>±325</w:t>
            </w:r>
          </w:p>
        </w:tc>
        <w:tc>
          <w:tcPr>
            <w:tcW w:w="2010" w:type="dxa"/>
            <w:shd w:val="clear" w:color="auto" w:fill="auto"/>
          </w:tcPr>
          <w:p w14:paraId="4203863A" w14:textId="77777777" w:rsidR="00F949C0" w:rsidRDefault="00F949C0" w:rsidP="00F949C0">
            <w:pPr>
              <w:pStyle w:val="TAC"/>
              <w:rPr>
                <w:lang w:eastAsia="ja-JP"/>
              </w:rPr>
            </w:pPr>
            <w:r>
              <w:rPr>
                <w:lang w:eastAsia="ja-JP"/>
              </w:rPr>
              <w:t>CW</w:t>
            </w:r>
          </w:p>
        </w:tc>
      </w:tr>
      <w:tr w:rsidR="00F949C0" w14:paraId="17FF876B" w14:textId="77777777" w:rsidTr="00A6736D">
        <w:trPr>
          <w:cantSplit/>
          <w:jc w:val="center"/>
        </w:trPr>
        <w:tc>
          <w:tcPr>
            <w:tcW w:w="2819" w:type="dxa"/>
            <w:tcBorders>
              <w:top w:val="nil"/>
              <w:bottom w:val="single" w:sz="4" w:space="0" w:color="auto"/>
            </w:tcBorders>
            <w:shd w:val="clear" w:color="auto" w:fill="auto"/>
          </w:tcPr>
          <w:p w14:paraId="0B904712" w14:textId="77777777" w:rsidR="00F949C0" w:rsidRDefault="00F949C0" w:rsidP="00F949C0">
            <w:pPr>
              <w:pStyle w:val="TAC"/>
              <w:rPr>
                <w:lang w:eastAsia="ja-JP"/>
              </w:rPr>
            </w:pPr>
          </w:p>
        </w:tc>
        <w:tc>
          <w:tcPr>
            <w:tcW w:w="4802" w:type="dxa"/>
          </w:tcPr>
          <w:p w14:paraId="390346AB" w14:textId="77777777" w:rsidR="00F949C0" w:rsidRDefault="00F949C0" w:rsidP="00F949C0">
            <w:pPr>
              <w:pStyle w:val="TAC"/>
              <w:rPr>
                <w:lang w:eastAsia="ja-JP"/>
              </w:rPr>
            </w:pPr>
            <w:r>
              <w:rPr>
                <w:lang w:eastAsia="ja-JP"/>
              </w:rPr>
              <w:t>±2350</w:t>
            </w:r>
          </w:p>
        </w:tc>
        <w:tc>
          <w:tcPr>
            <w:tcW w:w="2010" w:type="dxa"/>
            <w:shd w:val="clear" w:color="auto" w:fill="auto"/>
          </w:tcPr>
          <w:p w14:paraId="4DBAF2C0" w14:textId="77777777" w:rsidR="00F949C0" w:rsidRDefault="00F949C0" w:rsidP="00F949C0">
            <w:pPr>
              <w:pStyle w:val="TAC"/>
              <w:rPr>
                <w:lang w:eastAsia="ja-JP"/>
              </w:rPr>
            </w:pPr>
            <w:r>
              <w:rPr>
                <w:lang w:eastAsia="ja-JP"/>
              </w:rPr>
              <w:t>20MHz DFT-s-OFDM NR signal, 1 RB (NOTE 1)</w:t>
            </w:r>
          </w:p>
        </w:tc>
      </w:tr>
      <w:tr w:rsidR="00F949C0" w14:paraId="6E76FE59" w14:textId="77777777" w:rsidTr="00A6736D">
        <w:trPr>
          <w:cantSplit/>
          <w:jc w:val="center"/>
        </w:trPr>
        <w:tc>
          <w:tcPr>
            <w:tcW w:w="2819" w:type="dxa"/>
            <w:tcBorders>
              <w:bottom w:val="nil"/>
            </w:tcBorders>
            <w:shd w:val="clear" w:color="auto" w:fill="auto"/>
          </w:tcPr>
          <w:p w14:paraId="40FADB47" w14:textId="77777777" w:rsidR="00F949C0" w:rsidRDefault="00F949C0" w:rsidP="00F949C0">
            <w:pPr>
              <w:pStyle w:val="TAC"/>
              <w:rPr>
                <w:lang w:eastAsia="ja-JP"/>
              </w:rPr>
            </w:pPr>
            <w:r>
              <w:rPr>
                <w:lang w:eastAsia="ja-JP"/>
              </w:rPr>
              <w:t>30 (NOTE 2)</w:t>
            </w:r>
          </w:p>
        </w:tc>
        <w:tc>
          <w:tcPr>
            <w:tcW w:w="4802" w:type="dxa"/>
          </w:tcPr>
          <w:p w14:paraId="72BB109A" w14:textId="77777777" w:rsidR="00F949C0" w:rsidRDefault="00F949C0" w:rsidP="00F949C0">
            <w:pPr>
              <w:pStyle w:val="TAC"/>
              <w:rPr>
                <w:lang w:eastAsia="ja-JP"/>
              </w:rPr>
            </w:pPr>
            <w:r>
              <w:rPr>
                <w:lang w:eastAsia="ja-JP"/>
              </w:rPr>
              <w:t>±335</w:t>
            </w:r>
          </w:p>
        </w:tc>
        <w:tc>
          <w:tcPr>
            <w:tcW w:w="2010" w:type="dxa"/>
            <w:shd w:val="clear" w:color="auto" w:fill="auto"/>
          </w:tcPr>
          <w:p w14:paraId="0D78CDAC" w14:textId="77777777" w:rsidR="00F949C0" w:rsidRDefault="00F949C0" w:rsidP="00F949C0">
            <w:pPr>
              <w:pStyle w:val="TAC"/>
              <w:rPr>
                <w:lang w:eastAsia="ja-JP"/>
              </w:rPr>
            </w:pPr>
            <w:r>
              <w:rPr>
                <w:lang w:eastAsia="ja-JP"/>
              </w:rPr>
              <w:t>CW</w:t>
            </w:r>
          </w:p>
        </w:tc>
      </w:tr>
      <w:tr w:rsidR="00F949C0" w14:paraId="60FE578D" w14:textId="77777777" w:rsidTr="00A6736D">
        <w:trPr>
          <w:cantSplit/>
          <w:jc w:val="center"/>
        </w:trPr>
        <w:tc>
          <w:tcPr>
            <w:tcW w:w="2819" w:type="dxa"/>
            <w:tcBorders>
              <w:top w:val="nil"/>
              <w:bottom w:val="single" w:sz="4" w:space="0" w:color="auto"/>
            </w:tcBorders>
            <w:shd w:val="clear" w:color="auto" w:fill="auto"/>
          </w:tcPr>
          <w:p w14:paraId="66088561" w14:textId="77777777" w:rsidR="00F949C0" w:rsidRDefault="00F949C0" w:rsidP="00F949C0">
            <w:pPr>
              <w:pStyle w:val="TAC"/>
              <w:rPr>
                <w:lang w:eastAsia="ja-JP"/>
              </w:rPr>
            </w:pPr>
          </w:p>
        </w:tc>
        <w:tc>
          <w:tcPr>
            <w:tcW w:w="4802" w:type="dxa"/>
          </w:tcPr>
          <w:p w14:paraId="6FF1CD8D" w14:textId="77777777" w:rsidR="00F949C0" w:rsidRDefault="00F949C0" w:rsidP="00F949C0">
            <w:pPr>
              <w:pStyle w:val="TAC"/>
              <w:rPr>
                <w:lang w:eastAsia="ja-JP"/>
              </w:rPr>
            </w:pPr>
            <w:r>
              <w:rPr>
                <w:lang w:eastAsia="ja-JP"/>
              </w:rPr>
              <w:t>±2350</w:t>
            </w:r>
          </w:p>
        </w:tc>
        <w:tc>
          <w:tcPr>
            <w:tcW w:w="2010" w:type="dxa"/>
            <w:shd w:val="clear" w:color="auto" w:fill="auto"/>
          </w:tcPr>
          <w:p w14:paraId="2A6788F8" w14:textId="77777777" w:rsidR="00F949C0" w:rsidRDefault="00F949C0" w:rsidP="00F949C0">
            <w:pPr>
              <w:pStyle w:val="TAC"/>
              <w:rPr>
                <w:lang w:eastAsia="ja-JP"/>
              </w:rPr>
            </w:pPr>
            <w:r>
              <w:rPr>
                <w:lang w:eastAsia="ja-JP"/>
              </w:rPr>
              <w:t>20MHz DFT-s-OFDM NR signal, 1 RB (NOTE 1)</w:t>
            </w:r>
          </w:p>
        </w:tc>
      </w:tr>
      <w:tr w:rsidR="00F949C0" w14:paraId="7FF2C173" w14:textId="77777777" w:rsidTr="00A6736D">
        <w:trPr>
          <w:cantSplit/>
          <w:jc w:val="center"/>
        </w:trPr>
        <w:tc>
          <w:tcPr>
            <w:tcW w:w="2819" w:type="dxa"/>
            <w:tcBorders>
              <w:top w:val="single" w:sz="4" w:space="0" w:color="auto"/>
              <w:bottom w:val="nil"/>
            </w:tcBorders>
            <w:shd w:val="clear" w:color="auto" w:fill="auto"/>
          </w:tcPr>
          <w:p w14:paraId="1871A4AD" w14:textId="77777777" w:rsidR="00F949C0" w:rsidRDefault="00F949C0" w:rsidP="00F949C0">
            <w:pPr>
              <w:pStyle w:val="TAC"/>
              <w:rPr>
                <w:lang w:eastAsia="ja-JP"/>
              </w:rPr>
            </w:pPr>
            <w:r>
              <w:rPr>
                <w:lang w:eastAsia="ja-JP"/>
              </w:rPr>
              <w:t>3</w:t>
            </w:r>
            <w:r>
              <w:rPr>
                <w:rFonts w:eastAsia="SimSun" w:hint="eastAsia"/>
                <w:lang w:val="en-US" w:eastAsia="zh-CN"/>
              </w:rPr>
              <w:t>5</w:t>
            </w:r>
            <w:r>
              <w:rPr>
                <w:lang w:eastAsia="ja-JP"/>
              </w:rPr>
              <w:t xml:space="preserve"> (NOTE 2)</w:t>
            </w:r>
          </w:p>
        </w:tc>
        <w:tc>
          <w:tcPr>
            <w:tcW w:w="4802" w:type="dxa"/>
          </w:tcPr>
          <w:p w14:paraId="5AC73C44" w14:textId="77777777" w:rsidR="00F949C0" w:rsidRDefault="00F949C0" w:rsidP="00F949C0">
            <w:pPr>
              <w:pStyle w:val="TAC"/>
              <w:rPr>
                <w:lang w:eastAsia="ja-JP"/>
              </w:rPr>
            </w:pPr>
            <w:r>
              <w:rPr>
                <w:lang w:eastAsia="ja-JP"/>
              </w:rPr>
              <w:t>±3</w:t>
            </w:r>
            <w:r>
              <w:rPr>
                <w:rFonts w:hint="eastAsia"/>
                <w:lang w:val="en-US" w:eastAsia="zh-CN"/>
              </w:rPr>
              <w:t>4</w:t>
            </w:r>
            <w:r>
              <w:rPr>
                <w:lang w:eastAsia="ja-JP"/>
              </w:rPr>
              <w:t>5</w:t>
            </w:r>
          </w:p>
        </w:tc>
        <w:tc>
          <w:tcPr>
            <w:tcW w:w="2010" w:type="dxa"/>
            <w:shd w:val="clear" w:color="auto" w:fill="auto"/>
          </w:tcPr>
          <w:p w14:paraId="285FD81E" w14:textId="77777777" w:rsidR="00F949C0" w:rsidRDefault="00F949C0" w:rsidP="00F949C0">
            <w:pPr>
              <w:pStyle w:val="TAC"/>
              <w:rPr>
                <w:lang w:eastAsia="ja-JP"/>
              </w:rPr>
            </w:pPr>
            <w:r>
              <w:rPr>
                <w:lang w:eastAsia="ja-JP"/>
              </w:rPr>
              <w:t>CW</w:t>
            </w:r>
          </w:p>
        </w:tc>
      </w:tr>
      <w:tr w:rsidR="00F949C0" w14:paraId="0A0DF882" w14:textId="77777777" w:rsidTr="00A6736D">
        <w:trPr>
          <w:cantSplit/>
          <w:jc w:val="center"/>
        </w:trPr>
        <w:tc>
          <w:tcPr>
            <w:tcW w:w="2819" w:type="dxa"/>
            <w:tcBorders>
              <w:top w:val="nil"/>
              <w:bottom w:val="single" w:sz="4" w:space="0" w:color="auto"/>
            </w:tcBorders>
            <w:shd w:val="clear" w:color="auto" w:fill="auto"/>
          </w:tcPr>
          <w:p w14:paraId="1EF44EB8" w14:textId="77777777" w:rsidR="00F949C0" w:rsidRDefault="00F949C0" w:rsidP="00F949C0">
            <w:pPr>
              <w:pStyle w:val="TAC"/>
              <w:rPr>
                <w:lang w:eastAsia="ja-JP"/>
              </w:rPr>
            </w:pPr>
          </w:p>
        </w:tc>
        <w:tc>
          <w:tcPr>
            <w:tcW w:w="4802" w:type="dxa"/>
          </w:tcPr>
          <w:p w14:paraId="1D7C98BA" w14:textId="77777777" w:rsidR="00F949C0" w:rsidRDefault="00F949C0" w:rsidP="00F949C0">
            <w:pPr>
              <w:pStyle w:val="TAC"/>
              <w:rPr>
                <w:lang w:eastAsia="ja-JP"/>
              </w:rPr>
            </w:pPr>
            <w:r>
              <w:rPr>
                <w:lang w:eastAsia="ja-JP"/>
              </w:rPr>
              <w:t>±2710</w:t>
            </w:r>
          </w:p>
        </w:tc>
        <w:tc>
          <w:tcPr>
            <w:tcW w:w="2010" w:type="dxa"/>
            <w:shd w:val="clear" w:color="auto" w:fill="auto"/>
          </w:tcPr>
          <w:p w14:paraId="4FFBCDAB" w14:textId="77777777" w:rsidR="00F949C0" w:rsidRDefault="00F949C0" w:rsidP="00F949C0">
            <w:pPr>
              <w:pStyle w:val="TAC"/>
              <w:rPr>
                <w:lang w:eastAsia="ja-JP"/>
              </w:rPr>
            </w:pPr>
            <w:r>
              <w:rPr>
                <w:lang w:eastAsia="ja-JP"/>
              </w:rPr>
              <w:t>20MHz DFT-s-OFDM NR signal, 1 RB (NOTE 1)</w:t>
            </w:r>
          </w:p>
        </w:tc>
      </w:tr>
      <w:tr w:rsidR="00F949C0" w14:paraId="46B6E4FD" w14:textId="77777777" w:rsidTr="00A6736D">
        <w:trPr>
          <w:cantSplit/>
          <w:jc w:val="center"/>
        </w:trPr>
        <w:tc>
          <w:tcPr>
            <w:tcW w:w="2819" w:type="dxa"/>
            <w:tcBorders>
              <w:bottom w:val="nil"/>
            </w:tcBorders>
            <w:shd w:val="clear" w:color="auto" w:fill="auto"/>
          </w:tcPr>
          <w:p w14:paraId="55034F78" w14:textId="77777777" w:rsidR="00F949C0" w:rsidRDefault="00F949C0" w:rsidP="00F949C0">
            <w:pPr>
              <w:pStyle w:val="TAC"/>
              <w:rPr>
                <w:lang w:eastAsia="ja-JP"/>
              </w:rPr>
            </w:pPr>
            <w:r>
              <w:rPr>
                <w:lang w:eastAsia="ja-JP"/>
              </w:rPr>
              <w:t>40 (NOTE 2)</w:t>
            </w:r>
          </w:p>
        </w:tc>
        <w:tc>
          <w:tcPr>
            <w:tcW w:w="4802" w:type="dxa"/>
          </w:tcPr>
          <w:p w14:paraId="7B0C89EE" w14:textId="77777777" w:rsidR="00F949C0" w:rsidRDefault="00F949C0" w:rsidP="00F949C0">
            <w:pPr>
              <w:pStyle w:val="TAC"/>
              <w:rPr>
                <w:lang w:eastAsia="ja-JP"/>
              </w:rPr>
            </w:pPr>
            <w:r>
              <w:rPr>
                <w:lang w:eastAsia="ja-JP"/>
              </w:rPr>
              <w:t>±355</w:t>
            </w:r>
          </w:p>
        </w:tc>
        <w:tc>
          <w:tcPr>
            <w:tcW w:w="2010" w:type="dxa"/>
            <w:shd w:val="clear" w:color="auto" w:fill="auto"/>
          </w:tcPr>
          <w:p w14:paraId="2B145969" w14:textId="77777777" w:rsidR="00F949C0" w:rsidRDefault="00F949C0" w:rsidP="00F949C0">
            <w:pPr>
              <w:pStyle w:val="TAC"/>
              <w:rPr>
                <w:lang w:eastAsia="ja-JP"/>
              </w:rPr>
            </w:pPr>
            <w:r>
              <w:rPr>
                <w:lang w:eastAsia="ja-JP"/>
              </w:rPr>
              <w:t>CW</w:t>
            </w:r>
          </w:p>
        </w:tc>
      </w:tr>
      <w:tr w:rsidR="00F949C0" w14:paraId="5F751CC8" w14:textId="77777777" w:rsidTr="00A6736D">
        <w:trPr>
          <w:cantSplit/>
          <w:jc w:val="center"/>
        </w:trPr>
        <w:tc>
          <w:tcPr>
            <w:tcW w:w="2819" w:type="dxa"/>
            <w:tcBorders>
              <w:top w:val="nil"/>
              <w:bottom w:val="single" w:sz="4" w:space="0" w:color="auto"/>
            </w:tcBorders>
            <w:shd w:val="clear" w:color="auto" w:fill="auto"/>
          </w:tcPr>
          <w:p w14:paraId="717BA190" w14:textId="77777777" w:rsidR="00F949C0" w:rsidRDefault="00F949C0" w:rsidP="00F949C0">
            <w:pPr>
              <w:pStyle w:val="TAC"/>
              <w:rPr>
                <w:lang w:eastAsia="ja-JP"/>
              </w:rPr>
            </w:pPr>
          </w:p>
        </w:tc>
        <w:tc>
          <w:tcPr>
            <w:tcW w:w="4802" w:type="dxa"/>
          </w:tcPr>
          <w:p w14:paraId="2EF2017B" w14:textId="77777777" w:rsidR="00F949C0" w:rsidRDefault="00F949C0" w:rsidP="00F949C0">
            <w:pPr>
              <w:pStyle w:val="TAC"/>
              <w:rPr>
                <w:lang w:eastAsia="ja-JP"/>
              </w:rPr>
            </w:pPr>
            <w:r>
              <w:rPr>
                <w:lang w:eastAsia="ja-JP"/>
              </w:rPr>
              <w:t>±2710</w:t>
            </w:r>
          </w:p>
        </w:tc>
        <w:tc>
          <w:tcPr>
            <w:tcW w:w="2010" w:type="dxa"/>
            <w:shd w:val="clear" w:color="auto" w:fill="auto"/>
          </w:tcPr>
          <w:p w14:paraId="152FA261" w14:textId="77777777" w:rsidR="00F949C0" w:rsidRDefault="00F949C0" w:rsidP="00F949C0">
            <w:pPr>
              <w:pStyle w:val="TAC"/>
              <w:rPr>
                <w:lang w:eastAsia="ja-JP"/>
              </w:rPr>
            </w:pPr>
            <w:r>
              <w:rPr>
                <w:lang w:eastAsia="ja-JP"/>
              </w:rPr>
              <w:t>20MHz DFT-s-OFDM NR signal, 1 RB (NOTE 1)</w:t>
            </w:r>
          </w:p>
        </w:tc>
      </w:tr>
      <w:tr w:rsidR="00F949C0" w14:paraId="1E539FFE" w14:textId="77777777" w:rsidTr="00A6736D">
        <w:trPr>
          <w:cantSplit/>
          <w:jc w:val="center"/>
        </w:trPr>
        <w:tc>
          <w:tcPr>
            <w:tcW w:w="2819" w:type="dxa"/>
            <w:tcBorders>
              <w:top w:val="single" w:sz="4" w:space="0" w:color="auto"/>
              <w:bottom w:val="nil"/>
            </w:tcBorders>
            <w:shd w:val="clear" w:color="auto" w:fill="auto"/>
          </w:tcPr>
          <w:p w14:paraId="2ADE11AE" w14:textId="77777777" w:rsidR="00F949C0" w:rsidRDefault="00F949C0" w:rsidP="00F949C0">
            <w:pPr>
              <w:pStyle w:val="TAC"/>
              <w:rPr>
                <w:lang w:eastAsia="ja-JP"/>
              </w:rPr>
            </w:pPr>
            <w:r>
              <w:rPr>
                <w:rFonts w:eastAsia="SimSun" w:hint="eastAsia"/>
                <w:lang w:val="en-US" w:eastAsia="zh-CN"/>
              </w:rPr>
              <w:t>45</w:t>
            </w:r>
            <w:r>
              <w:rPr>
                <w:lang w:eastAsia="ja-JP"/>
              </w:rPr>
              <w:t xml:space="preserve"> (NOTE 2)</w:t>
            </w:r>
          </w:p>
        </w:tc>
        <w:tc>
          <w:tcPr>
            <w:tcW w:w="4802" w:type="dxa"/>
          </w:tcPr>
          <w:p w14:paraId="2458FEB4" w14:textId="77777777" w:rsidR="00F949C0" w:rsidRDefault="00F949C0" w:rsidP="00F949C0">
            <w:pPr>
              <w:pStyle w:val="TAC"/>
              <w:rPr>
                <w:lang w:eastAsia="ja-JP"/>
              </w:rPr>
            </w:pPr>
            <w:r>
              <w:rPr>
                <w:lang w:eastAsia="ja-JP"/>
              </w:rPr>
              <w:t>±3</w:t>
            </w:r>
            <w:r>
              <w:rPr>
                <w:rFonts w:hint="eastAsia"/>
                <w:lang w:val="en-US" w:eastAsia="zh-CN"/>
              </w:rPr>
              <w:t>6</w:t>
            </w:r>
            <w:r>
              <w:rPr>
                <w:lang w:eastAsia="ja-JP"/>
              </w:rPr>
              <w:t>5</w:t>
            </w:r>
          </w:p>
        </w:tc>
        <w:tc>
          <w:tcPr>
            <w:tcW w:w="2010" w:type="dxa"/>
            <w:shd w:val="clear" w:color="auto" w:fill="auto"/>
          </w:tcPr>
          <w:p w14:paraId="0530059A" w14:textId="77777777" w:rsidR="00F949C0" w:rsidRDefault="00F949C0" w:rsidP="00F949C0">
            <w:pPr>
              <w:pStyle w:val="TAC"/>
              <w:rPr>
                <w:lang w:eastAsia="ja-JP"/>
              </w:rPr>
            </w:pPr>
            <w:r>
              <w:rPr>
                <w:lang w:eastAsia="ja-JP"/>
              </w:rPr>
              <w:t>CW</w:t>
            </w:r>
          </w:p>
        </w:tc>
      </w:tr>
      <w:tr w:rsidR="00F949C0" w14:paraId="05DC2B24" w14:textId="77777777" w:rsidTr="00A6736D">
        <w:trPr>
          <w:cantSplit/>
          <w:jc w:val="center"/>
        </w:trPr>
        <w:tc>
          <w:tcPr>
            <w:tcW w:w="2819" w:type="dxa"/>
            <w:tcBorders>
              <w:top w:val="nil"/>
              <w:bottom w:val="single" w:sz="4" w:space="0" w:color="auto"/>
            </w:tcBorders>
            <w:shd w:val="clear" w:color="auto" w:fill="auto"/>
          </w:tcPr>
          <w:p w14:paraId="092D8BD9" w14:textId="77777777" w:rsidR="00F949C0" w:rsidRDefault="00F949C0" w:rsidP="00F949C0">
            <w:pPr>
              <w:pStyle w:val="TAC"/>
              <w:rPr>
                <w:lang w:eastAsia="ja-JP"/>
              </w:rPr>
            </w:pPr>
          </w:p>
        </w:tc>
        <w:tc>
          <w:tcPr>
            <w:tcW w:w="4802" w:type="dxa"/>
          </w:tcPr>
          <w:p w14:paraId="335ABCA1" w14:textId="77777777" w:rsidR="00F949C0" w:rsidRDefault="00F949C0" w:rsidP="00F949C0">
            <w:pPr>
              <w:pStyle w:val="TAC"/>
              <w:rPr>
                <w:lang w:eastAsia="ja-JP"/>
              </w:rPr>
            </w:pPr>
            <w:r>
              <w:rPr>
                <w:lang w:eastAsia="ja-JP"/>
              </w:rPr>
              <w:t>±2710</w:t>
            </w:r>
          </w:p>
        </w:tc>
        <w:tc>
          <w:tcPr>
            <w:tcW w:w="2010" w:type="dxa"/>
            <w:shd w:val="clear" w:color="auto" w:fill="auto"/>
          </w:tcPr>
          <w:p w14:paraId="3B033A31" w14:textId="77777777" w:rsidR="00F949C0" w:rsidRDefault="00F949C0" w:rsidP="00F949C0">
            <w:pPr>
              <w:pStyle w:val="TAC"/>
              <w:rPr>
                <w:lang w:eastAsia="ja-JP"/>
              </w:rPr>
            </w:pPr>
            <w:r>
              <w:rPr>
                <w:lang w:eastAsia="ja-JP"/>
              </w:rPr>
              <w:t>20MHz DFT-s-OFDM NR signal, 1 RB (NOTE 1)</w:t>
            </w:r>
          </w:p>
        </w:tc>
      </w:tr>
      <w:tr w:rsidR="00F949C0" w14:paraId="376B69ED" w14:textId="77777777" w:rsidTr="00A6736D">
        <w:trPr>
          <w:cantSplit/>
          <w:jc w:val="center"/>
        </w:trPr>
        <w:tc>
          <w:tcPr>
            <w:tcW w:w="2819" w:type="dxa"/>
            <w:tcBorders>
              <w:bottom w:val="nil"/>
            </w:tcBorders>
            <w:shd w:val="clear" w:color="auto" w:fill="auto"/>
          </w:tcPr>
          <w:p w14:paraId="6A6FC68A" w14:textId="77777777" w:rsidR="00F949C0" w:rsidRDefault="00F949C0" w:rsidP="00F949C0">
            <w:pPr>
              <w:pStyle w:val="TAC"/>
              <w:rPr>
                <w:lang w:eastAsia="ja-JP"/>
              </w:rPr>
            </w:pPr>
            <w:r>
              <w:rPr>
                <w:lang w:eastAsia="ja-JP"/>
              </w:rPr>
              <w:t>50 (NOTE 2)</w:t>
            </w:r>
          </w:p>
        </w:tc>
        <w:tc>
          <w:tcPr>
            <w:tcW w:w="4802" w:type="dxa"/>
          </w:tcPr>
          <w:p w14:paraId="5D207A64" w14:textId="77777777" w:rsidR="00F949C0" w:rsidRDefault="00F949C0" w:rsidP="00F949C0">
            <w:pPr>
              <w:pStyle w:val="TAC"/>
              <w:rPr>
                <w:lang w:eastAsia="ja-JP"/>
              </w:rPr>
            </w:pPr>
            <w:r>
              <w:rPr>
                <w:lang w:eastAsia="ja-JP"/>
              </w:rPr>
              <w:t>±375</w:t>
            </w:r>
          </w:p>
        </w:tc>
        <w:tc>
          <w:tcPr>
            <w:tcW w:w="2010" w:type="dxa"/>
            <w:shd w:val="clear" w:color="auto" w:fill="auto"/>
          </w:tcPr>
          <w:p w14:paraId="42043B80" w14:textId="77777777" w:rsidR="00F949C0" w:rsidRDefault="00F949C0" w:rsidP="00F949C0">
            <w:pPr>
              <w:pStyle w:val="TAC"/>
              <w:rPr>
                <w:lang w:eastAsia="ja-JP"/>
              </w:rPr>
            </w:pPr>
            <w:r>
              <w:rPr>
                <w:lang w:eastAsia="ja-JP"/>
              </w:rPr>
              <w:t>CW</w:t>
            </w:r>
          </w:p>
        </w:tc>
      </w:tr>
      <w:tr w:rsidR="00F949C0" w14:paraId="37FE26AD" w14:textId="77777777" w:rsidTr="00A6736D">
        <w:trPr>
          <w:cantSplit/>
          <w:jc w:val="center"/>
        </w:trPr>
        <w:tc>
          <w:tcPr>
            <w:tcW w:w="2819" w:type="dxa"/>
            <w:tcBorders>
              <w:top w:val="nil"/>
              <w:bottom w:val="single" w:sz="4" w:space="0" w:color="auto"/>
            </w:tcBorders>
            <w:shd w:val="clear" w:color="auto" w:fill="auto"/>
          </w:tcPr>
          <w:p w14:paraId="2ECB8D6E" w14:textId="77777777" w:rsidR="00F949C0" w:rsidRDefault="00F949C0" w:rsidP="00F949C0">
            <w:pPr>
              <w:pStyle w:val="TAC"/>
              <w:rPr>
                <w:lang w:eastAsia="ja-JP"/>
              </w:rPr>
            </w:pPr>
          </w:p>
        </w:tc>
        <w:tc>
          <w:tcPr>
            <w:tcW w:w="4802" w:type="dxa"/>
          </w:tcPr>
          <w:p w14:paraId="51FD70C1" w14:textId="77777777" w:rsidR="00F949C0" w:rsidRDefault="00F949C0" w:rsidP="00F949C0">
            <w:pPr>
              <w:pStyle w:val="TAC"/>
              <w:rPr>
                <w:lang w:eastAsia="ja-JP"/>
              </w:rPr>
            </w:pPr>
            <w:r>
              <w:rPr>
                <w:lang w:eastAsia="ja-JP"/>
              </w:rPr>
              <w:t>±2710</w:t>
            </w:r>
          </w:p>
        </w:tc>
        <w:tc>
          <w:tcPr>
            <w:tcW w:w="2010" w:type="dxa"/>
            <w:shd w:val="clear" w:color="auto" w:fill="auto"/>
          </w:tcPr>
          <w:p w14:paraId="02DB7402" w14:textId="77777777" w:rsidR="00F949C0" w:rsidRDefault="00F949C0" w:rsidP="00F949C0">
            <w:pPr>
              <w:pStyle w:val="TAC"/>
              <w:rPr>
                <w:lang w:eastAsia="ja-JP"/>
              </w:rPr>
            </w:pPr>
            <w:r>
              <w:rPr>
                <w:lang w:eastAsia="ja-JP"/>
              </w:rPr>
              <w:t>20MHz DFT-s-OFDM NR signal, 1 RB (NOTE 1)</w:t>
            </w:r>
          </w:p>
        </w:tc>
      </w:tr>
      <w:tr w:rsidR="00F949C0" w14:paraId="310D88C3" w14:textId="77777777" w:rsidTr="00A6736D">
        <w:trPr>
          <w:cantSplit/>
          <w:jc w:val="center"/>
        </w:trPr>
        <w:tc>
          <w:tcPr>
            <w:tcW w:w="2819" w:type="dxa"/>
            <w:tcBorders>
              <w:bottom w:val="nil"/>
            </w:tcBorders>
            <w:shd w:val="clear" w:color="auto" w:fill="auto"/>
          </w:tcPr>
          <w:p w14:paraId="2C1E8C4C" w14:textId="77777777" w:rsidR="00F949C0" w:rsidRDefault="00F949C0" w:rsidP="00F949C0">
            <w:pPr>
              <w:pStyle w:val="TAC"/>
              <w:rPr>
                <w:lang w:eastAsia="ja-JP"/>
              </w:rPr>
            </w:pPr>
            <w:r>
              <w:rPr>
                <w:lang w:eastAsia="ja-JP"/>
              </w:rPr>
              <w:t>60 (NOTE 2)</w:t>
            </w:r>
          </w:p>
        </w:tc>
        <w:tc>
          <w:tcPr>
            <w:tcW w:w="4802" w:type="dxa"/>
          </w:tcPr>
          <w:p w14:paraId="2AF91B19" w14:textId="77777777" w:rsidR="00F949C0" w:rsidRDefault="00F949C0" w:rsidP="00F949C0">
            <w:pPr>
              <w:pStyle w:val="TAC"/>
              <w:rPr>
                <w:lang w:eastAsia="ja-JP"/>
              </w:rPr>
            </w:pPr>
            <w:r>
              <w:rPr>
                <w:lang w:eastAsia="ja-JP"/>
              </w:rPr>
              <w:t>±395</w:t>
            </w:r>
          </w:p>
        </w:tc>
        <w:tc>
          <w:tcPr>
            <w:tcW w:w="2010" w:type="dxa"/>
            <w:shd w:val="clear" w:color="auto" w:fill="auto"/>
          </w:tcPr>
          <w:p w14:paraId="31915F9B" w14:textId="77777777" w:rsidR="00F949C0" w:rsidRDefault="00F949C0" w:rsidP="00F949C0">
            <w:pPr>
              <w:pStyle w:val="TAC"/>
              <w:rPr>
                <w:lang w:eastAsia="ja-JP"/>
              </w:rPr>
            </w:pPr>
            <w:r>
              <w:rPr>
                <w:lang w:eastAsia="ja-JP"/>
              </w:rPr>
              <w:t>CW</w:t>
            </w:r>
          </w:p>
        </w:tc>
      </w:tr>
      <w:tr w:rsidR="00F949C0" w14:paraId="335E57BF" w14:textId="77777777" w:rsidTr="00A6736D">
        <w:trPr>
          <w:cantSplit/>
          <w:jc w:val="center"/>
        </w:trPr>
        <w:tc>
          <w:tcPr>
            <w:tcW w:w="2819" w:type="dxa"/>
            <w:tcBorders>
              <w:top w:val="nil"/>
              <w:bottom w:val="single" w:sz="4" w:space="0" w:color="auto"/>
            </w:tcBorders>
            <w:shd w:val="clear" w:color="auto" w:fill="auto"/>
          </w:tcPr>
          <w:p w14:paraId="6F44774E" w14:textId="77777777" w:rsidR="00F949C0" w:rsidRDefault="00F949C0" w:rsidP="00F949C0">
            <w:pPr>
              <w:pStyle w:val="TAC"/>
              <w:rPr>
                <w:lang w:eastAsia="ja-JP"/>
              </w:rPr>
            </w:pPr>
          </w:p>
        </w:tc>
        <w:tc>
          <w:tcPr>
            <w:tcW w:w="4802" w:type="dxa"/>
          </w:tcPr>
          <w:p w14:paraId="30A1DCB4" w14:textId="77777777" w:rsidR="00F949C0" w:rsidRDefault="00F949C0" w:rsidP="00F949C0">
            <w:pPr>
              <w:pStyle w:val="TAC"/>
              <w:rPr>
                <w:lang w:eastAsia="ja-JP"/>
              </w:rPr>
            </w:pPr>
            <w:r>
              <w:rPr>
                <w:lang w:eastAsia="ja-JP"/>
              </w:rPr>
              <w:t>±2710</w:t>
            </w:r>
          </w:p>
        </w:tc>
        <w:tc>
          <w:tcPr>
            <w:tcW w:w="2010" w:type="dxa"/>
            <w:shd w:val="clear" w:color="auto" w:fill="auto"/>
          </w:tcPr>
          <w:p w14:paraId="4C9CB87C" w14:textId="77777777" w:rsidR="00F949C0" w:rsidRDefault="00F949C0" w:rsidP="00F949C0">
            <w:pPr>
              <w:pStyle w:val="TAC"/>
              <w:rPr>
                <w:lang w:eastAsia="ja-JP"/>
              </w:rPr>
            </w:pPr>
            <w:r>
              <w:rPr>
                <w:lang w:eastAsia="ja-JP"/>
              </w:rPr>
              <w:t>20MHz DFT-s-OFDM NR signal, 1 RB (NOTE 1)</w:t>
            </w:r>
          </w:p>
        </w:tc>
      </w:tr>
      <w:tr w:rsidR="00F949C0" w14:paraId="680ECD0B" w14:textId="77777777" w:rsidTr="00A6736D">
        <w:trPr>
          <w:cantSplit/>
          <w:jc w:val="center"/>
        </w:trPr>
        <w:tc>
          <w:tcPr>
            <w:tcW w:w="2819" w:type="dxa"/>
            <w:tcBorders>
              <w:bottom w:val="nil"/>
            </w:tcBorders>
            <w:shd w:val="clear" w:color="auto" w:fill="auto"/>
          </w:tcPr>
          <w:p w14:paraId="4559070A" w14:textId="77777777" w:rsidR="00F949C0" w:rsidRDefault="00F949C0" w:rsidP="00F949C0">
            <w:pPr>
              <w:pStyle w:val="TAC"/>
              <w:rPr>
                <w:lang w:eastAsia="ja-JP"/>
              </w:rPr>
            </w:pPr>
            <w:r>
              <w:rPr>
                <w:lang w:eastAsia="ja-JP"/>
              </w:rPr>
              <w:t>70 (NOTE 2)</w:t>
            </w:r>
          </w:p>
        </w:tc>
        <w:tc>
          <w:tcPr>
            <w:tcW w:w="4802" w:type="dxa"/>
          </w:tcPr>
          <w:p w14:paraId="036FDD82" w14:textId="77777777" w:rsidR="00F949C0" w:rsidRDefault="00F949C0" w:rsidP="00F949C0">
            <w:pPr>
              <w:pStyle w:val="TAC"/>
              <w:rPr>
                <w:lang w:eastAsia="ja-JP"/>
              </w:rPr>
            </w:pPr>
            <w:r>
              <w:rPr>
                <w:lang w:eastAsia="ja-JP"/>
              </w:rPr>
              <w:t>±415</w:t>
            </w:r>
          </w:p>
        </w:tc>
        <w:tc>
          <w:tcPr>
            <w:tcW w:w="2010" w:type="dxa"/>
            <w:shd w:val="clear" w:color="auto" w:fill="auto"/>
          </w:tcPr>
          <w:p w14:paraId="759173A7" w14:textId="77777777" w:rsidR="00F949C0" w:rsidRDefault="00F949C0" w:rsidP="00F949C0">
            <w:pPr>
              <w:pStyle w:val="TAC"/>
              <w:rPr>
                <w:lang w:eastAsia="ja-JP"/>
              </w:rPr>
            </w:pPr>
            <w:r>
              <w:rPr>
                <w:lang w:eastAsia="ja-JP"/>
              </w:rPr>
              <w:t>CW</w:t>
            </w:r>
          </w:p>
        </w:tc>
      </w:tr>
      <w:tr w:rsidR="00F949C0" w14:paraId="53B5D9B2" w14:textId="77777777" w:rsidTr="00A6736D">
        <w:trPr>
          <w:cantSplit/>
          <w:jc w:val="center"/>
        </w:trPr>
        <w:tc>
          <w:tcPr>
            <w:tcW w:w="2819" w:type="dxa"/>
            <w:tcBorders>
              <w:top w:val="nil"/>
              <w:bottom w:val="single" w:sz="4" w:space="0" w:color="auto"/>
            </w:tcBorders>
            <w:shd w:val="clear" w:color="auto" w:fill="auto"/>
          </w:tcPr>
          <w:p w14:paraId="1ADD171C" w14:textId="77777777" w:rsidR="00F949C0" w:rsidRDefault="00F949C0" w:rsidP="00F949C0">
            <w:pPr>
              <w:pStyle w:val="TAC"/>
              <w:rPr>
                <w:lang w:eastAsia="ja-JP"/>
              </w:rPr>
            </w:pPr>
          </w:p>
        </w:tc>
        <w:tc>
          <w:tcPr>
            <w:tcW w:w="4802" w:type="dxa"/>
          </w:tcPr>
          <w:p w14:paraId="2ECC472B" w14:textId="77777777" w:rsidR="00F949C0" w:rsidRDefault="00F949C0" w:rsidP="00F949C0">
            <w:pPr>
              <w:pStyle w:val="TAC"/>
              <w:rPr>
                <w:lang w:eastAsia="ja-JP"/>
              </w:rPr>
            </w:pPr>
            <w:r>
              <w:rPr>
                <w:lang w:eastAsia="ja-JP"/>
              </w:rPr>
              <w:t>±2710</w:t>
            </w:r>
          </w:p>
        </w:tc>
        <w:tc>
          <w:tcPr>
            <w:tcW w:w="2010" w:type="dxa"/>
            <w:shd w:val="clear" w:color="auto" w:fill="auto"/>
          </w:tcPr>
          <w:p w14:paraId="6DD306B9" w14:textId="77777777" w:rsidR="00F949C0" w:rsidRDefault="00F949C0" w:rsidP="00F949C0">
            <w:pPr>
              <w:pStyle w:val="TAC"/>
              <w:rPr>
                <w:lang w:eastAsia="ja-JP"/>
              </w:rPr>
            </w:pPr>
            <w:r>
              <w:rPr>
                <w:lang w:eastAsia="ja-JP"/>
              </w:rPr>
              <w:t>20MHz DFT-s-OFDM NR signal, 1 RB (NOTE 1)</w:t>
            </w:r>
          </w:p>
        </w:tc>
      </w:tr>
      <w:tr w:rsidR="00F949C0" w14:paraId="64979CE5" w14:textId="77777777" w:rsidTr="00A6736D">
        <w:trPr>
          <w:cantSplit/>
          <w:jc w:val="center"/>
        </w:trPr>
        <w:tc>
          <w:tcPr>
            <w:tcW w:w="2819" w:type="dxa"/>
            <w:tcBorders>
              <w:bottom w:val="nil"/>
            </w:tcBorders>
            <w:shd w:val="clear" w:color="auto" w:fill="auto"/>
          </w:tcPr>
          <w:p w14:paraId="026D707D" w14:textId="77777777" w:rsidR="00F949C0" w:rsidRDefault="00F949C0" w:rsidP="00F949C0">
            <w:pPr>
              <w:pStyle w:val="TAC"/>
              <w:rPr>
                <w:lang w:eastAsia="ja-JP"/>
              </w:rPr>
            </w:pPr>
            <w:r>
              <w:rPr>
                <w:lang w:eastAsia="ja-JP"/>
              </w:rPr>
              <w:t>80 (NOTE 2)</w:t>
            </w:r>
          </w:p>
        </w:tc>
        <w:tc>
          <w:tcPr>
            <w:tcW w:w="4802" w:type="dxa"/>
          </w:tcPr>
          <w:p w14:paraId="3B811153" w14:textId="77777777" w:rsidR="00F949C0" w:rsidRDefault="00F949C0" w:rsidP="00F949C0">
            <w:pPr>
              <w:pStyle w:val="TAC"/>
              <w:rPr>
                <w:lang w:eastAsia="ja-JP"/>
              </w:rPr>
            </w:pPr>
            <w:r>
              <w:rPr>
                <w:lang w:eastAsia="ja-JP"/>
              </w:rPr>
              <w:t>±435</w:t>
            </w:r>
          </w:p>
        </w:tc>
        <w:tc>
          <w:tcPr>
            <w:tcW w:w="2010" w:type="dxa"/>
            <w:shd w:val="clear" w:color="auto" w:fill="auto"/>
          </w:tcPr>
          <w:p w14:paraId="6182738C" w14:textId="77777777" w:rsidR="00F949C0" w:rsidRDefault="00F949C0" w:rsidP="00F949C0">
            <w:pPr>
              <w:pStyle w:val="TAC"/>
              <w:rPr>
                <w:lang w:eastAsia="ja-JP"/>
              </w:rPr>
            </w:pPr>
            <w:r>
              <w:rPr>
                <w:lang w:eastAsia="ja-JP"/>
              </w:rPr>
              <w:t>CW</w:t>
            </w:r>
          </w:p>
        </w:tc>
      </w:tr>
      <w:tr w:rsidR="00F949C0" w14:paraId="41ACE6BD" w14:textId="77777777" w:rsidTr="00A6736D">
        <w:trPr>
          <w:cantSplit/>
          <w:jc w:val="center"/>
        </w:trPr>
        <w:tc>
          <w:tcPr>
            <w:tcW w:w="2819" w:type="dxa"/>
            <w:tcBorders>
              <w:top w:val="nil"/>
              <w:bottom w:val="single" w:sz="4" w:space="0" w:color="auto"/>
            </w:tcBorders>
            <w:shd w:val="clear" w:color="auto" w:fill="auto"/>
          </w:tcPr>
          <w:p w14:paraId="276AF1A2" w14:textId="77777777" w:rsidR="00F949C0" w:rsidRDefault="00F949C0" w:rsidP="00F949C0">
            <w:pPr>
              <w:pStyle w:val="TAC"/>
              <w:rPr>
                <w:lang w:eastAsia="ja-JP"/>
              </w:rPr>
            </w:pPr>
          </w:p>
        </w:tc>
        <w:tc>
          <w:tcPr>
            <w:tcW w:w="4802" w:type="dxa"/>
          </w:tcPr>
          <w:p w14:paraId="4CC491AB" w14:textId="77777777" w:rsidR="00F949C0" w:rsidRDefault="00F949C0" w:rsidP="00F949C0">
            <w:pPr>
              <w:pStyle w:val="TAC"/>
              <w:rPr>
                <w:lang w:eastAsia="ja-JP"/>
              </w:rPr>
            </w:pPr>
            <w:r>
              <w:rPr>
                <w:lang w:eastAsia="ja-JP"/>
              </w:rPr>
              <w:t>±2710</w:t>
            </w:r>
          </w:p>
        </w:tc>
        <w:tc>
          <w:tcPr>
            <w:tcW w:w="2010" w:type="dxa"/>
            <w:shd w:val="clear" w:color="auto" w:fill="auto"/>
          </w:tcPr>
          <w:p w14:paraId="2C152158" w14:textId="77777777" w:rsidR="00F949C0" w:rsidRDefault="00F949C0" w:rsidP="00F949C0">
            <w:pPr>
              <w:pStyle w:val="TAC"/>
              <w:rPr>
                <w:lang w:eastAsia="ja-JP"/>
              </w:rPr>
            </w:pPr>
            <w:r>
              <w:rPr>
                <w:lang w:eastAsia="ja-JP"/>
              </w:rPr>
              <w:t>20MHz DFT-s-OFDM NR signal, 1 RB (NOTE 1)</w:t>
            </w:r>
          </w:p>
        </w:tc>
      </w:tr>
      <w:tr w:rsidR="00F949C0" w14:paraId="70CC14C3" w14:textId="77777777" w:rsidTr="00A6736D">
        <w:trPr>
          <w:cantSplit/>
          <w:jc w:val="center"/>
        </w:trPr>
        <w:tc>
          <w:tcPr>
            <w:tcW w:w="2819" w:type="dxa"/>
            <w:tcBorders>
              <w:bottom w:val="nil"/>
            </w:tcBorders>
            <w:shd w:val="clear" w:color="auto" w:fill="auto"/>
          </w:tcPr>
          <w:p w14:paraId="211CBC3A" w14:textId="77777777" w:rsidR="00F949C0" w:rsidRDefault="00F949C0" w:rsidP="00F949C0">
            <w:pPr>
              <w:pStyle w:val="TAC"/>
              <w:rPr>
                <w:lang w:eastAsia="ja-JP"/>
              </w:rPr>
            </w:pPr>
            <w:r>
              <w:rPr>
                <w:lang w:eastAsia="ja-JP"/>
              </w:rPr>
              <w:t>90 (NOTE 2)</w:t>
            </w:r>
          </w:p>
        </w:tc>
        <w:tc>
          <w:tcPr>
            <w:tcW w:w="4802" w:type="dxa"/>
          </w:tcPr>
          <w:p w14:paraId="666DAF32" w14:textId="77777777" w:rsidR="00F949C0" w:rsidRDefault="00F949C0" w:rsidP="00F949C0">
            <w:pPr>
              <w:pStyle w:val="TAC"/>
              <w:rPr>
                <w:lang w:eastAsia="ja-JP"/>
              </w:rPr>
            </w:pPr>
            <w:r>
              <w:rPr>
                <w:lang w:eastAsia="ja-JP"/>
              </w:rPr>
              <w:t>±365</w:t>
            </w:r>
          </w:p>
        </w:tc>
        <w:tc>
          <w:tcPr>
            <w:tcW w:w="2010" w:type="dxa"/>
            <w:shd w:val="clear" w:color="auto" w:fill="auto"/>
          </w:tcPr>
          <w:p w14:paraId="18E6FEDD" w14:textId="77777777" w:rsidR="00F949C0" w:rsidRDefault="00F949C0" w:rsidP="00F949C0">
            <w:pPr>
              <w:pStyle w:val="TAC"/>
              <w:rPr>
                <w:lang w:eastAsia="ja-JP"/>
              </w:rPr>
            </w:pPr>
            <w:r>
              <w:rPr>
                <w:lang w:eastAsia="ja-JP"/>
              </w:rPr>
              <w:t>CW</w:t>
            </w:r>
          </w:p>
        </w:tc>
      </w:tr>
      <w:tr w:rsidR="00F949C0" w14:paraId="49CE56EB" w14:textId="77777777" w:rsidTr="00A6736D">
        <w:trPr>
          <w:cantSplit/>
          <w:jc w:val="center"/>
        </w:trPr>
        <w:tc>
          <w:tcPr>
            <w:tcW w:w="2819" w:type="dxa"/>
            <w:tcBorders>
              <w:top w:val="nil"/>
              <w:bottom w:val="single" w:sz="4" w:space="0" w:color="auto"/>
            </w:tcBorders>
            <w:shd w:val="clear" w:color="auto" w:fill="auto"/>
          </w:tcPr>
          <w:p w14:paraId="60456AAF" w14:textId="77777777" w:rsidR="00F949C0" w:rsidRDefault="00F949C0" w:rsidP="00F949C0">
            <w:pPr>
              <w:pStyle w:val="TAC"/>
              <w:rPr>
                <w:lang w:eastAsia="ja-JP"/>
              </w:rPr>
            </w:pPr>
          </w:p>
        </w:tc>
        <w:tc>
          <w:tcPr>
            <w:tcW w:w="4802" w:type="dxa"/>
          </w:tcPr>
          <w:p w14:paraId="621AA080" w14:textId="77777777" w:rsidR="00F949C0" w:rsidRDefault="00F949C0" w:rsidP="00F949C0">
            <w:pPr>
              <w:pStyle w:val="TAC"/>
              <w:rPr>
                <w:lang w:eastAsia="ja-JP"/>
              </w:rPr>
            </w:pPr>
            <w:r>
              <w:rPr>
                <w:lang w:eastAsia="ja-JP"/>
              </w:rPr>
              <w:t>±2530</w:t>
            </w:r>
          </w:p>
        </w:tc>
        <w:tc>
          <w:tcPr>
            <w:tcW w:w="2010" w:type="dxa"/>
            <w:shd w:val="clear" w:color="auto" w:fill="auto"/>
          </w:tcPr>
          <w:p w14:paraId="328C420A" w14:textId="77777777" w:rsidR="00F949C0" w:rsidRDefault="00F949C0" w:rsidP="00F949C0">
            <w:pPr>
              <w:pStyle w:val="TAC"/>
              <w:rPr>
                <w:lang w:eastAsia="ja-JP"/>
              </w:rPr>
            </w:pPr>
            <w:r>
              <w:rPr>
                <w:lang w:eastAsia="ja-JP"/>
              </w:rPr>
              <w:t>20MHz DFT-s-OFDM NR signal, 1 RB (NOTE 1)</w:t>
            </w:r>
          </w:p>
        </w:tc>
      </w:tr>
      <w:tr w:rsidR="00F949C0" w14:paraId="19E2D676" w14:textId="77777777" w:rsidTr="00A6736D">
        <w:trPr>
          <w:cantSplit/>
          <w:jc w:val="center"/>
        </w:trPr>
        <w:tc>
          <w:tcPr>
            <w:tcW w:w="2819" w:type="dxa"/>
            <w:tcBorders>
              <w:bottom w:val="nil"/>
            </w:tcBorders>
            <w:shd w:val="clear" w:color="auto" w:fill="auto"/>
          </w:tcPr>
          <w:p w14:paraId="0BE954AF" w14:textId="77777777" w:rsidR="00F949C0" w:rsidRDefault="00F949C0" w:rsidP="00F949C0">
            <w:pPr>
              <w:pStyle w:val="TAC"/>
              <w:rPr>
                <w:lang w:eastAsia="ja-JP"/>
              </w:rPr>
            </w:pPr>
            <w:r>
              <w:rPr>
                <w:lang w:eastAsia="ja-JP"/>
              </w:rPr>
              <w:t>100 (NOTE 2)</w:t>
            </w:r>
          </w:p>
        </w:tc>
        <w:tc>
          <w:tcPr>
            <w:tcW w:w="4802" w:type="dxa"/>
          </w:tcPr>
          <w:p w14:paraId="116272DA" w14:textId="77777777" w:rsidR="00F949C0" w:rsidRDefault="00F949C0" w:rsidP="00F949C0">
            <w:pPr>
              <w:pStyle w:val="TAC"/>
              <w:rPr>
                <w:lang w:eastAsia="ja-JP"/>
              </w:rPr>
            </w:pPr>
            <w:r>
              <w:rPr>
                <w:lang w:eastAsia="ja-JP"/>
              </w:rPr>
              <w:t>±385</w:t>
            </w:r>
          </w:p>
        </w:tc>
        <w:tc>
          <w:tcPr>
            <w:tcW w:w="2010" w:type="dxa"/>
            <w:shd w:val="clear" w:color="auto" w:fill="auto"/>
          </w:tcPr>
          <w:p w14:paraId="08DCCE4B" w14:textId="77777777" w:rsidR="00F949C0" w:rsidRDefault="00F949C0" w:rsidP="00F949C0">
            <w:pPr>
              <w:pStyle w:val="TAC"/>
              <w:rPr>
                <w:lang w:eastAsia="ja-JP"/>
              </w:rPr>
            </w:pPr>
            <w:r>
              <w:rPr>
                <w:lang w:eastAsia="ja-JP"/>
              </w:rPr>
              <w:t>CW</w:t>
            </w:r>
          </w:p>
        </w:tc>
      </w:tr>
      <w:tr w:rsidR="00F949C0" w14:paraId="7BFDA65E" w14:textId="77777777" w:rsidTr="00A6736D">
        <w:trPr>
          <w:cantSplit/>
          <w:jc w:val="center"/>
        </w:trPr>
        <w:tc>
          <w:tcPr>
            <w:tcW w:w="2819" w:type="dxa"/>
            <w:tcBorders>
              <w:top w:val="nil"/>
            </w:tcBorders>
            <w:shd w:val="clear" w:color="auto" w:fill="auto"/>
          </w:tcPr>
          <w:p w14:paraId="2E4A1DB9" w14:textId="77777777" w:rsidR="00F949C0" w:rsidRDefault="00F949C0" w:rsidP="00F949C0">
            <w:pPr>
              <w:pStyle w:val="TAC"/>
              <w:rPr>
                <w:lang w:eastAsia="ja-JP"/>
              </w:rPr>
            </w:pPr>
          </w:p>
        </w:tc>
        <w:tc>
          <w:tcPr>
            <w:tcW w:w="4802" w:type="dxa"/>
          </w:tcPr>
          <w:p w14:paraId="6C63062A" w14:textId="77777777" w:rsidR="00F949C0" w:rsidRDefault="00F949C0" w:rsidP="00F949C0">
            <w:pPr>
              <w:pStyle w:val="TAC"/>
              <w:rPr>
                <w:lang w:eastAsia="ja-JP"/>
              </w:rPr>
            </w:pPr>
            <w:r>
              <w:rPr>
                <w:lang w:eastAsia="ja-JP"/>
              </w:rPr>
              <w:t>±2530</w:t>
            </w:r>
          </w:p>
        </w:tc>
        <w:tc>
          <w:tcPr>
            <w:tcW w:w="2010" w:type="dxa"/>
            <w:shd w:val="clear" w:color="auto" w:fill="auto"/>
          </w:tcPr>
          <w:p w14:paraId="2DF06FCC" w14:textId="77777777" w:rsidR="00F949C0" w:rsidRDefault="00F949C0" w:rsidP="00F949C0">
            <w:pPr>
              <w:pStyle w:val="TAC"/>
              <w:rPr>
                <w:lang w:eastAsia="ja-JP"/>
              </w:rPr>
            </w:pPr>
            <w:r>
              <w:rPr>
                <w:lang w:eastAsia="ja-JP"/>
              </w:rPr>
              <w:t>20MHz DFT-s-OFDM NR signal, 1 RB (NOTE 1)</w:t>
            </w:r>
          </w:p>
        </w:tc>
      </w:tr>
      <w:tr w:rsidR="00F949C0" w14:paraId="70A9DAFC" w14:textId="77777777" w:rsidTr="00A6736D">
        <w:trPr>
          <w:cantSplit/>
          <w:jc w:val="center"/>
        </w:trPr>
        <w:tc>
          <w:tcPr>
            <w:tcW w:w="9631" w:type="dxa"/>
            <w:gridSpan w:val="3"/>
          </w:tcPr>
          <w:p w14:paraId="4CE46C5E" w14:textId="77777777" w:rsidR="00F949C0" w:rsidRDefault="00F949C0" w:rsidP="00F949C0">
            <w:pPr>
              <w:pStyle w:val="TAN"/>
              <w:rPr>
                <w:lang w:eastAsia="ja-JP"/>
              </w:rPr>
            </w:pPr>
            <w:r>
              <w:rPr>
                <w:lang w:eastAsia="ja-JP"/>
              </w:rPr>
              <w:t>NOTE 1:</w:t>
            </w:r>
            <w:r>
              <w:rPr>
                <w:lang w:eastAsia="ja-JP"/>
              </w:rPr>
              <w:tab/>
              <w:t>Interfering signal consisting of one resource block positioned at the stated offset, the</w:t>
            </w:r>
            <w:r>
              <w:rPr>
                <w:i/>
                <w:iCs/>
                <w:lang w:eastAsia="ja-JP"/>
              </w:rPr>
              <w:t xml:space="preserve"> </w:t>
            </w:r>
            <w:r>
              <w:rPr>
                <w:rFonts w:hint="eastAsia"/>
                <w:i/>
                <w:iCs/>
                <w:lang w:eastAsia="zh-CN"/>
              </w:rPr>
              <w:t>IAB-DU</w:t>
            </w:r>
            <w:r>
              <w:rPr>
                <w:i/>
                <w:iCs/>
                <w:lang w:eastAsia="ja-JP"/>
              </w:rPr>
              <w:t xml:space="preserve"> </w:t>
            </w:r>
            <w:r>
              <w:rPr>
                <w:i/>
                <w:lang w:eastAsia="ja-JP"/>
              </w:rPr>
              <w:t>channel bandwidth</w:t>
            </w:r>
            <w:r>
              <w:rPr>
                <w:lang w:eastAsia="ja-JP"/>
              </w:rPr>
              <w:t xml:space="preserve"> of the interfering signal is located adjacently to the lower/upper </w:t>
            </w:r>
            <w:r>
              <w:rPr>
                <w:rFonts w:hint="eastAsia"/>
                <w:lang w:eastAsia="zh-CN"/>
              </w:rPr>
              <w:t>IAB-DU</w:t>
            </w:r>
            <w:r>
              <w:rPr>
                <w:lang w:eastAsia="ja-JP"/>
              </w:rPr>
              <w:t xml:space="preserve"> RF Bandwidth edge.</w:t>
            </w:r>
          </w:p>
          <w:p w14:paraId="721E34AD" w14:textId="77777777" w:rsidR="00F949C0" w:rsidRDefault="00F949C0" w:rsidP="00F949C0">
            <w:pPr>
              <w:pStyle w:val="TAN"/>
              <w:rPr>
                <w:lang w:eastAsia="ja-JP"/>
              </w:rPr>
            </w:pPr>
            <w:r>
              <w:rPr>
                <w:lang w:eastAsia="ja-JP"/>
              </w:rPr>
              <w:t>NOTE 2:</w:t>
            </w:r>
            <w:r>
              <w:rPr>
                <w:lang w:eastAsia="ja-JP"/>
              </w:rPr>
              <w:tab/>
              <w:t>This requirement shall apply only for a G-FRC mapped to the frequency range at the channel edge adjacent to the interfering signals.</w:t>
            </w:r>
          </w:p>
          <w:p w14:paraId="0BD7CB95" w14:textId="77777777" w:rsidR="00F949C0" w:rsidRDefault="00F949C0" w:rsidP="00F949C0">
            <w:pPr>
              <w:pStyle w:val="TAN"/>
              <w:rPr>
                <w:lang w:eastAsia="ja-JP"/>
              </w:rPr>
            </w:pPr>
            <w:r>
              <w:rPr>
                <w:rFonts w:cs="Arial"/>
                <w:lang w:eastAsia="ja-JP"/>
              </w:rPr>
              <w:t>NOTE 3:</w:t>
            </w:r>
            <w:r>
              <w:rPr>
                <w:rFonts w:cs="Arial"/>
                <w:lang w:eastAsia="ja-JP"/>
              </w:rPr>
              <w:tab/>
              <w:t>T</w:t>
            </w:r>
            <w:r>
              <w:rPr>
                <w:rFonts w:cs="Arial"/>
                <w:bCs/>
                <w:lang w:eastAsia="ja-JP"/>
              </w:rPr>
              <w:t xml:space="preserve">he </w:t>
            </w:r>
            <w:r>
              <w:rPr>
                <w:lang w:eastAsia="ja-JP"/>
              </w:rPr>
              <w:t>centre of the interfering RB refers to the frequency location between the two central subcarriers.</w:t>
            </w:r>
          </w:p>
        </w:tc>
      </w:tr>
    </w:tbl>
    <w:p w14:paraId="3F42D6CE" w14:textId="77777777" w:rsidR="00F949C0" w:rsidRDefault="00F949C0" w:rsidP="00F949C0">
      <w:pPr>
        <w:rPr>
          <w:lang w:eastAsia="sv-SE"/>
        </w:rPr>
      </w:pPr>
    </w:p>
    <w:p w14:paraId="775AB3B1" w14:textId="41A2E9EC" w:rsidR="00B35556" w:rsidRPr="00120294" w:rsidRDefault="00B35556" w:rsidP="003C6004">
      <w:pPr>
        <w:pStyle w:val="Heading4"/>
        <w:rPr>
          <w:lang w:eastAsia="sv-SE"/>
        </w:rPr>
      </w:pPr>
      <w:bookmarkStart w:id="5060" w:name="_Toc137562058"/>
      <w:bookmarkStart w:id="5061" w:name="_Toc138871200"/>
      <w:r w:rsidRPr="00120294">
        <w:rPr>
          <w:lang w:eastAsia="sv-SE"/>
        </w:rPr>
        <w:t>7.8.5.2</w:t>
      </w:r>
      <w:r w:rsidRPr="00120294">
        <w:rPr>
          <w:lang w:eastAsia="sv-SE"/>
        </w:rPr>
        <w:tab/>
      </w:r>
      <w:r w:rsidRPr="00120294">
        <w:rPr>
          <w:lang w:eastAsia="zh-CN"/>
        </w:rPr>
        <w:t>IAB-DU</w:t>
      </w:r>
      <w:r w:rsidRPr="00120294">
        <w:rPr>
          <w:lang w:eastAsia="sv-SE"/>
        </w:rPr>
        <w:t xml:space="preserve"> type 2-O</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6DAC9392" w14:textId="77777777" w:rsidR="00B35556" w:rsidRPr="00120294" w:rsidRDefault="00B35556" w:rsidP="00B35556">
      <w:pPr>
        <w:spacing w:line="259" w:lineRule="auto"/>
        <w:rPr>
          <w:rFonts w:eastAsia="MS Gothic"/>
          <w:color w:val="000000"/>
          <w:lang w:eastAsia="ja-JP"/>
        </w:rPr>
      </w:pPr>
      <w:r w:rsidRPr="00120294">
        <w:rPr>
          <w:color w:val="000000"/>
          <w:lang w:eastAsia="ja-JP"/>
        </w:rPr>
        <w:t>Throughput</w:t>
      </w:r>
      <w:r w:rsidRPr="00120294">
        <w:rPr>
          <w:color w:val="000000"/>
          <w:vertAlign w:val="subscript"/>
          <w:lang w:eastAsia="ja-JP"/>
        </w:rPr>
        <w:t xml:space="preserve"> </w:t>
      </w:r>
      <w:r w:rsidRPr="00120294">
        <w:rPr>
          <w:color w:val="000000"/>
          <w:lang w:eastAsia="ja-JP"/>
        </w:rPr>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120294">
        <w:rPr>
          <w:i/>
          <w:color w:val="000000"/>
          <w:lang w:eastAsia="ja-JP"/>
        </w:rPr>
        <w:t>FR2 OTA REFSENS RoAoA</w:t>
      </w:r>
      <w:r w:rsidRPr="00120294">
        <w:rPr>
          <w:color w:val="000000"/>
          <w:lang w:eastAsia="ja-JP"/>
        </w:rPr>
        <w:t xml:space="preserve">. </w:t>
      </w:r>
      <w:r w:rsidRPr="00120294">
        <w:rPr>
          <w:rFonts w:eastAsia="MS Gothic"/>
          <w:color w:val="000000"/>
          <w:lang w:eastAsia="ja-JP"/>
        </w:rPr>
        <w:t xml:space="preserve">The reference measurement channel for the wanted signal is identified in table 7.3.5.3-1 for each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10A6351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subcarrier spacing for the modulated interfering signal shall be the same as the subcarrier spacing for the wanted signal.</w:t>
      </w:r>
    </w:p>
    <w:p w14:paraId="534E656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IAB-DU</w:t>
      </w:r>
      <w:r w:rsidRPr="00120294">
        <w:rPr>
          <w:color w:val="000000"/>
          <w:lang w:eastAsia="zh-CN"/>
        </w:rPr>
        <w:t xml:space="preserve"> </w:t>
      </w:r>
      <w:r w:rsidRPr="00120294">
        <w:rPr>
          <w:rFonts w:eastAsia="MS Gothic"/>
          <w:color w:val="000000"/>
          <w:lang w:eastAsia="ja-JP"/>
        </w:rPr>
        <w:t xml:space="preserve">RF Bandwidth.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w:t>
      </w:r>
    </w:p>
    <w:p w14:paraId="0194076B" w14:textId="77777777" w:rsidR="00B35556" w:rsidRPr="00120294" w:rsidRDefault="00B35556" w:rsidP="00F83D33">
      <w:pPr>
        <w:pStyle w:val="TH"/>
        <w:rPr>
          <w:lang w:eastAsia="ja-JP"/>
        </w:rPr>
      </w:pPr>
      <w:r w:rsidRPr="00120294">
        <w:rPr>
          <w:lang w:eastAsia="ja-JP"/>
        </w:rP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520"/>
        <w:gridCol w:w="2072"/>
        <w:gridCol w:w="1973"/>
      </w:tblGrid>
      <w:tr w:rsidR="00B35556" w:rsidRPr="00120294" w14:paraId="1F83DE5B"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6ED4ACC" w14:textId="0C4C7B77"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520" w:type="dxa"/>
            <w:tcBorders>
              <w:top w:val="single" w:sz="4" w:space="0" w:color="auto"/>
              <w:left w:val="single" w:sz="4" w:space="0" w:color="auto"/>
              <w:bottom w:val="single" w:sz="4" w:space="0" w:color="auto"/>
              <w:right w:val="single" w:sz="4" w:space="0" w:color="auto"/>
            </w:tcBorders>
          </w:tcPr>
          <w:p w14:paraId="785B2D0E" w14:textId="4775424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072" w:type="dxa"/>
            <w:tcBorders>
              <w:top w:val="single" w:sz="4" w:space="0" w:color="auto"/>
              <w:left w:val="single" w:sz="4" w:space="0" w:color="auto"/>
              <w:bottom w:val="single" w:sz="4" w:space="0" w:color="auto"/>
              <w:right w:val="single" w:sz="4" w:space="0" w:color="auto"/>
            </w:tcBorders>
          </w:tcPr>
          <w:p w14:paraId="5CDC5939" w14:textId="21BA0E0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973" w:type="dxa"/>
            <w:tcBorders>
              <w:top w:val="single" w:sz="4" w:space="0" w:color="auto"/>
              <w:left w:val="single" w:sz="4" w:space="0" w:color="auto"/>
              <w:bottom w:val="single" w:sz="4" w:space="0" w:color="auto"/>
              <w:right w:val="single" w:sz="4" w:space="0" w:color="auto"/>
            </w:tcBorders>
          </w:tcPr>
          <w:p w14:paraId="0C57CDEE" w14:textId="7C0A3319"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2EE10EE"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0F61A0F" w14:textId="38276AFE" w:rsidR="00B35556" w:rsidRPr="00120294" w:rsidRDefault="00B35556" w:rsidP="00B35556">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2520" w:type="dxa"/>
            <w:tcBorders>
              <w:top w:val="single" w:sz="4" w:space="0" w:color="auto"/>
              <w:left w:val="single" w:sz="4" w:space="0" w:color="auto"/>
              <w:bottom w:val="single" w:sz="4" w:space="0" w:color="auto"/>
              <w:right w:val="single" w:sz="4" w:space="0" w:color="auto"/>
            </w:tcBorders>
          </w:tcPr>
          <w:p w14:paraId="1C52727D" w14:textId="7211590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072" w:type="dxa"/>
            <w:tcBorders>
              <w:top w:val="single" w:sz="4" w:space="0" w:color="auto"/>
              <w:left w:val="single" w:sz="4" w:space="0" w:color="auto"/>
              <w:bottom w:val="single" w:sz="4" w:space="0" w:color="auto"/>
              <w:right w:val="single" w:sz="4" w:space="0" w:color="auto"/>
            </w:tcBorders>
          </w:tcPr>
          <w:p w14:paraId="21FEF25D" w14:textId="396181A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dB</w:t>
            </w:r>
          </w:p>
        </w:tc>
        <w:tc>
          <w:tcPr>
            <w:tcW w:w="1973" w:type="dxa"/>
            <w:tcBorders>
              <w:top w:val="single" w:sz="4" w:space="0" w:color="auto"/>
              <w:left w:val="single" w:sz="4" w:space="0" w:color="auto"/>
              <w:bottom w:val="single" w:sz="4" w:space="0" w:color="auto"/>
              <w:right w:val="single" w:sz="4" w:space="0" w:color="auto"/>
            </w:tcBorders>
          </w:tcPr>
          <w:p w14:paraId="4CA4A22A" w14:textId="279BEF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2-2</w:t>
            </w:r>
          </w:p>
        </w:tc>
      </w:tr>
      <w:tr w:rsidR="00B35556" w:rsidRPr="00120294" w14:paraId="0E24BE7C" w14:textId="77777777" w:rsidTr="00836A4B">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620C54F9" w14:textId="6D59B0C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given</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T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38.1</w:t>
            </w:r>
            <w:r w:rsidRPr="00120294">
              <w:rPr>
                <w:rFonts w:ascii="Arial" w:hAnsi="Arial" w:hint="eastAsia"/>
                <w:color w:val="000000"/>
                <w:sz w:val="18"/>
                <w:lang w:eastAsia="zh-CN"/>
              </w:rPr>
              <w:t>7</w:t>
            </w:r>
            <w:r w:rsidRPr="00120294">
              <w:rPr>
                <w:rFonts w:ascii="Arial" w:hAnsi="Arial" w:hint="eastAsia"/>
                <w:color w:val="000000"/>
                <w:sz w:val="18"/>
                <w:lang w:eastAsia="ja-JP"/>
              </w:rPr>
              <w:t>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w:t>
            </w:r>
            <w:r w:rsidR="00D02505" w:rsidRPr="00120294">
              <w:rPr>
                <w:rFonts w:ascii="Arial" w:hAnsi="Arial"/>
                <w:color w:val="000000"/>
                <w:sz w:val="18"/>
                <w:lang w:eastAsia="ja-JP"/>
              </w:rPr>
              <w:t>2</w:t>
            </w:r>
            <w:r w:rsidRPr="00120294">
              <w:rPr>
                <w:rFonts w:ascii="Arial" w:hAnsi="Arial" w:hint="eastAsia"/>
                <w:color w:val="000000"/>
                <w:sz w:val="18"/>
                <w:lang w:eastAsia="zh-CN"/>
              </w:rPr>
              <w:t>]</w:t>
            </w:r>
            <w:r w:rsidRPr="00120294">
              <w:rPr>
                <w:rFonts w:ascii="Arial" w:hAnsi="Arial" w:hint="eastAsia"/>
                <w:color w:val="000000"/>
                <w:sz w:val="18"/>
                <w:lang w:eastAsia="ja-JP"/>
              </w:rPr>
              <w:t>,</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3.2.2.</w:t>
            </w:r>
          </w:p>
        </w:tc>
      </w:tr>
    </w:tbl>
    <w:p w14:paraId="32AC4F59" w14:textId="77777777" w:rsidR="00B35556" w:rsidRPr="00120294" w:rsidRDefault="00B35556" w:rsidP="00B35556">
      <w:pPr>
        <w:spacing w:line="259" w:lineRule="auto"/>
        <w:rPr>
          <w:color w:val="000000"/>
          <w:lang w:eastAsia="ja-JP"/>
        </w:rPr>
      </w:pPr>
    </w:p>
    <w:p w14:paraId="176CDAEF" w14:textId="77777777" w:rsidR="00B35556" w:rsidRPr="00120294" w:rsidRDefault="00B35556" w:rsidP="00F83D33">
      <w:pPr>
        <w:pStyle w:val="TH"/>
        <w:rPr>
          <w:lang w:eastAsia="ja-JP"/>
        </w:rPr>
      </w:pPr>
      <w:r w:rsidRPr="00120294">
        <w:rPr>
          <w:lang w:eastAsia="ja-JP"/>
        </w:rPr>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6"/>
        <w:gridCol w:w="4248"/>
        <w:gridCol w:w="1867"/>
      </w:tblGrid>
      <w:tr w:rsidR="00B35556" w:rsidRPr="00120294" w14:paraId="5203EF08" w14:textId="77777777" w:rsidTr="00836A4B">
        <w:trPr>
          <w:cantSplit/>
          <w:jc w:val="center"/>
        </w:trPr>
        <w:tc>
          <w:tcPr>
            <w:tcW w:w="3516" w:type="dxa"/>
            <w:tcBorders>
              <w:top w:val="single" w:sz="4" w:space="0" w:color="auto"/>
              <w:left w:val="single" w:sz="4" w:space="0" w:color="auto"/>
              <w:bottom w:val="single" w:sz="4" w:space="0" w:color="auto"/>
              <w:right w:val="single" w:sz="4" w:space="0" w:color="auto"/>
            </w:tcBorders>
          </w:tcPr>
          <w:p w14:paraId="4617AEE2" w14:textId="1E6B4DD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159CE673" w14:textId="5CA9293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867" w:type="dxa"/>
            <w:tcBorders>
              <w:top w:val="single" w:sz="4" w:space="0" w:color="auto"/>
              <w:left w:val="single" w:sz="4" w:space="0" w:color="auto"/>
              <w:bottom w:val="single" w:sz="4" w:space="0" w:color="auto"/>
              <w:right w:val="single" w:sz="4" w:space="0" w:color="auto"/>
            </w:tcBorders>
          </w:tcPr>
          <w:p w14:paraId="3F419528" w14:textId="430A92E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5F96E534"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7BF5D507" w14:textId="00A5B0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0FA668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5</w:t>
            </w:r>
          </w:p>
        </w:tc>
        <w:tc>
          <w:tcPr>
            <w:tcW w:w="1867" w:type="dxa"/>
            <w:tcBorders>
              <w:top w:val="single" w:sz="4" w:space="0" w:color="auto"/>
              <w:left w:val="single" w:sz="4" w:space="0" w:color="auto"/>
              <w:bottom w:val="single" w:sz="4" w:space="0" w:color="auto"/>
              <w:right w:val="single" w:sz="4" w:space="0" w:color="auto"/>
            </w:tcBorders>
          </w:tcPr>
          <w:p w14:paraId="413D168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20D069D"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AE3EEC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54B4D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44E5932E" w14:textId="3146B55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364C23F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6FE0C780"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8C371E0" w14:textId="487C986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CF48B1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88</w:t>
            </w:r>
          </w:p>
        </w:tc>
        <w:tc>
          <w:tcPr>
            <w:tcW w:w="1867" w:type="dxa"/>
            <w:tcBorders>
              <w:top w:val="single" w:sz="4" w:space="0" w:color="auto"/>
              <w:left w:val="single" w:sz="4" w:space="0" w:color="auto"/>
              <w:bottom w:val="single" w:sz="4" w:space="0" w:color="auto"/>
              <w:right w:val="single" w:sz="4" w:space="0" w:color="auto"/>
            </w:tcBorders>
          </w:tcPr>
          <w:p w14:paraId="3C89071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054727"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1D527FC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0FC959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75038058" w14:textId="72E4A1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225F9C8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49F44A72"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A878805" w14:textId="4E3482C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6C7A146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64</w:t>
            </w:r>
          </w:p>
        </w:tc>
        <w:tc>
          <w:tcPr>
            <w:tcW w:w="1867" w:type="dxa"/>
            <w:tcBorders>
              <w:top w:val="single" w:sz="4" w:space="0" w:color="auto"/>
              <w:left w:val="single" w:sz="4" w:space="0" w:color="auto"/>
              <w:bottom w:val="single" w:sz="4" w:space="0" w:color="auto"/>
              <w:right w:val="single" w:sz="4" w:space="0" w:color="auto"/>
            </w:tcBorders>
          </w:tcPr>
          <w:p w14:paraId="226CFB6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FC406F6"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BD8D69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8AC931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5F943425" w14:textId="0ED64A2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53A1584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50985BD7"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4E4BF88A" w14:textId="29C0ABF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538A92A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2</w:t>
            </w:r>
          </w:p>
        </w:tc>
        <w:tc>
          <w:tcPr>
            <w:tcW w:w="1867" w:type="dxa"/>
            <w:tcBorders>
              <w:top w:val="single" w:sz="4" w:space="0" w:color="auto"/>
              <w:left w:val="single" w:sz="4" w:space="0" w:color="auto"/>
              <w:bottom w:val="single" w:sz="4" w:space="0" w:color="auto"/>
              <w:right w:val="single" w:sz="4" w:space="0" w:color="auto"/>
            </w:tcBorders>
          </w:tcPr>
          <w:p w14:paraId="06283C2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A520FFC"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00081F6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2A858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5</w:t>
            </w:r>
          </w:p>
        </w:tc>
        <w:tc>
          <w:tcPr>
            <w:tcW w:w="1867" w:type="dxa"/>
            <w:tcBorders>
              <w:top w:val="single" w:sz="4" w:space="0" w:color="auto"/>
              <w:left w:val="single" w:sz="4" w:space="0" w:color="auto"/>
              <w:bottom w:val="single" w:sz="4" w:space="0" w:color="auto"/>
              <w:right w:val="single" w:sz="4" w:space="0" w:color="auto"/>
            </w:tcBorders>
          </w:tcPr>
          <w:p w14:paraId="1F50652E" w14:textId="4201A1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6A4669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7CAA2189"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293BF81C" w14:textId="4864326A"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2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bl>
    <w:p w14:paraId="01C0C3BE" w14:textId="77777777" w:rsidR="003C6004" w:rsidRPr="00120294" w:rsidRDefault="003C6004" w:rsidP="003C6004">
      <w:pPr>
        <w:rPr>
          <w:lang w:eastAsia="sv-SE"/>
        </w:rPr>
      </w:pPr>
      <w:bookmarkStart w:id="5062" w:name="_Toc75165285"/>
    </w:p>
    <w:p w14:paraId="25D57D08" w14:textId="6D44C184" w:rsidR="00B35556" w:rsidRPr="00120294" w:rsidRDefault="00B35556" w:rsidP="003C6004">
      <w:pPr>
        <w:pStyle w:val="Heading4"/>
        <w:rPr>
          <w:lang w:eastAsia="sv-SE"/>
        </w:rPr>
      </w:pPr>
      <w:bookmarkStart w:id="5063" w:name="_Toc75334232"/>
      <w:bookmarkStart w:id="5064" w:name="_Toc75508424"/>
      <w:bookmarkStart w:id="5065" w:name="_Toc75816163"/>
      <w:bookmarkStart w:id="5066" w:name="_Toc76541321"/>
      <w:bookmarkStart w:id="5067" w:name="_Toc76541888"/>
      <w:bookmarkStart w:id="5068" w:name="_Toc82429778"/>
      <w:bookmarkStart w:id="5069" w:name="_Toc89940029"/>
      <w:bookmarkStart w:id="5070" w:name="_Toc98754355"/>
      <w:bookmarkStart w:id="5071" w:name="_Toc106178169"/>
      <w:bookmarkStart w:id="5072" w:name="_Toc114148887"/>
      <w:bookmarkStart w:id="5073" w:name="_Toc124151132"/>
      <w:bookmarkStart w:id="5074" w:name="_Toc130393672"/>
      <w:bookmarkStart w:id="5075" w:name="_Toc137562059"/>
      <w:bookmarkStart w:id="5076" w:name="_Toc138871201"/>
      <w:r w:rsidRPr="00120294">
        <w:rPr>
          <w:lang w:eastAsia="sv-SE"/>
        </w:rPr>
        <w:t>7.8.5.</w:t>
      </w:r>
      <w:r w:rsidRPr="00120294">
        <w:rPr>
          <w:rFonts w:hint="eastAsia"/>
          <w:lang w:eastAsia="zh-CN"/>
        </w:rPr>
        <w:t>3</w:t>
      </w:r>
      <w:r w:rsidRPr="00120294">
        <w:rPr>
          <w:lang w:eastAsia="sv-SE"/>
        </w:rPr>
        <w:tab/>
      </w:r>
      <w:r w:rsidRPr="00120294">
        <w:rPr>
          <w:lang w:eastAsia="zh-CN"/>
        </w:rPr>
        <w:t>IAB-MT</w:t>
      </w:r>
      <w:r w:rsidRPr="00120294">
        <w:rPr>
          <w:lang w:eastAsia="sv-SE"/>
        </w:rPr>
        <w:t xml:space="preserve"> type </w:t>
      </w:r>
      <w:r w:rsidRPr="00120294">
        <w:rPr>
          <w:lang w:eastAsia="zh-CN"/>
        </w:rPr>
        <w:t>1</w:t>
      </w:r>
      <w:r w:rsidRPr="00120294">
        <w:rPr>
          <w:lang w:eastAsia="sv-SE"/>
        </w:rPr>
        <w:t>-O</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0A2A63E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1747D0D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392390DD"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24793013" w14:textId="77777777" w:rsidR="00B35556" w:rsidRPr="00120294" w:rsidRDefault="00B35556" w:rsidP="00F979C9">
      <w:pPr>
        <w:rPr>
          <w:lang w:eastAsia="ja-JP"/>
        </w:rPr>
      </w:pPr>
      <w:r w:rsidRPr="00120294">
        <w:rPr>
          <w:lang w:eastAsia="ja-JP"/>
        </w:rPr>
        <w:t>The throughput</w:t>
      </w:r>
      <w:r w:rsidRPr="00120294">
        <w:rPr>
          <w:vertAlign w:val="subscript"/>
          <w:lang w:eastAsia="ja-JP"/>
        </w:rPr>
        <w:t xml:space="preserve"> </w:t>
      </w:r>
      <w:r w:rsidRPr="00120294">
        <w:rPr>
          <w:lang w:eastAsia="ja-JP"/>
        </w:rPr>
        <w:t>shall be ≥ 95% of the maximum throughput of the reference measurement channel, with a wanted signal at the assigned channel frequency and two interfering signals at the RIB with the conditions specified in tables 7.8.5.</w:t>
      </w:r>
      <w:r w:rsidRPr="00120294">
        <w:rPr>
          <w:rFonts w:hint="eastAsia"/>
          <w:lang w:eastAsia="zh-CN"/>
        </w:rPr>
        <w:t>3</w:t>
      </w:r>
      <w:r w:rsidRPr="00120294">
        <w:rPr>
          <w:lang w:eastAsia="ja-JP"/>
        </w:rPr>
        <w:t>-1 and 7.8.5.</w:t>
      </w:r>
      <w:r w:rsidRPr="00120294">
        <w:rPr>
          <w:rFonts w:hint="eastAsia"/>
          <w:lang w:eastAsia="zh-CN"/>
        </w:rPr>
        <w:t>3</w:t>
      </w:r>
      <w:r w:rsidRPr="00120294">
        <w:rPr>
          <w:lang w:eastAsia="ja-JP"/>
        </w:rPr>
        <w:t>-2 for intermodulation performance and in tables 7.8.5.</w:t>
      </w:r>
      <w:r w:rsidRPr="00120294">
        <w:rPr>
          <w:rFonts w:hint="eastAsia"/>
          <w:lang w:eastAsia="zh-CN"/>
        </w:rPr>
        <w:t>3</w:t>
      </w:r>
      <w:r w:rsidRPr="00120294">
        <w:rPr>
          <w:lang w:eastAsia="ja-JP"/>
        </w:rPr>
        <w:t>-3 and</w:t>
      </w:r>
      <w:r w:rsidRPr="00120294">
        <w:rPr>
          <w:lang w:eastAsia="zh-CN"/>
        </w:rPr>
        <w:t xml:space="preserve"> 7.8.5.</w:t>
      </w:r>
      <w:r w:rsidRPr="00120294">
        <w:rPr>
          <w:rFonts w:hint="eastAsia"/>
          <w:lang w:eastAsia="zh-CN"/>
        </w:rPr>
        <w:t>3</w:t>
      </w:r>
      <w:r w:rsidRPr="00120294">
        <w:rPr>
          <w:lang w:eastAsia="zh-CN"/>
        </w:rPr>
        <w:t>-4</w:t>
      </w:r>
      <w:r w:rsidRPr="00120294">
        <w:rPr>
          <w:rFonts w:hint="eastAsia"/>
          <w:lang w:eastAsia="zh-CN"/>
        </w:rPr>
        <w:t xml:space="preserve"> </w:t>
      </w:r>
      <w:r w:rsidRPr="00120294">
        <w:rPr>
          <w:lang w:eastAsia="ja-JP"/>
        </w:rPr>
        <w:t>for narrowband intermodulation performance.</w:t>
      </w:r>
    </w:p>
    <w:p w14:paraId="58360ECF"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 xml:space="preserve">or each </w:t>
      </w:r>
      <w:r w:rsidRPr="00120294">
        <w:rPr>
          <w:rFonts w:hint="eastAsia"/>
          <w:i/>
          <w:iCs/>
          <w:color w:val="000000"/>
          <w:lang w:eastAsia="zh-CN"/>
        </w:rPr>
        <w:t>IAB-MT</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2CE30719"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iCs/>
          <w:color w:val="000000"/>
          <w:lang w:eastAsia="zh-CN"/>
        </w:rPr>
        <w:t>IAB-MT</w:t>
      </w:r>
      <w:r w:rsidRPr="00120294">
        <w:rPr>
          <w:rFonts w:eastAsia="MS Gothic"/>
          <w:i/>
          <w:iCs/>
          <w:color w:val="000000"/>
          <w:lang w:eastAsia="ja-JP"/>
        </w:rPr>
        <w:t xml:space="preserve"> </w:t>
      </w:r>
      <w:r w:rsidRPr="00120294">
        <w:rPr>
          <w:rFonts w:eastAsia="MS Gothic"/>
          <w:i/>
          <w:color w:val="000000"/>
          <w:lang w:eastAsia="ja-JP"/>
        </w:rPr>
        <w:t>channel bandwidth</w:t>
      </w:r>
      <w:r w:rsidRPr="00120294">
        <w:rPr>
          <w:rFonts w:eastAsia="MS Gothic"/>
          <w:color w:val="000000"/>
          <w:lang w:eastAsia="ja-JP"/>
        </w:rPr>
        <w:t xml:space="preserve"> ≤ 20 MHz, for which the subcarrier spacing of the interfering signal should be 30 kHz.</w:t>
      </w:r>
    </w:p>
    <w:p w14:paraId="1C941324"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MT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MT</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77AF035F"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MT</w:t>
      </w:r>
      <w:r w:rsidRPr="00120294">
        <w:rPr>
          <w:i/>
          <w:iCs/>
          <w:color w:val="000000"/>
          <w:lang w:eastAsia="ja-JP"/>
        </w:rPr>
        <w:t xml:space="preserve"> </w:t>
      </w:r>
      <w:r w:rsidRPr="00120294">
        <w:rPr>
          <w:i/>
          <w:color w:val="000000"/>
          <w:lang w:eastAsia="ja-JP"/>
        </w:rPr>
        <w:t>channel bandwidth</w:t>
      </w:r>
      <w:r w:rsidRPr="00120294">
        <w:rPr>
          <w:color w:val="000000"/>
          <w:lang w:eastAsia="ja-JP"/>
        </w:rPr>
        <w:t xml:space="preserve"> of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xml:space="preserve"> and 7.8.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The interfering signal offset is defined relative to the sub-block edges inside the sub-block gap.</w:t>
      </w:r>
    </w:p>
    <w:p w14:paraId="102155AA"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MT</w:t>
      </w:r>
      <w:r w:rsidRPr="00120294">
        <w:rPr>
          <w:color w:val="000000"/>
          <w:lang w:eastAsia="ja-JP"/>
        </w:rPr>
        <w:t xml:space="preserve"> RF Bandwidth edge.</w:t>
      </w:r>
    </w:p>
    <w:p w14:paraId="69E021DD"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the narrowband intermodulation requirement shall apply in addition inside any Inter RF Bandwidth gap in case the gap size is at least as wide as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3</w:t>
      </w:r>
      <w:r w:rsidRPr="00120294">
        <w:rPr>
          <w:color w:val="000000"/>
          <w:lang w:eastAsia="ja-JP"/>
        </w:rPr>
        <w:t xml:space="preserve"> and 7.8.5.</w:t>
      </w:r>
      <w:r w:rsidRPr="00120294">
        <w:rPr>
          <w:rFonts w:hint="eastAsia"/>
          <w:color w:val="000000"/>
          <w:lang w:eastAsia="zh-CN"/>
        </w:rPr>
        <w:t>3</w:t>
      </w:r>
      <w:r w:rsidRPr="00120294">
        <w:rPr>
          <w:color w:val="000000"/>
          <w:lang w:eastAsia="ja-JP"/>
        </w:rPr>
        <w:t xml:space="preserve">-4. The interfering signal offset is defined relative to the </w:t>
      </w:r>
      <w:r w:rsidRPr="00120294">
        <w:rPr>
          <w:rFonts w:hint="eastAsia"/>
          <w:color w:val="000000"/>
          <w:lang w:eastAsia="zh-CN"/>
        </w:rPr>
        <w:t>IAB-MT</w:t>
      </w:r>
      <w:r w:rsidRPr="00120294">
        <w:rPr>
          <w:color w:val="000000"/>
          <w:lang w:eastAsia="ja-JP"/>
        </w:rPr>
        <w:t xml:space="preserve"> RF Bandwidth edges inside the Inter RF Bandwidth gap.</w:t>
      </w:r>
    </w:p>
    <w:p w14:paraId="56800396"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3AADD493" w14:textId="77777777" w:rsidTr="00836A4B">
        <w:trPr>
          <w:cantSplit/>
          <w:jc w:val="center"/>
        </w:trPr>
        <w:tc>
          <w:tcPr>
            <w:tcW w:w="1737" w:type="dxa"/>
            <w:tcBorders>
              <w:bottom w:val="single" w:sz="4" w:space="0" w:color="auto"/>
            </w:tcBorders>
            <w:shd w:val="clear" w:color="auto" w:fill="auto"/>
          </w:tcPr>
          <w:p w14:paraId="08166557" w14:textId="591E327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class</w:t>
            </w:r>
          </w:p>
        </w:tc>
        <w:tc>
          <w:tcPr>
            <w:tcW w:w="2273" w:type="dxa"/>
            <w:shd w:val="clear" w:color="auto" w:fill="auto"/>
          </w:tcPr>
          <w:p w14:paraId="5E3A77E5" w14:textId="77434704"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04167C5D" w14:textId="2BF7742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6DADAC09" w14:textId="2E4576F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C232684" w14:textId="77777777" w:rsidTr="00836A4B">
        <w:trPr>
          <w:cantSplit/>
          <w:jc w:val="center"/>
        </w:trPr>
        <w:tc>
          <w:tcPr>
            <w:tcW w:w="1737" w:type="dxa"/>
            <w:tcBorders>
              <w:bottom w:val="nil"/>
            </w:tcBorders>
            <w:shd w:val="clear" w:color="auto" w:fill="auto"/>
          </w:tcPr>
          <w:p w14:paraId="39C0D642" w14:textId="322682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35E86710" w14:textId="1B3752B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2FC6966C" w14:textId="0F0C873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70857D41" w14:textId="2BD8F35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2</w:t>
            </w:r>
          </w:p>
        </w:tc>
      </w:tr>
      <w:tr w:rsidR="00B35556" w:rsidRPr="00120294" w14:paraId="5F0B002A" w14:textId="77777777" w:rsidTr="00836A4B">
        <w:trPr>
          <w:cantSplit/>
          <w:jc w:val="center"/>
        </w:trPr>
        <w:tc>
          <w:tcPr>
            <w:tcW w:w="1737" w:type="dxa"/>
            <w:tcBorders>
              <w:top w:val="nil"/>
              <w:bottom w:val="single" w:sz="4" w:space="0" w:color="auto"/>
            </w:tcBorders>
            <w:shd w:val="clear" w:color="auto" w:fill="auto"/>
          </w:tcPr>
          <w:p w14:paraId="7B89723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62EE8C47" w14:textId="79A8958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74886EE9" w14:textId="4ED03DE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3113C8C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5F8E1AC" w14:textId="77777777" w:rsidTr="00836A4B">
        <w:trPr>
          <w:cantSplit/>
          <w:jc w:val="center"/>
        </w:trPr>
        <w:tc>
          <w:tcPr>
            <w:tcW w:w="1737" w:type="dxa"/>
            <w:tcBorders>
              <w:bottom w:val="nil"/>
            </w:tcBorders>
            <w:shd w:val="clear" w:color="auto" w:fill="auto"/>
          </w:tcPr>
          <w:p w14:paraId="44124517" w14:textId="73B9039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BF16A89" w14:textId="784B5A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790C1D1" w14:textId="4991E6A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76843A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7C7258E1" w14:textId="77777777" w:rsidTr="00836A4B">
        <w:trPr>
          <w:cantSplit/>
          <w:jc w:val="center"/>
        </w:trPr>
        <w:tc>
          <w:tcPr>
            <w:tcW w:w="1737" w:type="dxa"/>
            <w:tcBorders>
              <w:top w:val="nil"/>
            </w:tcBorders>
            <w:shd w:val="clear" w:color="auto" w:fill="auto"/>
          </w:tcPr>
          <w:p w14:paraId="07F6423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D5679A5" w14:textId="3358CD5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9855D9F" w14:textId="07F18C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1C657CD3"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37CDD70" w14:textId="77777777" w:rsidTr="00836A4B">
        <w:trPr>
          <w:cantSplit/>
          <w:jc w:val="center"/>
        </w:trPr>
        <w:tc>
          <w:tcPr>
            <w:tcW w:w="8302" w:type="dxa"/>
            <w:gridSpan w:val="4"/>
            <w:shd w:val="clear" w:color="auto" w:fill="auto"/>
          </w:tcPr>
          <w:p w14:paraId="49C8B2B6" w14:textId="335658BD"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MT</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iCs/>
                <w:color w:val="000000"/>
                <w:sz w:val="18"/>
                <w:lang w:eastAsia="zh-CN"/>
              </w:rPr>
              <w:t>IAB-MT</w:t>
            </w:r>
            <w:r w:rsidR="00836A4B" w:rsidRPr="00120294">
              <w:rPr>
                <w:rFonts w:ascii="Arial" w:hAnsi="Arial" w:hint="eastAsia"/>
                <w:color w:val="000000"/>
                <w:sz w:val="18"/>
                <w:lang w:eastAsia="zh-CN"/>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5847EC0D" w14:textId="77777777" w:rsidR="00B35556" w:rsidRPr="00120294" w:rsidRDefault="00B35556" w:rsidP="00B35556">
      <w:pPr>
        <w:spacing w:line="259" w:lineRule="auto"/>
        <w:rPr>
          <w:color w:val="000000"/>
          <w:lang w:eastAsia="ja-JP"/>
        </w:rPr>
      </w:pPr>
    </w:p>
    <w:p w14:paraId="7B83CE77" w14:textId="77777777" w:rsidR="005D020A" w:rsidRDefault="005D020A" w:rsidP="005D020A">
      <w:pPr>
        <w:pStyle w:val="TH"/>
        <w:rPr>
          <w:lang w:eastAsia="ja-JP"/>
        </w:rPr>
      </w:pPr>
      <w:r>
        <w:rPr>
          <w:lang w:eastAsia="ja-JP"/>
        </w:rPr>
        <w:t>Table 7.8.5.</w:t>
      </w:r>
      <w:r>
        <w:rPr>
          <w:rFonts w:hint="eastAsia"/>
          <w:lang w:eastAsia="zh-CN"/>
        </w:rPr>
        <w:t>3</w:t>
      </w:r>
      <w:r>
        <w:rPr>
          <w:lang w:eastAsia="ja-JP"/>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5D020A" w14:paraId="38E8C877" w14:textId="77777777" w:rsidTr="00A6736D">
        <w:trPr>
          <w:cantSplit/>
          <w:jc w:val="center"/>
        </w:trPr>
        <w:tc>
          <w:tcPr>
            <w:tcW w:w="3248" w:type="dxa"/>
            <w:tcBorders>
              <w:bottom w:val="single" w:sz="4" w:space="0" w:color="auto"/>
            </w:tcBorders>
            <w:shd w:val="clear" w:color="auto" w:fill="auto"/>
          </w:tcPr>
          <w:p w14:paraId="0A94A631" w14:textId="77777777" w:rsidR="005D020A" w:rsidRDefault="005D020A" w:rsidP="005D020A">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315" w:type="dxa"/>
          </w:tcPr>
          <w:p w14:paraId="03B85C21" w14:textId="77777777" w:rsidR="005D020A" w:rsidRDefault="005D020A" w:rsidP="005D020A">
            <w:pPr>
              <w:pStyle w:val="TAH"/>
              <w:rPr>
                <w:lang w:eastAsia="ja-JP"/>
              </w:rPr>
            </w:pPr>
            <w:r>
              <w:rPr>
                <w:lang w:eastAsia="ja-JP"/>
              </w:rPr>
              <w:t xml:space="preserve">Interfering signal centre frequency offset from the lower/upper </w:t>
            </w:r>
            <w:r>
              <w:rPr>
                <w:rFonts w:hint="eastAsia"/>
                <w:lang w:eastAsia="zh-CN"/>
              </w:rPr>
              <w:t>IAB-DU</w:t>
            </w:r>
            <w:r>
              <w:rPr>
                <w:lang w:eastAsia="ja-JP"/>
              </w:rPr>
              <w:t xml:space="preserve"> RF Bandwidth edge (MHz)</w:t>
            </w:r>
          </w:p>
        </w:tc>
        <w:tc>
          <w:tcPr>
            <w:tcW w:w="2068" w:type="dxa"/>
          </w:tcPr>
          <w:p w14:paraId="52B3058D" w14:textId="77777777" w:rsidR="005D020A" w:rsidRDefault="005D020A" w:rsidP="005D020A">
            <w:pPr>
              <w:pStyle w:val="TAH"/>
              <w:rPr>
                <w:lang w:eastAsia="ja-JP"/>
              </w:rPr>
            </w:pPr>
            <w:r>
              <w:rPr>
                <w:lang w:eastAsia="ja-JP"/>
              </w:rPr>
              <w:t>Type of interfering signal (Note 3)</w:t>
            </w:r>
          </w:p>
        </w:tc>
      </w:tr>
      <w:tr w:rsidR="005D020A" w14:paraId="0C54F60D" w14:textId="77777777" w:rsidTr="00A6736D">
        <w:trPr>
          <w:cantSplit/>
          <w:jc w:val="center"/>
        </w:trPr>
        <w:tc>
          <w:tcPr>
            <w:tcW w:w="3248" w:type="dxa"/>
            <w:tcBorders>
              <w:bottom w:val="nil"/>
            </w:tcBorders>
            <w:shd w:val="clear" w:color="auto" w:fill="auto"/>
          </w:tcPr>
          <w:p w14:paraId="555F59B1" w14:textId="77777777" w:rsidR="005D020A" w:rsidRDefault="005D020A" w:rsidP="005D020A">
            <w:pPr>
              <w:pStyle w:val="TAC"/>
              <w:rPr>
                <w:lang w:eastAsia="ja-JP"/>
              </w:rPr>
            </w:pPr>
            <w:r>
              <w:rPr>
                <w:lang w:eastAsia="ja-JP"/>
              </w:rPr>
              <w:t>10</w:t>
            </w:r>
          </w:p>
        </w:tc>
        <w:tc>
          <w:tcPr>
            <w:tcW w:w="4315" w:type="dxa"/>
          </w:tcPr>
          <w:p w14:paraId="4600BAAF" w14:textId="77777777" w:rsidR="005D020A" w:rsidRDefault="005D020A" w:rsidP="005D020A">
            <w:pPr>
              <w:pStyle w:val="TAC"/>
              <w:rPr>
                <w:lang w:eastAsia="ja-JP"/>
              </w:rPr>
            </w:pPr>
            <w:r>
              <w:rPr>
                <w:lang w:eastAsia="ja-JP"/>
              </w:rPr>
              <w:t>±7.465</w:t>
            </w:r>
          </w:p>
        </w:tc>
        <w:tc>
          <w:tcPr>
            <w:tcW w:w="2068" w:type="dxa"/>
            <w:shd w:val="clear" w:color="auto" w:fill="auto"/>
          </w:tcPr>
          <w:p w14:paraId="2506AE2F" w14:textId="77777777" w:rsidR="005D020A" w:rsidRDefault="005D020A" w:rsidP="005D020A">
            <w:pPr>
              <w:pStyle w:val="TAC"/>
              <w:rPr>
                <w:lang w:eastAsia="ja-JP"/>
              </w:rPr>
            </w:pPr>
            <w:r>
              <w:rPr>
                <w:lang w:eastAsia="ja-JP"/>
              </w:rPr>
              <w:t>CW</w:t>
            </w:r>
          </w:p>
        </w:tc>
      </w:tr>
      <w:tr w:rsidR="005D020A" w14:paraId="74C58430" w14:textId="77777777" w:rsidTr="00A6736D">
        <w:trPr>
          <w:cantSplit/>
          <w:jc w:val="center"/>
        </w:trPr>
        <w:tc>
          <w:tcPr>
            <w:tcW w:w="3248" w:type="dxa"/>
            <w:tcBorders>
              <w:top w:val="nil"/>
              <w:bottom w:val="single" w:sz="4" w:space="0" w:color="auto"/>
            </w:tcBorders>
            <w:shd w:val="clear" w:color="auto" w:fill="auto"/>
          </w:tcPr>
          <w:p w14:paraId="3270144F" w14:textId="77777777" w:rsidR="005D020A" w:rsidRDefault="005D020A" w:rsidP="005D020A">
            <w:pPr>
              <w:pStyle w:val="TAC"/>
              <w:rPr>
                <w:lang w:eastAsia="ja-JP"/>
              </w:rPr>
            </w:pPr>
          </w:p>
        </w:tc>
        <w:tc>
          <w:tcPr>
            <w:tcW w:w="4315" w:type="dxa"/>
          </w:tcPr>
          <w:p w14:paraId="10C7EE66" w14:textId="77777777" w:rsidR="005D020A" w:rsidRDefault="005D020A" w:rsidP="005D020A">
            <w:pPr>
              <w:pStyle w:val="TAC"/>
              <w:rPr>
                <w:lang w:eastAsia="ja-JP"/>
              </w:rPr>
            </w:pPr>
            <w:r>
              <w:rPr>
                <w:lang w:eastAsia="ja-JP"/>
              </w:rPr>
              <w:t>±17.5</w:t>
            </w:r>
          </w:p>
        </w:tc>
        <w:tc>
          <w:tcPr>
            <w:tcW w:w="2068" w:type="dxa"/>
            <w:shd w:val="clear" w:color="auto" w:fill="auto"/>
          </w:tcPr>
          <w:p w14:paraId="61116E68"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39A350FD" w14:textId="77777777" w:rsidTr="00A6736D">
        <w:trPr>
          <w:cantSplit/>
          <w:jc w:val="center"/>
        </w:trPr>
        <w:tc>
          <w:tcPr>
            <w:tcW w:w="3248" w:type="dxa"/>
            <w:tcBorders>
              <w:bottom w:val="nil"/>
            </w:tcBorders>
            <w:shd w:val="clear" w:color="auto" w:fill="auto"/>
          </w:tcPr>
          <w:p w14:paraId="586D21AB" w14:textId="77777777" w:rsidR="005D020A" w:rsidRDefault="005D020A" w:rsidP="005D020A">
            <w:pPr>
              <w:pStyle w:val="TAC"/>
              <w:rPr>
                <w:lang w:eastAsia="ja-JP"/>
              </w:rPr>
            </w:pPr>
            <w:r>
              <w:rPr>
                <w:lang w:eastAsia="ja-JP"/>
              </w:rPr>
              <w:t>15</w:t>
            </w:r>
          </w:p>
        </w:tc>
        <w:tc>
          <w:tcPr>
            <w:tcW w:w="4315" w:type="dxa"/>
          </w:tcPr>
          <w:p w14:paraId="6DB17D40" w14:textId="77777777" w:rsidR="005D020A" w:rsidRDefault="005D020A" w:rsidP="005D020A">
            <w:pPr>
              <w:pStyle w:val="TAC"/>
              <w:rPr>
                <w:lang w:eastAsia="ja-JP"/>
              </w:rPr>
            </w:pPr>
            <w:r>
              <w:rPr>
                <w:lang w:eastAsia="ja-JP"/>
              </w:rPr>
              <w:t>±7.43</w:t>
            </w:r>
          </w:p>
        </w:tc>
        <w:tc>
          <w:tcPr>
            <w:tcW w:w="2068" w:type="dxa"/>
            <w:shd w:val="clear" w:color="auto" w:fill="auto"/>
          </w:tcPr>
          <w:p w14:paraId="4D1F022D" w14:textId="77777777" w:rsidR="005D020A" w:rsidRDefault="005D020A" w:rsidP="005D020A">
            <w:pPr>
              <w:pStyle w:val="TAC"/>
              <w:rPr>
                <w:lang w:eastAsia="ja-JP"/>
              </w:rPr>
            </w:pPr>
            <w:r>
              <w:rPr>
                <w:lang w:eastAsia="ja-JP"/>
              </w:rPr>
              <w:t>CW</w:t>
            </w:r>
          </w:p>
        </w:tc>
      </w:tr>
      <w:tr w:rsidR="005D020A" w14:paraId="58AE41FB" w14:textId="77777777" w:rsidTr="00A6736D">
        <w:trPr>
          <w:cantSplit/>
          <w:jc w:val="center"/>
        </w:trPr>
        <w:tc>
          <w:tcPr>
            <w:tcW w:w="3248" w:type="dxa"/>
            <w:tcBorders>
              <w:top w:val="nil"/>
              <w:bottom w:val="single" w:sz="4" w:space="0" w:color="auto"/>
            </w:tcBorders>
            <w:shd w:val="clear" w:color="auto" w:fill="auto"/>
          </w:tcPr>
          <w:p w14:paraId="4966CF2E" w14:textId="77777777" w:rsidR="005D020A" w:rsidRDefault="005D020A" w:rsidP="005D020A">
            <w:pPr>
              <w:pStyle w:val="TAC"/>
              <w:rPr>
                <w:lang w:eastAsia="ja-JP"/>
              </w:rPr>
            </w:pPr>
          </w:p>
        </w:tc>
        <w:tc>
          <w:tcPr>
            <w:tcW w:w="4315" w:type="dxa"/>
          </w:tcPr>
          <w:p w14:paraId="0826E650" w14:textId="77777777" w:rsidR="005D020A" w:rsidRDefault="005D020A" w:rsidP="005D020A">
            <w:pPr>
              <w:pStyle w:val="TAC"/>
              <w:rPr>
                <w:lang w:eastAsia="ja-JP"/>
              </w:rPr>
            </w:pPr>
            <w:r>
              <w:rPr>
                <w:lang w:eastAsia="ja-JP"/>
              </w:rPr>
              <w:t>±17.5</w:t>
            </w:r>
          </w:p>
        </w:tc>
        <w:tc>
          <w:tcPr>
            <w:tcW w:w="2068" w:type="dxa"/>
            <w:shd w:val="clear" w:color="auto" w:fill="auto"/>
          </w:tcPr>
          <w:p w14:paraId="575E534B"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57FB97D8" w14:textId="77777777" w:rsidTr="00A6736D">
        <w:trPr>
          <w:cantSplit/>
          <w:jc w:val="center"/>
        </w:trPr>
        <w:tc>
          <w:tcPr>
            <w:tcW w:w="3248" w:type="dxa"/>
            <w:tcBorders>
              <w:bottom w:val="nil"/>
            </w:tcBorders>
            <w:shd w:val="clear" w:color="auto" w:fill="auto"/>
          </w:tcPr>
          <w:p w14:paraId="30261CF1" w14:textId="77777777" w:rsidR="005D020A" w:rsidRDefault="005D020A" w:rsidP="005D020A">
            <w:pPr>
              <w:pStyle w:val="TAC"/>
              <w:rPr>
                <w:lang w:eastAsia="ja-JP"/>
              </w:rPr>
            </w:pPr>
            <w:r>
              <w:rPr>
                <w:lang w:eastAsia="ja-JP"/>
              </w:rPr>
              <w:t>20</w:t>
            </w:r>
          </w:p>
        </w:tc>
        <w:tc>
          <w:tcPr>
            <w:tcW w:w="4315" w:type="dxa"/>
          </w:tcPr>
          <w:p w14:paraId="41310C76" w14:textId="77777777" w:rsidR="005D020A" w:rsidRDefault="005D020A" w:rsidP="005D020A">
            <w:pPr>
              <w:pStyle w:val="TAC"/>
              <w:rPr>
                <w:lang w:eastAsia="ja-JP"/>
              </w:rPr>
            </w:pPr>
            <w:r>
              <w:rPr>
                <w:lang w:eastAsia="ja-JP"/>
              </w:rPr>
              <w:t>±7.395</w:t>
            </w:r>
          </w:p>
        </w:tc>
        <w:tc>
          <w:tcPr>
            <w:tcW w:w="2068" w:type="dxa"/>
            <w:shd w:val="clear" w:color="auto" w:fill="auto"/>
          </w:tcPr>
          <w:p w14:paraId="11B7EC94" w14:textId="77777777" w:rsidR="005D020A" w:rsidRDefault="005D020A" w:rsidP="005D020A">
            <w:pPr>
              <w:pStyle w:val="TAC"/>
              <w:rPr>
                <w:lang w:eastAsia="ja-JP"/>
              </w:rPr>
            </w:pPr>
            <w:r>
              <w:rPr>
                <w:lang w:eastAsia="ja-JP"/>
              </w:rPr>
              <w:t>CW</w:t>
            </w:r>
          </w:p>
        </w:tc>
      </w:tr>
      <w:tr w:rsidR="005D020A" w14:paraId="6A870DBF" w14:textId="77777777" w:rsidTr="00A6736D">
        <w:trPr>
          <w:cantSplit/>
          <w:jc w:val="center"/>
        </w:trPr>
        <w:tc>
          <w:tcPr>
            <w:tcW w:w="3248" w:type="dxa"/>
            <w:tcBorders>
              <w:top w:val="nil"/>
              <w:bottom w:val="single" w:sz="4" w:space="0" w:color="auto"/>
            </w:tcBorders>
            <w:shd w:val="clear" w:color="auto" w:fill="auto"/>
          </w:tcPr>
          <w:p w14:paraId="69FD2E81" w14:textId="77777777" w:rsidR="005D020A" w:rsidRDefault="005D020A" w:rsidP="005D020A">
            <w:pPr>
              <w:pStyle w:val="TAC"/>
              <w:rPr>
                <w:lang w:eastAsia="ja-JP"/>
              </w:rPr>
            </w:pPr>
          </w:p>
        </w:tc>
        <w:tc>
          <w:tcPr>
            <w:tcW w:w="4315" w:type="dxa"/>
          </w:tcPr>
          <w:p w14:paraId="30EE006D" w14:textId="77777777" w:rsidR="005D020A" w:rsidRDefault="005D020A" w:rsidP="005D020A">
            <w:pPr>
              <w:pStyle w:val="TAC"/>
              <w:rPr>
                <w:lang w:eastAsia="ja-JP"/>
              </w:rPr>
            </w:pPr>
            <w:r>
              <w:rPr>
                <w:lang w:eastAsia="ja-JP"/>
              </w:rPr>
              <w:t>±17.5</w:t>
            </w:r>
          </w:p>
        </w:tc>
        <w:tc>
          <w:tcPr>
            <w:tcW w:w="2068" w:type="dxa"/>
            <w:shd w:val="clear" w:color="auto" w:fill="auto"/>
          </w:tcPr>
          <w:p w14:paraId="35932F36"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626256F9" w14:textId="77777777" w:rsidTr="00A6736D">
        <w:trPr>
          <w:cantSplit/>
          <w:jc w:val="center"/>
        </w:trPr>
        <w:tc>
          <w:tcPr>
            <w:tcW w:w="3248" w:type="dxa"/>
            <w:tcBorders>
              <w:bottom w:val="nil"/>
            </w:tcBorders>
            <w:shd w:val="clear" w:color="auto" w:fill="auto"/>
          </w:tcPr>
          <w:p w14:paraId="5A273E23" w14:textId="77777777" w:rsidR="005D020A" w:rsidRDefault="005D020A" w:rsidP="005D020A">
            <w:pPr>
              <w:pStyle w:val="TAC"/>
              <w:rPr>
                <w:lang w:eastAsia="ja-JP"/>
              </w:rPr>
            </w:pPr>
            <w:r>
              <w:rPr>
                <w:lang w:eastAsia="ja-JP"/>
              </w:rPr>
              <w:t>25</w:t>
            </w:r>
          </w:p>
        </w:tc>
        <w:tc>
          <w:tcPr>
            <w:tcW w:w="4315" w:type="dxa"/>
          </w:tcPr>
          <w:p w14:paraId="2E87B82E" w14:textId="77777777" w:rsidR="005D020A" w:rsidRDefault="005D020A" w:rsidP="005D020A">
            <w:pPr>
              <w:pStyle w:val="TAC"/>
              <w:rPr>
                <w:lang w:eastAsia="ja-JP"/>
              </w:rPr>
            </w:pPr>
            <w:r>
              <w:rPr>
                <w:lang w:eastAsia="ja-JP"/>
              </w:rPr>
              <w:t>±7.465</w:t>
            </w:r>
          </w:p>
        </w:tc>
        <w:tc>
          <w:tcPr>
            <w:tcW w:w="2068" w:type="dxa"/>
            <w:shd w:val="clear" w:color="auto" w:fill="auto"/>
          </w:tcPr>
          <w:p w14:paraId="27B19308" w14:textId="77777777" w:rsidR="005D020A" w:rsidRDefault="005D020A" w:rsidP="005D020A">
            <w:pPr>
              <w:pStyle w:val="TAC"/>
              <w:rPr>
                <w:lang w:eastAsia="ja-JP"/>
              </w:rPr>
            </w:pPr>
            <w:r>
              <w:rPr>
                <w:lang w:eastAsia="ja-JP"/>
              </w:rPr>
              <w:t>CW</w:t>
            </w:r>
          </w:p>
        </w:tc>
      </w:tr>
      <w:tr w:rsidR="005D020A" w14:paraId="5D6678E2" w14:textId="77777777" w:rsidTr="00A6736D">
        <w:trPr>
          <w:cantSplit/>
          <w:jc w:val="center"/>
        </w:trPr>
        <w:tc>
          <w:tcPr>
            <w:tcW w:w="3248" w:type="dxa"/>
            <w:tcBorders>
              <w:top w:val="nil"/>
              <w:bottom w:val="single" w:sz="4" w:space="0" w:color="auto"/>
            </w:tcBorders>
            <w:shd w:val="clear" w:color="auto" w:fill="auto"/>
          </w:tcPr>
          <w:p w14:paraId="71AF69B8" w14:textId="77777777" w:rsidR="005D020A" w:rsidRDefault="005D020A" w:rsidP="005D020A">
            <w:pPr>
              <w:pStyle w:val="TAC"/>
              <w:rPr>
                <w:lang w:eastAsia="ja-JP"/>
              </w:rPr>
            </w:pPr>
          </w:p>
        </w:tc>
        <w:tc>
          <w:tcPr>
            <w:tcW w:w="4315" w:type="dxa"/>
          </w:tcPr>
          <w:p w14:paraId="71779AD2" w14:textId="77777777" w:rsidR="005D020A" w:rsidRDefault="005D020A" w:rsidP="005D020A">
            <w:pPr>
              <w:pStyle w:val="TAC"/>
              <w:rPr>
                <w:lang w:eastAsia="ja-JP"/>
              </w:rPr>
            </w:pPr>
            <w:r>
              <w:rPr>
                <w:lang w:eastAsia="ja-JP"/>
              </w:rPr>
              <w:t>±25</w:t>
            </w:r>
          </w:p>
        </w:tc>
        <w:tc>
          <w:tcPr>
            <w:tcW w:w="2068" w:type="dxa"/>
            <w:shd w:val="clear" w:color="auto" w:fill="auto"/>
          </w:tcPr>
          <w:p w14:paraId="147B688C"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01B41F9C" w14:textId="77777777" w:rsidTr="00A6736D">
        <w:trPr>
          <w:cantSplit/>
          <w:jc w:val="center"/>
        </w:trPr>
        <w:tc>
          <w:tcPr>
            <w:tcW w:w="3248" w:type="dxa"/>
            <w:tcBorders>
              <w:bottom w:val="nil"/>
            </w:tcBorders>
            <w:shd w:val="clear" w:color="auto" w:fill="auto"/>
          </w:tcPr>
          <w:p w14:paraId="3F384E84" w14:textId="77777777" w:rsidR="005D020A" w:rsidRDefault="005D020A" w:rsidP="005D020A">
            <w:pPr>
              <w:pStyle w:val="TAC"/>
              <w:rPr>
                <w:lang w:eastAsia="ja-JP"/>
              </w:rPr>
            </w:pPr>
            <w:r>
              <w:rPr>
                <w:lang w:eastAsia="ja-JP"/>
              </w:rPr>
              <w:t>30</w:t>
            </w:r>
          </w:p>
        </w:tc>
        <w:tc>
          <w:tcPr>
            <w:tcW w:w="4315" w:type="dxa"/>
          </w:tcPr>
          <w:p w14:paraId="6E2904AD" w14:textId="77777777" w:rsidR="005D020A" w:rsidRDefault="005D020A" w:rsidP="005D020A">
            <w:pPr>
              <w:pStyle w:val="TAC"/>
              <w:rPr>
                <w:lang w:eastAsia="ja-JP"/>
              </w:rPr>
            </w:pPr>
            <w:r>
              <w:rPr>
                <w:lang w:eastAsia="ja-JP"/>
              </w:rPr>
              <w:t>±7.43</w:t>
            </w:r>
          </w:p>
        </w:tc>
        <w:tc>
          <w:tcPr>
            <w:tcW w:w="2068" w:type="dxa"/>
            <w:shd w:val="clear" w:color="auto" w:fill="auto"/>
          </w:tcPr>
          <w:p w14:paraId="36A5622D" w14:textId="77777777" w:rsidR="005D020A" w:rsidRDefault="005D020A" w:rsidP="005D020A">
            <w:pPr>
              <w:pStyle w:val="TAC"/>
              <w:rPr>
                <w:lang w:eastAsia="ja-JP"/>
              </w:rPr>
            </w:pPr>
            <w:r>
              <w:rPr>
                <w:lang w:eastAsia="ja-JP"/>
              </w:rPr>
              <w:t>CW</w:t>
            </w:r>
          </w:p>
        </w:tc>
      </w:tr>
      <w:tr w:rsidR="005D020A" w14:paraId="7A446CAB" w14:textId="77777777" w:rsidTr="00A6736D">
        <w:trPr>
          <w:cantSplit/>
          <w:jc w:val="center"/>
        </w:trPr>
        <w:tc>
          <w:tcPr>
            <w:tcW w:w="3248" w:type="dxa"/>
            <w:tcBorders>
              <w:top w:val="nil"/>
              <w:bottom w:val="single" w:sz="4" w:space="0" w:color="auto"/>
            </w:tcBorders>
            <w:shd w:val="clear" w:color="auto" w:fill="auto"/>
          </w:tcPr>
          <w:p w14:paraId="762D4D2E" w14:textId="77777777" w:rsidR="005D020A" w:rsidRDefault="005D020A" w:rsidP="005D020A">
            <w:pPr>
              <w:pStyle w:val="TAC"/>
              <w:rPr>
                <w:lang w:eastAsia="ja-JP"/>
              </w:rPr>
            </w:pPr>
          </w:p>
        </w:tc>
        <w:tc>
          <w:tcPr>
            <w:tcW w:w="4315" w:type="dxa"/>
          </w:tcPr>
          <w:p w14:paraId="42F6CFAE" w14:textId="77777777" w:rsidR="005D020A" w:rsidRDefault="005D020A" w:rsidP="005D020A">
            <w:pPr>
              <w:pStyle w:val="TAC"/>
              <w:rPr>
                <w:lang w:eastAsia="ja-JP"/>
              </w:rPr>
            </w:pPr>
            <w:r>
              <w:rPr>
                <w:lang w:eastAsia="ja-JP"/>
              </w:rPr>
              <w:t>±25</w:t>
            </w:r>
          </w:p>
        </w:tc>
        <w:tc>
          <w:tcPr>
            <w:tcW w:w="2068" w:type="dxa"/>
            <w:shd w:val="clear" w:color="auto" w:fill="auto"/>
          </w:tcPr>
          <w:p w14:paraId="118A1B4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450DCEA" w14:textId="77777777" w:rsidTr="00A6736D">
        <w:trPr>
          <w:cantSplit/>
          <w:jc w:val="center"/>
        </w:trPr>
        <w:tc>
          <w:tcPr>
            <w:tcW w:w="3248" w:type="dxa"/>
            <w:tcBorders>
              <w:top w:val="single" w:sz="4" w:space="0" w:color="auto"/>
              <w:bottom w:val="nil"/>
            </w:tcBorders>
            <w:shd w:val="clear" w:color="auto" w:fill="auto"/>
          </w:tcPr>
          <w:p w14:paraId="2E09D714" w14:textId="77777777" w:rsidR="005D020A" w:rsidRDefault="005D020A" w:rsidP="005D020A">
            <w:pPr>
              <w:pStyle w:val="TAC"/>
              <w:rPr>
                <w:rFonts w:eastAsia="SimSun"/>
                <w:lang w:val="en-US" w:eastAsia="zh-CN"/>
              </w:rPr>
            </w:pPr>
            <w:r>
              <w:rPr>
                <w:rFonts w:eastAsia="SimSun" w:hint="eastAsia"/>
                <w:lang w:val="en-US" w:eastAsia="zh-CN"/>
              </w:rPr>
              <w:t>35</w:t>
            </w:r>
          </w:p>
        </w:tc>
        <w:tc>
          <w:tcPr>
            <w:tcW w:w="4315" w:type="dxa"/>
          </w:tcPr>
          <w:p w14:paraId="4A8CF6F4" w14:textId="77777777" w:rsidR="005D020A" w:rsidRDefault="005D020A" w:rsidP="005D020A">
            <w:pPr>
              <w:pStyle w:val="TAC"/>
              <w:rPr>
                <w:lang w:eastAsia="ja-JP"/>
              </w:rPr>
            </w:pPr>
            <w:r>
              <w:rPr>
                <w:lang w:eastAsia="ja-JP"/>
              </w:rPr>
              <w:t>±7.4</w:t>
            </w:r>
            <w:r>
              <w:rPr>
                <w:rFonts w:hint="eastAsia"/>
                <w:lang w:val="en-US" w:eastAsia="zh-CN"/>
              </w:rPr>
              <w:t>4</w:t>
            </w:r>
          </w:p>
        </w:tc>
        <w:tc>
          <w:tcPr>
            <w:tcW w:w="2068" w:type="dxa"/>
            <w:shd w:val="clear" w:color="auto" w:fill="auto"/>
          </w:tcPr>
          <w:p w14:paraId="1CEABC92" w14:textId="77777777" w:rsidR="005D020A" w:rsidRDefault="005D020A" w:rsidP="005D020A">
            <w:pPr>
              <w:pStyle w:val="TAC"/>
              <w:rPr>
                <w:lang w:eastAsia="ja-JP"/>
              </w:rPr>
            </w:pPr>
            <w:r>
              <w:rPr>
                <w:lang w:eastAsia="ja-JP"/>
              </w:rPr>
              <w:t>CW</w:t>
            </w:r>
          </w:p>
        </w:tc>
      </w:tr>
      <w:tr w:rsidR="005D020A" w14:paraId="71952888" w14:textId="77777777" w:rsidTr="00A6736D">
        <w:trPr>
          <w:cantSplit/>
          <w:jc w:val="center"/>
        </w:trPr>
        <w:tc>
          <w:tcPr>
            <w:tcW w:w="3248" w:type="dxa"/>
            <w:tcBorders>
              <w:top w:val="nil"/>
              <w:bottom w:val="single" w:sz="4" w:space="0" w:color="auto"/>
            </w:tcBorders>
            <w:shd w:val="clear" w:color="auto" w:fill="auto"/>
          </w:tcPr>
          <w:p w14:paraId="5D37FFD5" w14:textId="77777777" w:rsidR="005D020A" w:rsidRDefault="005D020A" w:rsidP="005D020A">
            <w:pPr>
              <w:pStyle w:val="TAC"/>
              <w:rPr>
                <w:lang w:eastAsia="ja-JP"/>
              </w:rPr>
            </w:pPr>
          </w:p>
        </w:tc>
        <w:tc>
          <w:tcPr>
            <w:tcW w:w="4315" w:type="dxa"/>
          </w:tcPr>
          <w:p w14:paraId="485E6DEA" w14:textId="77777777" w:rsidR="005D020A" w:rsidRDefault="005D020A" w:rsidP="005D020A">
            <w:pPr>
              <w:pStyle w:val="TAC"/>
              <w:rPr>
                <w:lang w:eastAsia="ja-JP"/>
              </w:rPr>
            </w:pPr>
            <w:r>
              <w:rPr>
                <w:lang w:eastAsia="ja-JP"/>
              </w:rPr>
              <w:t>±25</w:t>
            </w:r>
          </w:p>
        </w:tc>
        <w:tc>
          <w:tcPr>
            <w:tcW w:w="2068" w:type="dxa"/>
            <w:shd w:val="clear" w:color="auto" w:fill="auto"/>
          </w:tcPr>
          <w:p w14:paraId="69AB742F"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40F9D872" w14:textId="77777777" w:rsidTr="00A6736D">
        <w:trPr>
          <w:cantSplit/>
          <w:jc w:val="center"/>
        </w:trPr>
        <w:tc>
          <w:tcPr>
            <w:tcW w:w="3248" w:type="dxa"/>
            <w:tcBorders>
              <w:bottom w:val="nil"/>
            </w:tcBorders>
            <w:shd w:val="clear" w:color="auto" w:fill="auto"/>
          </w:tcPr>
          <w:p w14:paraId="0240D41C" w14:textId="77777777" w:rsidR="005D020A" w:rsidRDefault="005D020A" w:rsidP="005D020A">
            <w:pPr>
              <w:pStyle w:val="TAC"/>
              <w:rPr>
                <w:lang w:eastAsia="ja-JP"/>
              </w:rPr>
            </w:pPr>
            <w:r>
              <w:rPr>
                <w:lang w:eastAsia="ja-JP"/>
              </w:rPr>
              <w:t>40</w:t>
            </w:r>
          </w:p>
        </w:tc>
        <w:tc>
          <w:tcPr>
            <w:tcW w:w="4315" w:type="dxa"/>
          </w:tcPr>
          <w:p w14:paraId="0C15DC77" w14:textId="77777777" w:rsidR="005D020A" w:rsidRDefault="005D020A" w:rsidP="005D020A">
            <w:pPr>
              <w:pStyle w:val="TAC"/>
              <w:rPr>
                <w:lang w:eastAsia="ja-JP"/>
              </w:rPr>
            </w:pPr>
            <w:r>
              <w:rPr>
                <w:lang w:eastAsia="ja-JP"/>
              </w:rPr>
              <w:t>±7.45</w:t>
            </w:r>
          </w:p>
        </w:tc>
        <w:tc>
          <w:tcPr>
            <w:tcW w:w="2068" w:type="dxa"/>
            <w:shd w:val="clear" w:color="auto" w:fill="auto"/>
          </w:tcPr>
          <w:p w14:paraId="3DB76DBE" w14:textId="77777777" w:rsidR="005D020A" w:rsidRDefault="005D020A" w:rsidP="005D020A">
            <w:pPr>
              <w:pStyle w:val="TAC"/>
              <w:rPr>
                <w:lang w:eastAsia="ja-JP"/>
              </w:rPr>
            </w:pPr>
            <w:r>
              <w:rPr>
                <w:lang w:eastAsia="ja-JP"/>
              </w:rPr>
              <w:t>CW</w:t>
            </w:r>
          </w:p>
        </w:tc>
      </w:tr>
      <w:tr w:rsidR="005D020A" w14:paraId="55992B8E" w14:textId="77777777" w:rsidTr="00A6736D">
        <w:trPr>
          <w:cantSplit/>
          <w:jc w:val="center"/>
        </w:trPr>
        <w:tc>
          <w:tcPr>
            <w:tcW w:w="3248" w:type="dxa"/>
            <w:tcBorders>
              <w:top w:val="nil"/>
              <w:bottom w:val="single" w:sz="4" w:space="0" w:color="auto"/>
            </w:tcBorders>
            <w:shd w:val="clear" w:color="auto" w:fill="auto"/>
          </w:tcPr>
          <w:p w14:paraId="4BF17471" w14:textId="77777777" w:rsidR="005D020A" w:rsidRDefault="005D020A" w:rsidP="005D020A">
            <w:pPr>
              <w:pStyle w:val="TAC"/>
              <w:rPr>
                <w:lang w:eastAsia="ja-JP"/>
              </w:rPr>
            </w:pPr>
          </w:p>
        </w:tc>
        <w:tc>
          <w:tcPr>
            <w:tcW w:w="4315" w:type="dxa"/>
          </w:tcPr>
          <w:p w14:paraId="090CE387" w14:textId="77777777" w:rsidR="005D020A" w:rsidRDefault="005D020A" w:rsidP="005D020A">
            <w:pPr>
              <w:pStyle w:val="TAC"/>
              <w:rPr>
                <w:lang w:eastAsia="ja-JP"/>
              </w:rPr>
            </w:pPr>
            <w:r>
              <w:rPr>
                <w:lang w:eastAsia="ja-JP"/>
              </w:rPr>
              <w:t>±25</w:t>
            </w:r>
          </w:p>
        </w:tc>
        <w:tc>
          <w:tcPr>
            <w:tcW w:w="2068" w:type="dxa"/>
            <w:shd w:val="clear" w:color="auto" w:fill="auto"/>
          </w:tcPr>
          <w:p w14:paraId="4E8168AA"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37E756F2" w14:textId="77777777" w:rsidTr="00A6736D">
        <w:trPr>
          <w:cantSplit/>
          <w:jc w:val="center"/>
        </w:trPr>
        <w:tc>
          <w:tcPr>
            <w:tcW w:w="3248" w:type="dxa"/>
            <w:tcBorders>
              <w:top w:val="single" w:sz="4" w:space="0" w:color="auto"/>
              <w:bottom w:val="nil"/>
            </w:tcBorders>
            <w:shd w:val="clear" w:color="auto" w:fill="auto"/>
          </w:tcPr>
          <w:p w14:paraId="7028D2B4" w14:textId="77777777" w:rsidR="005D020A" w:rsidRDefault="005D020A" w:rsidP="005D020A">
            <w:pPr>
              <w:pStyle w:val="TAC"/>
              <w:rPr>
                <w:rFonts w:eastAsia="SimSun"/>
                <w:lang w:val="en-US" w:eastAsia="zh-CN"/>
              </w:rPr>
            </w:pPr>
            <w:r>
              <w:rPr>
                <w:rFonts w:eastAsia="SimSun" w:hint="eastAsia"/>
                <w:lang w:val="en-US" w:eastAsia="zh-CN"/>
              </w:rPr>
              <w:t>45</w:t>
            </w:r>
          </w:p>
        </w:tc>
        <w:tc>
          <w:tcPr>
            <w:tcW w:w="4315" w:type="dxa"/>
          </w:tcPr>
          <w:p w14:paraId="692847B6" w14:textId="77777777" w:rsidR="005D020A" w:rsidRDefault="005D020A" w:rsidP="005D020A">
            <w:pPr>
              <w:pStyle w:val="TAC"/>
              <w:rPr>
                <w:lang w:eastAsia="ja-JP"/>
              </w:rPr>
            </w:pPr>
            <w:r>
              <w:rPr>
                <w:lang w:eastAsia="ja-JP"/>
              </w:rPr>
              <w:t>±7.37</w:t>
            </w:r>
          </w:p>
        </w:tc>
        <w:tc>
          <w:tcPr>
            <w:tcW w:w="2068" w:type="dxa"/>
            <w:shd w:val="clear" w:color="auto" w:fill="auto"/>
          </w:tcPr>
          <w:p w14:paraId="495408ED" w14:textId="77777777" w:rsidR="005D020A" w:rsidRDefault="005D020A" w:rsidP="005D020A">
            <w:pPr>
              <w:pStyle w:val="TAC"/>
              <w:rPr>
                <w:lang w:eastAsia="ja-JP"/>
              </w:rPr>
            </w:pPr>
            <w:r>
              <w:rPr>
                <w:lang w:eastAsia="ja-JP"/>
              </w:rPr>
              <w:t>CW</w:t>
            </w:r>
          </w:p>
        </w:tc>
      </w:tr>
      <w:tr w:rsidR="005D020A" w14:paraId="67E6F065" w14:textId="77777777" w:rsidTr="00A6736D">
        <w:trPr>
          <w:cantSplit/>
          <w:jc w:val="center"/>
        </w:trPr>
        <w:tc>
          <w:tcPr>
            <w:tcW w:w="3248" w:type="dxa"/>
            <w:tcBorders>
              <w:top w:val="nil"/>
              <w:bottom w:val="single" w:sz="4" w:space="0" w:color="auto"/>
            </w:tcBorders>
            <w:shd w:val="clear" w:color="auto" w:fill="auto"/>
          </w:tcPr>
          <w:p w14:paraId="40FF5C81" w14:textId="77777777" w:rsidR="005D020A" w:rsidRDefault="005D020A" w:rsidP="005D020A">
            <w:pPr>
              <w:pStyle w:val="TAC"/>
              <w:rPr>
                <w:lang w:eastAsia="ja-JP"/>
              </w:rPr>
            </w:pPr>
          </w:p>
        </w:tc>
        <w:tc>
          <w:tcPr>
            <w:tcW w:w="4315" w:type="dxa"/>
          </w:tcPr>
          <w:p w14:paraId="1F8C8B7F" w14:textId="77777777" w:rsidR="005D020A" w:rsidRDefault="005D020A" w:rsidP="005D020A">
            <w:pPr>
              <w:pStyle w:val="TAC"/>
              <w:rPr>
                <w:lang w:eastAsia="ja-JP"/>
              </w:rPr>
            </w:pPr>
            <w:r>
              <w:rPr>
                <w:lang w:eastAsia="ja-JP"/>
              </w:rPr>
              <w:t>±25</w:t>
            </w:r>
          </w:p>
        </w:tc>
        <w:tc>
          <w:tcPr>
            <w:tcW w:w="2068" w:type="dxa"/>
            <w:shd w:val="clear" w:color="auto" w:fill="auto"/>
          </w:tcPr>
          <w:p w14:paraId="6DD03750"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3AE8A4E0" w14:textId="77777777" w:rsidTr="00A6736D">
        <w:trPr>
          <w:cantSplit/>
          <w:jc w:val="center"/>
        </w:trPr>
        <w:tc>
          <w:tcPr>
            <w:tcW w:w="3248" w:type="dxa"/>
            <w:tcBorders>
              <w:bottom w:val="nil"/>
            </w:tcBorders>
            <w:shd w:val="clear" w:color="auto" w:fill="auto"/>
          </w:tcPr>
          <w:p w14:paraId="21A1481B" w14:textId="77777777" w:rsidR="005D020A" w:rsidRDefault="005D020A" w:rsidP="005D020A">
            <w:pPr>
              <w:pStyle w:val="TAC"/>
              <w:rPr>
                <w:lang w:eastAsia="ja-JP"/>
              </w:rPr>
            </w:pPr>
            <w:r>
              <w:rPr>
                <w:lang w:eastAsia="ja-JP"/>
              </w:rPr>
              <w:t>50</w:t>
            </w:r>
          </w:p>
        </w:tc>
        <w:tc>
          <w:tcPr>
            <w:tcW w:w="4315" w:type="dxa"/>
          </w:tcPr>
          <w:p w14:paraId="4357FF7C" w14:textId="77777777" w:rsidR="005D020A" w:rsidRDefault="005D020A" w:rsidP="005D020A">
            <w:pPr>
              <w:pStyle w:val="TAC"/>
              <w:rPr>
                <w:lang w:eastAsia="ja-JP"/>
              </w:rPr>
            </w:pPr>
            <w:r>
              <w:rPr>
                <w:lang w:eastAsia="ja-JP"/>
              </w:rPr>
              <w:t>±7.35</w:t>
            </w:r>
          </w:p>
        </w:tc>
        <w:tc>
          <w:tcPr>
            <w:tcW w:w="2068" w:type="dxa"/>
            <w:shd w:val="clear" w:color="auto" w:fill="auto"/>
          </w:tcPr>
          <w:p w14:paraId="21F1236C" w14:textId="77777777" w:rsidR="005D020A" w:rsidRDefault="005D020A" w:rsidP="005D020A">
            <w:pPr>
              <w:pStyle w:val="TAC"/>
              <w:rPr>
                <w:lang w:eastAsia="ja-JP"/>
              </w:rPr>
            </w:pPr>
            <w:r>
              <w:rPr>
                <w:lang w:eastAsia="ja-JP"/>
              </w:rPr>
              <w:t>CW</w:t>
            </w:r>
          </w:p>
        </w:tc>
      </w:tr>
      <w:tr w:rsidR="005D020A" w14:paraId="4B6F6044" w14:textId="77777777" w:rsidTr="00A6736D">
        <w:trPr>
          <w:cantSplit/>
          <w:jc w:val="center"/>
        </w:trPr>
        <w:tc>
          <w:tcPr>
            <w:tcW w:w="3248" w:type="dxa"/>
            <w:tcBorders>
              <w:top w:val="nil"/>
              <w:bottom w:val="single" w:sz="4" w:space="0" w:color="auto"/>
            </w:tcBorders>
            <w:shd w:val="clear" w:color="auto" w:fill="auto"/>
          </w:tcPr>
          <w:p w14:paraId="0A09F986" w14:textId="77777777" w:rsidR="005D020A" w:rsidRDefault="005D020A" w:rsidP="005D020A">
            <w:pPr>
              <w:pStyle w:val="TAC"/>
              <w:rPr>
                <w:lang w:eastAsia="ja-JP"/>
              </w:rPr>
            </w:pPr>
          </w:p>
        </w:tc>
        <w:tc>
          <w:tcPr>
            <w:tcW w:w="4315" w:type="dxa"/>
          </w:tcPr>
          <w:p w14:paraId="3BB63C7B" w14:textId="77777777" w:rsidR="005D020A" w:rsidRDefault="005D020A" w:rsidP="005D020A">
            <w:pPr>
              <w:pStyle w:val="TAC"/>
              <w:rPr>
                <w:lang w:eastAsia="ja-JP"/>
              </w:rPr>
            </w:pPr>
            <w:r>
              <w:rPr>
                <w:lang w:eastAsia="ja-JP"/>
              </w:rPr>
              <w:t>±25</w:t>
            </w:r>
          </w:p>
        </w:tc>
        <w:tc>
          <w:tcPr>
            <w:tcW w:w="2068" w:type="dxa"/>
            <w:shd w:val="clear" w:color="auto" w:fill="auto"/>
          </w:tcPr>
          <w:p w14:paraId="593B1A5E"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645CBFD6" w14:textId="77777777" w:rsidTr="00A6736D">
        <w:trPr>
          <w:cantSplit/>
          <w:jc w:val="center"/>
        </w:trPr>
        <w:tc>
          <w:tcPr>
            <w:tcW w:w="3248" w:type="dxa"/>
            <w:tcBorders>
              <w:bottom w:val="nil"/>
            </w:tcBorders>
            <w:shd w:val="clear" w:color="auto" w:fill="auto"/>
          </w:tcPr>
          <w:p w14:paraId="0ACCDB8F" w14:textId="77777777" w:rsidR="005D020A" w:rsidRDefault="005D020A" w:rsidP="005D020A">
            <w:pPr>
              <w:pStyle w:val="TAC"/>
              <w:rPr>
                <w:lang w:eastAsia="ja-JP"/>
              </w:rPr>
            </w:pPr>
            <w:r>
              <w:rPr>
                <w:lang w:eastAsia="ja-JP"/>
              </w:rPr>
              <w:t>60</w:t>
            </w:r>
          </w:p>
        </w:tc>
        <w:tc>
          <w:tcPr>
            <w:tcW w:w="4315" w:type="dxa"/>
          </w:tcPr>
          <w:p w14:paraId="700FC208" w14:textId="77777777" w:rsidR="005D020A" w:rsidRDefault="005D020A" w:rsidP="005D020A">
            <w:pPr>
              <w:pStyle w:val="TAC"/>
              <w:rPr>
                <w:lang w:eastAsia="ja-JP"/>
              </w:rPr>
            </w:pPr>
            <w:r>
              <w:rPr>
                <w:lang w:eastAsia="ja-JP"/>
              </w:rPr>
              <w:t>±7.49</w:t>
            </w:r>
          </w:p>
        </w:tc>
        <w:tc>
          <w:tcPr>
            <w:tcW w:w="2068" w:type="dxa"/>
            <w:shd w:val="clear" w:color="auto" w:fill="auto"/>
          </w:tcPr>
          <w:p w14:paraId="279398E1" w14:textId="77777777" w:rsidR="005D020A" w:rsidRDefault="005D020A" w:rsidP="005D020A">
            <w:pPr>
              <w:pStyle w:val="TAC"/>
              <w:rPr>
                <w:lang w:eastAsia="ja-JP"/>
              </w:rPr>
            </w:pPr>
            <w:r>
              <w:rPr>
                <w:lang w:eastAsia="ja-JP"/>
              </w:rPr>
              <w:t>CW</w:t>
            </w:r>
          </w:p>
        </w:tc>
      </w:tr>
      <w:tr w:rsidR="005D020A" w14:paraId="64020EB4" w14:textId="77777777" w:rsidTr="00A6736D">
        <w:trPr>
          <w:cantSplit/>
          <w:jc w:val="center"/>
        </w:trPr>
        <w:tc>
          <w:tcPr>
            <w:tcW w:w="3248" w:type="dxa"/>
            <w:tcBorders>
              <w:top w:val="nil"/>
              <w:bottom w:val="single" w:sz="4" w:space="0" w:color="auto"/>
            </w:tcBorders>
            <w:shd w:val="clear" w:color="auto" w:fill="auto"/>
          </w:tcPr>
          <w:p w14:paraId="55385540" w14:textId="77777777" w:rsidR="005D020A" w:rsidRDefault="005D020A" w:rsidP="005D020A">
            <w:pPr>
              <w:pStyle w:val="TAC"/>
              <w:rPr>
                <w:lang w:eastAsia="ja-JP"/>
              </w:rPr>
            </w:pPr>
          </w:p>
        </w:tc>
        <w:tc>
          <w:tcPr>
            <w:tcW w:w="4315" w:type="dxa"/>
          </w:tcPr>
          <w:p w14:paraId="6D2B504A" w14:textId="77777777" w:rsidR="005D020A" w:rsidRDefault="005D020A" w:rsidP="005D020A">
            <w:pPr>
              <w:pStyle w:val="TAC"/>
              <w:rPr>
                <w:lang w:eastAsia="ja-JP"/>
              </w:rPr>
            </w:pPr>
            <w:r>
              <w:rPr>
                <w:lang w:eastAsia="ja-JP"/>
              </w:rPr>
              <w:t>±25</w:t>
            </w:r>
          </w:p>
        </w:tc>
        <w:tc>
          <w:tcPr>
            <w:tcW w:w="2068" w:type="dxa"/>
            <w:shd w:val="clear" w:color="auto" w:fill="auto"/>
          </w:tcPr>
          <w:p w14:paraId="31B4112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05036787" w14:textId="77777777" w:rsidTr="00A6736D">
        <w:trPr>
          <w:cantSplit/>
          <w:jc w:val="center"/>
        </w:trPr>
        <w:tc>
          <w:tcPr>
            <w:tcW w:w="3248" w:type="dxa"/>
            <w:tcBorders>
              <w:bottom w:val="nil"/>
            </w:tcBorders>
            <w:shd w:val="clear" w:color="auto" w:fill="auto"/>
          </w:tcPr>
          <w:p w14:paraId="3DFB08ED" w14:textId="77777777" w:rsidR="005D020A" w:rsidRDefault="005D020A" w:rsidP="005D020A">
            <w:pPr>
              <w:pStyle w:val="TAC"/>
              <w:rPr>
                <w:lang w:eastAsia="ja-JP"/>
              </w:rPr>
            </w:pPr>
            <w:r>
              <w:rPr>
                <w:lang w:eastAsia="ja-JP"/>
              </w:rPr>
              <w:t>70</w:t>
            </w:r>
          </w:p>
        </w:tc>
        <w:tc>
          <w:tcPr>
            <w:tcW w:w="4315" w:type="dxa"/>
          </w:tcPr>
          <w:p w14:paraId="62923766" w14:textId="77777777" w:rsidR="005D020A" w:rsidRDefault="005D020A" w:rsidP="005D020A">
            <w:pPr>
              <w:pStyle w:val="TAC"/>
              <w:rPr>
                <w:lang w:eastAsia="ja-JP"/>
              </w:rPr>
            </w:pPr>
            <w:r>
              <w:rPr>
                <w:lang w:eastAsia="ja-JP"/>
              </w:rPr>
              <w:t>±7.42</w:t>
            </w:r>
          </w:p>
        </w:tc>
        <w:tc>
          <w:tcPr>
            <w:tcW w:w="2068" w:type="dxa"/>
            <w:shd w:val="clear" w:color="auto" w:fill="auto"/>
          </w:tcPr>
          <w:p w14:paraId="1E6432F3" w14:textId="77777777" w:rsidR="005D020A" w:rsidRDefault="005D020A" w:rsidP="005D020A">
            <w:pPr>
              <w:pStyle w:val="TAC"/>
              <w:rPr>
                <w:lang w:eastAsia="ja-JP"/>
              </w:rPr>
            </w:pPr>
            <w:r>
              <w:rPr>
                <w:lang w:eastAsia="ja-JP"/>
              </w:rPr>
              <w:t>CW</w:t>
            </w:r>
          </w:p>
        </w:tc>
      </w:tr>
      <w:tr w:rsidR="005D020A" w14:paraId="74E81E96" w14:textId="77777777" w:rsidTr="00A6736D">
        <w:trPr>
          <w:cantSplit/>
          <w:jc w:val="center"/>
        </w:trPr>
        <w:tc>
          <w:tcPr>
            <w:tcW w:w="3248" w:type="dxa"/>
            <w:tcBorders>
              <w:top w:val="nil"/>
              <w:bottom w:val="single" w:sz="4" w:space="0" w:color="auto"/>
            </w:tcBorders>
            <w:shd w:val="clear" w:color="auto" w:fill="auto"/>
          </w:tcPr>
          <w:p w14:paraId="6EA751F3" w14:textId="77777777" w:rsidR="005D020A" w:rsidRDefault="005D020A" w:rsidP="005D020A">
            <w:pPr>
              <w:pStyle w:val="TAC"/>
              <w:rPr>
                <w:lang w:eastAsia="ja-JP"/>
              </w:rPr>
            </w:pPr>
          </w:p>
        </w:tc>
        <w:tc>
          <w:tcPr>
            <w:tcW w:w="4315" w:type="dxa"/>
          </w:tcPr>
          <w:p w14:paraId="23FFC20D" w14:textId="77777777" w:rsidR="005D020A" w:rsidRDefault="005D020A" w:rsidP="005D020A">
            <w:pPr>
              <w:pStyle w:val="TAC"/>
              <w:rPr>
                <w:lang w:eastAsia="ja-JP"/>
              </w:rPr>
            </w:pPr>
            <w:r>
              <w:rPr>
                <w:lang w:eastAsia="ja-JP"/>
              </w:rPr>
              <w:t>±25</w:t>
            </w:r>
          </w:p>
        </w:tc>
        <w:tc>
          <w:tcPr>
            <w:tcW w:w="2068" w:type="dxa"/>
            <w:shd w:val="clear" w:color="auto" w:fill="auto"/>
          </w:tcPr>
          <w:p w14:paraId="25C4406B"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3B4803E1" w14:textId="77777777" w:rsidTr="00A6736D">
        <w:trPr>
          <w:cantSplit/>
          <w:jc w:val="center"/>
        </w:trPr>
        <w:tc>
          <w:tcPr>
            <w:tcW w:w="3248" w:type="dxa"/>
            <w:tcBorders>
              <w:bottom w:val="nil"/>
            </w:tcBorders>
            <w:shd w:val="clear" w:color="auto" w:fill="auto"/>
          </w:tcPr>
          <w:p w14:paraId="07EA58E8" w14:textId="77777777" w:rsidR="005D020A" w:rsidRDefault="005D020A" w:rsidP="005D020A">
            <w:pPr>
              <w:pStyle w:val="TAC"/>
              <w:rPr>
                <w:lang w:eastAsia="ja-JP"/>
              </w:rPr>
            </w:pPr>
            <w:r>
              <w:rPr>
                <w:lang w:eastAsia="ja-JP"/>
              </w:rPr>
              <w:t>80</w:t>
            </w:r>
          </w:p>
        </w:tc>
        <w:tc>
          <w:tcPr>
            <w:tcW w:w="4315" w:type="dxa"/>
          </w:tcPr>
          <w:p w14:paraId="44616BDC" w14:textId="77777777" w:rsidR="005D020A" w:rsidRDefault="005D020A" w:rsidP="005D020A">
            <w:pPr>
              <w:pStyle w:val="TAC"/>
              <w:rPr>
                <w:lang w:eastAsia="ja-JP"/>
              </w:rPr>
            </w:pPr>
            <w:r>
              <w:rPr>
                <w:lang w:eastAsia="ja-JP"/>
              </w:rPr>
              <w:t>±7.44</w:t>
            </w:r>
          </w:p>
        </w:tc>
        <w:tc>
          <w:tcPr>
            <w:tcW w:w="2068" w:type="dxa"/>
            <w:shd w:val="clear" w:color="auto" w:fill="auto"/>
          </w:tcPr>
          <w:p w14:paraId="6873BDDF" w14:textId="77777777" w:rsidR="005D020A" w:rsidRDefault="005D020A" w:rsidP="005D020A">
            <w:pPr>
              <w:pStyle w:val="TAC"/>
              <w:rPr>
                <w:lang w:eastAsia="ja-JP"/>
              </w:rPr>
            </w:pPr>
            <w:r>
              <w:rPr>
                <w:lang w:eastAsia="ja-JP"/>
              </w:rPr>
              <w:t>CW</w:t>
            </w:r>
          </w:p>
        </w:tc>
      </w:tr>
      <w:tr w:rsidR="005D020A" w14:paraId="2BB78A29" w14:textId="77777777" w:rsidTr="00A6736D">
        <w:trPr>
          <w:cantSplit/>
          <w:jc w:val="center"/>
        </w:trPr>
        <w:tc>
          <w:tcPr>
            <w:tcW w:w="3248" w:type="dxa"/>
            <w:tcBorders>
              <w:top w:val="nil"/>
              <w:bottom w:val="single" w:sz="4" w:space="0" w:color="auto"/>
            </w:tcBorders>
            <w:shd w:val="clear" w:color="auto" w:fill="auto"/>
          </w:tcPr>
          <w:p w14:paraId="54C9AFD8" w14:textId="77777777" w:rsidR="005D020A" w:rsidRDefault="005D020A" w:rsidP="005D020A">
            <w:pPr>
              <w:pStyle w:val="TAC"/>
              <w:rPr>
                <w:lang w:eastAsia="ja-JP"/>
              </w:rPr>
            </w:pPr>
          </w:p>
        </w:tc>
        <w:tc>
          <w:tcPr>
            <w:tcW w:w="4315" w:type="dxa"/>
          </w:tcPr>
          <w:p w14:paraId="586BDAE4" w14:textId="77777777" w:rsidR="005D020A" w:rsidRDefault="005D020A" w:rsidP="005D020A">
            <w:pPr>
              <w:pStyle w:val="TAC"/>
              <w:rPr>
                <w:lang w:eastAsia="ja-JP"/>
              </w:rPr>
            </w:pPr>
            <w:r>
              <w:rPr>
                <w:lang w:eastAsia="ja-JP"/>
              </w:rPr>
              <w:t>±25</w:t>
            </w:r>
          </w:p>
        </w:tc>
        <w:tc>
          <w:tcPr>
            <w:tcW w:w="2068" w:type="dxa"/>
            <w:shd w:val="clear" w:color="auto" w:fill="auto"/>
          </w:tcPr>
          <w:p w14:paraId="3CB94C79"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8713316" w14:textId="77777777" w:rsidTr="00A6736D">
        <w:trPr>
          <w:cantSplit/>
          <w:jc w:val="center"/>
        </w:trPr>
        <w:tc>
          <w:tcPr>
            <w:tcW w:w="3248" w:type="dxa"/>
            <w:tcBorders>
              <w:bottom w:val="nil"/>
            </w:tcBorders>
            <w:shd w:val="clear" w:color="auto" w:fill="auto"/>
          </w:tcPr>
          <w:p w14:paraId="3B3C1652" w14:textId="77777777" w:rsidR="005D020A" w:rsidRDefault="005D020A" w:rsidP="005D020A">
            <w:pPr>
              <w:pStyle w:val="TAC"/>
              <w:rPr>
                <w:lang w:eastAsia="ja-JP"/>
              </w:rPr>
            </w:pPr>
            <w:r>
              <w:rPr>
                <w:lang w:eastAsia="ja-JP"/>
              </w:rPr>
              <w:t>90</w:t>
            </w:r>
          </w:p>
        </w:tc>
        <w:tc>
          <w:tcPr>
            <w:tcW w:w="4315" w:type="dxa"/>
          </w:tcPr>
          <w:p w14:paraId="0B310FF3" w14:textId="77777777" w:rsidR="005D020A" w:rsidRDefault="005D020A" w:rsidP="005D020A">
            <w:pPr>
              <w:pStyle w:val="TAC"/>
              <w:rPr>
                <w:lang w:eastAsia="ja-JP"/>
              </w:rPr>
            </w:pPr>
            <w:r>
              <w:rPr>
                <w:lang w:eastAsia="ja-JP"/>
              </w:rPr>
              <w:t>±7.46</w:t>
            </w:r>
          </w:p>
        </w:tc>
        <w:tc>
          <w:tcPr>
            <w:tcW w:w="2068" w:type="dxa"/>
            <w:shd w:val="clear" w:color="auto" w:fill="auto"/>
          </w:tcPr>
          <w:p w14:paraId="743D8DAE" w14:textId="77777777" w:rsidR="005D020A" w:rsidRDefault="005D020A" w:rsidP="005D020A">
            <w:pPr>
              <w:pStyle w:val="TAC"/>
              <w:rPr>
                <w:lang w:eastAsia="ja-JP"/>
              </w:rPr>
            </w:pPr>
            <w:r>
              <w:rPr>
                <w:lang w:eastAsia="ja-JP"/>
              </w:rPr>
              <w:t>CW</w:t>
            </w:r>
          </w:p>
        </w:tc>
      </w:tr>
      <w:tr w:rsidR="005D020A" w14:paraId="6E08B69B" w14:textId="77777777" w:rsidTr="00A6736D">
        <w:trPr>
          <w:cantSplit/>
          <w:jc w:val="center"/>
        </w:trPr>
        <w:tc>
          <w:tcPr>
            <w:tcW w:w="3248" w:type="dxa"/>
            <w:tcBorders>
              <w:top w:val="nil"/>
              <w:bottom w:val="single" w:sz="4" w:space="0" w:color="auto"/>
            </w:tcBorders>
            <w:shd w:val="clear" w:color="auto" w:fill="auto"/>
          </w:tcPr>
          <w:p w14:paraId="29C1BBF8" w14:textId="77777777" w:rsidR="005D020A" w:rsidRDefault="005D020A" w:rsidP="005D020A">
            <w:pPr>
              <w:pStyle w:val="TAC"/>
              <w:rPr>
                <w:lang w:eastAsia="ja-JP"/>
              </w:rPr>
            </w:pPr>
          </w:p>
        </w:tc>
        <w:tc>
          <w:tcPr>
            <w:tcW w:w="4315" w:type="dxa"/>
          </w:tcPr>
          <w:p w14:paraId="0854DF01" w14:textId="77777777" w:rsidR="005D020A" w:rsidRDefault="005D020A" w:rsidP="005D020A">
            <w:pPr>
              <w:pStyle w:val="TAC"/>
              <w:rPr>
                <w:lang w:eastAsia="ja-JP"/>
              </w:rPr>
            </w:pPr>
            <w:r>
              <w:rPr>
                <w:lang w:eastAsia="ja-JP"/>
              </w:rPr>
              <w:t>±25</w:t>
            </w:r>
          </w:p>
        </w:tc>
        <w:tc>
          <w:tcPr>
            <w:tcW w:w="2068" w:type="dxa"/>
            <w:shd w:val="clear" w:color="auto" w:fill="auto"/>
          </w:tcPr>
          <w:p w14:paraId="3AFBEEE6"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24A91C6F" w14:textId="77777777" w:rsidTr="00A6736D">
        <w:trPr>
          <w:cantSplit/>
          <w:jc w:val="center"/>
        </w:trPr>
        <w:tc>
          <w:tcPr>
            <w:tcW w:w="3248" w:type="dxa"/>
            <w:tcBorders>
              <w:bottom w:val="nil"/>
            </w:tcBorders>
            <w:shd w:val="clear" w:color="auto" w:fill="auto"/>
          </w:tcPr>
          <w:p w14:paraId="5F525C55" w14:textId="77777777" w:rsidR="005D020A" w:rsidRDefault="005D020A" w:rsidP="005D020A">
            <w:pPr>
              <w:pStyle w:val="TAC"/>
              <w:rPr>
                <w:lang w:eastAsia="ja-JP"/>
              </w:rPr>
            </w:pPr>
            <w:r>
              <w:rPr>
                <w:lang w:eastAsia="ja-JP"/>
              </w:rPr>
              <w:t>100</w:t>
            </w:r>
          </w:p>
        </w:tc>
        <w:tc>
          <w:tcPr>
            <w:tcW w:w="4315" w:type="dxa"/>
          </w:tcPr>
          <w:p w14:paraId="75AD04D0" w14:textId="77777777" w:rsidR="005D020A" w:rsidRDefault="005D020A" w:rsidP="005D020A">
            <w:pPr>
              <w:pStyle w:val="TAC"/>
              <w:rPr>
                <w:lang w:eastAsia="ja-JP"/>
              </w:rPr>
            </w:pPr>
            <w:r>
              <w:rPr>
                <w:lang w:eastAsia="ja-JP"/>
              </w:rPr>
              <w:t>±7.48</w:t>
            </w:r>
          </w:p>
        </w:tc>
        <w:tc>
          <w:tcPr>
            <w:tcW w:w="2068" w:type="dxa"/>
            <w:shd w:val="clear" w:color="auto" w:fill="auto"/>
          </w:tcPr>
          <w:p w14:paraId="099E9AE6" w14:textId="77777777" w:rsidR="005D020A" w:rsidRDefault="005D020A" w:rsidP="005D020A">
            <w:pPr>
              <w:pStyle w:val="TAC"/>
              <w:rPr>
                <w:lang w:eastAsia="ja-JP"/>
              </w:rPr>
            </w:pPr>
            <w:r>
              <w:rPr>
                <w:lang w:eastAsia="ja-JP"/>
              </w:rPr>
              <w:t>CW</w:t>
            </w:r>
          </w:p>
        </w:tc>
      </w:tr>
      <w:tr w:rsidR="005D020A" w14:paraId="490C7F47" w14:textId="77777777" w:rsidTr="00A6736D">
        <w:trPr>
          <w:cantSplit/>
          <w:jc w:val="center"/>
        </w:trPr>
        <w:tc>
          <w:tcPr>
            <w:tcW w:w="3248" w:type="dxa"/>
            <w:tcBorders>
              <w:top w:val="nil"/>
            </w:tcBorders>
            <w:shd w:val="clear" w:color="auto" w:fill="auto"/>
          </w:tcPr>
          <w:p w14:paraId="06B48E9E" w14:textId="77777777" w:rsidR="005D020A" w:rsidRDefault="005D020A" w:rsidP="005D020A">
            <w:pPr>
              <w:pStyle w:val="TAC"/>
              <w:rPr>
                <w:lang w:eastAsia="ja-JP"/>
              </w:rPr>
            </w:pPr>
          </w:p>
        </w:tc>
        <w:tc>
          <w:tcPr>
            <w:tcW w:w="4315" w:type="dxa"/>
          </w:tcPr>
          <w:p w14:paraId="57CFF107" w14:textId="77777777" w:rsidR="005D020A" w:rsidRDefault="005D020A" w:rsidP="005D020A">
            <w:pPr>
              <w:pStyle w:val="TAC"/>
              <w:rPr>
                <w:lang w:eastAsia="ja-JP"/>
              </w:rPr>
            </w:pPr>
            <w:r>
              <w:rPr>
                <w:lang w:eastAsia="ja-JP"/>
              </w:rPr>
              <w:t>±25</w:t>
            </w:r>
          </w:p>
        </w:tc>
        <w:tc>
          <w:tcPr>
            <w:tcW w:w="2068" w:type="dxa"/>
            <w:shd w:val="clear" w:color="auto" w:fill="auto"/>
          </w:tcPr>
          <w:p w14:paraId="5F5E8B2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9C877F1" w14:textId="77777777" w:rsidTr="00A6736D">
        <w:trPr>
          <w:cantSplit/>
          <w:jc w:val="center"/>
        </w:trPr>
        <w:tc>
          <w:tcPr>
            <w:tcW w:w="9631" w:type="dxa"/>
            <w:gridSpan w:val="3"/>
          </w:tcPr>
          <w:p w14:paraId="7F7B9E28" w14:textId="77777777" w:rsidR="005D020A" w:rsidRDefault="005D020A" w:rsidP="005D020A">
            <w:pPr>
              <w:pStyle w:val="TAN"/>
              <w:rPr>
                <w:lang w:eastAsia="ja-JP"/>
              </w:rPr>
            </w:pPr>
            <w:r>
              <w:rPr>
                <w:lang w:eastAsia="ja-JP"/>
              </w:rPr>
              <w:t>NOTE 1:</w:t>
            </w:r>
            <w:r>
              <w:rPr>
                <w:lang w:eastAsia="ja-JP"/>
              </w:rPr>
              <w:tab/>
              <w:t>For the 15 kHz subcarrier spacing, the number of RB is 25. For the 30 kHz subcarrier spacing, the number of RB is 10.</w:t>
            </w:r>
          </w:p>
          <w:p w14:paraId="446F5CCB" w14:textId="77777777" w:rsidR="005D020A" w:rsidRDefault="005D020A" w:rsidP="005D020A">
            <w:pPr>
              <w:pStyle w:val="TAN"/>
              <w:rPr>
                <w:lang w:eastAsia="ja-JP"/>
              </w:rPr>
            </w:pPr>
            <w:r>
              <w:rPr>
                <w:lang w:eastAsia="ja-JP"/>
              </w:rPr>
              <w:t>NOTE 2:</w:t>
            </w:r>
            <w:r>
              <w:rPr>
                <w:lang w:eastAsia="ja-JP"/>
              </w:rPr>
              <w:tab/>
              <w:t>For the 15 kHz subcarrier spacing, the number of RB is 100. For the 30 kHz subcarrier spacing, the number of RB is 50. For the 60 kHz subcarrier spacing, the number of RB is 24.</w:t>
            </w:r>
          </w:p>
          <w:p w14:paraId="7F479FC0" w14:textId="77777777" w:rsidR="005D020A" w:rsidRDefault="005D020A" w:rsidP="005D020A">
            <w:pPr>
              <w:pStyle w:val="TAN"/>
              <w:rPr>
                <w:lang w:eastAsia="ja-JP"/>
              </w:rPr>
            </w:pPr>
            <w:r>
              <w:rPr>
                <w:lang w:eastAsia="ja-JP"/>
              </w:rPr>
              <w:t>NOTE 3:</w:t>
            </w:r>
            <w:r>
              <w:rPr>
                <w:lang w:eastAsia="ja-JP"/>
              </w:rPr>
              <w:tab/>
              <w:t xml:space="preserve">The RBs </w:t>
            </w:r>
            <w:r>
              <w:rPr>
                <w:rFonts w:eastAsia="Yu Gothic UI"/>
                <w:lang w:eastAsia="ja-JP"/>
              </w:rPr>
              <w:t xml:space="preserve">shall be placed adjacent to the transmission bandwidth configuration edge which is closer to the </w:t>
            </w:r>
            <w:r>
              <w:rPr>
                <w:rFonts w:hint="eastAsia"/>
                <w:i/>
                <w:iCs/>
                <w:lang w:eastAsia="zh-CN"/>
              </w:rPr>
              <w:t>IAB-MT</w:t>
            </w:r>
            <w:r>
              <w:rPr>
                <w:rFonts w:cs="Arial"/>
                <w:i/>
                <w:lang w:eastAsia="ja-JP"/>
              </w:rPr>
              <w:t xml:space="preserve"> RF Bandwidth</w:t>
            </w:r>
            <w:r>
              <w:rPr>
                <w:rFonts w:cs="Arial"/>
                <w:lang w:eastAsia="ja-JP"/>
              </w:rPr>
              <w:t xml:space="preserve"> </w:t>
            </w:r>
            <w:r>
              <w:rPr>
                <w:rFonts w:eastAsia="Yu Gothic UI"/>
                <w:lang w:eastAsia="ja-JP"/>
              </w:rPr>
              <w:t>edge.</w:t>
            </w:r>
          </w:p>
        </w:tc>
      </w:tr>
    </w:tbl>
    <w:p w14:paraId="1AAE47AC" w14:textId="77777777" w:rsidR="005D020A" w:rsidRDefault="005D020A" w:rsidP="005D020A">
      <w:pPr>
        <w:rPr>
          <w:color w:val="000000"/>
          <w:lang w:eastAsia="ja-JP"/>
        </w:rPr>
      </w:pPr>
    </w:p>
    <w:p w14:paraId="3E4F58D9" w14:textId="77777777" w:rsidR="00B35556" w:rsidRPr="00120294" w:rsidRDefault="00B35556" w:rsidP="00F83D33">
      <w:pPr>
        <w:pStyle w:val="TH"/>
        <w:rPr>
          <w:lang w:eastAsia="zh-CN"/>
        </w:rPr>
      </w:pPr>
      <w:r w:rsidRPr="00120294">
        <w:rPr>
          <w:lang w:eastAsia="ja-JP"/>
        </w:rPr>
        <w:t>Table 7.8.5.</w:t>
      </w:r>
      <w:r w:rsidRPr="00120294">
        <w:rPr>
          <w:rFonts w:hint="eastAsia"/>
          <w:lang w:eastAsia="zh-CN"/>
        </w:rPr>
        <w:t>3</w:t>
      </w:r>
      <w:r w:rsidRPr="00120294">
        <w:rPr>
          <w:lang w:eastAsia="ja-JP"/>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1C7971BE" w14:textId="77777777" w:rsidTr="00836A4B">
        <w:trPr>
          <w:cantSplit/>
          <w:jc w:val="center"/>
        </w:trPr>
        <w:tc>
          <w:tcPr>
            <w:tcW w:w="2049" w:type="dxa"/>
            <w:tcBorders>
              <w:bottom w:val="single" w:sz="4" w:space="0" w:color="auto"/>
            </w:tcBorders>
          </w:tcPr>
          <w:p w14:paraId="0510552D" w14:textId="4A83AACD"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MT</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5EA058BE" w14:textId="1D00D57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4879501B" w14:textId="695314D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710308E7" w14:textId="1123DF1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1BB80AA6" w14:textId="77777777" w:rsidTr="00836A4B">
        <w:trPr>
          <w:cantSplit/>
          <w:jc w:val="center"/>
        </w:trPr>
        <w:tc>
          <w:tcPr>
            <w:tcW w:w="2049" w:type="dxa"/>
            <w:tcBorders>
              <w:bottom w:val="nil"/>
            </w:tcBorders>
            <w:shd w:val="clear" w:color="auto" w:fill="auto"/>
          </w:tcPr>
          <w:p w14:paraId="7A0D482F" w14:textId="0A8830C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6A971BD2" w14:textId="1417A61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2134518" w14:textId="2F4E365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84E8295" w14:textId="2829486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76F4784D" w14:textId="244CFA9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4</w:t>
            </w:r>
          </w:p>
        </w:tc>
      </w:tr>
      <w:tr w:rsidR="00B35556" w:rsidRPr="00120294" w14:paraId="6AE6810B" w14:textId="77777777" w:rsidTr="00836A4B">
        <w:trPr>
          <w:cantSplit/>
          <w:jc w:val="center"/>
        </w:trPr>
        <w:tc>
          <w:tcPr>
            <w:tcW w:w="2049" w:type="dxa"/>
            <w:tcBorders>
              <w:top w:val="nil"/>
              <w:bottom w:val="single" w:sz="4" w:space="0" w:color="auto"/>
            </w:tcBorders>
            <w:shd w:val="clear" w:color="auto" w:fill="auto"/>
          </w:tcPr>
          <w:p w14:paraId="7E7D52B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28DA9969" w14:textId="081BDE2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653C18B3" w14:textId="729BF081"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D8C76C6" w14:textId="2EB61D7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20B56B6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D87B906" w14:textId="77777777" w:rsidTr="00836A4B">
        <w:trPr>
          <w:cantSplit/>
          <w:jc w:val="center"/>
        </w:trPr>
        <w:tc>
          <w:tcPr>
            <w:tcW w:w="2049" w:type="dxa"/>
            <w:tcBorders>
              <w:bottom w:val="nil"/>
            </w:tcBorders>
            <w:shd w:val="clear" w:color="auto" w:fill="auto"/>
          </w:tcPr>
          <w:p w14:paraId="27F18466" w14:textId="73CC736A"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77710B34" w14:textId="54107E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46C7B50A" w14:textId="35950C9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67910E1" w14:textId="5D1DE5A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1D89762F"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44C438FE" w14:textId="77777777" w:rsidTr="00836A4B">
        <w:trPr>
          <w:cantSplit/>
          <w:jc w:val="center"/>
        </w:trPr>
        <w:tc>
          <w:tcPr>
            <w:tcW w:w="2049" w:type="dxa"/>
            <w:tcBorders>
              <w:top w:val="nil"/>
            </w:tcBorders>
            <w:shd w:val="clear" w:color="auto" w:fill="auto"/>
          </w:tcPr>
          <w:p w14:paraId="1AD1EDC1"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029ABF09" w14:textId="5DE8F52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059F7F69" w14:textId="6656B372"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52E78908" w14:textId="65990388"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1780D6F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11588CB" w14:textId="77777777" w:rsidTr="00836A4B">
        <w:trPr>
          <w:cantSplit/>
          <w:jc w:val="center"/>
        </w:trPr>
        <w:tc>
          <w:tcPr>
            <w:tcW w:w="8657" w:type="dxa"/>
            <w:gridSpan w:val="4"/>
          </w:tcPr>
          <w:p w14:paraId="36CB5200" w14:textId="50E3D268"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color w:val="000000"/>
                <w:sz w:val="18"/>
                <w:lang w:eastAsia="zh-CN"/>
              </w:rPr>
              <w:t>IAB-MT</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222D8F77" w14:textId="77777777" w:rsidR="00B35556" w:rsidRPr="00120294" w:rsidRDefault="00B35556" w:rsidP="00B35556">
      <w:pPr>
        <w:spacing w:line="259" w:lineRule="auto"/>
        <w:rPr>
          <w:color w:val="000000"/>
          <w:lang w:eastAsia="ja-JP"/>
        </w:rPr>
      </w:pPr>
    </w:p>
    <w:p w14:paraId="49FF5332" w14:textId="77777777" w:rsidR="00443EB1" w:rsidRDefault="00443EB1" w:rsidP="00443EB1">
      <w:pPr>
        <w:pStyle w:val="TH"/>
        <w:rPr>
          <w:lang w:eastAsia="ja-JP"/>
        </w:rPr>
      </w:pPr>
      <w:bookmarkStart w:id="5077" w:name="_Toc75165286"/>
      <w:bookmarkStart w:id="5078" w:name="_Toc75334233"/>
      <w:bookmarkStart w:id="5079" w:name="_Toc75508425"/>
      <w:bookmarkStart w:id="5080" w:name="_Toc75816164"/>
      <w:bookmarkStart w:id="5081" w:name="_Toc76541322"/>
      <w:bookmarkStart w:id="5082" w:name="_Toc76541889"/>
      <w:bookmarkStart w:id="5083" w:name="_Toc82429779"/>
      <w:bookmarkStart w:id="5084" w:name="_Toc89940030"/>
      <w:bookmarkStart w:id="5085" w:name="_Toc98754356"/>
      <w:bookmarkStart w:id="5086" w:name="_Toc106178170"/>
      <w:bookmarkStart w:id="5087" w:name="_Toc114148888"/>
      <w:bookmarkStart w:id="5088" w:name="_Toc124151133"/>
      <w:bookmarkStart w:id="5089" w:name="_Toc130393673"/>
      <w:r>
        <w:rPr>
          <w:lang w:eastAsia="ja-JP"/>
        </w:rPr>
        <w:t>Table 7.8.5.</w:t>
      </w:r>
      <w:r>
        <w:rPr>
          <w:rFonts w:hint="eastAsia"/>
          <w:lang w:eastAsia="zh-CN"/>
        </w:rPr>
        <w:t>3</w:t>
      </w:r>
      <w:r>
        <w:rPr>
          <w:lang w:eastAsia="ja-JP"/>
        </w:rPr>
        <w:t>-</w:t>
      </w:r>
      <w:r>
        <w:rPr>
          <w:lang w:eastAsia="zh-CN"/>
        </w:rPr>
        <w:t>4</w:t>
      </w:r>
      <w:r>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443EB1" w14:paraId="301E6BFC" w14:textId="77777777" w:rsidTr="00A6736D">
        <w:trPr>
          <w:cantSplit/>
          <w:jc w:val="center"/>
        </w:trPr>
        <w:tc>
          <w:tcPr>
            <w:tcW w:w="2819" w:type="dxa"/>
            <w:tcBorders>
              <w:bottom w:val="single" w:sz="4" w:space="0" w:color="auto"/>
            </w:tcBorders>
            <w:shd w:val="clear" w:color="auto" w:fill="auto"/>
          </w:tcPr>
          <w:p w14:paraId="63277E07" w14:textId="77777777" w:rsidR="00443EB1" w:rsidRDefault="00443EB1" w:rsidP="00443EB1">
            <w:pPr>
              <w:pStyle w:val="TAH"/>
              <w:rPr>
                <w:lang w:eastAsia="ja-JP"/>
              </w:rPr>
            </w:pPr>
            <w:r>
              <w:rPr>
                <w:rFonts w:hint="eastAsia"/>
                <w:i/>
                <w:lang w:eastAsia="zh-CN"/>
              </w:rPr>
              <w:t>IAB-MT</w:t>
            </w:r>
            <w:r>
              <w:rPr>
                <w:i/>
                <w:lang w:eastAsia="ja-JP"/>
              </w:rPr>
              <w:t xml:space="preserve"> channel bandwidth</w:t>
            </w:r>
            <w:r>
              <w:rPr>
                <w:lang w:eastAsia="ja-JP"/>
              </w:rPr>
              <w:t xml:space="preserve"> of the lowest/highest carrier received (MHz)</w:t>
            </w:r>
          </w:p>
        </w:tc>
        <w:tc>
          <w:tcPr>
            <w:tcW w:w="4802" w:type="dxa"/>
          </w:tcPr>
          <w:p w14:paraId="7D1ABCB7" w14:textId="77777777" w:rsidR="00443EB1" w:rsidRDefault="00443EB1" w:rsidP="00443EB1">
            <w:pPr>
              <w:pStyle w:val="TAH"/>
              <w:rPr>
                <w:lang w:eastAsia="ja-JP"/>
              </w:rPr>
            </w:pPr>
            <w:r>
              <w:rPr>
                <w:lang w:eastAsia="ja-JP"/>
              </w:rPr>
              <w:t xml:space="preserve">Interfering RB centre frequency offset from the lower/upper </w:t>
            </w:r>
            <w:r>
              <w:rPr>
                <w:rFonts w:hint="eastAsia"/>
                <w:lang w:eastAsia="zh-CN"/>
              </w:rPr>
              <w:t>IAB-MT</w:t>
            </w:r>
            <w:r>
              <w:rPr>
                <w:lang w:eastAsia="ja-JP"/>
              </w:rPr>
              <w:t xml:space="preserve"> RF Bandwidth edge or sub-block edge inside a sub-block gap (kHz) (Note 3)</w:t>
            </w:r>
          </w:p>
        </w:tc>
        <w:tc>
          <w:tcPr>
            <w:tcW w:w="2010" w:type="dxa"/>
          </w:tcPr>
          <w:p w14:paraId="05C6A116" w14:textId="77777777" w:rsidR="00443EB1" w:rsidRDefault="00443EB1" w:rsidP="00443EB1">
            <w:pPr>
              <w:pStyle w:val="TAH"/>
              <w:rPr>
                <w:lang w:eastAsia="ja-JP"/>
              </w:rPr>
            </w:pPr>
            <w:r>
              <w:rPr>
                <w:lang w:eastAsia="ja-JP"/>
              </w:rPr>
              <w:t>Type of interfering signal</w:t>
            </w:r>
          </w:p>
        </w:tc>
      </w:tr>
      <w:tr w:rsidR="00443EB1" w14:paraId="06131F7E" w14:textId="77777777" w:rsidTr="00A6736D">
        <w:trPr>
          <w:cantSplit/>
          <w:jc w:val="center"/>
        </w:trPr>
        <w:tc>
          <w:tcPr>
            <w:tcW w:w="2819" w:type="dxa"/>
            <w:tcBorders>
              <w:bottom w:val="nil"/>
            </w:tcBorders>
            <w:shd w:val="clear" w:color="auto" w:fill="auto"/>
          </w:tcPr>
          <w:p w14:paraId="1A2175B8" w14:textId="77777777" w:rsidR="00443EB1" w:rsidRDefault="00443EB1" w:rsidP="00443EB1">
            <w:pPr>
              <w:pStyle w:val="TAC"/>
              <w:rPr>
                <w:lang w:eastAsia="ja-JP"/>
              </w:rPr>
            </w:pPr>
            <w:r>
              <w:rPr>
                <w:lang w:eastAsia="ja-JP"/>
              </w:rPr>
              <w:t>10</w:t>
            </w:r>
          </w:p>
        </w:tc>
        <w:tc>
          <w:tcPr>
            <w:tcW w:w="4802" w:type="dxa"/>
          </w:tcPr>
          <w:p w14:paraId="10ADDF26" w14:textId="77777777" w:rsidR="00443EB1" w:rsidRDefault="00443EB1" w:rsidP="00443EB1">
            <w:pPr>
              <w:pStyle w:val="TAC"/>
              <w:rPr>
                <w:lang w:eastAsia="ja-JP"/>
              </w:rPr>
            </w:pPr>
            <w:r>
              <w:rPr>
                <w:lang w:eastAsia="ja-JP"/>
              </w:rPr>
              <w:t>±370</w:t>
            </w:r>
          </w:p>
        </w:tc>
        <w:tc>
          <w:tcPr>
            <w:tcW w:w="2010" w:type="dxa"/>
            <w:shd w:val="clear" w:color="auto" w:fill="auto"/>
          </w:tcPr>
          <w:p w14:paraId="79567D55" w14:textId="77777777" w:rsidR="00443EB1" w:rsidRDefault="00443EB1" w:rsidP="00443EB1">
            <w:pPr>
              <w:pStyle w:val="TAC"/>
              <w:rPr>
                <w:lang w:eastAsia="ja-JP"/>
              </w:rPr>
            </w:pPr>
            <w:r>
              <w:rPr>
                <w:lang w:eastAsia="ja-JP"/>
              </w:rPr>
              <w:t>CW</w:t>
            </w:r>
          </w:p>
        </w:tc>
      </w:tr>
      <w:tr w:rsidR="00443EB1" w14:paraId="4B6B2093" w14:textId="77777777" w:rsidTr="00A6736D">
        <w:trPr>
          <w:cantSplit/>
          <w:jc w:val="center"/>
        </w:trPr>
        <w:tc>
          <w:tcPr>
            <w:tcW w:w="2819" w:type="dxa"/>
            <w:tcBorders>
              <w:top w:val="nil"/>
              <w:bottom w:val="single" w:sz="4" w:space="0" w:color="auto"/>
            </w:tcBorders>
            <w:shd w:val="clear" w:color="auto" w:fill="auto"/>
          </w:tcPr>
          <w:p w14:paraId="26ABD0C2" w14:textId="77777777" w:rsidR="00443EB1" w:rsidRDefault="00443EB1" w:rsidP="00443EB1">
            <w:pPr>
              <w:pStyle w:val="TAC"/>
              <w:rPr>
                <w:lang w:eastAsia="ja-JP"/>
              </w:rPr>
            </w:pPr>
          </w:p>
        </w:tc>
        <w:tc>
          <w:tcPr>
            <w:tcW w:w="4802" w:type="dxa"/>
          </w:tcPr>
          <w:p w14:paraId="28746DDB" w14:textId="77777777" w:rsidR="00443EB1" w:rsidRDefault="00443EB1" w:rsidP="00443EB1">
            <w:pPr>
              <w:pStyle w:val="TAC"/>
              <w:rPr>
                <w:lang w:eastAsia="ja-JP"/>
              </w:rPr>
            </w:pPr>
            <w:r>
              <w:rPr>
                <w:lang w:eastAsia="ja-JP"/>
              </w:rPr>
              <w:t>±1960</w:t>
            </w:r>
          </w:p>
        </w:tc>
        <w:tc>
          <w:tcPr>
            <w:tcW w:w="2010" w:type="dxa"/>
            <w:shd w:val="clear" w:color="auto" w:fill="auto"/>
          </w:tcPr>
          <w:p w14:paraId="15A73A0F"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1BA51E59" w14:textId="77777777" w:rsidTr="00A6736D">
        <w:trPr>
          <w:cantSplit/>
          <w:jc w:val="center"/>
        </w:trPr>
        <w:tc>
          <w:tcPr>
            <w:tcW w:w="2819" w:type="dxa"/>
            <w:tcBorders>
              <w:bottom w:val="nil"/>
            </w:tcBorders>
            <w:shd w:val="clear" w:color="auto" w:fill="auto"/>
          </w:tcPr>
          <w:p w14:paraId="67CD7A0C" w14:textId="77777777" w:rsidR="00443EB1" w:rsidRDefault="00443EB1" w:rsidP="00443EB1">
            <w:pPr>
              <w:pStyle w:val="TAC"/>
              <w:rPr>
                <w:lang w:eastAsia="ja-JP"/>
              </w:rPr>
            </w:pPr>
            <w:r>
              <w:rPr>
                <w:lang w:eastAsia="ja-JP"/>
              </w:rPr>
              <w:t>15 (NOTE 2)</w:t>
            </w:r>
          </w:p>
        </w:tc>
        <w:tc>
          <w:tcPr>
            <w:tcW w:w="4802" w:type="dxa"/>
          </w:tcPr>
          <w:p w14:paraId="50D0059C" w14:textId="77777777" w:rsidR="00443EB1" w:rsidRDefault="00443EB1" w:rsidP="00443EB1">
            <w:pPr>
              <w:pStyle w:val="TAC"/>
              <w:rPr>
                <w:lang w:eastAsia="ja-JP"/>
              </w:rPr>
            </w:pPr>
            <w:r>
              <w:rPr>
                <w:lang w:eastAsia="ja-JP"/>
              </w:rPr>
              <w:t>±380</w:t>
            </w:r>
          </w:p>
        </w:tc>
        <w:tc>
          <w:tcPr>
            <w:tcW w:w="2010" w:type="dxa"/>
            <w:shd w:val="clear" w:color="auto" w:fill="auto"/>
          </w:tcPr>
          <w:p w14:paraId="5774170C" w14:textId="77777777" w:rsidR="00443EB1" w:rsidRDefault="00443EB1" w:rsidP="00443EB1">
            <w:pPr>
              <w:pStyle w:val="TAC"/>
              <w:rPr>
                <w:lang w:eastAsia="ja-JP"/>
              </w:rPr>
            </w:pPr>
            <w:r>
              <w:rPr>
                <w:lang w:eastAsia="ja-JP"/>
              </w:rPr>
              <w:t>CW</w:t>
            </w:r>
          </w:p>
        </w:tc>
      </w:tr>
      <w:tr w:rsidR="00443EB1" w14:paraId="2FCD10E0" w14:textId="77777777" w:rsidTr="00A6736D">
        <w:trPr>
          <w:cantSplit/>
          <w:jc w:val="center"/>
        </w:trPr>
        <w:tc>
          <w:tcPr>
            <w:tcW w:w="2819" w:type="dxa"/>
            <w:tcBorders>
              <w:top w:val="nil"/>
              <w:bottom w:val="single" w:sz="4" w:space="0" w:color="auto"/>
            </w:tcBorders>
            <w:shd w:val="clear" w:color="auto" w:fill="auto"/>
          </w:tcPr>
          <w:p w14:paraId="288A00E5" w14:textId="77777777" w:rsidR="00443EB1" w:rsidRDefault="00443EB1" w:rsidP="00443EB1">
            <w:pPr>
              <w:pStyle w:val="TAC"/>
              <w:rPr>
                <w:lang w:eastAsia="ja-JP"/>
              </w:rPr>
            </w:pPr>
          </w:p>
        </w:tc>
        <w:tc>
          <w:tcPr>
            <w:tcW w:w="4802" w:type="dxa"/>
          </w:tcPr>
          <w:p w14:paraId="51510C62" w14:textId="77777777" w:rsidR="00443EB1" w:rsidRDefault="00443EB1" w:rsidP="00443EB1">
            <w:pPr>
              <w:pStyle w:val="TAC"/>
              <w:rPr>
                <w:lang w:eastAsia="ja-JP"/>
              </w:rPr>
            </w:pPr>
            <w:r>
              <w:rPr>
                <w:lang w:eastAsia="ja-JP"/>
              </w:rPr>
              <w:t>±1960</w:t>
            </w:r>
          </w:p>
        </w:tc>
        <w:tc>
          <w:tcPr>
            <w:tcW w:w="2010" w:type="dxa"/>
            <w:shd w:val="clear" w:color="auto" w:fill="auto"/>
          </w:tcPr>
          <w:p w14:paraId="2D54F879"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26B7BCDB" w14:textId="77777777" w:rsidTr="00A6736D">
        <w:trPr>
          <w:cantSplit/>
          <w:jc w:val="center"/>
        </w:trPr>
        <w:tc>
          <w:tcPr>
            <w:tcW w:w="2819" w:type="dxa"/>
            <w:tcBorders>
              <w:bottom w:val="nil"/>
            </w:tcBorders>
            <w:shd w:val="clear" w:color="auto" w:fill="auto"/>
          </w:tcPr>
          <w:p w14:paraId="690D2FD3" w14:textId="77777777" w:rsidR="00443EB1" w:rsidRDefault="00443EB1" w:rsidP="00443EB1">
            <w:pPr>
              <w:pStyle w:val="TAC"/>
              <w:rPr>
                <w:lang w:eastAsia="ja-JP"/>
              </w:rPr>
            </w:pPr>
            <w:r>
              <w:rPr>
                <w:lang w:eastAsia="ja-JP"/>
              </w:rPr>
              <w:t>20 (NOTE 2)</w:t>
            </w:r>
          </w:p>
        </w:tc>
        <w:tc>
          <w:tcPr>
            <w:tcW w:w="4802" w:type="dxa"/>
          </w:tcPr>
          <w:p w14:paraId="39F0924F" w14:textId="77777777" w:rsidR="00443EB1" w:rsidRDefault="00443EB1" w:rsidP="00443EB1">
            <w:pPr>
              <w:pStyle w:val="TAC"/>
              <w:rPr>
                <w:lang w:eastAsia="ja-JP"/>
              </w:rPr>
            </w:pPr>
            <w:r>
              <w:rPr>
                <w:lang w:eastAsia="ja-JP"/>
              </w:rPr>
              <w:t>±390</w:t>
            </w:r>
          </w:p>
        </w:tc>
        <w:tc>
          <w:tcPr>
            <w:tcW w:w="2010" w:type="dxa"/>
            <w:shd w:val="clear" w:color="auto" w:fill="auto"/>
          </w:tcPr>
          <w:p w14:paraId="5D29C6AD" w14:textId="77777777" w:rsidR="00443EB1" w:rsidRDefault="00443EB1" w:rsidP="00443EB1">
            <w:pPr>
              <w:pStyle w:val="TAC"/>
              <w:rPr>
                <w:lang w:eastAsia="ja-JP"/>
              </w:rPr>
            </w:pPr>
            <w:r>
              <w:rPr>
                <w:lang w:eastAsia="ja-JP"/>
              </w:rPr>
              <w:t>CW</w:t>
            </w:r>
          </w:p>
        </w:tc>
      </w:tr>
      <w:tr w:rsidR="00443EB1" w14:paraId="66831558" w14:textId="77777777" w:rsidTr="00A6736D">
        <w:trPr>
          <w:cantSplit/>
          <w:jc w:val="center"/>
        </w:trPr>
        <w:tc>
          <w:tcPr>
            <w:tcW w:w="2819" w:type="dxa"/>
            <w:tcBorders>
              <w:top w:val="nil"/>
              <w:bottom w:val="single" w:sz="4" w:space="0" w:color="auto"/>
            </w:tcBorders>
            <w:shd w:val="clear" w:color="auto" w:fill="auto"/>
          </w:tcPr>
          <w:p w14:paraId="71D4E783" w14:textId="77777777" w:rsidR="00443EB1" w:rsidRDefault="00443EB1" w:rsidP="00443EB1">
            <w:pPr>
              <w:pStyle w:val="TAC"/>
              <w:rPr>
                <w:lang w:eastAsia="ja-JP"/>
              </w:rPr>
            </w:pPr>
          </w:p>
        </w:tc>
        <w:tc>
          <w:tcPr>
            <w:tcW w:w="4802" w:type="dxa"/>
          </w:tcPr>
          <w:p w14:paraId="0FC27126" w14:textId="77777777" w:rsidR="00443EB1" w:rsidRDefault="00443EB1" w:rsidP="00443EB1">
            <w:pPr>
              <w:pStyle w:val="TAC"/>
              <w:rPr>
                <w:lang w:eastAsia="ja-JP"/>
              </w:rPr>
            </w:pPr>
            <w:r>
              <w:rPr>
                <w:lang w:eastAsia="ja-JP"/>
              </w:rPr>
              <w:t>±2320</w:t>
            </w:r>
          </w:p>
        </w:tc>
        <w:tc>
          <w:tcPr>
            <w:tcW w:w="2010" w:type="dxa"/>
            <w:shd w:val="clear" w:color="auto" w:fill="auto"/>
          </w:tcPr>
          <w:p w14:paraId="317B694A"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599244E3" w14:textId="77777777" w:rsidTr="00A6736D">
        <w:trPr>
          <w:cantSplit/>
          <w:jc w:val="center"/>
        </w:trPr>
        <w:tc>
          <w:tcPr>
            <w:tcW w:w="2819" w:type="dxa"/>
            <w:tcBorders>
              <w:bottom w:val="nil"/>
            </w:tcBorders>
            <w:shd w:val="clear" w:color="auto" w:fill="auto"/>
          </w:tcPr>
          <w:p w14:paraId="4DD6CC86" w14:textId="77777777" w:rsidR="00443EB1" w:rsidRDefault="00443EB1" w:rsidP="00443EB1">
            <w:pPr>
              <w:pStyle w:val="TAC"/>
              <w:rPr>
                <w:lang w:eastAsia="ja-JP"/>
              </w:rPr>
            </w:pPr>
            <w:r>
              <w:rPr>
                <w:lang w:eastAsia="ja-JP"/>
              </w:rPr>
              <w:t>25 (NOTE 2)</w:t>
            </w:r>
          </w:p>
        </w:tc>
        <w:tc>
          <w:tcPr>
            <w:tcW w:w="4802" w:type="dxa"/>
          </w:tcPr>
          <w:p w14:paraId="44711EAD" w14:textId="77777777" w:rsidR="00443EB1" w:rsidRDefault="00443EB1" w:rsidP="00443EB1">
            <w:pPr>
              <w:pStyle w:val="TAC"/>
              <w:rPr>
                <w:lang w:eastAsia="ja-JP"/>
              </w:rPr>
            </w:pPr>
            <w:r>
              <w:rPr>
                <w:lang w:eastAsia="ja-JP"/>
              </w:rPr>
              <w:t>±325</w:t>
            </w:r>
          </w:p>
        </w:tc>
        <w:tc>
          <w:tcPr>
            <w:tcW w:w="2010" w:type="dxa"/>
            <w:shd w:val="clear" w:color="auto" w:fill="auto"/>
          </w:tcPr>
          <w:p w14:paraId="42B29F33" w14:textId="77777777" w:rsidR="00443EB1" w:rsidRDefault="00443EB1" w:rsidP="00443EB1">
            <w:pPr>
              <w:pStyle w:val="TAC"/>
              <w:rPr>
                <w:lang w:eastAsia="ja-JP"/>
              </w:rPr>
            </w:pPr>
            <w:r>
              <w:rPr>
                <w:lang w:eastAsia="ja-JP"/>
              </w:rPr>
              <w:t>CW</w:t>
            </w:r>
          </w:p>
        </w:tc>
      </w:tr>
      <w:tr w:rsidR="00443EB1" w14:paraId="7B5008DB" w14:textId="77777777" w:rsidTr="00A6736D">
        <w:trPr>
          <w:cantSplit/>
          <w:jc w:val="center"/>
        </w:trPr>
        <w:tc>
          <w:tcPr>
            <w:tcW w:w="2819" w:type="dxa"/>
            <w:tcBorders>
              <w:top w:val="nil"/>
              <w:bottom w:val="single" w:sz="4" w:space="0" w:color="auto"/>
            </w:tcBorders>
            <w:shd w:val="clear" w:color="auto" w:fill="auto"/>
          </w:tcPr>
          <w:p w14:paraId="5B699EBE" w14:textId="77777777" w:rsidR="00443EB1" w:rsidRDefault="00443EB1" w:rsidP="00443EB1">
            <w:pPr>
              <w:pStyle w:val="TAC"/>
              <w:rPr>
                <w:lang w:eastAsia="ja-JP"/>
              </w:rPr>
            </w:pPr>
          </w:p>
        </w:tc>
        <w:tc>
          <w:tcPr>
            <w:tcW w:w="4802" w:type="dxa"/>
          </w:tcPr>
          <w:p w14:paraId="7DFBB689" w14:textId="77777777" w:rsidR="00443EB1" w:rsidRDefault="00443EB1" w:rsidP="00443EB1">
            <w:pPr>
              <w:pStyle w:val="TAC"/>
              <w:rPr>
                <w:lang w:eastAsia="ja-JP"/>
              </w:rPr>
            </w:pPr>
            <w:r>
              <w:rPr>
                <w:lang w:eastAsia="ja-JP"/>
              </w:rPr>
              <w:t>±2350</w:t>
            </w:r>
          </w:p>
        </w:tc>
        <w:tc>
          <w:tcPr>
            <w:tcW w:w="2010" w:type="dxa"/>
            <w:shd w:val="clear" w:color="auto" w:fill="auto"/>
          </w:tcPr>
          <w:p w14:paraId="3C96ABF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22170C31" w14:textId="77777777" w:rsidTr="00A6736D">
        <w:trPr>
          <w:cantSplit/>
          <w:jc w:val="center"/>
        </w:trPr>
        <w:tc>
          <w:tcPr>
            <w:tcW w:w="2819" w:type="dxa"/>
            <w:tcBorders>
              <w:bottom w:val="nil"/>
            </w:tcBorders>
            <w:shd w:val="clear" w:color="auto" w:fill="auto"/>
          </w:tcPr>
          <w:p w14:paraId="4870A980" w14:textId="77777777" w:rsidR="00443EB1" w:rsidRDefault="00443EB1" w:rsidP="00443EB1">
            <w:pPr>
              <w:pStyle w:val="TAC"/>
              <w:rPr>
                <w:lang w:eastAsia="ja-JP"/>
              </w:rPr>
            </w:pPr>
            <w:r>
              <w:rPr>
                <w:lang w:eastAsia="ja-JP"/>
              </w:rPr>
              <w:t>30 (NOTE 2)</w:t>
            </w:r>
          </w:p>
        </w:tc>
        <w:tc>
          <w:tcPr>
            <w:tcW w:w="4802" w:type="dxa"/>
          </w:tcPr>
          <w:p w14:paraId="25237BBA" w14:textId="77777777" w:rsidR="00443EB1" w:rsidRDefault="00443EB1" w:rsidP="00443EB1">
            <w:pPr>
              <w:pStyle w:val="TAC"/>
              <w:rPr>
                <w:lang w:eastAsia="ja-JP"/>
              </w:rPr>
            </w:pPr>
            <w:r>
              <w:rPr>
                <w:lang w:eastAsia="ja-JP"/>
              </w:rPr>
              <w:t>±335</w:t>
            </w:r>
          </w:p>
        </w:tc>
        <w:tc>
          <w:tcPr>
            <w:tcW w:w="2010" w:type="dxa"/>
            <w:shd w:val="clear" w:color="auto" w:fill="auto"/>
          </w:tcPr>
          <w:p w14:paraId="5D4E5B72" w14:textId="77777777" w:rsidR="00443EB1" w:rsidRDefault="00443EB1" w:rsidP="00443EB1">
            <w:pPr>
              <w:pStyle w:val="TAC"/>
              <w:rPr>
                <w:lang w:eastAsia="ja-JP"/>
              </w:rPr>
            </w:pPr>
            <w:r>
              <w:rPr>
                <w:lang w:eastAsia="ja-JP"/>
              </w:rPr>
              <w:t>CW</w:t>
            </w:r>
          </w:p>
        </w:tc>
      </w:tr>
      <w:tr w:rsidR="00443EB1" w14:paraId="06E28367" w14:textId="77777777" w:rsidTr="00A6736D">
        <w:trPr>
          <w:cantSplit/>
          <w:jc w:val="center"/>
        </w:trPr>
        <w:tc>
          <w:tcPr>
            <w:tcW w:w="2819" w:type="dxa"/>
            <w:tcBorders>
              <w:top w:val="nil"/>
              <w:bottom w:val="single" w:sz="4" w:space="0" w:color="auto"/>
            </w:tcBorders>
            <w:shd w:val="clear" w:color="auto" w:fill="auto"/>
          </w:tcPr>
          <w:p w14:paraId="693B7D3A" w14:textId="77777777" w:rsidR="00443EB1" w:rsidRDefault="00443EB1" w:rsidP="00443EB1">
            <w:pPr>
              <w:pStyle w:val="TAC"/>
              <w:rPr>
                <w:lang w:eastAsia="ja-JP"/>
              </w:rPr>
            </w:pPr>
          </w:p>
        </w:tc>
        <w:tc>
          <w:tcPr>
            <w:tcW w:w="4802" w:type="dxa"/>
          </w:tcPr>
          <w:p w14:paraId="2A401A93" w14:textId="77777777" w:rsidR="00443EB1" w:rsidRDefault="00443EB1" w:rsidP="00443EB1">
            <w:pPr>
              <w:pStyle w:val="TAC"/>
              <w:rPr>
                <w:lang w:eastAsia="ja-JP"/>
              </w:rPr>
            </w:pPr>
            <w:r>
              <w:rPr>
                <w:lang w:eastAsia="ja-JP"/>
              </w:rPr>
              <w:t>±2350</w:t>
            </w:r>
          </w:p>
        </w:tc>
        <w:tc>
          <w:tcPr>
            <w:tcW w:w="2010" w:type="dxa"/>
            <w:shd w:val="clear" w:color="auto" w:fill="auto"/>
          </w:tcPr>
          <w:p w14:paraId="78484095"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3F6BC9FA" w14:textId="77777777" w:rsidTr="00A6736D">
        <w:trPr>
          <w:cantSplit/>
          <w:jc w:val="center"/>
        </w:trPr>
        <w:tc>
          <w:tcPr>
            <w:tcW w:w="2819" w:type="dxa"/>
            <w:tcBorders>
              <w:top w:val="single" w:sz="4" w:space="0" w:color="auto"/>
              <w:bottom w:val="nil"/>
            </w:tcBorders>
            <w:shd w:val="clear" w:color="auto" w:fill="auto"/>
          </w:tcPr>
          <w:p w14:paraId="3AD7AFDB" w14:textId="77777777" w:rsidR="00443EB1" w:rsidRDefault="00443EB1" w:rsidP="00443EB1">
            <w:pPr>
              <w:pStyle w:val="TAC"/>
              <w:rPr>
                <w:rFonts w:eastAsia="SimSun"/>
                <w:lang w:val="en-US" w:eastAsia="zh-CN"/>
              </w:rPr>
            </w:pPr>
            <w:r>
              <w:rPr>
                <w:lang w:eastAsia="ja-JP"/>
              </w:rPr>
              <w:t>3</w:t>
            </w:r>
            <w:r>
              <w:rPr>
                <w:rFonts w:eastAsia="SimSun" w:hint="eastAsia"/>
                <w:lang w:val="en-US" w:eastAsia="zh-CN"/>
              </w:rPr>
              <w:t>5</w:t>
            </w:r>
            <w:r>
              <w:rPr>
                <w:lang w:eastAsia="ja-JP"/>
              </w:rPr>
              <w:t xml:space="preserve"> (NOTE 2)</w:t>
            </w:r>
          </w:p>
        </w:tc>
        <w:tc>
          <w:tcPr>
            <w:tcW w:w="4802" w:type="dxa"/>
          </w:tcPr>
          <w:p w14:paraId="7F822930" w14:textId="77777777" w:rsidR="00443EB1" w:rsidRDefault="00443EB1" w:rsidP="00443EB1">
            <w:pPr>
              <w:pStyle w:val="TAC"/>
              <w:rPr>
                <w:lang w:eastAsia="ja-JP"/>
              </w:rPr>
            </w:pPr>
            <w:r>
              <w:rPr>
                <w:lang w:eastAsia="ja-JP"/>
              </w:rPr>
              <w:t>±3</w:t>
            </w:r>
            <w:r>
              <w:rPr>
                <w:lang w:val="en-US" w:eastAsia="ja-JP"/>
              </w:rPr>
              <w:t>4</w:t>
            </w:r>
            <w:r>
              <w:rPr>
                <w:lang w:eastAsia="ja-JP"/>
              </w:rPr>
              <w:t>5</w:t>
            </w:r>
          </w:p>
        </w:tc>
        <w:tc>
          <w:tcPr>
            <w:tcW w:w="2010" w:type="dxa"/>
            <w:shd w:val="clear" w:color="auto" w:fill="auto"/>
          </w:tcPr>
          <w:p w14:paraId="3F732553" w14:textId="77777777" w:rsidR="00443EB1" w:rsidRDefault="00443EB1" w:rsidP="00443EB1">
            <w:pPr>
              <w:pStyle w:val="TAC"/>
              <w:rPr>
                <w:lang w:eastAsia="ja-JP"/>
              </w:rPr>
            </w:pPr>
            <w:r>
              <w:rPr>
                <w:lang w:eastAsia="ja-JP"/>
              </w:rPr>
              <w:t>CW</w:t>
            </w:r>
          </w:p>
        </w:tc>
      </w:tr>
      <w:tr w:rsidR="00443EB1" w14:paraId="1BEC6BDE" w14:textId="77777777" w:rsidTr="00A6736D">
        <w:trPr>
          <w:cantSplit/>
          <w:jc w:val="center"/>
        </w:trPr>
        <w:tc>
          <w:tcPr>
            <w:tcW w:w="2819" w:type="dxa"/>
            <w:tcBorders>
              <w:top w:val="nil"/>
              <w:bottom w:val="single" w:sz="4" w:space="0" w:color="auto"/>
            </w:tcBorders>
            <w:shd w:val="clear" w:color="auto" w:fill="auto"/>
          </w:tcPr>
          <w:p w14:paraId="25305A15" w14:textId="77777777" w:rsidR="00443EB1" w:rsidRDefault="00443EB1" w:rsidP="00443EB1">
            <w:pPr>
              <w:pStyle w:val="TAC"/>
              <w:rPr>
                <w:lang w:eastAsia="ja-JP"/>
              </w:rPr>
            </w:pPr>
          </w:p>
        </w:tc>
        <w:tc>
          <w:tcPr>
            <w:tcW w:w="4802" w:type="dxa"/>
          </w:tcPr>
          <w:p w14:paraId="4AFC9E70" w14:textId="77777777" w:rsidR="00443EB1" w:rsidRDefault="00443EB1" w:rsidP="00443EB1">
            <w:pPr>
              <w:pStyle w:val="TAC"/>
              <w:rPr>
                <w:lang w:eastAsia="ja-JP"/>
              </w:rPr>
            </w:pPr>
            <w:r>
              <w:rPr>
                <w:lang w:eastAsia="ja-JP"/>
              </w:rPr>
              <w:t>±2710</w:t>
            </w:r>
          </w:p>
        </w:tc>
        <w:tc>
          <w:tcPr>
            <w:tcW w:w="2010" w:type="dxa"/>
            <w:shd w:val="clear" w:color="auto" w:fill="auto"/>
          </w:tcPr>
          <w:p w14:paraId="5856FB1D"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37335BC" w14:textId="77777777" w:rsidTr="00A6736D">
        <w:trPr>
          <w:cantSplit/>
          <w:jc w:val="center"/>
        </w:trPr>
        <w:tc>
          <w:tcPr>
            <w:tcW w:w="2819" w:type="dxa"/>
            <w:tcBorders>
              <w:bottom w:val="nil"/>
            </w:tcBorders>
            <w:shd w:val="clear" w:color="auto" w:fill="auto"/>
          </w:tcPr>
          <w:p w14:paraId="57F2DF71" w14:textId="77777777" w:rsidR="00443EB1" w:rsidRDefault="00443EB1" w:rsidP="00443EB1">
            <w:pPr>
              <w:pStyle w:val="TAC"/>
              <w:rPr>
                <w:lang w:eastAsia="ja-JP"/>
              </w:rPr>
            </w:pPr>
            <w:r>
              <w:rPr>
                <w:lang w:eastAsia="ja-JP"/>
              </w:rPr>
              <w:t>40 (NOTE 2)</w:t>
            </w:r>
          </w:p>
        </w:tc>
        <w:tc>
          <w:tcPr>
            <w:tcW w:w="4802" w:type="dxa"/>
          </w:tcPr>
          <w:p w14:paraId="1B72C9F2" w14:textId="77777777" w:rsidR="00443EB1" w:rsidRDefault="00443EB1" w:rsidP="00443EB1">
            <w:pPr>
              <w:pStyle w:val="TAC"/>
              <w:rPr>
                <w:lang w:eastAsia="ja-JP"/>
              </w:rPr>
            </w:pPr>
            <w:r>
              <w:rPr>
                <w:lang w:eastAsia="ja-JP"/>
              </w:rPr>
              <w:t>±355</w:t>
            </w:r>
          </w:p>
        </w:tc>
        <w:tc>
          <w:tcPr>
            <w:tcW w:w="2010" w:type="dxa"/>
            <w:shd w:val="clear" w:color="auto" w:fill="auto"/>
          </w:tcPr>
          <w:p w14:paraId="1DB9FEDD" w14:textId="77777777" w:rsidR="00443EB1" w:rsidRDefault="00443EB1" w:rsidP="00443EB1">
            <w:pPr>
              <w:pStyle w:val="TAC"/>
              <w:rPr>
                <w:lang w:eastAsia="ja-JP"/>
              </w:rPr>
            </w:pPr>
            <w:r>
              <w:rPr>
                <w:lang w:eastAsia="ja-JP"/>
              </w:rPr>
              <w:t>CW</w:t>
            </w:r>
          </w:p>
        </w:tc>
      </w:tr>
      <w:tr w:rsidR="00443EB1" w14:paraId="3D0D8D5E" w14:textId="77777777" w:rsidTr="00A6736D">
        <w:trPr>
          <w:cantSplit/>
          <w:jc w:val="center"/>
        </w:trPr>
        <w:tc>
          <w:tcPr>
            <w:tcW w:w="2819" w:type="dxa"/>
            <w:tcBorders>
              <w:top w:val="nil"/>
              <w:bottom w:val="single" w:sz="4" w:space="0" w:color="auto"/>
            </w:tcBorders>
            <w:shd w:val="clear" w:color="auto" w:fill="auto"/>
          </w:tcPr>
          <w:p w14:paraId="75E131C7" w14:textId="77777777" w:rsidR="00443EB1" w:rsidRDefault="00443EB1" w:rsidP="00443EB1">
            <w:pPr>
              <w:pStyle w:val="TAC"/>
              <w:rPr>
                <w:lang w:eastAsia="ja-JP"/>
              </w:rPr>
            </w:pPr>
          </w:p>
        </w:tc>
        <w:tc>
          <w:tcPr>
            <w:tcW w:w="4802" w:type="dxa"/>
          </w:tcPr>
          <w:p w14:paraId="5B3FA03E" w14:textId="77777777" w:rsidR="00443EB1" w:rsidRDefault="00443EB1" w:rsidP="00443EB1">
            <w:pPr>
              <w:pStyle w:val="TAC"/>
              <w:rPr>
                <w:lang w:eastAsia="ja-JP"/>
              </w:rPr>
            </w:pPr>
            <w:r>
              <w:rPr>
                <w:lang w:eastAsia="ja-JP"/>
              </w:rPr>
              <w:t>±2710</w:t>
            </w:r>
          </w:p>
        </w:tc>
        <w:tc>
          <w:tcPr>
            <w:tcW w:w="2010" w:type="dxa"/>
            <w:shd w:val="clear" w:color="auto" w:fill="auto"/>
          </w:tcPr>
          <w:p w14:paraId="32F35B9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ED19019" w14:textId="77777777" w:rsidTr="00A6736D">
        <w:trPr>
          <w:cantSplit/>
          <w:jc w:val="center"/>
        </w:trPr>
        <w:tc>
          <w:tcPr>
            <w:tcW w:w="2819" w:type="dxa"/>
            <w:tcBorders>
              <w:top w:val="single" w:sz="4" w:space="0" w:color="auto"/>
              <w:bottom w:val="nil"/>
            </w:tcBorders>
            <w:shd w:val="clear" w:color="auto" w:fill="auto"/>
          </w:tcPr>
          <w:p w14:paraId="4BF51D00" w14:textId="77777777" w:rsidR="00443EB1" w:rsidRDefault="00443EB1" w:rsidP="00443EB1">
            <w:pPr>
              <w:pStyle w:val="TAC"/>
              <w:rPr>
                <w:rFonts w:eastAsia="SimSun"/>
                <w:lang w:val="en-US" w:eastAsia="zh-CN"/>
              </w:rPr>
            </w:pPr>
            <w:r>
              <w:rPr>
                <w:rFonts w:eastAsia="SimSun" w:hint="eastAsia"/>
                <w:lang w:val="en-US" w:eastAsia="zh-CN"/>
              </w:rPr>
              <w:t>45</w:t>
            </w:r>
            <w:r>
              <w:rPr>
                <w:lang w:eastAsia="ja-JP"/>
              </w:rPr>
              <w:t xml:space="preserve"> (NOTE 2)</w:t>
            </w:r>
          </w:p>
        </w:tc>
        <w:tc>
          <w:tcPr>
            <w:tcW w:w="4802" w:type="dxa"/>
          </w:tcPr>
          <w:p w14:paraId="15665847" w14:textId="77777777" w:rsidR="00443EB1" w:rsidRDefault="00443EB1" w:rsidP="00443EB1">
            <w:pPr>
              <w:pStyle w:val="TAC"/>
              <w:rPr>
                <w:lang w:eastAsia="ja-JP"/>
              </w:rPr>
            </w:pPr>
            <w:r>
              <w:rPr>
                <w:lang w:eastAsia="ja-JP"/>
              </w:rPr>
              <w:t>±3</w:t>
            </w:r>
            <w:r>
              <w:rPr>
                <w:lang w:val="en-US" w:eastAsia="ja-JP"/>
              </w:rPr>
              <w:t>6</w:t>
            </w:r>
            <w:r>
              <w:rPr>
                <w:lang w:eastAsia="ja-JP"/>
              </w:rPr>
              <w:t>5</w:t>
            </w:r>
          </w:p>
        </w:tc>
        <w:tc>
          <w:tcPr>
            <w:tcW w:w="2010" w:type="dxa"/>
            <w:shd w:val="clear" w:color="auto" w:fill="auto"/>
          </w:tcPr>
          <w:p w14:paraId="12555604" w14:textId="77777777" w:rsidR="00443EB1" w:rsidRDefault="00443EB1" w:rsidP="00443EB1">
            <w:pPr>
              <w:pStyle w:val="TAC"/>
              <w:rPr>
                <w:lang w:eastAsia="ja-JP"/>
              </w:rPr>
            </w:pPr>
            <w:r>
              <w:rPr>
                <w:lang w:eastAsia="ja-JP"/>
              </w:rPr>
              <w:t>CW</w:t>
            </w:r>
          </w:p>
        </w:tc>
      </w:tr>
      <w:tr w:rsidR="00443EB1" w14:paraId="44AFD339" w14:textId="77777777" w:rsidTr="00A6736D">
        <w:trPr>
          <w:cantSplit/>
          <w:jc w:val="center"/>
        </w:trPr>
        <w:tc>
          <w:tcPr>
            <w:tcW w:w="2819" w:type="dxa"/>
            <w:tcBorders>
              <w:top w:val="nil"/>
              <w:bottom w:val="single" w:sz="4" w:space="0" w:color="auto"/>
            </w:tcBorders>
            <w:shd w:val="clear" w:color="auto" w:fill="auto"/>
          </w:tcPr>
          <w:p w14:paraId="7891F535" w14:textId="77777777" w:rsidR="00443EB1" w:rsidRDefault="00443EB1" w:rsidP="00443EB1">
            <w:pPr>
              <w:pStyle w:val="TAC"/>
              <w:rPr>
                <w:lang w:eastAsia="ja-JP"/>
              </w:rPr>
            </w:pPr>
          </w:p>
        </w:tc>
        <w:tc>
          <w:tcPr>
            <w:tcW w:w="4802" w:type="dxa"/>
          </w:tcPr>
          <w:p w14:paraId="1278E246" w14:textId="77777777" w:rsidR="00443EB1" w:rsidRDefault="00443EB1" w:rsidP="00443EB1">
            <w:pPr>
              <w:pStyle w:val="TAC"/>
              <w:rPr>
                <w:lang w:eastAsia="ja-JP"/>
              </w:rPr>
            </w:pPr>
            <w:r>
              <w:rPr>
                <w:lang w:eastAsia="ja-JP"/>
              </w:rPr>
              <w:t>±2710</w:t>
            </w:r>
          </w:p>
        </w:tc>
        <w:tc>
          <w:tcPr>
            <w:tcW w:w="2010" w:type="dxa"/>
            <w:shd w:val="clear" w:color="auto" w:fill="auto"/>
          </w:tcPr>
          <w:p w14:paraId="428D602F"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04EE737" w14:textId="77777777" w:rsidTr="00A6736D">
        <w:trPr>
          <w:cantSplit/>
          <w:jc w:val="center"/>
        </w:trPr>
        <w:tc>
          <w:tcPr>
            <w:tcW w:w="2819" w:type="dxa"/>
            <w:tcBorders>
              <w:bottom w:val="nil"/>
            </w:tcBorders>
            <w:shd w:val="clear" w:color="auto" w:fill="auto"/>
          </w:tcPr>
          <w:p w14:paraId="28471DFB" w14:textId="77777777" w:rsidR="00443EB1" w:rsidRDefault="00443EB1" w:rsidP="00443EB1">
            <w:pPr>
              <w:pStyle w:val="TAC"/>
              <w:rPr>
                <w:lang w:eastAsia="ja-JP"/>
              </w:rPr>
            </w:pPr>
            <w:r>
              <w:rPr>
                <w:lang w:eastAsia="ja-JP"/>
              </w:rPr>
              <w:t>50 (NOTE 2)</w:t>
            </w:r>
          </w:p>
        </w:tc>
        <w:tc>
          <w:tcPr>
            <w:tcW w:w="4802" w:type="dxa"/>
          </w:tcPr>
          <w:p w14:paraId="4B55EBB7" w14:textId="77777777" w:rsidR="00443EB1" w:rsidRDefault="00443EB1" w:rsidP="00443EB1">
            <w:pPr>
              <w:pStyle w:val="TAC"/>
              <w:rPr>
                <w:lang w:eastAsia="ja-JP"/>
              </w:rPr>
            </w:pPr>
            <w:r>
              <w:rPr>
                <w:lang w:eastAsia="ja-JP"/>
              </w:rPr>
              <w:t>±375</w:t>
            </w:r>
          </w:p>
        </w:tc>
        <w:tc>
          <w:tcPr>
            <w:tcW w:w="2010" w:type="dxa"/>
            <w:shd w:val="clear" w:color="auto" w:fill="auto"/>
          </w:tcPr>
          <w:p w14:paraId="3A40BAE6" w14:textId="77777777" w:rsidR="00443EB1" w:rsidRDefault="00443EB1" w:rsidP="00443EB1">
            <w:pPr>
              <w:pStyle w:val="TAC"/>
              <w:rPr>
                <w:lang w:eastAsia="ja-JP"/>
              </w:rPr>
            </w:pPr>
            <w:r>
              <w:rPr>
                <w:lang w:eastAsia="ja-JP"/>
              </w:rPr>
              <w:t>CW</w:t>
            </w:r>
          </w:p>
        </w:tc>
      </w:tr>
      <w:tr w:rsidR="00443EB1" w14:paraId="67647EF9" w14:textId="77777777" w:rsidTr="00A6736D">
        <w:trPr>
          <w:cantSplit/>
          <w:jc w:val="center"/>
        </w:trPr>
        <w:tc>
          <w:tcPr>
            <w:tcW w:w="2819" w:type="dxa"/>
            <w:tcBorders>
              <w:top w:val="nil"/>
              <w:bottom w:val="single" w:sz="4" w:space="0" w:color="auto"/>
            </w:tcBorders>
            <w:shd w:val="clear" w:color="auto" w:fill="auto"/>
          </w:tcPr>
          <w:p w14:paraId="4E0904C4" w14:textId="77777777" w:rsidR="00443EB1" w:rsidRDefault="00443EB1" w:rsidP="00443EB1">
            <w:pPr>
              <w:pStyle w:val="TAC"/>
              <w:rPr>
                <w:lang w:eastAsia="ja-JP"/>
              </w:rPr>
            </w:pPr>
          </w:p>
        </w:tc>
        <w:tc>
          <w:tcPr>
            <w:tcW w:w="4802" w:type="dxa"/>
          </w:tcPr>
          <w:p w14:paraId="4B08C099" w14:textId="77777777" w:rsidR="00443EB1" w:rsidRDefault="00443EB1" w:rsidP="00443EB1">
            <w:pPr>
              <w:pStyle w:val="TAC"/>
              <w:rPr>
                <w:lang w:eastAsia="ja-JP"/>
              </w:rPr>
            </w:pPr>
            <w:r>
              <w:rPr>
                <w:lang w:eastAsia="ja-JP"/>
              </w:rPr>
              <w:t>±2710</w:t>
            </w:r>
          </w:p>
        </w:tc>
        <w:tc>
          <w:tcPr>
            <w:tcW w:w="2010" w:type="dxa"/>
            <w:shd w:val="clear" w:color="auto" w:fill="auto"/>
          </w:tcPr>
          <w:p w14:paraId="29D18EEA"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3323C6A2" w14:textId="77777777" w:rsidTr="00A6736D">
        <w:trPr>
          <w:cantSplit/>
          <w:jc w:val="center"/>
        </w:trPr>
        <w:tc>
          <w:tcPr>
            <w:tcW w:w="2819" w:type="dxa"/>
            <w:tcBorders>
              <w:bottom w:val="nil"/>
            </w:tcBorders>
            <w:shd w:val="clear" w:color="auto" w:fill="auto"/>
          </w:tcPr>
          <w:p w14:paraId="1567F9BD" w14:textId="77777777" w:rsidR="00443EB1" w:rsidRDefault="00443EB1" w:rsidP="00443EB1">
            <w:pPr>
              <w:pStyle w:val="TAC"/>
              <w:rPr>
                <w:lang w:eastAsia="ja-JP"/>
              </w:rPr>
            </w:pPr>
            <w:r>
              <w:rPr>
                <w:lang w:eastAsia="ja-JP"/>
              </w:rPr>
              <w:t>60 (NOTE 2)</w:t>
            </w:r>
          </w:p>
        </w:tc>
        <w:tc>
          <w:tcPr>
            <w:tcW w:w="4802" w:type="dxa"/>
          </w:tcPr>
          <w:p w14:paraId="50E494FC" w14:textId="77777777" w:rsidR="00443EB1" w:rsidRDefault="00443EB1" w:rsidP="00443EB1">
            <w:pPr>
              <w:pStyle w:val="TAC"/>
              <w:rPr>
                <w:lang w:eastAsia="ja-JP"/>
              </w:rPr>
            </w:pPr>
            <w:r>
              <w:rPr>
                <w:lang w:eastAsia="ja-JP"/>
              </w:rPr>
              <w:t>±395</w:t>
            </w:r>
          </w:p>
        </w:tc>
        <w:tc>
          <w:tcPr>
            <w:tcW w:w="2010" w:type="dxa"/>
            <w:shd w:val="clear" w:color="auto" w:fill="auto"/>
          </w:tcPr>
          <w:p w14:paraId="6C3472C4" w14:textId="77777777" w:rsidR="00443EB1" w:rsidRDefault="00443EB1" w:rsidP="00443EB1">
            <w:pPr>
              <w:pStyle w:val="TAC"/>
              <w:rPr>
                <w:lang w:eastAsia="ja-JP"/>
              </w:rPr>
            </w:pPr>
            <w:r>
              <w:rPr>
                <w:lang w:eastAsia="ja-JP"/>
              </w:rPr>
              <w:t>CW</w:t>
            </w:r>
          </w:p>
        </w:tc>
      </w:tr>
      <w:tr w:rsidR="00443EB1" w14:paraId="78F3D418" w14:textId="77777777" w:rsidTr="00A6736D">
        <w:trPr>
          <w:cantSplit/>
          <w:jc w:val="center"/>
        </w:trPr>
        <w:tc>
          <w:tcPr>
            <w:tcW w:w="2819" w:type="dxa"/>
            <w:tcBorders>
              <w:top w:val="nil"/>
              <w:bottom w:val="single" w:sz="4" w:space="0" w:color="auto"/>
            </w:tcBorders>
            <w:shd w:val="clear" w:color="auto" w:fill="auto"/>
          </w:tcPr>
          <w:p w14:paraId="7E881162" w14:textId="77777777" w:rsidR="00443EB1" w:rsidRDefault="00443EB1" w:rsidP="00443EB1">
            <w:pPr>
              <w:pStyle w:val="TAC"/>
              <w:rPr>
                <w:lang w:eastAsia="ja-JP"/>
              </w:rPr>
            </w:pPr>
          </w:p>
        </w:tc>
        <w:tc>
          <w:tcPr>
            <w:tcW w:w="4802" w:type="dxa"/>
          </w:tcPr>
          <w:p w14:paraId="450FE951" w14:textId="77777777" w:rsidR="00443EB1" w:rsidRDefault="00443EB1" w:rsidP="00443EB1">
            <w:pPr>
              <w:pStyle w:val="TAC"/>
              <w:rPr>
                <w:lang w:eastAsia="ja-JP"/>
              </w:rPr>
            </w:pPr>
            <w:r>
              <w:rPr>
                <w:lang w:eastAsia="ja-JP"/>
              </w:rPr>
              <w:t>±2710</w:t>
            </w:r>
          </w:p>
        </w:tc>
        <w:tc>
          <w:tcPr>
            <w:tcW w:w="2010" w:type="dxa"/>
            <w:shd w:val="clear" w:color="auto" w:fill="auto"/>
          </w:tcPr>
          <w:p w14:paraId="0E76A710"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w:t>
            </w:r>
            <w:r>
              <w:rPr>
                <w:rFonts w:hint="eastAsia"/>
                <w:lang w:eastAsia="zh-CN"/>
              </w:rPr>
              <w:t xml:space="preserve"> </w:t>
            </w:r>
            <w:r>
              <w:rPr>
                <w:lang w:eastAsia="ja-JP"/>
              </w:rPr>
              <w:t>NR signal, 1 RB (Note 1)</w:t>
            </w:r>
          </w:p>
        </w:tc>
      </w:tr>
      <w:tr w:rsidR="00443EB1" w14:paraId="766941DC" w14:textId="77777777" w:rsidTr="00A6736D">
        <w:trPr>
          <w:cantSplit/>
          <w:jc w:val="center"/>
        </w:trPr>
        <w:tc>
          <w:tcPr>
            <w:tcW w:w="2819" w:type="dxa"/>
            <w:tcBorders>
              <w:bottom w:val="nil"/>
            </w:tcBorders>
            <w:shd w:val="clear" w:color="auto" w:fill="auto"/>
          </w:tcPr>
          <w:p w14:paraId="3D1CA144" w14:textId="77777777" w:rsidR="00443EB1" w:rsidRDefault="00443EB1" w:rsidP="00443EB1">
            <w:pPr>
              <w:pStyle w:val="TAC"/>
              <w:rPr>
                <w:lang w:eastAsia="ja-JP"/>
              </w:rPr>
            </w:pPr>
            <w:r>
              <w:rPr>
                <w:lang w:eastAsia="ja-JP"/>
              </w:rPr>
              <w:t>70 (NOTE 2)</w:t>
            </w:r>
          </w:p>
        </w:tc>
        <w:tc>
          <w:tcPr>
            <w:tcW w:w="4802" w:type="dxa"/>
          </w:tcPr>
          <w:p w14:paraId="0E6393FC" w14:textId="77777777" w:rsidR="00443EB1" w:rsidRDefault="00443EB1" w:rsidP="00443EB1">
            <w:pPr>
              <w:pStyle w:val="TAC"/>
              <w:rPr>
                <w:lang w:eastAsia="ja-JP"/>
              </w:rPr>
            </w:pPr>
            <w:r>
              <w:rPr>
                <w:lang w:eastAsia="ja-JP"/>
              </w:rPr>
              <w:t>±415</w:t>
            </w:r>
          </w:p>
        </w:tc>
        <w:tc>
          <w:tcPr>
            <w:tcW w:w="2010" w:type="dxa"/>
            <w:shd w:val="clear" w:color="auto" w:fill="auto"/>
          </w:tcPr>
          <w:p w14:paraId="1D30DBB4" w14:textId="77777777" w:rsidR="00443EB1" w:rsidRDefault="00443EB1" w:rsidP="00443EB1">
            <w:pPr>
              <w:pStyle w:val="TAC"/>
              <w:rPr>
                <w:lang w:eastAsia="ja-JP"/>
              </w:rPr>
            </w:pPr>
            <w:r>
              <w:rPr>
                <w:lang w:eastAsia="ja-JP"/>
              </w:rPr>
              <w:t>CW</w:t>
            </w:r>
          </w:p>
        </w:tc>
      </w:tr>
      <w:tr w:rsidR="00443EB1" w14:paraId="4CE4A264" w14:textId="77777777" w:rsidTr="00A6736D">
        <w:trPr>
          <w:cantSplit/>
          <w:jc w:val="center"/>
        </w:trPr>
        <w:tc>
          <w:tcPr>
            <w:tcW w:w="2819" w:type="dxa"/>
            <w:tcBorders>
              <w:top w:val="nil"/>
              <w:bottom w:val="single" w:sz="4" w:space="0" w:color="auto"/>
            </w:tcBorders>
            <w:shd w:val="clear" w:color="auto" w:fill="auto"/>
          </w:tcPr>
          <w:p w14:paraId="3F107AF9" w14:textId="77777777" w:rsidR="00443EB1" w:rsidRDefault="00443EB1" w:rsidP="00443EB1">
            <w:pPr>
              <w:pStyle w:val="TAC"/>
              <w:rPr>
                <w:lang w:eastAsia="ja-JP"/>
              </w:rPr>
            </w:pPr>
          </w:p>
        </w:tc>
        <w:tc>
          <w:tcPr>
            <w:tcW w:w="4802" w:type="dxa"/>
          </w:tcPr>
          <w:p w14:paraId="764A8B94" w14:textId="77777777" w:rsidR="00443EB1" w:rsidRDefault="00443EB1" w:rsidP="00443EB1">
            <w:pPr>
              <w:pStyle w:val="TAC"/>
              <w:rPr>
                <w:lang w:eastAsia="ja-JP"/>
              </w:rPr>
            </w:pPr>
            <w:r>
              <w:rPr>
                <w:lang w:eastAsia="ja-JP"/>
              </w:rPr>
              <w:t>±2710</w:t>
            </w:r>
          </w:p>
        </w:tc>
        <w:tc>
          <w:tcPr>
            <w:tcW w:w="2010" w:type="dxa"/>
            <w:shd w:val="clear" w:color="auto" w:fill="auto"/>
          </w:tcPr>
          <w:p w14:paraId="24D9A6E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36099CA" w14:textId="77777777" w:rsidTr="00A6736D">
        <w:trPr>
          <w:cantSplit/>
          <w:jc w:val="center"/>
        </w:trPr>
        <w:tc>
          <w:tcPr>
            <w:tcW w:w="2819" w:type="dxa"/>
            <w:tcBorders>
              <w:bottom w:val="nil"/>
            </w:tcBorders>
            <w:shd w:val="clear" w:color="auto" w:fill="auto"/>
          </w:tcPr>
          <w:p w14:paraId="7A36B230" w14:textId="77777777" w:rsidR="00443EB1" w:rsidRDefault="00443EB1" w:rsidP="00443EB1">
            <w:pPr>
              <w:pStyle w:val="TAC"/>
              <w:rPr>
                <w:lang w:eastAsia="ja-JP"/>
              </w:rPr>
            </w:pPr>
            <w:r>
              <w:rPr>
                <w:lang w:eastAsia="ja-JP"/>
              </w:rPr>
              <w:t>80 (NOTE 2)</w:t>
            </w:r>
          </w:p>
        </w:tc>
        <w:tc>
          <w:tcPr>
            <w:tcW w:w="4802" w:type="dxa"/>
          </w:tcPr>
          <w:p w14:paraId="1F5ECFCE" w14:textId="77777777" w:rsidR="00443EB1" w:rsidRDefault="00443EB1" w:rsidP="00443EB1">
            <w:pPr>
              <w:pStyle w:val="TAC"/>
              <w:rPr>
                <w:lang w:eastAsia="ja-JP"/>
              </w:rPr>
            </w:pPr>
            <w:r>
              <w:rPr>
                <w:lang w:eastAsia="ja-JP"/>
              </w:rPr>
              <w:t>±435</w:t>
            </w:r>
          </w:p>
        </w:tc>
        <w:tc>
          <w:tcPr>
            <w:tcW w:w="2010" w:type="dxa"/>
            <w:shd w:val="clear" w:color="auto" w:fill="auto"/>
          </w:tcPr>
          <w:p w14:paraId="1356C8C3" w14:textId="77777777" w:rsidR="00443EB1" w:rsidRDefault="00443EB1" w:rsidP="00443EB1">
            <w:pPr>
              <w:pStyle w:val="TAC"/>
              <w:rPr>
                <w:lang w:eastAsia="ja-JP"/>
              </w:rPr>
            </w:pPr>
            <w:r>
              <w:rPr>
                <w:lang w:eastAsia="ja-JP"/>
              </w:rPr>
              <w:t>CW</w:t>
            </w:r>
          </w:p>
        </w:tc>
      </w:tr>
      <w:tr w:rsidR="00443EB1" w14:paraId="6C5765D6" w14:textId="77777777" w:rsidTr="00A6736D">
        <w:trPr>
          <w:cantSplit/>
          <w:jc w:val="center"/>
        </w:trPr>
        <w:tc>
          <w:tcPr>
            <w:tcW w:w="2819" w:type="dxa"/>
            <w:tcBorders>
              <w:top w:val="nil"/>
              <w:bottom w:val="single" w:sz="4" w:space="0" w:color="auto"/>
            </w:tcBorders>
            <w:shd w:val="clear" w:color="auto" w:fill="auto"/>
          </w:tcPr>
          <w:p w14:paraId="2BF88FA9" w14:textId="77777777" w:rsidR="00443EB1" w:rsidRDefault="00443EB1" w:rsidP="00443EB1">
            <w:pPr>
              <w:pStyle w:val="TAC"/>
              <w:rPr>
                <w:lang w:eastAsia="ja-JP"/>
              </w:rPr>
            </w:pPr>
          </w:p>
        </w:tc>
        <w:tc>
          <w:tcPr>
            <w:tcW w:w="4802" w:type="dxa"/>
          </w:tcPr>
          <w:p w14:paraId="79ABFF7D" w14:textId="77777777" w:rsidR="00443EB1" w:rsidRDefault="00443EB1" w:rsidP="00443EB1">
            <w:pPr>
              <w:pStyle w:val="TAC"/>
              <w:rPr>
                <w:lang w:eastAsia="ja-JP"/>
              </w:rPr>
            </w:pPr>
            <w:r>
              <w:rPr>
                <w:lang w:eastAsia="ja-JP"/>
              </w:rPr>
              <w:t>±2710</w:t>
            </w:r>
          </w:p>
        </w:tc>
        <w:tc>
          <w:tcPr>
            <w:tcW w:w="2010" w:type="dxa"/>
            <w:shd w:val="clear" w:color="auto" w:fill="auto"/>
          </w:tcPr>
          <w:p w14:paraId="567547FC"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336A1D8" w14:textId="77777777" w:rsidTr="00A6736D">
        <w:trPr>
          <w:cantSplit/>
          <w:jc w:val="center"/>
        </w:trPr>
        <w:tc>
          <w:tcPr>
            <w:tcW w:w="2819" w:type="dxa"/>
            <w:tcBorders>
              <w:bottom w:val="nil"/>
            </w:tcBorders>
            <w:shd w:val="clear" w:color="auto" w:fill="auto"/>
          </w:tcPr>
          <w:p w14:paraId="6FEAB408" w14:textId="77777777" w:rsidR="00443EB1" w:rsidRDefault="00443EB1" w:rsidP="00443EB1">
            <w:pPr>
              <w:pStyle w:val="TAC"/>
              <w:rPr>
                <w:lang w:eastAsia="ja-JP"/>
              </w:rPr>
            </w:pPr>
            <w:r>
              <w:rPr>
                <w:lang w:eastAsia="ja-JP"/>
              </w:rPr>
              <w:t>90 (NOTE 2)</w:t>
            </w:r>
          </w:p>
        </w:tc>
        <w:tc>
          <w:tcPr>
            <w:tcW w:w="4802" w:type="dxa"/>
          </w:tcPr>
          <w:p w14:paraId="1A098953" w14:textId="77777777" w:rsidR="00443EB1" w:rsidRDefault="00443EB1" w:rsidP="00443EB1">
            <w:pPr>
              <w:pStyle w:val="TAC"/>
              <w:rPr>
                <w:lang w:eastAsia="ja-JP"/>
              </w:rPr>
            </w:pPr>
            <w:r>
              <w:rPr>
                <w:lang w:eastAsia="ja-JP"/>
              </w:rPr>
              <w:t>±365</w:t>
            </w:r>
          </w:p>
        </w:tc>
        <w:tc>
          <w:tcPr>
            <w:tcW w:w="2010" w:type="dxa"/>
            <w:shd w:val="clear" w:color="auto" w:fill="auto"/>
          </w:tcPr>
          <w:p w14:paraId="7AE5F6B6" w14:textId="77777777" w:rsidR="00443EB1" w:rsidRDefault="00443EB1" w:rsidP="00443EB1">
            <w:pPr>
              <w:pStyle w:val="TAC"/>
              <w:rPr>
                <w:lang w:eastAsia="ja-JP"/>
              </w:rPr>
            </w:pPr>
            <w:r>
              <w:rPr>
                <w:lang w:eastAsia="ja-JP"/>
              </w:rPr>
              <w:t>CW</w:t>
            </w:r>
          </w:p>
        </w:tc>
      </w:tr>
      <w:tr w:rsidR="00443EB1" w14:paraId="2B2A50E0" w14:textId="77777777" w:rsidTr="00A6736D">
        <w:trPr>
          <w:cantSplit/>
          <w:jc w:val="center"/>
        </w:trPr>
        <w:tc>
          <w:tcPr>
            <w:tcW w:w="2819" w:type="dxa"/>
            <w:tcBorders>
              <w:top w:val="nil"/>
              <w:bottom w:val="single" w:sz="4" w:space="0" w:color="auto"/>
            </w:tcBorders>
            <w:shd w:val="clear" w:color="auto" w:fill="auto"/>
          </w:tcPr>
          <w:p w14:paraId="41EBD3E1" w14:textId="77777777" w:rsidR="00443EB1" w:rsidRDefault="00443EB1" w:rsidP="00443EB1">
            <w:pPr>
              <w:pStyle w:val="TAC"/>
              <w:rPr>
                <w:lang w:eastAsia="ja-JP"/>
              </w:rPr>
            </w:pPr>
          </w:p>
        </w:tc>
        <w:tc>
          <w:tcPr>
            <w:tcW w:w="4802" w:type="dxa"/>
          </w:tcPr>
          <w:p w14:paraId="0F2C349C" w14:textId="77777777" w:rsidR="00443EB1" w:rsidRDefault="00443EB1" w:rsidP="00443EB1">
            <w:pPr>
              <w:pStyle w:val="TAC"/>
              <w:rPr>
                <w:lang w:eastAsia="ja-JP"/>
              </w:rPr>
            </w:pPr>
            <w:r>
              <w:rPr>
                <w:lang w:eastAsia="ja-JP"/>
              </w:rPr>
              <w:t>±2530</w:t>
            </w:r>
          </w:p>
        </w:tc>
        <w:tc>
          <w:tcPr>
            <w:tcW w:w="2010" w:type="dxa"/>
            <w:shd w:val="clear" w:color="auto" w:fill="auto"/>
          </w:tcPr>
          <w:p w14:paraId="2DEAFE4B"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EB50683" w14:textId="77777777" w:rsidTr="00A6736D">
        <w:trPr>
          <w:cantSplit/>
          <w:jc w:val="center"/>
        </w:trPr>
        <w:tc>
          <w:tcPr>
            <w:tcW w:w="2819" w:type="dxa"/>
            <w:tcBorders>
              <w:bottom w:val="nil"/>
            </w:tcBorders>
            <w:shd w:val="clear" w:color="auto" w:fill="auto"/>
          </w:tcPr>
          <w:p w14:paraId="116D5BBF" w14:textId="77777777" w:rsidR="00443EB1" w:rsidRDefault="00443EB1" w:rsidP="00443EB1">
            <w:pPr>
              <w:pStyle w:val="TAC"/>
              <w:rPr>
                <w:lang w:eastAsia="ja-JP"/>
              </w:rPr>
            </w:pPr>
            <w:r>
              <w:rPr>
                <w:lang w:eastAsia="ja-JP"/>
              </w:rPr>
              <w:t>100 (NOTE 2)</w:t>
            </w:r>
          </w:p>
        </w:tc>
        <w:tc>
          <w:tcPr>
            <w:tcW w:w="4802" w:type="dxa"/>
          </w:tcPr>
          <w:p w14:paraId="2B6574F9" w14:textId="77777777" w:rsidR="00443EB1" w:rsidRDefault="00443EB1" w:rsidP="00443EB1">
            <w:pPr>
              <w:pStyle w:val="TAC"/>
              <w:rPr>
                <w:lang w:eastAsia="ja-JP"/>
              </w:rPr>
            </w:pPr>
            <w:r>
              <w:rPr>
                <w:lang w:eastAsia="ja-JP"/>
              </w:rPr>
              <w:t>±385</w:t>
            </w:r>
          </w:p>
        </w:tc>
        <w:tc>
          <w:tcPr>
            <w:tcW w:w="2010" w:type="dxa"/>
            <w:shd w:val="clear" w:color="auto" w:fill="auto"/>
          </w:tcPr>
          <w:p w14:paraId="6E452BFA" w14:textId="77777777" w:rsidR="00443EB1" w:rsidRDefault="00443EB1" w:rsidP="00443EB1">
            <w:pPr>
              <w:pStyle w:val="TAC"/>
              <w:rPr>
                <w:lang w:eastAsia="ja-JP"/>
              </w:rPr>
            </w:pPr>
            <w:r>
              <w:rPr>
                <w:lang w:eastAsia="ja-JP"/>
              </w:rPr>
              <w:t>CW</w:t>
            </w:r>
          </w:p>
        </w:tc>
      </w:tr>
      <w:tr w:rsidR="00443EB1" w14:paraId="43FFF81B" w14:textId="77777777" w:rsidTr="00A6736D">
        <w:trPr>
          <w:cantSplit/>
          <w:jc w:val="center"/>
        </w:trPr>
        <w:tc>
          <w:tcPr>
            <w:tcW w:w="2819" w:type="dxa"/>
            <w:tcBorders>
              <w:top w:val="nil"/>
            </w:tcBorders>
            <w:shd w:val="clear" w:color="auto" w:fill="auto"/>
          </w:tcPr>
          <w:p w14:paraId="31C7B0A0" w14:textId="77777777" w:rsidR="00443EB1" w:rsidRDefault="00443EB1" w:rsidP="00443EB1">
            <w:pPr>
              <w:pStyle w:val="TAC"/>
              <w:rPr>
                <w:lang w:eastAsia="ja-JP"/>
              </w:rPr>
            </w:pPr>
          </w:p>
        </w:tc>
        <w:tc>
          <w:tcPr>
            <w:tcW w:w="4802" w:type="dxa"/>
          </w:tcPr>
          <w:p w14:paraId="54CFA64B" w14:textId="77777777" w:rsidR="00443EB1" w:rsidRDefault="00443EB1" w:rsidP="00443EB1">
            <w:pPr>
              <w:pStyle w:val="TAC"/>
              <w:rPr>
                <w:lang w:eastAsia="ja-JP"/>
              </w:rPr>
            </w:pPr>
            <w:r>
              <w:rPr>
                <w:lang w:eastAsia="ja-JP"/>
              </w:rPr>
              <w:t>±2530</w:t>
            </w:r>
          </w:p>
        </w:tc>
        <w:tc>
          <w:tcPr>
            <w:tcW w:w="2010" w:type="dxa"/>
            <w:shd w:val="clear" w:color="auto" w:fill="auto"/>
          </w:tcPr>
          <w:p w14:paraId="3D2B5F9E"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28F9E35" w14:textId="77777777" w:rsidTr="00A6736D">
        <w:trPr>
          <w:cantSplit/>
          <w:jc w:val="center"/>
        </w:trPr>
        <w:tc>
          <w:tcPr>
            <w:tcW w:w="9631" w:type="dxa"/>
            <w:gridSpan w:val="3"/>
          </w:tcPr>
          <w:p w14:paraId="4DDDF721" w14:textId="77777777" w:rsidR="00443EB1" w:rsidRDefault="00443EB1" w:rsidP="00443EB1">
            <w:pPr>
              <w:pStyle w:val="TAN"/>
              <w:rPr>
                <w:lang w:eastAsia="ja-JP"/>
              </w:rPr>
            </w:pPr>
            <w:r>
              <w:rPr>
                <w:lang w:eastAsia="ja-JP"/>
              </w:rPr>
              <w:t>NOTE 1:</w:t>
            </w:r>
            <w:r>
              <w:rPr>
                <w:lang w:eastAsia="ja-JP"/>
              </w:rPr>
              <w:tab/>
              <w:t xml:space="preserve">Interfering signal consisting of one resource block positioned at the stated offset, the </w:t>
            </w:r>
            <w:r>
              <w:rPr>
                <w:rFonts w:hint="eastAsia"/>
                <w:i/>
                <w:iCs/>
                <w:lang w:eastAsia="zh-CN"/>
              </w:rPr>
              <w:t>IAB-MT</w:t>
            </w:r>
            <w:r>
              <w:rPr>
                <w:i/>
                <w:lang w:eastAsia="ja-JP"/>
              </w:rPr>
              <w:t>channel bandwidth</w:t>
            </w:r>
            <w:r>
              <w:rPr>
                <w:lang w:eastAsia="ja-JP"/>
              </w:rPr>
              <w:t xml:space="preserve"> of the interfering signal is located adjacently to the lower/upper </w:t>
            </w:r>
            <w:r>
              <w:rPr>
                <w:rFonts w:hint="eastAsia"/>
                <w:lang w:eastAsia="zh-CN"/>
              </w:rPr>
              <w:t>IAB-MT</w:t>
            </w:r>
            <w:r>
              <w:rPr>
                <w:lang w:eastAsia="ja-JP"/>
              </w:rPr>
              <w:t xml:space="preserve"> RF Bandwidth edge.</w:t>
            </w:r>
          </w:p>
          <w:p w14:paraId="575E863A" w14:textId="77777777" w:rsidR="00443EB1" w:rsidRDefault="00443EB1" w:rsidP="00443EB1">
            <w:pPr>
              <w:pStyle w:val="TAN"/>
              <w:rPr>
                <w:lang w:eastAsia="ja-JP"/>
              </w:rPr>
            </w:pPr>
            <w:r>
              <w:rPr>
                <w:lang w:eastAsia="ja-JP"/>
              </w:rPr>
              <w:t>NOTE 2:</w:t>
            </w:r>
            <w:r>
              <w:rPr>
                <w:lang w:eastAsia="ja-JP"/>
              </w:rPr>
              <w:tab/>
              <w:t>This requirement shall apply only for a G-FRC mapped to the frequency range at the channel edge adjacent to the interfering signals.</w:t>
            </w:r>
          </w:p>
          <w:p w14:paraId="605045B8" w14:textId="77777777" w:rsidR="00443EB1" w:rsidRDefault="00443EB1" w:rsidP="00443EB1">
            <w:pPr>
              <w:pStyle w:val="TAN"/>
              <w:rPr>
                <w:lang w:eastAsia="ja-JP"/>
              </w:rPr>
            </w:pPr>
            <w:r>
              <w:rPr>
                <w:rFonts w:cs="Arial"/>
                <w:lang w:eastAsia="ja-JP"/>
              </w:rPr>
              <w:t>NOTE 3:</w:t>
            </w:r>
            <w:r>
              <w:rPr>
                <w:rFonts w:cs="Arial"/>
                <w:lang w:eastAsia="ja-JP"/>
              </w:rPr>
              <w:tab/>
              <w:t>T</w:t>
            </w:r>
            <w:r>
              <w:rPr>
                <w:rFonts w:cs="Arial"/>
                <w:bCs/>
                <w:lang w:eastAsia="ja-JP"/>
              </w:rPr>
              <w:t xml:space="preserve">he </w:t>
            </w:r>
            <w:r>
              <w:rPr>
                <w:lang w:eastAsia="ja-JP"/>
              </w:rPr>
              <w:t>centre of the interfering RB refers to the frequency location between the two central subcarriers.</w:t>
            </w:r>
          </w:p>
        </w:tc>
      </w:tr>
    </w:tbl>
    <w:p w14:paraId="5AB4FC1E" w14:textId="77777777" w:rsidR="00443EB1" w:rsidRDefault="00443EB1" w:rsidP="00443EB1"/>
    <w:p w14:paraId="0BA59A09" w14:textId="440EE368" w:rsidR="00684BEA" w:rsidRPr="00120294" w:rsidRDefault="00504443" w:rsidP="003C6004">
      <w:pPr>
        <w:pStyle w:val="Heading2"/>
      </w:pPr>
      <w:bookmarkStart w:id="5090" w:name="_Toc137562060"/>
      <w:bookmarkStart w:id="5091" w:name="_Toc138871202"/>
      <w:r w:rsidRPr="00120294">
        <w:t>7.9</w:t>
      </w:r>
      <w:r w:rsidRPr="00120294">
        <w:tab/>
        <w:t>OTA in-channel selectivity</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10DB93FA" w14:textId="07C77D04" w:rsidR="00B606D9" w:rsidRPr="00120294" w:rsidRDefault="00B606D9" w:rsidP="003C6004">
      <w:pPr>
        <w:pStyle w:val="Heading3"/>
        <w:rPr>
          <w:lang w:eastAsia="sv-SE"/>
        </w:rPr>
      </w:pPr>
      <w:r w:rsidRPr="00120294">
        <w:rPr>
          <w:lang w:eastAsia="sv-SE"/>
        </w:rPr>
        <w:t xml:space="preserve"> </w:t>
      </w:r>
      <w:bookmarkStart w:id="5092" w:name="_Toc75165287"/>
      <w:bookmarkStart w:id="5093" w:name="_Toc75334234"/>
      <w:bookmarkStart w:id="5094" w:name="_Toc75508426"/>
      <w:bookmarkStart w:id="5095" w:name="_Toc75816165"/>
      <w:bookmarkStart w:id="5096" w:name="_Toc76541323"/>
      <w:bookmarkStart w:id="5097" w:name="_Toc76541890"/>
      <w:bookmarkStart w:id="5098" w:name="_Toc82429780"/>
      <w:bookmarkStart w:id="5099" w:name="_Toc89940031"/>
      <w:bookmarkStart w:id="5100" w:name="_Toc98754357"/>
      <w:bookmarkStart w:id="5101" w:name="_Toc106178171"/>
      <w:bookmarkStart w:id="5102" w:name="_Toc114148889"/>
      <w:bookmarkStart w:id="5103" w:name="_Toc124151134"/>
      <w:bookmarkStart w:id="5104" w:name="_Toc130393674"/>
      <w:bookmarkStart w:id="5105" w:name="_Toc137562061"/>
      <w:bookmarkStart w:id="5106" w:name="_Toc138871203"/>
      <w:r w:rsidRPr="00120294">
        <w:rPr>
          <w:lang w:eastAsia="sv-SE"/>
        </w:rPr>
        <w:t>7.9.1</w:t>
      </w:r>
      <w:r w:rsidRPr="00120294">
        <w:rPr>
          <w:lang w:eastAsia="sv-SE"/>
        </w:rPr>
        <w:tab/>
        <w:t>Definition and applicability</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52C89065" w14:textId="0DDBF175" w:rsidR="00B606D9" w:rsidRPr="00120294" w:rsidRDefault="00B606D9" w:rsidP="00B606D9">
      <w:pPr>
        <w:spacing w:line="259" w:lineRule="auto"/>
        <w:rPr>
          <w:color w:val="000000"/>
          <w:lang w:eastAsia="zh-CN"/>
        </w:rPr>
      </w:pPr>
      <w:r w:rsidRPr="00120294">
        <w:rPr>
          <w:color w:val="000000"/>
          <w:lang w:eastAsia="ja-JP"/>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120294">
        <w:rPr>
          <w:rFonts w:eastAsia="MS PGothic"/>
          <w:color w:val="000000"/>
          <w:lang w:eastAsia="ja-JP"/>
        </w:rPr>
        <w:t xml:space="preserve">The interfering signal shall be an </w:t>
      </w:r>
      <w:r w:rsidRPr="00120294">
        <w:rPr>
          <w:rFonts w:hint="eastAsia"/>
          <w:color w:val="000000"/>
          <w:lang w:eastAsia="zh-CN"/>
        </w:rPr>
        <w:t>NR</w:t>
      </w:r>
      <w:r w:rsidRPr="00120294">
        <w:rPr>
          <w:rFonts w:eastAsia="MS PGothic"/>
          <w:color w:val="000000"/>
          <w:lang w:eastAsia="ja-JP"/>
        </w:rPr>
        <w:t xml:space="preserve"> signal as specified in annex </w:t>
      </w:r>
      <w:r w:rsidRPr="00120294">
        <w:rPr>
          <w:rFonts w:hint="eastAsia"/>
          <w:color w:val="000000"/>
          <w:lang w:eastAsia="zh-CN"/>
        </w:rPr>
        <w:t>E in TS</w:t>
      </w:r>
      <w:r w:rsidRPr="00120294">
        <w:rPr>
          <w:color w:val="000000"/>
          <w:lang w:eastAsia="zh-CN"/>
        </w:rPr>
        <w:t> </w:t>
      </w:r>
      <w:r w:rsidRPr="00120294">
        <w:rPr>
          <w:rFonts w:hint="eastAsia"/>
          <w:color w:val="000000"/>
          <w:lang w:eastAsia="zh-CN"/>
        </w:rPr>
        <w:t>38.176-1</w:t>
      </w:r>
      <w:r w:rsidRPr="00120294">
        <w:rPr>
          <w:color w:val="000000"/>
          <w:lang w:eastAsia="zh-CN"/>
        </w:rPr>
        <w:t> </w:t>
      </w:r>
      <w:r w:rsidRPr="00120294">
        <w:rPr>
          <w:rFonts w:eastAsia="MS PGothic"/>
          <w:color w:val="000000"/>
          <w:lang w:eastAsia="ja-JP"/>
        </w:rPr>
        <w:t>[</w:t>
      </w:r>
      <w:r w:rsidR="00255584" w:rsidRPr="00120294">
        <w:rPr>
          <w:color w:val="000000"/>
          <w:lang w:eastAsia="zh-CN"/>
        </w:rPr>
        <w:t>3</w:t>
      </w:r>
      <w:r w:rsidRPr="00120294">
        <w:rPr>
          <w:rFonts w:eastAsia="MS PGothic"/>
          <w:color w:val="000000"/>
          <w:lang w:eastAsia="ja-JP"/>
        </w:rPr>
        <w:t>] and shall be time aligned with the wanted signal.</w:t>
      </w:r>
    </w:p>
    <w:p w14:paraId="735863D5" w14:textId="77777777" w:rsidR="00B606D9" w:rsidRPr="00120294" w:rsidRDefault="00B606D9" w:rsidP="00DD157E">
      <w:pPr>
        <w:pStyle w:val="Heading3"/>
        <w:rPr>
          <w:lang w:eastAsia="sv-SE"/>
        </w:rPr>
      </w:pPr>
      <w:bookmarkStart w:id="5107" w:name="_Toc75334235"/>
      <w:bookmarkStart w:id="5108" w:name="_Toc75508427"/>
      <w:bookmarkStart w:id="5109" w:name="_Toc75816166"/>
      <w:bookmarkStart w:id="5110" w:name="_Toc76541324"/>
      <w:bookmarkStart w:id="5111" w:name="_Toc76541891"/>
      <w:bookmarkStart w:id="5112" w:name="_Toc82429781"/>
      <w:bookmarkStart w:id="5113" w:name="_Toc89940032"/>
      <w:bookmarkStart w:id="5114" w:name="_Toc98754358"/>
      <w:bookmarkStart w:id="5115" w:name="_Toc106178172"/>
      <w:bookmarkStart w:id="5116" w:name="_Toc114148890"/>
      <w:bookmarkStart w:id="5117" w:name="_Toc124151135"/>
      <w:bookmarkStart w:id="5118" w:name="_Toc130393675"/>
      <w:bookmarkStart w:id="5119" w:name="_Toc137562062"/>
      <w:bookmarkStart w:id="5120" w:name="_Toc138871204"/>
      <w:r w:rsidRPr="00120294">
        <w:rPr>
          <w:lang w:eastAsia="sv-SE"/>
        </w:rPr>
        <w:t>7.9.2</w:t>
      </w:r>
      <w:r w:rsidRPr="00120294">
        <w:rPr>
          <w:lang w:eastAsia="sv-SE"/>
        </w:rPr>
        <w:tab/>
        <w:t>Minimum requirement</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20FAC6DC" w14:textId="2E034A3A"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1-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2.</w:t>
      </w:r>
    </w:p>
    <w:p w14:paraId="4FABAFBA" w14:textId="4F4357B4"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2-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3.</w:t>
      </w:r>
    </w:p>
    <w:p w14:paraId="08814931" w14:textId="77777777" w:rsidR="00B606D9" w:rsidRPr="00120294" w:rsidRDefault="00B606D9" w:rsidP="00DD157E">
      <w:pPr>
        <w:pStyle w:val="Heading3"/>
        <w:rPr>
          <w:lang w:eastAsia="sv-SE"/>
        </w:rPr>
      </w:pPr>
      <w:bookmarkStart w:id="5121" w:name="_Toc75334236"/>
      <w:bookmarkStart w:id="5122" w:name="_Toc75508428"/>
      <w:bookmarkStart w:id="5123" w:name="_Toc75816167"/>
      <w:bookmarkStart w:id="5124" w:name="_Toc76541325"/>
      <w:bookmarkStart w:id="5125" w:name="_Toc76541892"/>
      <w:bookmarkStart w:id="5126" w:name="_Toc82429782"/>
      <w:bookmarkStart w:id="5127" w:name="_Toc89940033"/>
      <w:bookmarkStart w:id="5128" w:name="_Toc98754359"/>
      <w:bookmarkStart w:id="5129" w:name="_Toc106178173"/>
      <w:bookmarkStart w:id="5130" w:name="_Toc114148891"/>
      <w:bookmarkStart w:id="5131" w:name="_Toc124151136"/>
      <w:bookmarkStart w:id="5132" w:name="_Toc130393676"/>
      <w:bookmarkStart w:id="5133" w:name="_Toc137562063"/>
      <w:bookmarkStart w:id="5134" w:name="_Toc138871205"/>
      <w:r w:rsidRPr="00120294">
        <w:rPr>
          <w:lang w:eastAsia="sv-SE"/>
        </w:rPr>
        <w:t>7.9.3</w:t>
      </w:r>
      <w:r w:rsidRPr="00120294">
        <w:rPr>
          <w:lang w:eastAsia="sv-SE"/>
        </w:rPr>
        <w:tab/>
        <w:t>Test purpose</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62E18F60" w14:textId="77777777" w:rsidR="00B606D9" w:rsidRPr="00120294" w:rsidRDefault="00B606D9" w:rsidP="00B606D9">
      <w:pPr>
        <w:spacing w:line="259" w:lineRule="auto"/>
        <w:rPr>
          <w:color w:val="000000"/>
          <w:lang w:eastAsia="ja-JP"/>
        </w:rPr>
      </w:pPr>
      <w:r w:rsidRPr="00120294">
        <w:rPr>
          <w:color w:val="000000"/>
          <w:lang w:eastAsia="ja-JP"/>
        </w:rPr>
        <w:t xml:space="preserve">The purpose of this test is to verify the </w:t>
      </w:r>
      <w:r w:rsidRPr="00120294">
        <w:rPr>
          <w:rFonts w:hint="eastAsia"/>
          <w:color w:val="000000"/>
          <w:lang w:eastAsia="zh-CN"/>
        </w:rPr>
        <w:t>IAB</w:t>
      </w:r>
      <w:r w:rsidRPr="00120294">
        <w:rPr>
          <w:color w:val="000000"/>
          <w:lang w:eastAsia="ja-JP"/>
        </w:rPr>
        <w:t xml:space="preserve"> receiver ability to suppress the IQ leakage.</w:t>
      </w:r>
    </w:p>
    <w:p w14:paraId="02464705" w14:textId="77777777" w:rsidR="00B606D9" w:rsidRPr="00120294" w:rsidRDefault="00B606D9" w:rsidP="00DD157E">
      <w:pPr>
        <w:pStyle w:val="Heading3"/>
        <w:rPr>
          <w:lang w:eastAsia="sv-SE"/>
        </w:rPr>
      </w:pPr>
      <w:bookmarkStart w:id="5135" w:name="_Toc75334237"/>
      <w:bookmarkStart w:id="5136" w:name="_Toc75508429"/>
      <w:bookmarkStart w:id="5137" w:name="_Toc75816168"/>
      <w:bookmarkStart w:id="5138" w:name="_Toc76541326"/>
      <w:bookmarkStart w:id="5139" w:name="_Toc76541893"/>
      <w:bookmarkStart w:id="5140" w:name="_Toc82429783"/>
      <w:bookmarkStart w:id="5141" w:name="_Toc89940034"/>
      <w:bookmarkStart w:id="5142" w:name="_Toc98754360"/>
      <w:bookmarkStart w:id="5143" w:name="_Toc106178174"/>
      <w:bookmarkStart w:id="5144" w:name="_Toc114148892"/>
      <w:bookmarkStart w:id="5145" w:name="_Toc124151137"/>
      <w:bookmarkStart w:id="5146" w:name="_Toc130393677"/>
      <w:bookmarkStart w:id="5147" w:name="_Toc137562064"/>
      <w:bookmarkStart w:id="5148" w:name="_Toc138871206"/>
      <w:r w:rsidRPr="00120294">
        <w:rPr>
          <w:lang w:eastAsia="sv-SE"/>
        </w:rPr>
        <w:t>7.9</w:t>
      </w:r>
      <w:r w:rsidRPr="00120294">
        <w:rPr>
          <w:lang w:eastAsia="zh-CN"/>
        </w:rPr>
        <w:t>.</w:t>
      </w:r>
      <w:r w:rsidRPr="00120294">
        <w:rPr>
          <w:lang w:eastAsia="sv-SE"/>
        </w:rPr>
        <w:t>4</w:t>
      </w:r>
      <w:r w:rsidRPr="00120294">
        <w:rPr>
          <w:lang w:eastAsia="sv-SE"/>
        </w:rPr>
        <w:tab/>
        <w:t>Method of test</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5D1F48EE" w14:textId="77777777" w:rsidR="00B606D9" w:rsidRPr="00120294" w:rsidRDefault="00B606D9" w:rsidP="00DD157E">
      <w:pPr>
        <w:pStyle w:val="Heading4"/>
        <w:rPr>
          <w:lang w:eastAsia="sv-SE"/>
        </w:rPr>
      </w:pPr>
      <w:bookmarkStart w:id="5149" w:name="_Toc75334238"/>
      <w:bookmarkStart w:id="5150" w:name="_Toc75508430"/>
      <w:bookmarkStart w:id="5151" w:name="_Toc75816169"/>
      <w:bookmarkStart w:id="5152" w:name="_Toc76541327"/>
      <w:bookmarkStart w:id="5153" w:name="_Toc76541894"/>
      <w:bookmarkStart w:id="5154" w:name="_Toc82429784"/>
      <w:bookmarkStart w:id="5155" w:name="_Toc89940035"/>
      <w:bookmarkStart w:id="5156" w:name="_Toc98754361"/>
      <w:bookmarkStart w:id="5157" w:name="_Toc106178175"/>
      <w:bookmarkStart w:id="5158" w:name="_Toc114148893"/>
      <w:bookmarkStart w:id="5159" w:name="_Toc124151138"/>
      <w:bookmarkStart w:id="5160" w:name="_Toc130393678"/>
      <w:bookmarkStart w:id="5161" w:name="_Toc137562065"/>
      <w:bookmarkStart w:id="5162" w:name="_Toc138871207"/>
      <w:r w:rsidRPr="00120294">
        <w:rPr>
          <w:lang w:eastAsia="sv-SE"/>
        </w:rPr>
        <w:t>7.9.4.1</w:t>
      </w:r>
      <w:r w:rsidRPr="00120294">
        <w:rPr>
          <w:lang w:eastAsia="sv-SE"/>
        </w:rPr>
        <w:tab/>
        <w:t>Initial conditions</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143DC28F" w14:textId="77777777" w:rsidR="00B606D9" w:rsidRPr="00120294" w:rsidRDefault="00B606D9" w:rsidP="00B606D9">
      <w:pPr>
        <w:spacing w:line="259" w:lineRule="auto"/>
        <w:rPr>
          <w:color w:val="000000"/>
          <w:lang w:eastAsia="ja-JP"/>
        </w:rPr>
      </w:pPr>
      <w:r w:rsidRPr="00120294">
        <w:rPr>
          <w:color w:val="000000"/>
          <w:lang w:eastAsia="ja-JP"/>
        </w:rPr>
        <w:t>Test environment: Normal, see annex B.2.</w:t>
      </w:r>
    </w:p>
    <w:p w14:paraId="205DA83D" w14:textId="77777777" w:rsidR="00B606D9" w:rsidRPr="00120294" w:rsidRDefault="00B606D9" w:rsidP="00B606D9">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440C0028" w14:textId="77777777" w:rsidR="00B606D9" w:rsidRPr="00120294" w:rsidRDefault="00B606D9" w:rsidP="00B606D9">
      <w:pPr>
        <w:spacing w:line="259" w:lineRule="auto"/>
        <w:rPr>
          <w:color w:val="000000"/>
          <w:lang w:eastAsia="zh-CN"/>
        </w:rPr>
      </w:pPr>
      <w:r w:rsidRPr="00120294">
        <w:rPr>
          <w:color w:val="000000"/>
          <w:lang w:eastAsia="ja-JP"/>
        </w:rPr>
        <w:t>Directions to be tested:</w:t>
      </w:r>
    </w:p>
    <w:p w14:paraId="1B6EC9C3"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w:t>
      </w:r>
      <w:r w:rsidRPr="00120294">
        <w:rPr>
          <w:i/>
          <w:iCs/>
          <w:color w:val="000000"/>
          <w:lang w:eastAsia="ja-JP"/>
        </w:rPr>
        <w:t xml:space="preserve"> type 1-O</w:t>
      </w:r>
      <w:r w:rsidRPr="00120294">
        <w:rPr>
          <w:color w:val="000000"/>
          <w:lang w:eastAsia="ja-JP"/>
        </w:rPr>
        <w:t xml:space="preserve">, </w:t>
      </w:r>
      <w:r w:rsidRPr="00120294">
        <w:rPr>
          <w:color w:val="000000"/>
          <w:lang w:eastAsia="zh-CN"/>
        </w:rPr>
        <w:t>receiver target reference direction (D.31),</w:t>
      </w:r>
    </w:p>
    <w:p w14:paraId="043EFF68"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OTA REFSENS receiver target reference direction (D.54).</w:t>
      </w:r>
    </w:p>
    <w:p w14:paraId="7FD8E9C8" w14:textId="77777777" w:rsidR="00B606D9" w:rsidRPr="00120294" w:rsidRDefault="00B606D9" w:rsidP="00DD157E">
      <w:pPr>
        <w:pStyle w:val="Heading4"/>
        <w:rPr>
          <w:lang w:eastAsia="zh-CN"/>
        </w:rPr>
      </w:pPr>
      <w:bookmarkStart w:id="5163" w:name="_Toc75334239"/>
      <w:bookmarkStart w:id="5164" w:name="_Toc75508431"/>
      <w:bookmarkStart w:id="5165" w:name="_Toc75816170"/>
      <w:bookmarkStart w:id="5166" w:name="_Toc76541328"/>
      <w:bookmarkStart w:id="5167" w:name="_Toc76541895"/>
      <w:bookmarkStart w:id="5168" w:name="_Toc82429785"/>
      <w:bookmarkStart w:id="5169" w:name="_Toc89940036"/>
      <w:bookmarkStart w:id="5170" w:name="_Toc98754362"/>
      <w:bookmarkStart w:id="5171" w:name="_Toc106178176"/>
      <w:bookmarkStart w:id="5172" w:name="_Toc114148894"/>
      <w:bookmarkStart w:id="5173" w:name="_Toc124151139"/>
      <w:bookmarkStart w:id="5174" w:name="_Toc130393679"/>
      <w:bookmarkStart w:id="5175" w:name="_Toc137562066"/>
      <w:bookmarkStart w:id="5176" w:name="_Toc138871208"/>
      <w:r w:rsidRPr="00120294">
        <w:rPr>
          <w:lang w:eastAsia="sv-SE"/>
        </w:rPr>
        <w:t>7.9.4.2</w:t>
      </w:r>
      <w:r w:rsidRPr="00120294">
        <w:rPr>
          <w:lang w:eastAsia="sv-SE"/>
        </w:rPr>
        <w:tab/>
        <w:t>Procedure</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3F8D95EB" w14:textId="77777777" w:rsidR="00B606D9" w:rsidRPr="00120294" w:rsidRDefault="00B606D9" w:rsidP="00B606D9">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 xml:space="preserve">IAB-DU </w:t>
      </w:r>
      <w:r w:rsidRPr="00120294">
        <w:rPr>
          <w:color w:val="000000"/>
          <w:lang w:eastAsia="ja-JP"/>
        </w:rPr>
        <w:t xml:space="preserve">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7</w:t>
      </w:r>
      <w:r w:rsidRPr="00120294">
        <w:rPr>
          <w:color w:val="000000"/>
          <w:lang w:eastAsia="ja-JP"/>
        </w:rPr>
        <w:t>.</w:t>
      </w:r>
    </w:p>
    <w:p w14:paraId="35BD2061" w14:textId="77777777" w:rsidR="00B606D9" w:rsidRPr="00120294" w:rsidRDefault="00B606D9" w:rsidP="00B606D9">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of the</w:t>
      </w:r>
      <w:r w:rsidRPr="00120294">
        <w:rPr>
          <w:color w:val="000000"/>
          <w:lang w:eastAsia="zh-CN"/>
        </w:rPr>
        <w:t xml:space="preserve"> </w:t>
      </w:r>
      <w:r w:rsidRPr="00120294">
        <w:rPr>
          <w:rFonts w:hint="eastAsia"/>
          <w:color w:val="000000"/>
          <w:lang w:eastAsia="zh-CN"/>
        </w:rPr>
        <w:t xml:space="preserve">IAB node </w:t>
      </w:r>
      <w:r w:rsidRPr="00120294">
        <w:rPr>
          <w:color w:val="000000"/>
          <w:lang w:eastAsia="zh-CN"/>
        </w:rPr>
        <w:t>with the test system.</w:t>
      </w:r>
    </w:p>
    <w:p w14:paraId="338FF212" w14:textId="60E79D21" w:rsidR="00B606D9" w:rsidRPr="00120294" w:rsidRDefault="00B606D9" w:rsidP="00B606D9">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r>
      <w:r w:rsidRPr="00120294">
        <w:rPr>
          <w:color w:val="000000"/>
          <w:lang w:eastAsia="ja-JP"/>
        </w:rPr>
        <w:t xml:space="preserve">Align </w:t>
      </w:r>
      <w:r w:rsidRPr="00120294">
        <w:rPr>
          <w:color w:val="000000"/>
          <w:lang w:eastAsia="zh-CN"/>
        </w:rPr>
        <w:t xml:space="preserve">the </w:t>
      </w:r>
      <w:r w:rsidRPr="00120294">
        <w:rPr>
          <w:rFonts w:hint="eastAsia"/>
          <w:color w:val="000000"/>
          <w:lang w:eastAsia="zh-CN"/>
        </w:rPr>
        <w:t>IAB-DU</w:t>
      </w:r>
      <w:r w:rsidR="001F6DF4">
        <w:rPr>
          <w:rFonts w:hint="eastAsia"/>
          <w:color w:val="000000"/>
          <w:lang w:eastAsia="zh-CN"/>
        </w:rPr>
        <w:t xml:space="preserve"> </w:t>
      </w:r>
      <w:r w:rsidRPr="00120294">
        <w:rPr>
          <w:color w:val="000000"/>
          <w:lang w:eastAsia="ja-JP"/>
        </w:rPr>
        <w:t>with the test antenna</w:t>
      </w:r>
      <w:r w:rsidRPr="00120294">
        <w:rPr>
          <w:color w:val="000000"/>
          <w:lang w:eastAsia="zh-CN"/>
        </w:rPr>
        <w:t xml:space="preserve"> in the declared direction to be tested.</w:t>
      </w:r>
    </w:p>
    <w:p w14:paraId="3446654C" w14:textId="77777777" w:rsidR="00B606D9" w:rsidRPr="00120294" w:rsidRDefault="00B606D9" w:rsidP="00B606D9">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DU</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0BA8D666" w14:textId="77777777" w:rsidR="00B606D9" w:rsidRPr="00120294" w:rsidRDefault="00B606D9" w:rsidP="00B606D9">
      <w:pPr>
        <w:spacing w:line="259" w:lineRule="auto"/>
        <w:ind w:left="568" w:hanging="284"/>
        <w:rPr>
          <w:color w:val="000000"/>
          <w:lang w:eastAsia="ja-JP"/>
        </w:rPr>
      </w:pPr>
      <w:r w:rsidRPr="00120294">
        <w:rPr>
          <w:color w:val="000000"/>
          <w:lang w:eastAsia="ja-JP"/>
        </w:rPr>
        <w:t>5)</w:t>
      </w:r>
      <w:r w:rsidRPr="00120294">
        <w:rPr>
          <w:color w:val="000000"/>
          <w:lang w:eastAsia="ja-JP"/>
        </w:rPr>
        <w:tab/>
        <w:t>Configure the beam peak direction for the transmitter according to the declared reference beam direction pair for the appropriate beam identifier.</w:t>
      </w:r>
    </w:p>
    <w:p w14:paraId="6735CCF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1604E544" w14:textId="4037108B" w:rsidR="00B606D9" w:rsidRPr="00120294" w:rsidRDefault="00B606D9" w:rsidP="00B606D9">
      <w:pPr>
        <w:spacing w:line="259" w:lineRule="auto"/>
        <w:ind w:left="851" w:hanging="284"/>
        <w:rPr>
          <w:color w:val="000000"/>
          <w:lang w:eastAsia="zh-CN"/>
        </w:rPr>
      </w:pPr>
      <w:r w:rsidRPr="00120294">
        <w:rPr>
          <w:color w:val="000000"/>
          <w:lang w:eastAsia="zh-CN"/>
        </w:rPr>
        <w:t>a)</w:t>
      </w:r>
      <w:r w:rsidRPr="00120294">
        <w:rPr>
          <w:color w:val="000000"/>
          <w:lang w:eastAsia="zh-CN"/>
        </w:rPr>
        <w:tab/>
        <w:t>Adjust the signal generator for the wanted signal as specified in</w:t>
      </w:r>
      <w:r w:rsidRPr="00120294">
        <w:rPr>
          <w:rFonts w:hint="eastAsia"/>
          <w:color w:val="000000"/>
          <w:lang w:eastAsia="zh-CN"/>
        </w:rPr>
        <w:t xml:space="preserve"> subclause 7.9.5.1 for </w:t>
      </w:r>
      <w:r w:rsidRPr="00120294">
        <w:rPr>
          <w:rFonts w:hint="eastAsia"/>
          <w:i/>
          <w:iCs/>
          <w:color w:val="000000"/>
          <w:lang w:eastAsia="zh-CN"/>
        </w:rPr>
        <w:t>IAB-DU type 1-O</w:t>
      </w:r>
      <w:r w:rsidRPr="00120294">
        <w:rPr>
          <w:rFonts w:hint="eastAsia"/>
          <w:color w:val="000000"/>
          <w:lang w:eastAsia="zh-CN"/>
        </w:rPr>
        <w:t xml:space="preserve"> and subclause 7.9.5.2 for </w:t>
      </w:r>
      <w:r w:rsidRPr="00120294">
        <w:rPr>
          <w:rFonts w:hint="eastAsia"/>
          <w:i/>
          <w:iCs/>
          <w:color w:val="000000"/>
          <w:lang w:eastAsia="zh-CN"/>
        </w:rPr>
        <w:t>IAB-DU type 2-O</w:t>
      </w:r>
      <w:r w:rsidRPr="00120294">
        <w:rPr>
          <w:rFonts w:hint="eastAsia"/>
          <w:color w:val="000000"/>
          <w:lang w:eastAsia="zh-CN"/>
        </w:rPr>
        <w:t>;</w:t>
      </w:r>
    </w:p>
    <w:p w14:paraId="54DC2AC2" w14:textId="1B827712" w:rsidR="00B606D9" w:rsidRPr="00120294" w:rsidRDefault="00B606D9" w:rsidP="00B606D9">
      <w:pPr>
        <w:spacing w:line="259" w:lineRule="auto"/>
        <w:ind w:left="851" w:hanging="284"/>
        <w:rPr>
          <w:color w:val="000000"/>
          <w:lang w:eastAsia="zh-CN"/>
        </w:rPr>
      </w:pPr>
      <w:r w:rsidRPr="00120294">
        <w:rPr>
          <w:color w:val="000000"/>
          <w:lang w:eastAsia="zh-CN"/>
        </w:rPr>
        <w:t>b)</w:t>
      </w:r>
      <w:r w:rsidRPr="00120294">
        <w:rPr>
          <w:color w:val="000000"/>
          <w:lang w:eastAsia="zh-CN"/>
        </w:rPr>
        <w:tab/>
        <w:t>Adjust the signal generator for the interfering signal as specified in</w:t>
      </w:r>
      <w:r w:rsidRPr="00120294">
        <w:rPr>
          <w:rFonts w:hint="eastAsia"/>
          <w:color w:val="000000"/>
          <w:lang w:eastAsia="zh-CN"/>
        </w:rPr>
        <w:t xml:space="preserve"> subclause 7.9.5.1 for </w:t>
      </w:r>
      <w:r w:rsidRPr="00120294">
        <w:rPr>
          <w:i/>
          <w:iCs/>
          <w:color w:val="000000"/>
          <w:lang w:eastAsia="zh-CN"/>
        </w:rPr>
        <w:t>IAB-DU type 1-O</w:t>
      </w:r>
      <w:r w:rsidRPr="00120294">
        <w:rPr>
          <w:rFonts w:hint="eastAsia"/>
          <w:color w:val="000000"/>
          <w:lang w:eastAsia="zh-CN"/>
        </w:rPr>
        <w:t xml:space="preserve"> and subclause 7.9.5.2 for </w:t>
      </w:r>
      <w:r w:rsidRPr="00120294">
        <w:rPr>
          <w:i/>
          <w:iCs/>
          <w:color w:val="000000"/>
          <w:lang w:eastAsia="zh-CN"/>
        </w:rPr>
        <w:t>IAB-DU type 2-O</w:t>
      </w:r>
      <w:r w:rsidRPr="00120294">
        <w:rPr>
          <w:rFonts w:hint="eastAsia"/>
          <w:color w:val="000000"/>
          <w:lang w:eastAsia="zh-CN"/>
        </w:rPr>
        <w:t>;</w:t>
      </w:r>
    </w:p>
    <w:p w14:paraId="1D613224"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7</w:t>
      </w:r>
      <w:r w:rsidRPr="00120294">
        <w:rPr>
          <w:color w:val="000000"/>
          <w:lang w:eastAsia="zh-CN"/>
        </w:rPr>
        <w:t>)</w:t>
      </w:r>
      <w:r w:rsidRPr="00120294">
        <w:rPr>
          <w:color w:val="000000"/>
          <w:lang w:eastAsia="zh-CN"/>
        </w:rPr>
        <w:tab/>
        <w:t>Measure throughput</w:t>
      </w:r>
      <w:r w:rsidRPr="00120294">
        <w:rPr>
          <w:color w:val="000000"/>
          <w:lang w:eastAsia="ja-JP"/>
        </w:rPr>
        <w:t xml:space="preserve"> according to annex A.1 for each supported polarization</w:t>
      </w:r>
      <w:r w:rsidRPr="00120294">
        <w:rPr>
          <w:color w:val="000000"/>
          <w:lang w:eastAsia="zh-CN"/>
        </w:rPr>
        <w:t>.</w:t>
      </w:r>
    </w:p>
    <w:p w14:paraId="34CD4481"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8</w:t>
      </w:r>
      <w:r w:rsidRPr="00120294">
        <w:rPr>
          <w:color w:val="000000"/>
          <w:lang w:eastAsia="ja-JP"/>
        </w:rPr>
        <w:t>)</w:t>
      </w:r>
      <w:r w:rsidRPr="00120294">
        <w:rPr>
          <w:color w:val="000000"/>
          <w:lang w:eastAsia="zh-CN"/>
        </w:rPr>
        <w:tab/>
        <w:t xml:space="preserve">Repeat the measurement with the wanted signal on the other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the interfering signal at opposite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adjacent to the wanted signal.</w:t>
      </w:r>
    </w:p>
    <w:p w14:paraId="41C9CFE5"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396585" w14:textId="77777777" w:rsidR="00B606D9" w:rsidRPr="00120294" w:rsidRDefault="00B606D9" w:rsidP="00B606D9">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12F89DA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66C4A65F" w14:textId="77777777" w:rsidR="00B606D9" w:rsidRPr="00120294" w:rsidRDefault="00B606D9" w:rsidP="00DD157E">
      <w:pPr>
        <w:pStyle w:val="Heading3"/>
        <w:rPr>
          <w:lang w:eastAsia="sv-SE"/>
        </w:rPr>
      </w:pPr>
      <w:bookmarkStart w:id="5177" w:name="_Toc75334240"/>
      <w:bookmarkStart w:id="5178" w:name="_Toc75508432"/>
      <w:bookmarkStart w:id="5179" w:name="_Toc75816171"/>
      <w:bookmarkStart w:id="5180" w:name="_Toc76541329"/>
      <w:bookmarkStart w:id="5181" w:name="_Toc76541896"/>
      <w:bookmarkStart w:id="5182" w:name="_Toc82429786"/>
      <w:bookmarkStart w:id="5183" w:name="_Toc89940037"/>
      <w:bookmarkStart w:id="5184" w:name="_Toc98754363"/>
      <w:bookmarkStart w:id="5185" w:name="_Toc106178177"/>
      <w:bookmarkStart w:id="5186" w:name="_Toc114148895"/>
      <w:bookmarkStart w:id="5187" w:name="_Toc124151140"/>
      <w:bookmarkStart w:id="5188" w:name="_Toc130393680"/>
      <w:bookmarkStart w:id="5189" w:name="_Toc137562067"/>
      <w:bookmarkStart w:id="5190" w:name="_Toc138871209"/>
      <w:r w:rsidRPr="00120294">
        <w:rPr>
          <w:lang w:eastAsia="sv-SE"/>
        </w:rPr>
        <w:t>7.9</w:t>
      </w:r>
      <w:r w:rsidRPr="00120294">
        <w:rPr>
          <w:lang w:eastAsia="zh-CN"/>
        </w:rPr>
        <w:t>.</w:t>
      </w:r>
      <w:r w:rsidRPr="00120294">
        <w:rPr>
          <w:lang w:eastAsia="sv-SE"/>
        </w:rPr>
        <w:t>5</w:t>
      </w:r>
      <w:r w:rsidRPr="00120294">
        <w:rPr>
          <w:lang w:eastAsia="sv-SE"/>
        </w:rPr>
        <w:tab/>
        <w:t>Test requirement</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212F65C7" w14:textId="77777777" w:rsidR="00B606D9" w:rsidRPr="00120294" w:rsidRDefault="00B606D9" w:rsidP="00DD157E">
      <w:pPr>
        <w:pStyle w:val="Heading4"/>
        <w:rPr>
          <w:lang w:eastAsia="sv-SE"/>
        </w:rPr>
      </w:pPr>
      <w:bookmarkStart w:id="5191" w:name="_Toc75334241"/>
      <w:bookmarkStart w:id="5192" w:name="_Toc75508433"/>
      <w:bookmarkStart w:id="5193" w:name="_Toc75816172"/>
      <w:bookmarkStart w:id="5194" w:name="_Toc76541330"/>
      <w:bookmarkStart w:id="5195" w:name="_Toc76541897"/>
      <w:bookmarkStart w:id="5196" w:name="_Toc82429787"/>
      <w:bookmarkStart w:id="5197" w:name="_Toc89940038"/>
      <w:bookmarkStart w:id="5198" w:name="_Toc98754364"/>
      <w:bookmarkStart w:id="5199" w:name="_Toc106178178"/>
      <w:bookmarkStart w:id="5200" w:name="_Toc114148896"/>
      <w:bookmarkStart w:id="5201" w:name="_Toc124151141"/>
      <w:bookmarkStart w:id="5202" w:name="_Toc130393681"/>
      <w:bookmarkStart w:id="5203" w:name="_Toc137562068"/>
      <w:bookmarkStart w:id="5204" w:name="_Toc138871210"/>
      <w:r w:rsidRPr="00120294">
        <w:rPr>
          <w:lang w:eastAsia="sv-SE"/>
        </w:rPr>
        <w:t>7.9.5.1</w:t>
      </w:r>
      <w:r w:rsidRPr="00120294">
        <w:rPr>
          <w:lang w:eastAsia="sv-SE"/>
        </w:rPr>
        <w:tab/>
      </w:r>
      <w:r w:rsidRPr="00120294">
        <w:rPr>
          <w:rFonts w:hint="eastAsia"/>
          <w:i/>
          <w:lang w:eastAsia="zh-CN"/>
        </w:rPr>
        <w:t>IAB-DU</w:t>
      </w:r>
      <w:r w:rsidRPr="00120294">
        <w:rPr>
          <w:i/>
          <w:lang w:eastAsia="sv-SE"/>
        </w:rPr>
        <w:t xml:space="preserve"> type 1-O</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32603FE9" w14:textId="77777777" w:rsidR="00B606D9" w:rsidRPr="00120294" w:rsidRDefault="00B606D9" w:rsidP="00B606D9">
      <w:pPr>
        <w:spacing w:line="259" w:lineRule="auto"/>
        <w:rPr>
          <w:color w:val="000000"/>
          <w:lang w:eastAsia="ja-JP"/>
        </w:rPr>
      </w:pPr>
      <w:r w:rsidRPr="00120294">
        <w:rPr>
          <w:color w:val="000000"/>
          <w:lang w:eastAsia="ja-JP"/>
        </w:rPr>
        <w:t>The requirement shall apply at the RIB</w:t>
      </w:r>
      <w:r w:rsidRPr="00120294">
        <w:rPr>
          <w:b/>
          <w:color w:val="000000"/>
          <w:lang w:eastAsia="ja-JP"/>
        </w:rPr>
        <w:t xml:space="preserve"> </w:t>
      </w:r>
      <w:r w:rsidRPr="00120294">
        <w:rPr>
          <w:color w:val="000000"/>
          <w:lang w:eastAsia="ja-JP"/>
        </w:rPr>
        <w:t xml:space="preserve">when the AoA of the incident wave of the received signal and the interfering signal are the same direction and are within the </w:t>
      </w:r>
      <w:r w:rsidRPr="00120294">
        <w:rPr>
          <w:i/>
          <w:color w:val="000000"/>
          <w:lang w:eastAsia="ja-JP"/>
        </w:rPr>
        <w:t>minSENS RoAoA</w:t>
      </w:r>
    </w:p>
    <w:p w14:paraId="3180A576"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2F587536" w14:textId="77777777" w:rsidR="00B606D9" w:rsidRPr="00120294" w:rsidRDefault="00B606D9" w:rsidP="00B606D9">
      <w:pPr>
        <w:spacing w:line="259" w:lineRule="auto"/>
        <w:rPr>
          <w:color w:val="000000"/>
          <w:lang w:eastAsia="ja-JP"/>
        </w:rPr>
      </w:pPr>
      <w:r w:rsidRPr="00120294">
        <w:rPr>
          <w:color w:val="000000"/>
          <w:lang w:eastAsia="ja-JP"/>
        </w:rPr>
        <w:t>For a wanted and an interfering signal coupled to the RIB, the following requirements shall be met:</w:t>
      </w:r>
    </w:p>
    <w:p w14:paraId="6F956E2F" w14:textId="77777777" w:rsidR="00B606D9" w:rsidRPr="00120294" w:rsidRDefault="00B606D9" w:rsidP="00B56291">
      <w:pPr>
        <w:pStyle w:val="B1"/>
        <w:rPr>
          <w:lang w:eastAsia="zh-CN"/>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DU</w:t>
      </w:r>
      <w:r w:rsidRPr="00120294">
        <w:rPr>
          <w:rFonts w:hint="eastAsia"/>
          <w:i/>
          <w:color w:val="000000"/>
          <w:lang w:eastAsia="zh-CN"/>
        </w:rPr>
        <w:t xml:space="preserve"> 1-O</w:t>
      </w:r>
      <w:r w:rsidRPr="00120294">
        <w:rPr>
          <w:color w:val="000000"/>
          <w:lang w:eastAsia="ja-JP"/>
        </w:rPr>
        <w:t xml:space="preserve">, the throughput shall be ≥ 95% of the maximum throughput of the reference measurement channel as specified in annex A.1 with parameters specified in table </w:t>
      </w:r>
      <w:r w:rsidRPr="00120294">
        <w:rPr>
          <w:rFonts w:hint="eastAsia"/>
          <w:color w:val="000000"/>
          <w:lang w:eastAsia="zh-CN"/>
        </w:rPr>
        <w:t>7.9.5.1</w:t>
      </w:r>
      <w:r w:rsidRPr="00120294">
        <w:rPr>
          <w:color w:val="000000"/>
          <w:lang w:eastAsia="ja-JP"/>
        </w:rPr>
        <w:t>-1</w:t>
      </w:r>
      <w:r w:rsidRPr="00120294">
        <w:rPr>
          <w:color w:val="000000"/>
          <w:lang w:eastAsia="zh-CN"/>
        </w:rPr>
        <w:t xml:space="preserve"> for Wide Area </w:t>
      </w:r>
      <w:r w:rsidRPr="00120294">
        <w:rPr>
          <w:rFonts w:hint="eastAsia"/>
          <w:color w:val="000000"/>
          <w:lang w:eastAsia="zh-CN"/>
        </w:rPr>
        <w:t>IAB-DU</w:t>
      </w:r>
      <w:r w:rsidRPr="00120294">
        <w:rPr>
          <w:color w:val="000000"/>
          <w:lang w:eastAsia="zh-CN"/>
        </w:rPr>
        <w:t xml:space="preserve">, in table </w:t>
      </w:r>
      <w:r w:rsidRPr="00120294">
        <w:rPr>
          <w:rFonts w:hint="eastAsia"/>
          <w:color w:val="000000"/>
          <w:lang w:eastAsia="zh-CN"/>
        </w:rPr>
        <w:t>7.9.5.1</w:t>
      </w:r>
      <w:r w:rsidRPr="00120294">
        <w:rPr>
          <w:color w:val="000000"/>
          <w:lang w:eastAsia="zh-CN"/>
        </w:rPr>
        <w:t xml:space="preserve">-2 for </w:t>
      </w:r>
      <w:r w:rsidRPr="00120294">
        <w:rPr>
          <w:rFonts w:hint="eastAsia"/>
          <w:color w:val="000000"/>
          <w:lang w:eastAsia="zh-CN"/>
        </w:rPr>
        <w:t xml:space="preserve">Medium Range IAB-DU and in table 7.9.5.1-3 for </w:t>
      </w:r>
      <w:r w:rsidRPr="00120294">
        <w:rPr>
          <w:color w:val="000000"/>
          <w:lang w:eastAsia="zh-CN"/>
        </w:rPr>
        <w:t xml:space="preserve">Local Area </w:t>
      </w:r>
      <w:r w:rsidRPr="00120294">
        <w:rPr>
          <w:rFonts w:hint="eastAsia"/>
          <w:color w:val="000000"/>
          <w:lang w:eastAsia="zh-CN"/>
        </w:rPr>
        <w:t>IAB-DU</w:t>
      </w:r>
      <w:r w:rsidRPr="00120294">
        <w:rPr>
          <w:color w:val="000000"/>
          <w:lang w:eastAsia="ja-JP"/>
        </w:rPr>
        <w:t>.</w:t>
      </w:r>
    </w:p>
    <w:p w14:paraId="52B0EB8C" w14:textId="77777777" w:rsidR="00B606D9" w:rsidRPr="00120294" w:rsidRDefault="00B606D9" w:rsidP="00124AE4">
      <w:pPr>
        <w:pStyle w:val="TH"/>
        <w:rPr>
          <w:lang w:eastAsia="zh-CN"/>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 xml:space="preserve">-1: </w:t>
      </w:r>
      <w:r w:rsidRPr="00120294">
        <w:rPr>
          <w:color w:val="000000"/>
          <w:lang w:eastAsia="zh-CN"/>
        </w:rPr>
        <w:t xml:space="preserve">Wide Area </w:t>
      </w:r>
      <w:r w:rsidRPr="00120294">
        <w:rPr>
          <w:rFonts w:hint="eastAsia"/>
          <w:color w:val="000000"/>
          <w:lang w:eastAsia="zh-CN"/>
        </w:rPr>
        <w:t>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3"/>
        <w:gridCol w:w="1234"/>
        <w:gridCol w:w="1541"/>
        <w:gridCol w:w="961"/>
        <w:gridCol w:w="964"/>
        <w:gridCol w:w="964"/>
        <w:gridCol w:w="1317"/>
        <w:gridCol w:w="1381"/>
      </w:tblGrid>
      <w:tr w:rsidR="00B606D9" w:rsidRPr="00120294" w14:paraId="37AD0DAF" w14:textId="77777777" w:rsidTr="00836A4B">
        <w:trPr>
          <w:cantSplit/>
          <w:jc w:val="center"/>
        </w:trPr>
        <w:tc>
          <w:tcPr>
            <w:tcW w:w="1263" w:type="dxa"/>
            <w:tcBorders>
              <w:top w:val="single" w:sz="4" w:space="0" w:color="auto"/>
              <w:left w:val="single" w:sz="4" w:space="0" w:color="auto"/>
              <w:right w:val="single" w:sz="4" w:space="0" w:color="auto"/>
            </w:tcBorders>
            <w:shd w:val="clear" w:color="auto" w:fill="auto"/>
          </w:tcPr>
          <w:p w14:paraId="6849380B" w14:textId="46AE448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4" w:type="dxa"/>
            <w:tcBorders>
              <w:top w:val="single" w:sz="4" w:space="0" w:color="auto"/>
              <w:left w:val="single" w:sz="4" w:space="0" w:color="auto"/>
              <w:right w:val="single" w:sz="4" w:space="0" w:color="auto"/>
            </w:tcBorders>
            <w:shd w:val="clear" w:color="auto" w:fill="auto"/>
          </w:tcPr>
          <w:p w14:paraId="5BF7E432" w14:textId="4D9514A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1" w:type="dxa"/>
            <w:tcBorders>
              <w:top w:val="single" w:sz="4" w:space="0" w:color="auto"/>
              <w:left w:val="single" w:sz="4" w:space="0" w:color="auto"/>
              <w:right w:val="single" w:sz="4" w:space="0" w:color="auto"/>
            </w:tcBorders>
            <w:shd w:val="clear" w:color="auto" w:fill="auto"/>
          </w:tcPr>
          <w:p w14:paraId="4FFA4913" w14:textId="6650659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9" w:type="dxa"/>
            <w:gridSpan w:val="3"/>
            <w:tcBorders>
              <w:top w:val="single" w:sz="6" w:space="0" w:color="000000"/>
              <w:left w:val="single" w:sz="4" w:space="0" w:color="auto"/>
              <w:bottom w:val="single" w:sz="4" w:space="0" w:color="auto"/>
              <w:right w:val="single" w:sz="4" w:space="0" w:color="auto"/>
            </w:tcBorders>
          </w:tcPr>
          <w:p w14:paraId="4FD241DB" w14:textId="53FA2A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5035543C" w14:textId="09B90A0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1" w:type="dxa"/>
            <w:tcBorders>
              <w:top w:val="single" w:sz="4" w:space="0" w:color="auto"/>
              <w:left w:val="single" w:sz="4" w:space="0" w:color="auto"/>
              <w:right w:val="single" w:sz="4" w:space="0" w:color="auto"/>
            </w:tcBorders>
            <w:shd w:val="clear" w:color="auto" w:fill="auto"/>
          </w:tcPr>
          <w:p w14:paraId="28ED6E4B" w14:textId="71074CE8"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2EB4530F" w14:textId="77777777" w:rsidTr="00836A4B">
        <w:trPr>
          <w:cantSplit/>
          <w:jc w:val="center"/>
        </w:trPr>
        <w:tc>
          <w:tcPr>
            <w:tcW w:w="1263" w:type="dxa"/>
            <w:tcBorders>
              <w:left w:val="single" w:sz="4" w:space="0" w:color="auto"/>
              <w:bottom w:val="single" w:sz="4" w:space="0" w:color="auto"/>
              <w:right w:val="single" w:sz="4" w:space="0" w:color="auto"/>
            </w:tcBorders>
            <w:shd w:val="clear" w:color="auto" w:fill="auto"/>
          </w:tcPr>
          <w:p w14:paraId="04F2D5A2"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4" w:type="dxa"/>
            <w:tcBorders>
              <w:left w:val="single" w:sz="4" w:space="0" w:color="auto"/>
              <w:bottom w:val="single" w:sz="4" w:space="0" w:color="auto"/>
              <w:right w:val="single" w:sz="4" w:space="0" w:color="auto"/>
            </w:tcBorders>
            <w:shd w:val="clear" w:color="auto" w:fill="auto"/>
          </w:tcPr>
          <w:p w14:paraId="72FA604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1" w:type="dxa"/>
            <w:tcBorders>
              <w:left w:val="single" w:sz="4" w:space="0" w:color="auto"/>
              <w:bottom w:val="single" w:sz="4" w:space="0" w:color="auto"/>
              <w:right w:val="single" w:sz="4" w:space="0" w:color="auto"/>
            </w:tcBorders>
            <w:shd w:val="clear" w:color="auto" w:fill="auto"/>
          </w:tcPr>
          <w:p w14:paraId="0A4C2EA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27A6929D" w14:textId="689644B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61" w:type="dxa"/>
            <w:tcBorders>
              <w:top w:val="single" w:sz="4" w:space="0" w:color="auto"/>
              <w:left w:val="single" w:sz="4" w:space="0" w:color="auto"/>
              <w:bottom w:val="single" w:sz="4" w:space="0" w:color="auto"/>
              <w:right w:val="single" w:sz="4" w:space="0" w:color="auto"/>
            </w:tcBorders>
          </w:tcPr>
          <w:p w14:paraId="3C5351A0" w14:textId="4243EA81"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636F30A1" w14:textId="70475782"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3BA97199" w14:textId="13FF1B86"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6E77BDA4" w14:textId="021A946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1" w:type="dxa"/>
            <w:tcBorders>
              <w:left w:val="single" w:sz="4" w:space="0" w:color="auto"/>
              <w:bottom w:val="single" w:sz="4" w:space="0" w:color="auto"/>
              <w:right w:val="single" w:sz="4" w:space="0" w:color="auto"/>
            </w:tcBorders>
            <w:shd w:val="clear" w:color="auto" w:fill="auto"/>
          </w:tcPr>
          <w:p w14:paraId="02B32C3A"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170839A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6E343D0" w14:textId="3DE9875D"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7AD597A"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004E9223"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61" w:type="dxa"/>
            <w:tcBorders>
              <w:top w:val="single" w:sz="4" w:space="0" w:color="auto"/>
              <w:left w:val="single" w:sz="4" w:space="0" w:color="auto"/>
              <w:bottom w:val="single" w:sz="4" w:space="0" w:color="auto"/>
              <w:right w:val="single" w:sz="4" w:space="0" w:color="auto"/>
            </w:tcBorders>
          </w:tcPr>
          <w:p w14:paraId="61490302" w14:textId="0B0B0D5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90549B5" w14:textId="7B56FC98"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AE96EC8" w14:textId="5B121B91"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84BDA2E" w14:textId="0C8F6E6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7.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30FDE35D" w14:textId="7895A88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w:t>
            </w:r>
            <w:r w:rsidRPr="00120294">
              <w:rPr>
                <w:rFonts w:ascii="Arial" w:hAnsi="Arial"/>
                <w:color w:val="000000"/>
                <w:sz w:val="18"/>
                <w:lang w:eastAsia="ja-JP"/>
              </w:rPr>
              <w:t xml:space="preserve"> SCS</w:t>
            </w:r>
            <w:r w:rsidRPr="00120294">
              <w:rPr>
                <w:rFonts w:ascii="Arial" w:hAnsi="Arial" w:hint="eastAsia"/>
                <w:color w:val="000000"/>
                <w:sz w:val="18"/>
                <w:lang w:eastAsia="ja-JP"/>
              </w:rPr>
              <w:t>,</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2B8E7A8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198B7D3" w14:textId="2D317EF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34" w:type="dxa"/>
            <w:tcBorders>
              <w:top w:val="single" w:sz="6" w:space="0" w:color="000000"/>
              <w:left w:val="single" w:sz="6" w:space="0" w:color="000000"/>
              <w:bottom w:val="single" w:sz="6" w:space="0" w:color="000000"/>
              <w:right w:val="single" w:sz="6" w:space="0" w:color="000000"/>
            </w:tcBorders>
          </w:tcPr>
          <w:p w14:paraId="4AD0F2AB"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4CFA5BDE"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61" w:type="dxa"/>
            <w:tcBorders>
              <w:top w:val="single" w:sz="4" w:space="0" w:color="auto"/>
              <w:left w:val="single" w:sz="4" w:space="0" w:color="auto"/>
              <w:bottom w:val="single" w:sz="4" w:space="0" w:color="auto"/>
              <w:right w:val="single" w:sz="4" w:space="0" w:color="auto"/>
            </w:tcBorders>
          </w:tcPr>
          <w:p w14:paraId="3BA33402" w14:textId="5D1A035A"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F0EFAD4" w14:textId="6A6FAC08"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B98981" w14:textId="5D31737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89.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4DD08AE" w14:textId="09610EC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EA2EDED" w14:textId="4742046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2D33EB0"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FFA0A8" w14:textId="07D11D17"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50C2FA1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6300180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61" w:type="dxa"/>
            <w:tcBorders>
              <w:top w:val="single" w:sz="4" w:space="0" w:color="auto"/>
              <w:left w:val="single" w:sz="4" w:space="0" w:color="auto"/>
              <w:bottom w:val="single" w:sz="4" w:space="0" w:color="auto"/>
              <w:right w:val="single" w:sz="4" w:space="0" w:color="auto"/>
            </w:tcBorders>
          </w:tcPr>
          <w:p w14:paraId="15A65A5A" w14:textId="0F70002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9E4DCB4" w14:textId="6907D86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BF3AD19" w14:textId="7A3C56D9"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E446B67" w14:textId="13A46998"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8.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01D927A9" w14:textId="3896C9CB"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669FCC83"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D189391" w14:textId="7C6646F7"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2E22A44"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297C49F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61" w:type="dxa"/>
            <w:tcBorders>
              <w:top w:val="single" w:sz="4" w:space="0" w:color="auto"/>
              <w:left w:val="single" w:sz="4" w:space="0" w:color="auto"/>
              <w:bottom w:val="single" w:sz="4" w:space="0" w:color="auto"/>
              <w:right w:val="single" w:sz="4" w:space="0" w:color="auto"/>
            </w:tcBorders>
          </w:tcPr>
          <w:p w14:paraId="202F8691" w14:textId="0D5ABE6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4A34BA" w14:textId="482A6604"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BD5AB6B" w14:textId="7C5A864C"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F1E1EA1" w14:textId="6B41D46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418A02F2" w14:textId="613E7DB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2CCCE07F"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75AC30" w14:textId="4E16CE9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C5B64D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373BF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61" w:type="dxa"/>
            <w:tcBorders>
              <w:top w:val="single" w:sz="4" w:space="0" w:color="auto"/>
              <w:left w:val="single" w:sz="4" w:space="0" w:color="auto"/>
              <w:bottom w:val="single" w:sz="4" w:space="0" w:color="auto"/>
              <w:right w:val="single" w:sz="4" w:space="0" w:color="auto"/>
            </w:tcBorders>
          </w:tcPr>
          <w:p w14:paraId="4703E8EA" w14:textId="717D5151"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0B3AB6" w14:textId="3EAFD68B"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5D852EC" w14:textId="26CA0CDA"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5.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6F21CD8" w14:textId="2761953D"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 xml:space="preserve">-78.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714986FF" w14:textId="6F0904B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04174BE2"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ACD255A" w14:textId="2F9E465E"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B1ED6E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26E9E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61" w:type="dxa"/>
            <w:tcBorders>
              <w:top w:val="single" w:sz="4" w:space="0" w:color="auto"/>
              <w:left w:val="single" w:sz="4" w:space="0" w:color="auto"/>
              <w:bottom w:val="single" w:sz="4" w:space="0" w:color="auto"/>
              <w:right w:val="single" w:sz="4" w:space="0" w:color="auto"/>
            </w:tcBorders>
          </w:tcPr>
          <w:p w14:paraId="54E9280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0FB162D9"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2329CB3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17" w:type="dxa"/>
            <w:tcBorders>
              <w:top w:val="single" w:sz="4" w:space="0" w:color="auto"/>
              <w:left w:val="single" w:sz="4" w:space="0" w:color="auto"/>
              <w:bottom w:val="single" w:sz="4" w:space="0" w:color="auto"/>
              <w:right w:val="single" w:sz="4" w:space="0" w:color="auto"/>
            </w:tcBorders>
          </w:tcPr>
          <w:p w14:paraId="1564DEA9" w14:textId="3C62639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9BEB449" w14:textId="5A2A45D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4444D808"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CC6DE25" w14:textId="5081B368"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n</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S</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zh-CN"/>
              </w:rPr>
              <w:t xml:space="preserve"> </w:t>
            </w:r>
          </w:p>
        </w:tc>
      </w:tr>
    </w:tbl>
    <w:p w14:paraId="2020734A" w14:textId="77777777" w:rsidR="00B606D9" w:rsidRPr="00120294" w:rsidRDefault="00B606D9" w:rsidP="00B606D9">
      <w:pPr>
        <w:spacing w:line="259" w:lineRule="auto"/>
        <w:rPr>
          <w:color w:val="000000"/>
          <w:lang w:eastAsia="zh-CN"/>
        </w:rPr>
      </w:pPr>
    </w:p>
    <w:p w14:paraId="17F3A332" w14:textId="77777777" w:rsidR="00B606D9" w:rsidRPr="00120294" w:rsidRDefault="00B606D9" w:rsidP="00124AE4">
      <w:pPr>
        <w:pStyle w:val="TH"/>
        <w:rPr>
          <w:lang w:eastAsia="ja-JP"/>
        </w:rPr>
      </w:pPr>
      <w:r w:rsidRPr="00120294">
        <w:rPr>
          <w:rFonts w:hint="eastAsia"/>
          <w:color w:val="000000"/>
          <w:lang w:eastAsia="zh-CN"/>
        </w:rPr>
        <w:t>T</w:t>
      </w:r>
      <w:r w:rsidRPr="00120294">
        <w:rPr>
          <w:color w:val="000000"/>
          <w:lang w:eastAsia="ja-JP"/>
        </w:rPr>
        <w:t xml:space="preserve">able </w:t>
      </w:r>
      <w:r w:rsidRPr="00120294">
        <w:rPr>
          <w:rFonts w:hint="eastAsia"/>
          <w:color w:val="000000"/>
          <w:lang w:eastAsia="zh-CN"/>
        </w:rPr>
        <w:t>7.9.5.1</w:t>
      </w:r>
      <w:r w:rsidRPr="00120294">
        <w:rPr>
          <w:color w:val="000000"/>
          <w:lang w:eastAsia="ja-JP"/>
        </w:rPr>
        <w:t>-2</w:t>
      </w:r>
      <w:r w:rsidRPr="00120294">
        <w:rPr>
          <w:color w:val="000000"/>
          <w:lang w:eastAsia="zh-CN"/>
        </w:rPr>
        <w:t>:</w:t>
      </w:r>
      <w:r w:rsidRPr="00120294">
        <w:rPr>
          <w:color w:val="000000"/>
          <w:lang w:eastAsia="ja-JP"/>
        </w:rPr>
        <w:t xml:space="preserve"> </w:t>
      </w:r>
      <w:r w:rsidRPr="00120294">
        <w:rPr>
          <w:rFonts w:hint="eastAsia"/>
          <w:color w:val="000000"/>
          <w:lang w:eastAsia="zh-CN"/>
        </w:rPr>
        <w:t>Medium Range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4"/>
        <w:gridCol w:w="1235"/>
        <w:gridCol w:w="1542"/>
        <w:gridCol w:w="957"/>
        <w:gridCol w:w="964"/>
        <w:gridCol w:w="964"/>
        <w:gridCol w:w="1317"/>
        <w:gridCol w:w="1382"/>
      </w:tblGrid>
      <w:tr w:rsidR="00B606D9" w:rsidRPr="00120294" w14:paraId="33FA1905" w14:textId="77777777" w:rsidTr="00836A4B">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78C86950" w14:textId="206C11A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5" w:type="dxa"/>
            <w:tcBorders>
              <w:top w:val="single" w:sz="4" w:space="0" w:color="auto"/>
              <w:left w:val="single" w:sz="4" w:space="0" w:color="auto"/>
              <w:right w:val="single" w:sz="4" w:space="0" w:color="auto"/>
            </w:tcBorders>
            <w:shd w:val="clear" w:color="auto" w:fill="auto"/>
          </w:tcPr>
          <w:p w14:paraId="3B7D0C16" w14:textId="14D97E7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2" w:type="dxa"/>
            <w:tcBorders>
              <w:top w:val="single" w:sz="4" w:space="0" w:color="auto"/>
              <w:left w:val="single" w:sz="4" w:space="0" w:color="auto"/>
              <w:right w:val="single" w:sz="4" w:space="0" w:color="auto"/>
            </w:tcBorders>
            <w:shd w:val="clear" w:color="auto" w:fill="auto"/>
          </w:tcPr>
          <w:p w14:paraId="474582BB" w14:textId="093227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5" w:type="dxa"/>
            <w:gridSpan w:val="3"/>
            <w:tcBorders>
              <w:top w:val="single" w:sz="6" w:space="0" w:color="000000"/>
              <w:left w:val="single" w:sz="4" w:space="0" w:color="auto"/>
              <w:bottom w:val="single" w:sz="4" w:space="0" w:color="auto"/>
              <w:right w:val="single" w:sz="4" w:space="0" w:color="auto"/>
            </w:tcBorders>
          </w:tcPr>
          <w:p w14:paraId="50B51880" w14:textId="1B6E604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4E79B4CD" w14:textId="3E800B2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2" w:type="dxa"/>
            <w:tcBorders>
              <w:top w:val="single" w:sz="4" w:space="0" w:color="auto"/>
              <w:left w:val="single" w:sz="4" w:space="0" w:color="auto"/>
              <w:right w:val="single" w:sz="4" w:space="0" w:color="auto"/>
            </w:tcBorders>
            <w:shd w:val="clear" w:color="auto" w:fill="auto"/>
          </w:tcPr>
          <w:p w14:paraId="2E19EF32" w14:textId="5E185346"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31C71E83" w14:textId="77777777" w:rsidTr="00836A4B">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1C9EB61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5" w:type="dxa"/>
            <w:tcBorders>
              <w:left w:val="single" w:sz="4" w:space="0" w:color="auto"/>
              <w:bottom w:val="single" w:sz="4" w:space="0" w:color="auto"/>
              <w:right w:val="single" w:sz="4" w:space="0" w:color="auto"/>
            </w:tcBorders>
            <w:shd w:val="clear" w:color="auto" w:fill="auto"/>
          </w:tcPr>
          <w:p w14:paraId="0FBBC7E7"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2" w:type="dxa"/>
            <w:tcBorders>
              <w:left w:val="single" w:sz="4" w:space="0" w:color="auto"/>
              <w:bottom w:val="single" w:sz="4" w:space="0" w:color="auto"/>
              <w:right w:val="single" w:sz="4" w:space="0" w:color="auto"/>
            </w:tcBorders>
            <w:shd w:val="clear" w:color="auto" w:fill="auto"/>
          </w:tcPr>
          <w:p w14:paraId="31F0A9F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8B4E8F4" w14:textId="2F62B1A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57" w:type="dxa"/>
            <w:tcBorders>
              <w:top w:val="single" w:sz="4" w:space="0" w:color="auto"/>
              <w:left w:val="single" w:sz="4" w:space="0" w:color="auto"/>
              <w:bottom w:val="single" w:sz="4" w:space="0" w:color="auto"/>
              <w:right w:val="single" w:sz="4" w:space="0" w:color="auto"/>
            </w:tcBorders>
          </w:tcPr>
          <w:p w14:paraId="4F59C762" w14:textId="00B01FF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4242E66C" w14:textId="362E75C5"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1B8EA5B0" w14:textId="1428B21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4A770C5B" w14:textId="0CEFBC70"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2" w:type="dxa"/>
            <w:tcBorders>
              <w:left w:val="single" w:sz="4" w:space="0" w:color="auto"/>
              <w:bottom w:val="single" w:sz="4" w:space="0" w:color="auto"/>
              <w:right w:val="single" w:sz="4" w:space="0" w:color="auto"/>
            </w:tcBorders>
            <w:shd w:val="clear" w:color="auto" w:fill="auto"/>
          </w:tcPr>
          <w:p w14:paraId="5421DA7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57744A31"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EEA572A" w14:textId="6A9D8050"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F1EBC5A"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192C9739"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57" w:type="dxa"/>
            <w:tcBorders>
              <w:top w:val="single" w:sz="4" w:space="0" w:color="auto"/>
              <w:left w:val="single" w:sz="4" w:space="0" w:color="auto"/>
              <w:bottom w:val="single" w:sz="4" w:space="0" w:color="auto"/>
              <w:right w:val="single" w:sz="4" w:space="0" w:color="auto"/>
            </w:tcBorders>
          </w:tcPr>
          <w:p w14:paraId="5EB226F8" w14:textId="509A1C3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8DD9F3" w14:textId="78D9E30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3EF21A9" w14:textId="7CD910A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7EB16E7" w14:textId="0D63FEC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2</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00DA72D7" w14:textId="6E1F2DD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095C766E"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34F1A76" w14:textId="23C323D2"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35" w:type="dxa"/>
            <w:tcBorders>
              <w:top w:val="single" w:sz="6" w:space="0" w:color="000000"/>
              <w:left w:val="single" w:sz="6" w:space="0" w:color="000000"/>
              <w:bottom w:val="single" w:sz="6" w:space="0" w:color="000000"/>
              <w:right w:val="single" w:sz="6" w:space="0" w:color="000000"/>
            </w:tcBorders>
          </w:tcPr>
          <w:p w14:paraId="2CB6EBF2"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00867CE8"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57" w:type="dxa"/>
            <w:tcBorders>
              <w:top w:val="single" w:sz="4" w:space="0" w:color="auto"/>
              <w:left w:val="single" w:sz="4" w:space="0" w:color="auto"/>
              <w:bottom w:val="single" w:sz="4" w:space="0" w:color="auto"/>
              <w:right w:val="single" w:sz="4" w:space="0" w:color="auto"/>
            </w:tcBorders>
          </w:tcPr>
          <w:p w14:paraId="42728987" w14:textId="4E35A7E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F12D131" w14:textId="2F925E8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FF01F3D" w14:textId="47CA916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4.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9EB4A37" w14:textId="5F45DB5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6.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628AFEC3" w14:textId="5E924B6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9194D4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B38098B" w14:textId="4C51979B"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6FD2DA1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0705478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57" w:type="dxa"/>
            <w:tcBorders>
              <w:top w:val="single" w:sz="4" w:space="0" w:color="auto"/>
              <w:left w:val="single" w:sz="4" w:space="0" w:color="auto"/>
              <w:bottom w:val="single" w:sz="4" w:space="0" w:color="auto"/>
              <w:right w:val="single" w:sz="4" w:space="0" w:color="auto"/>
            </w:tcBorders>
          </w:tcPr>
          <w:p w14:paraId="7094B451" w14:textId="3877D1E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3D677D2" w14:textId="1D1F3A8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5BF7873" w14:textId="021F437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7CA05B" w14:textId="6ED83D6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71208EF5" w14:textId="00237CF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52855BF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AB69BCC" w14:textId="239677A4"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3A83B66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69F875D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57" w:type="dxa"/>
            <w:tcBorders>
              <w:top w:val="single" w:sz="4" w:space="0" w:color="auto"/>
              <w:left w:val="single" w:sz="4" w:space="0" w:color="auto"/>
              <w:bottom w:val="single" w:sz="4" w:space="0" w:color="auto"/>
              <w:right w:val="single" w:sz="4" w:space="0" w:color="auto"/>
            </w:tcBorders>
          </w:tcPr>
          <w:p w14:paraId="7BCD8155" w14:textId="5E3D418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E79DFB" w14:textId="2787AA3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1A462A6" w14:textId="32E60ED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696A8C" w14:textId="60F2B79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6.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49295A98" w14:textId="3FC1F7A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199D794"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12648BB" w14:textId="55A2A563"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4C10FA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4D81DB0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57" w:type="dxa"/>
            <w:tcBorders>
              <w:top w:val="single" w:sz="4" w:space="0" w:color="auto"/>
              <w:left w:val="single" w:sz="4" w:space="0" w:color="auto"/>
              <w:bottom w:val="single" w:sz="4" w:space="0" w:color="auto"/>
              <w:right w:val="single" w:sz="4" w:space="0" w:color="auto"/>
            </w:tcBorders>
          </w:tcPr>
          <w:p w14:paraId="09BC43DC" w14:textId="718549D6"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683F7C3" w14:textId="29AA5EC9"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C4A717" w14:textId="775CB6C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0.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64B007D" w14:textId="13F4B9C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3</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565E7ACC" w14:textId="5018675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2D2C6787"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5EFF8B9" w14:textId="7DBE393A"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62258E4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55CFFA3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57" w:type="dxa"/>
            <w:tcBorders>
              <w:top w:val="single" w:sz="4" w:space="0" w:color="auto"/>
              <w:left w:val="single" w:sz="4" w:space="0" w:color="auto"/>
              <w:bottom w:val="single" w:sz="4" w:space="0" w:color="auto"/>
              <w:right w:val="single" w:sz="4" w:space="0" w:color="auto"/>
            </w:tcBorders>
          </w:tcPr>
          <w:p w14:paraId="26BDED77" w14:textId="4AEF3C9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4BA287" w14:textId="62771993"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A70D00" w14:textId="0ACE7B4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AAAB1C8" w14:textId="669DEB0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6</w:t>
            </w:r>
            <w:r w:rsidRPr="00120294">
              <w:rPr>
                <w:rFonts w:ascii="Arial" w:hAnsi="Arial" w:cs="Arial"/>
                <w:color w:val="000000"/>
                <w:sz w:val="18"/>
                <w:szCs w:val="18"/>
                <w:lang w:eastAsia="ja-JP"/>
              </w:rPr>
              <w:t xml:space="preserve">.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31733E5E" w14:textId="2B100CD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7686249E"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1B8C758B" w14:textId="66E89E32"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r>
    </w:tbl>
    <w:p w14:paraId="1337BA69" w14:textId="77777777" w:rsidR="00B606D9" w:rsidRPr="00120294" w:rsidRDefault="00B606D9" w:rsidP="00B606D9">
      <w:pPr>
        <w:spacing w:line="259" w:lineRule="auto"/>
        <w:rPr>
          <w:color w:val="000000"/>
          <w:lang w:eastAsia="zh-CN"/>
        </w:rPr>
      </w:pPr>
    </w:p>
    <w:p w14:paraId="5BF70F1B" w14:textId="77777777" w:rsidR="00B606D9" w:rsidRPr="00120294" w:rsidRDefault="00B606D9" w:rsidP="00124AE4">
      <w:pPr>
        <w:pStyle w:val="TH"/>
        <w:rPr>
          <w:lang w:eastAsia="ja-JP"/>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w:t>
      </w:r>
      <w:r w:rsidRPr="00120294">
        <w:rPr>
          <w:color w:val="000000"/>
          <w:lang w:eastAsia="zh-CN"/>
        </w:rPr>
        <w:t>3:</w:t>
      </w:r>
      <w:r w:rsidRPr="00120294">
        <w:rPr>
          <w:color w:val="000000"/>
          <w:lang w:eastAsia="ja-JP"/>
        </w:rPr>
        <w:t xml:space="preserve"> </w:t>
      </w:r>
      <w:r w:rsidRPr="00120294">
        <w:rPr>
          <w:rFonts w:hint="eastAsia"/>
          <w:color w:val="000000"/>
          <w:lang w:eastAsia="zh-CN"/>
        </w:rPr>
        <w:t>Local area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8"/>
        <w:gridCol w:w="1203"/>
        <w:gridCol w:w="1490"/>
        <w:gridCol w:w="993"/>
        <w:gridCol w:w="992"/>
        <w:gridCol w:w="992"/>
        <w:gridCol w:w="1276"/>
        <w:gridCol w:w="1411"/>
      </w:tblGrid>
      <w:tr w:rsidR="00B606D9" w:rsidRPr="00120294" w14:paraId="2C38F69C" w14:textId="77777777" w:rsidTr="00836A4B">
        <w:trPr>
          <w:cantSplit/>
          <w:jc w:val="center"/>
        </w:trPr>
        <w:tc>
          <w:tcPr>
            <w:tcW w:w="1268" w:type="dxa"/>
            <w:tcBorders>
              <w:top w:val="single" w:sz="4" w:space="0" w:color="auto"/>
              <w:left w:val="single" w:sz="4" w:space="0" w:color="auto"/>
              <w:right w:val="single" w:sz="4" w:space="0" w:color="auto"/>
            </w:tcBorders>
            <w:shd w:val="clear" w:color="auto" w:fill="auto"/>
          </w:tcPr>
          <w:p w14:paraId="300B6B28" w14:textId="12BBCEB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03" w:type="dxa"/>
            <w:tcBorders>
              <w:top w:val="single" w:sz="4" w:space="0" w:color="auto"/>
              <w:left w:val="single" w:sz="4" w:space="0" w:color="auto"/>
              <w:right w:val="single" w:sz="4" w:space="0" w:color="auto"/>
            </w:tcBorders>
            <w:shd w:val="clear" w:color="auto" w:fill="auto"/>
          </w:tcPr>
          <w:p w14:paraId="411AAA09" w14:textId="2D40116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490" w:type="dxa"/>
            <w:tcBorders>
              <w:top w:val="single" w:sz="4" w:space="0" w:color="auto"/>
              <w:left w:val="single" w:sz="4" w:space="0" w:color="auto"/>
              <w:right w:val="single" w:sz="4" w:space="0" w:color="auto"/>
            </w:tcBorders>
            <w:shd w:val="clear" w:color="auto" w:fill="auto"/>
          </w:tcPr>
          <w:p w14:paraId="36F9E034" w14:textId="40EA0C5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977" w:type="dxa"/>
            <w:gridSpan w:val="3"/>
            <w:tcBorders>
              <w:top w:val="single" w:sz="6" w:space="0" w:color="000000"/>
              <w:left w:val="single" w:sz="4" w:space="0" w:color="auto"/>
              <w:bottom w:val="single" w:sz="4" w:space="0" w:color="auto"/>
              <w:right w:val="single" w:sz="4" w:space="0" w:color="auto"/>
            </w:tcBorders>
          </w:tcPr>
          <w:p w14:paraId="2B1B08ED" w14:textId="27437AD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276" w:type="dxa"/>
            <w:tcBorders>
              <w:top w:val="single" w:sz="4" w:space="0" w:color="auto"/>
              <w:left w:val="single" w:sz="4" w:space="0" w:color="auto"/>
              <w:right w:val="single" w:sz="4" w:space="0" w:color="auto"/>
            </w:tcBorders>
            <w:shd w:val="clear" w:color="auto" w:fill="auto"/>
          </w:tcPr>
          <w:p w14:paraId="4732445D" w14:textId="26F4EFE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411" w:type="dxa"/>
            <w:tcBorders>
              <w:top w:val="single" w:sz="4" w:space="0" w:color="auto"/>
              <w:left w:val="single" w:sz="4" w:space="0" w:color="auto"/>
              <w:right w:val="single" w:sz="4" w:space="0" w:color="auto"/>
            </w:tcBorders>
            <w:shd w:val="clear" w:color="auto" w:fill="auto"/>
          </w:tcPr>
          <w:p w14:paraId="6E757C93" w14:textId="2637FE4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67B5DCD1" w14:textId="77777777" w:rsidTr="00836A4B">
        <w:trPr>
          <w:cantSplit/>
          <w:jc w:val="center"/>
        </w:trPr>
        <w:tc>
          <w:tcPr>
            <w:tcW w:w="1268" w:type="dxa"/>
            <w:tcBorders>
              <w:left w:val="single" w:sz="4" w:space="0" w:color="auto"/>
              <w:bottom w:val="single" w:sz="4" w:space="0" w:color="auto"/>
              <w:right w:val="single" w:sz="4" w:space="0" w:color="auto"/>
            </w:tcBorders>
            <w:shd w:val="clear" w:color="auto" w:fill="auto"/>
          </w:tcPr>
          <w:p w14:paraId="2059850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03" w:type="dxa"/>
            <w:tcBorders>
              <w:left w:val="single" w:sz="4" w:space="0" w:color="auto"/>
              <w:bottom w:val="single" w:sz="4" w:space="0" w:color="auto"/>
              <w:right w:val="single" w:sz="4" w:space="0" w:color="auto"/>
            </w:tcBorders>
            <w:shd w:val="clear" w:color="auto" w:fill="auto"/>
          </w:tcPr>
          <w:p w14:paraId="25514CE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490" w:type="dxa"/>
            <w:tcBorders>
              <w:left w:val="single" w:sz="4" w:space="0" w:color="auto"/>
              <w:bottom w:val="single" w:sz="4" w:space="0" w:color="auto"/>
              <w:right w:val="single" w:sz="4" w:space="0" w:color="auto"/>
            </w:tcBorders>
            <w:shd w:val="clear" w:color="auto" w:fill="auto"/>
          </w:tcPr>
          <w:p w14:paraId="3AFF772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58B1970" w14:textId="233FEA9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93" w:type="dxa"/>
            <w:tcBorders>
              <w:top w:val="single" w:sz="4" w:space="0" w:color="auto"/>
              <w:left w:val="single" w:sz="4" w:space="0" w:color="auto"/>
              <w:bottom w:val="single" w:sz="4" w:space="0" w:color="auto"/>
              <w:right w:val="single" w:sz="4" w:space="0" w:color="auto"/>
            </w:tcBorders>
          </w:tcPr>
          <w:p w14:paraId="745BCAB5" w14:textId="23610538"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007C66B0" w14:textId="77565A5E"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3F7C14D3" w14:textId="66C7FB67"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276" w:type="dxa"/>
            <w:tcBorders>
              <w:left w:val="single" w:sz="4" w:space="0" w:color="auto"/>
              <w:bottom w:val="single" w:sz="4" w:space="0" w:color="auto"/>
              <w:right w:val="single" w:sz="4" w:space="0" w:color="auto"/>
            </w:tcBorders>
            <w:shd w:val="clear" w:color="auto" w:fill="auto"/>
          </w:tcPr>
          <w:p w14:paraId="1637C6E9" w14:textId="49546AC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411" w:type="dxa"/>
            <w:tcBorders>
              <w:left w:val="single" w:sz="4" w:space="0" w:color="auto"/>
              <w:bottom w:val="single" w:sz="4" w:space="0" w:color="auto"/>
              <w:right w:val="single" w:sz="4" w:space="0" w:color="auto"/>
            </w:tcBorders>
            <w:shd w:val="clear" w:color="auto" w:fill="auto"/>
          </w:tcPr>
          <w:p w14:paraId="74D698EE"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12B58A67"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46E52F98" w14:textId="0BDC1DA3"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15FA2B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2CF372FF"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93" w:type="dxa"/>
            <w:tcBorders>
              <w:top w:val="single" w:sz="4" w:space="0" w:color="auto"/>
              <w:left w:val="single" w:sz="4" w:space="0" w:color="auto"/>
              <w:bottom w:val="single" w:sz="4" w:space="0" w:color="auto"/>
              <w:right w:val="single" w:sz="4" w:space="0" w:color="auto"/>
            </w:tcBorders>
          </w:tcPr>
          <w:p w14:paraId="128F72E9" w14:textId="5528028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438190E" w14:textId="414E19F3"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72601B5" w14:textId="6065B61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81C4B81" w14:textId="47C9AA2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9</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0896A07" w14:textId="2C6D029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3634DC1B"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8B4E8F" w14:textId="701B2BE6"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03" w:type="dxa"/>
            <w:tcBorders>
              <w:top w:val="single" w:sz="6" w:space="0" w:color="000000"/>
              <w:left w:val="single" w:sz="6" w:space="0" w:color="000000"/>
              <w:bottom w:val="single" w:sz="6" w:space="0" w:color="000000"/>
              <w:right w:val="single" w:sz="6" w:space="0" w:color="000000"/>
            </w:tcBorders>
          </w:tcPr>
          <w:p w14:paraId="5051A62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67611191"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93" w:type="dxa"/>
            <w:tcBorders>
              <w:top w:val="single" w:sz="4" w:space="0" w:color="auto"/>
              <w:left w:val="single" w:sz="4" w:space="0" w:color="auto"/>
              <w:bottom w:val="single" w:sz="4" w:space="0" w:color="auto"/>
              <w:right w:val="single" w:sz="4" w:space="0" w:color="auto"/>
            </w:tcBorders>
          </w:tcPr>
          <w:p w14:paraId="11EBE63C" w14:textId="7D8AE35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EC3742" w14:textId="414B36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E109FF0" w14:textId="245D0B7D"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1.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5ED4A688" w14:textId="3E8BD4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F05A26C" w14:textId="01E8417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 xml:space="preserve">NR signal, 15 kHz SCS, </w:t>
            </w:r>
            <w:r w:rsidRPr="00120294">
              <w:rPr>
                <w:rFonts w:ascii="Arial" w:hAnsi="Arial"/>
                <w:color w:val="000000"/>
                <w:sz w:val="18"/>
                <w:lang w:eastAsia="ja-JP"/>
              </w:rPr>
              <w:t>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54488504"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24ECCD9A" w14:textId="2F0C2EE6"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2B9865F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108C601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93" w:type="dxa"/>
            <w:tcBorders>
              <w:top w:val="single" w:sz="4" w:space="0" w:color="auto"/>
              <w:left w:val="single" w:sz="4" w:space="0" w:color="auto"/>
              <w:bottom w:val="single" w:sz="4" w:space="0" w:color="auto"/>
              <w:right w:val="single" w:sz="4" w:space="0" w:color="auto"/>
            </w:tcBorders>
          </w:tcPr>
          <w:p w14:paraId="745018E4" w14:textId="03C8334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FD7D34C" w14:textId="6212DBF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5D1D6CF" w14:textId="16DAC4A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6E2AB8FC" w14:textId="4115AB8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0.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78078A10" w14:textId="527C8A9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1CF1E1ED"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D23D85F" w14:textId="401AF369"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6330A042"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5B80E59B"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93" w:type="dxa"/>
            <w:tcBorders>
              <w:top w:val="single" w:sz="4" w:space="0" w:color="auto"/>
              <w:left w:val="single" w:sz="4" w:space="0" w:color="auto"/>
              <w:bottom w:val="single" w:sz="4" w:space="0" w:color="auto"/>
              <w:right w:val="single" w:sz="4" w:space="0" w:color="auto"/>
            </w:tcBorders>
          </w:tcPr>
          <w:p w14:paraId="7AF55F25" w14:textId="04DB31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250079A" w14:textId="3FB2B5C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3406DD8" w14:textId="3B452FB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9C2DB93" w14:textId="3F8E3C9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6E63A7" w14:textId="5525BF9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3697C53C"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674F5ED" w14:textId="382EC49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500B3AB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59D98D53"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93" w:type="dxa"/>
            <w:tcBorders>
              <w:top w:val="single" w:sz="4" w:space="0" w:color="auto"/>
              <w:left w:val="single" w:sz="4" w:space="0" w:color="auto"/>
              <w:bottom w:val="single" w:sz="4" w:space="0" w:color="auto"/>
              <w:right w:val="single" w:sz="4" w:space="0" w:color="auto"/>
            </w:tcBorders>
          </w:tcPr>
          <w:p w14:paraId="0A0F7E20" w14:textId="5D483A04"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F66445B" w14:textId="48E42E42"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1590969" w14:textId="5419BBED"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7.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FCADD62" w14:textId="3E0463C6"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0</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49BC315" w14:textId="6B791D2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179E06D2"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7766902" w14:textId="3551C048"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14A7663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750A1D6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93" w:type="dxa"/>
            <w:tcBorders>
              <w:top w:val="single" w:sz="4" w:space="0" w:color="auto"/>
              <w:left w:val="single" w:sz="4" w:space="0" w:color="auto"/>
              <w:bottom w:val="single" w:sz="4" w:space="0" w:color="auto"/>
              <w:right w:val="single" w:sz="4" w:space="0" w:color="auto"/>
            </w:tcBorders>
          </w:tcPr>
          <w:p w14:paraId="20160FAC" w14:textId="0A31A8D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963EFA9" w14:textId="05A3512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9EDE662" w14:textId="3ADA949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6AC1C17" w14:textId="4EEE8B6B"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3</w:t>
            </w:r>
            <w:r w:rsidRPr="00120294">
              <w:rPr>
                <w:rFonts w:ascii="Arial" w:hAnsi="Arial" w:cs="Arial"/>
                <w:color w:val="000000"/>
                <w:sz w:val="18"/>
                <w:szCs w:val="18"/>
                <w:lang w:eastAsia="ja-JP"/>
              </w:rPr>
              <w:t xml:space="preserve">.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BE53B4" w14:textId="4C2C099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39D611D5"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4786561" w14:textId="7B7E4595"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Pr="00120294">
              <w:rPr>
                <w:rFonts w:ascii="Arial" w:hAnsi="Arial" w:hint="eastAsia"/>
                <w:color w:val="000000"/>
                <w:sz w:val="18"/>
                <w:lang w:eastAsia="zh-CN"/>
              </w:rPr>
              <w:t>.</w:t>
            </w:r>
          </w:p>
        </w:tc>
      </w:tr>
    </w:tbl>
    <w:p w14:paraId="4F6467A3" w14:textId="77777777" w:rsidR="0097241C" w:rsidRDefault="0097241C" w:rsidP="0097241C">
      <w:pPr>
        <w:rPr>
          <w:lang w:eastAsia="sv-SE"/>
        </w:rPr>
      </w:pPr>
      <w:bookmarkStart w:id="5205" w:name="_Toc75334242"/>
    </w:p>
    <w:p w14:paraId="6476D8D1" w14:textId="744D2A80" w:rsidR="00B606D9" w:rsidRPr="00120294" w:rsidRDefault="00B606D9" w:rsidP="00DD157E">
      <w:pPr>
        <w:pStyle w:val="Heading4"/>
        <w:rPr>
          <w:lang w:eastAsia="sv-SE"/>
        </w:rPr>
      </w:pPr>
      <w:bookmarkStart w:id="5206" w:name="_Toc75508434"/>
      <w:bookmarkStart w:id="5207" w:name="_Toc75816173"/>
      <w:bookmarkStart w:id="5208" w:name="_Toc76541331"/>
      <w:bookmarkStart w:id="5209" w:name="_Toc76541898"/>
      <w:bookmarkStart w:id="5210" w:name="_Toc82429788"/>
      <w:bookmarkStart w:id="5211" w:name="_Toc89940039"/>
      <w:bookmarkStart w:id="5212" w:name="_Toc98754365"/>
      <w:bookmarkStart w:id="5213" w:name="_Toc106178179"/>
      <w:bookmarkStart w:id="5214" w:name="_Toc114148897"/>
      <w:bookmarkStart w:id="5215" w:name="_Toc124151142"/>
      <w:bookmarkStart w:id="5216" w:name="_Toc130393682"/>
      <w:bookmarkStart w:id="5217" w:name="_Toc137562069"/>
      <w:bookmarkStart w:id="5218" w:name="_Toc138871211"/>
      <w:r w:rsidRPr="00120294">
        <w:rPr>
          <w:lang w:eastAsia="sv-SE"/>
        </w:rPr>
        <w:t>7.9.5.2</w:t>
      </w:r>
      <w:r w:rsidRPr="00120294">
        <w:rPr>
          <w:lang w:eastAsia="sv-SE"/>
        </w:rPr>
        <w:tab/>
      </w:r>
      <w:r w:rsidRPr="00120294">
        <w:rPr>
          <w:rFonts w:hint="eastAsia"/>
          <w:i/>
          <w:lang w:eastAsia="zh-CN"/>
        </w:rPr>
        <w:t>IAB-DU</w:t>
      </w:r>
      <w:r w:rsidRPr="00120294">
        <w:rPr>
          <w:i/>
          <w:lang w:eastAsia="sv-SE"/>
        </w:rPr>
        <w:t xml:space="preserve"> type 2-O</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3E68ABDC" w14:textId="77777777" w:rsidR="00B606D9" w:rsidRPr="00120294" w:rsidRDefault="00B606D9" w:rsidP="00B606D9">
      <w:pPr>
        <w:spacing w:line="259" w:lineRule="auto"/>
        <w:rPr>
          <w:color w:val="000000"/>
          <w:lang w:eastAsia="ja-JP"/>
        </w:rPr>
      </w:pPr>
      <w:r w:rsidRPr="00120294">
        <w:rPr>
          <w:color w:val="000000"/>
          <w:lang w:eastAsia="ja-JP"/>
        </w:rPr>
        <w:t xml:space="preserve">For </w:t>
      </w:r>
      <w:r w:rsidRPr="00120294">
        <w:rPr>
          <w:rFonts w:hint="eastAsia"/>
          <w:i/>
          <w:iCs/>
          <w:color w:val="000000"/>
          <w:lang w:eastAsia="zh-CN"/>
        </w:rPr>
        <w:t>IAB-DU</w:t>
      </w:r>
      <w:r w:rsidRPr="00120294">
        <w:rPr>
          <w:rFonts w:hint="eastAsia"/>
          <w:i/>
          <w:color w:val="000000"/>
          <w:lang w:eastAsia="zh-CN"/>
        </w:rPr>
        <w:t xml:space="preserve"> type 2-O</w:t>
      </w:r>
      <w:r w:rsidRPr="00120294">
        <w:rPr>
          <w:color w:val="000000"/>
          <w:lang w:eastAsia="ja-JP"/>
        </w:rPr>
        <w:t xml:space="preserve">, the throughput shall be ≥ 95% of the maximum throughput of the reference measurement channel as specified in annex A.1 with parameters specified in table </w:t>
      </w:r>
      <w:r w:rsidRPr="00120294">
        <w:rPr>
          <w:color w:val="000000"/>
          <w:lang w:eastAsia="sv-SE"/>
        </w:rPr>
        <w:t>7.9.5.2</w:t>
      </w:r>
      <w:r w:rsidRPr="00120294">
        <w:rPr>
          <w:color w:val="000000"/>
          <w:lang w:eastAsia="ja-JP"/>
        </w:rPr>
        <w:t>-1.</w:t>
      </w:r>
    </w:p>
    <w:p w14:paraId="5095D9E8"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1FD581F5" w14:textId="77777777" w:rsidR="00B606D9" w:rsidRPr="00120294" w:rsidRDefault="00B606D9" w:rsidP="00124AE4">
      <w:pPr>
        <w:pStyle w:val="TH"/>
        <w:rPr>
          <w:lang w:eastAsia="zh-CN"/>
        </w:rPr>
      </w:pPr>
      <w:r w:rsidRPr="00120294">
        <w:rPr>
          <w:color w:val="000000"/>
          <w:lang w:eastAsia="ja-JP"/>
        </w:rPr>
        <w:t xml:space="preserve">Table </w:t>
      </w:r>
      <w:r w:rsidRPr="00120294">
        <w:rPr>
          <w:color w:val="000000"/>
          <w:lang w:eastAsia="sv-SE"/>
        </w:rPr>
        <w:t>7.9.5.2</w:t>
      </w:r>
      <w:r w:rsidRPr="00120294">
        <w:rPr>
          <w:color w:val="000000"/>
          <w:lang w:eastAsia="ja-JP"/>
        </w:rPr>
        <w:t xml:space="preserve">-1: </w:t>
      </w:r>
      <w:r w:rsidRPr="00120294">
        <w:rPr>
          <w:rFonts w:hint="eastAsia"/>
          <w:color w:val="000000"/>
          <w:lang w:eastAsia="ja-JP"/>
        </w:rPr>
        <w:t>OTA i</w:t>
      </w:r>
      <w:r w:rsidRPr="00120294">
        <w:rPr>
          <w:color w:val="000000"/>
          <w:lang w:eastAsia="ja-JP"/>
        </w:rPr>
        <w:t>n-channel selectivity</w:t>
      </w:r>
      <w:r w:rsidRPr="00120294">
        <w:rPr>
          <w:rFonts w:hint="eastAsia"/>
          <w:color w:val="000000"/>
          <w:lang w:eastAsia="ja-JP"/>
        </w:rPr>
        <w:t xml:space="preserve"> requirement for </w:t>
      </w:r>
      <w:r w:rsidRPr="00120294">
        <w:rPr>
          <w:rFonts w:hint="eastAsia"/>
          <w:i/>
          <w:color w:val="000000"/>
          <w:lang w:eastAsia="zh-CN"/>
        </w:rPr>
        <w:t>IAB-DU</w:t>
      </w:r>
      <w:r w:rsidRPr="00120294">
        <w:rPr>
          <w:rFonts w:hint="eastAsia"/>
          <w:i/>
          <w:color w:val="000000"/>
          <w:lang w:eastAsia="ja-JP"/>
        </w:rPr>
        <w:t xml:space="preserve"> type 2-O</w:t>
      </w:r>
    </w:p>
    <w:tbl>
      <w:tblPr>
        <w:tblW w:w="0" w:type="auto"/>
        <w:jc w:val="center"/>
        <w:tblLayout w:type="fixed"/>
        <w:tblCellMar>
          <w:left w:w="28" w:type="dxa"/>
        </w:tblCellMar>
        <w:tblLook w:val="04A0" w:firstRow="1" w:lastRow="0" w:firstColumn="1" w:lastColumn="0" w:noHBand="0" w:noVBand="1"/>
      </w:tblPr>
      <w:tblGrid>
        <w:gridCol w:w="1425"/>
        <w:gridCol w:w="1366"/>
        <w:gridCol w:w="1719"/>
        <w:gridCol w:w="1719"/>
        <w:gridCol w:w="1760"/>
        <w:gridCol w:w="1636"/>
      </w:tblGrid>
      <w:tr w:rsidR="00B606D9" w:rsidRPr="00120294" w14:paraId="5C94C6C4"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CE76453" w14:textId="219628F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366" w:type="dxa"/>
            <w:tcBorders>
              <w:top w:val="single" w:sz="6" w:space="0" w:color="000000"/>
              <w:left w:val="single" w:sz="6" w:space="0" w:color="000000"/>
              <w:bottom w:val="single" w:sz="6" w:space="0" w:color="000000"/>
              <w:right w:val="single" w:sz="6" w:space="0" w:color="000000"/>
            </w:tcBorders>
          </w:tcPr>
          <w:p w14:paraId="3400B991" w14:textId="26FC75C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p>
        </w:tc>
        <w:tc>
          <w:tcPr>
            <w:tcW w:w="1719" w:type="dxa"/>
            <w:tcBorders>
              <w:top w:val="single" w:sz="6" w:space="0" w:color="000000"/>
              <w:left w:val="single" w:sz="6" w:space="0" w:color="000000"/>
              <w:bottom w:val="single" w:sz="6" w:space="0" w:color="000000"/>
              <w:right w:val="single" w:sz="6" w:space="0" w:color="000000"/>
            </w:tcBorders>
          </w:tcPr>
          <w:p w14:paraId="1ADBBB5B" w14:textId="0B08B3A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p>
          <w:p w14:paraId="7AAF5710" w14:textId="60A77C0D"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1719" w:type="dxa"/>
            <w:tcBorders>
              <w:top w:val="single" w:sz="6" w:space="0" w:color="000000"/>
              <w:left w:val="single" w:sz="6" w:space="0" w:color="000000"/>
              <w:bottom w:val="single" w:sz="6" w:space="0" w:color="000000"/>
              <w:right w:val="single" w:sz="6" w:space="0" w:color="000000"/>
            </w:tcBorders>
          </w:tcPr>
          <w:p w14:paraId="33AC0C2E" w14:textId="3127CEC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6A5C14DA" w14:textId="647AF80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760" w:type="dxa"/>
            <w:tcBorders>
              <w:top w:val="single" w:sz="6" w:space="0" w:color="000000"/>
              <w:left w:val="single" w:sz="6" w:space="0" w:color="000000"/>
              <w:bottom w:val="single" w:sz="6" w:space="0" w:color="000000"/>
              <w:right w:val="single" w:sz="6" w:space="0" w:color="000000"/>
            </w:tcBorders>
          </w:tcPr>
          <w:p w14:paraId="6998EEB9" w14:textId="30C190C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2B0B0EE4" w14:textId="4842AD3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636" w:type="dxa"/>
            <w:tcBorders>
              <w:top w:val="single" w:sz="6" w:space="0" w:color="000000"/>
              <w:left w:val="single" w:sz="6" w:space="0" w:color="000000"/>
              <w:bottom w:val="single" w:sz="6" w:space="0" w:color="000000"/>
              <w:right w:val="single" w:sz="6" w:space="0" w:color="000000"/>
            </w:tcBorders>
          </w:tcPr>
          <w:p w14:paraId="624718F1" w14:textId="11DE2B15"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606D9" w:rsidRPr="00120294" w14:paraId="2495AAD6"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29A38A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017C244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28887D2"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4</w:t>
            </w:r>
          </w:p>
        </w:tc>
        <w:tc>
          <w:tcPr>
            <w:tcW w:w="1719" w:type="dxa"/>
            <w:tcBorders>
              <w:top w:val="single" w:sz="6" w:space="0" w:color="000000"/>
              <w:left w:val="single" w:sz="6" w:space="0" w:color="000000"/>
              <w:bottom w:val="single" w:sz="6" w:space="0" w:color="000000"/>
              <w:right w:val="single" w:sz="6" w:space="0" w:color="000000"/>
            </w:tcBorders>
          </w:tcPr>
          <w:p w14:paraId="1ACF3678" w14:textId="406E8DB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1A695AE5" w14:textId="57921FC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6D0D559" w14:textId="1C7402C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3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2F0241B"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CC79A54" w14:textId="530A2C0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p>
        </w:tc>
        <w:tc>
          <w:tcPr>
            <w:tcW w:w="1366" w:type="dxa"/>
            <w:tcBorders>
              <w:top w:val="single" w:sz="6" w:space="0" w:color="000000"/>
              <w:left w:val="single" w:sz="6" w:space="0" w:color="000000"/>
              <w:bottom w:val="single" w:sz="6" w:space="0" w:color="000000"/>
              <w:right w:val="single" w:sz="6" w:space="0" w:color="000000"/>
            </w:tcBorders>
          </w:tcPr>
          <w:p w14:paraId="3078400A"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03D89F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1</w:t>
            </w:r>
          </w:p>
        </w:tc>
        <w:tc>
          <w:tcPr>
            <w:tcW w:w="1719" w:type="dxa"/>
            <w:tcBorders>
              <w:top w:val="single" w:sz="6" w:space="0" w:color="000000"/>
              <w:left w:val="single" w:sz="6" w:space="0" w:color="000000"/>
              <w:bottom w:val="single" w:sz="6" w:space="0" w:color="000000"/>
              <w:right w:val="single" w:sz="6" w:space="0" w:color="000000"/>
            </w:tcBorders>
          </w:tcPr>
          <w:p w14:paraId="23E28367" w14:textId="4885543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43D7C283" w14:textId="00880BB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ja-JP"/>
              </w:rPr>
              <w:t>+</w:t>
            </w:r>
            <w:r w:rsidR="00836A4B" w:rsidRPr="00120294">
              <w:rPr>
                <w:rFonts w:ascii="Arial" w:hAnsi="Arial"/>
                <w:bCs/>
                <w:color w:val="000000"/>
                <w:sz w:val="18"/>
                <w:lang w:eastAsia="ja-JP"/>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474DE8FE" w14:textId="178078C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9743C5D"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1A5CC65"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709EF51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1D2D4840"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5</w:t>
            </w:r>
          </w:p>
        </w:tc>
        <w:tc>
          <w:tcPr>
            <w:tcW w:w="1719" w:type="dxa"/>
            <w:tcBorders>
              <w:top w:val="single" w:sz="6" w:space="0" w:color="000000"/>
              <w:left w:val="single" w:sz="6" w:space="0" w:color="000000"/>
              <w:bottom w:val="single" w:sz="6" w:space="0" w:color="000000"/>
              <w:right w:val="single" w:sz="6" w:space="0" w:color="000000"/>
            </w:tcBorders>
          </w:tcPr>
          <w:p w14:paraId="6D399172" w14:textId="3E570DE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548DA638" w14:textId="6526B4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92E8A15" w14:textId="5B2769B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6</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A53476C"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3CBBD7" w14:textId="0E4094D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400</w:t>
            </w:r>
          </w:p>
        </w:tc>
        <w:tc>
          <w:tcPr>
            <w:tcW w:w="1366" w:type="dxa"/>
            <w:tcBorders>
              <w:top w:val="single" w:sz="6" w:space="0" w:color="000000"/>
              <w:left w:val="single" w:sz="6" w:space="0" w:color="000000"/>
              <w:bottom w:val="single" w:sz="6" w:space="0" w:color="000000"/>
              <w:right w:val="single" w:sz="6" w:space="0" w:color="000000"/>
            </w:tcBorders>
          </w:tcPr>
          <w:p w14:paraId="53FEEAD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75841BBC"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2</w:t>
            </w:r>
          </w:p>
        </w:tc>
        <w:tc>
          <w:tcPr>
            <w:tcW w:w="1719" w:type="dxa"/>
            <w:tcBorders>
              <w:top w:val="single" w:sz="6" w:space="0" w:color="000000"/>
              <w:left w:val="single" w:sz="6" w:space="0" w:color="000000"/>
              <w:bottom w:val="single" w:sz="6" w:space="0" w:color="000000"/>
              <w:right w:val="single" w:sz="6" w:space="0" w:color="000000"/>
            </w:tcBorders>
          </w:tcPr>
          <w:p w14:paraId="6828EF22" w14:textId="1B910DE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b/>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56AE4AA" w14:textId="153B183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zh-CN"/>
              </w:rPr>
              <w:t>+</w:t>
            </w:r>
            <w:r w:rsidR="00836A4B" w:rsidRPr="00120294">
              <w:rPr>
                <w:rFonts w:ascii="Arial" w:hAnsi="Arial"/>
                <w:bCs/>
                <w:color w:val="000000"/>
                <w:sz w:val="18"/>
                <w:lang w:eastAsia="zh-CN"/>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70D30427" w14:textId="5057CDE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2</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85EADF6" w14:textId="77777777" w:rsidTr="00836A4B">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17E7F2CC" w14:textId="3262C04D" w:rsidR="00B606D9" w:rsidRPr="00120294" w:rsidRDefault="00B606D9" w:rsidP="005E695E">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ja-JP"/>
              </w:rPr>
              <w:t>,</w:t>
            </w:r>
            <w:r w:rsidR="00836A4B" w:rsidRPr="00120294">
              <w:rPr>
                <w:rFonts w:hint="eastAsia"/>
                <w:lang w:eastAsia="ja-JP"/>
              </w:rPr>
              <w:t xml:space="preserve"> </w:t>
            </w:r>
            <w:r w:rsidRPr="00120294">
              <w:rPr>
                <w:rFonts w:hint="eastAsia"/>
                <w:lang w:eastAsia="ja-JP"/>
              </w:rPr>
              <w:t>where</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F</w:t>
            </w:r>
            <w:r w:rsidRPr="00120294">
              <w:rPr>
                <w:rFonts w:hint="eastAsia"/>
                <w:vertAlign w:val="subscript"/>
                <w:lang w:eastAsia="ja-JP"/>
              </w:rPr>
              <w:t>c</w:t>
            </w:r>
            <w:r w:rsidR="00836A4B" w:rsidRPr="00120294">
              <w:rPr>
                <w:rFonts w:hint="eastAsia"/>
                <w:lang w:eastAsia="ja-JP"/>
              </w:rPr>
              <w:t xml:space="preserve"> </w:t>
            </w:r>
            <w:r w:rsidRPr="00120294">
              <w:rPr>
                <w:rFonts w:hint="eastAsia"/>
                <w:lang w:eastAsia="ja-JP"/>
              </w:rPr>
              <w:t>is</w:t>
            </w:r>
            <w:r w:rsidR="00836A4B" w:rsidRPr="00120294">
              <w:rPr>
                <w:rFonts w:hint="eastAsia"/>
                <w:lang w:eastAsia="ja-JP"/>
              </w:rPr>
              <w:t xml:space="preserve"> </w:t>
            </w:r>
            <w:r w:rsidRPr="00120294">
              <w:rPr>
                <w:rFonts w:hint="eastAsia"/>
                <w:lang w:eastAsia="ja-JP"/>
              </w:rPr>
              <w:t>defined</w:t>
            </w:r>
            <w:r w:rsidR="00836A4B" w:rsidRPr="00120294">
              <w:rPr>
                <w:rFonts w:hint="eastAsia"/>
                <w:lang w:eastAsia="ja-JP"/>
              </w:rPr>
              <w:t xml:space="preserve"> </w:t>
            </w:r>
            <w:r w:rsidRPr="00120294">
              <w:rPr>
                <w:rFonts w:hint="eastAsia"/>
                <w:lang w:eastAsia="ja-JP"/>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ja-JP"/>
              </w:rPr>
              <w:t xml:space="preserve"> </w:t>
            </w:r>
            <w:r w:rsidRPr="00120294">
              <w:rPr>
                <w:rFonts w:hint="eastAsia"/>
                <w:lang w:eastAsia="ja-JP"/>
              </w:rPr>
              <w:t>according</w:t>
            </w:r>
            <w:r w:rsidR="00836A4B" w:rsidRPr="00120294">
              <w:rPr>
                <w:rFonts w:hint="eastAsia"/>
                <w:lang w:eastAsia="ja-JP"/>
              </w:rPr>
              <w:t xml:space="preserve"> </w:t>
            </w:r>
            <w:r w:rsidRPr="00120294">
              <w:rPr>
                <w:rFonts w:hint="eastAsia"/>
                <w:lang w:eastAsia="ja-JP"/>
              </w:rPr>
              <w:t>to</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table</w:t>
            </w:r>
            <w:r w:rsidR="00836A4B" w:rsidRPr="00120294">
              <w:rPr>
                <w:lang w:eastAsia="ja-JP"/>
              </w:rPr>
              <w:t xml:space="preserve"> </w:t>
            </w:r>
            <w:r w:rsidRPr="00120294">
              <w:rPr>
                <w:lang w:eastAsia="ja-JP"/>
              </w:rPr>
              <w:t>5.4.2.2-1</w:t>
            </w:r>
            <w:r w:rsidR="00836A4B" w:rsidRPr="00120294">
              <w:rPr>
                <w:rFonts w:hint="eastAsia"/>
                <w:lang w:eastAsia="ja-JP"/>
              </w:rPr>
              <w:t xml:space="preserve"> </w:t>
            </w:r>
            <w:r w:rsidRPr="00120294">
              <w:rPr>
                <w:rFonts w:hint="eastAsia"/>
                <w:lang w:eastAsia="zh-CN"/>
              </w:rPr>
              <w:t>in</w:t>
            </w:r>
            <w:r w:rsidR="00836A4B" w:rsidRPr="00120294">
              <w:rPr>
                <w:rFonts w:hint="eastAsia"/>
                <w:lang w:eastAsia="zh-CN"/>
              </w:rPr>
              <w:t xml:space="preserve"> </w:t>
            </w:r>
            <w:r w:rsidRPr="00120294">
              <w:rPr>
                <w:rFonts w:hint="eastAsia"/>
                <w:lang w:eastAsia="zh-CN"/>
              </w:rPr>
              <w:t>TS</w:t>
            </w:r>
            <w:r w:rsidR="00836A4B" w:rsidRPr="00120294">
              <w:rPr>
                <w:lang w:eastAsia="zh-CN"/>
              </w:rPr>
              <w:t xml:space="preserve"> </w:t>
            </w:r>
            <w:r w:rsidRPr="00120294">
              <w:rPr>
                <w:rFonts w:hint="eastAsia"/>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p>
          <w:p w14:paraId="385A398D" w14:textId="34C59370" w:rsidR="00B606D9" w:rsidRPr="00120294" w:rsidRDefault="00B606D9" w:rsidP="005E695E">
            <w:pPr>
              <w:pStyle w:val="TAN"/>
              <w:rPr>
                <w:szCs w:val="18"/>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EIS</w:t>
            </w:r>
            <w:r w:rsidRPr="00120294">
              <w:rPr>
                <w:vertAlign w:val="subscript"/>
                <w:lang w:eastAsia="ja-JP"/>
              </w:rPr>
              <w:t>REFSENS_50M</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rFonts w:hint="eastAsia"/>
                <w:lang w:eastAsia="zh-CN"/>
              </w:rPr>
              <w:t>TS</w:t>
            </w:r>
            <w:r w:rsidR="004F529B">
              <w:rPr>
                <w:lang w:eastAsia="zh-CN"/>
              </w:rPr>
              <w:t xml:space="preserve"> </w:t>
            </w:r>
            <w:r w:rsidRPr="00120294">
              <w:rPr>
                <w:rFonts w:hint="eastAsia"/>
                <w:lang w:eastAsia="zh-CN"/>
              </w:rPr>
              <w:t>38.174</w:t>
            </w:r>
            <w:r w:rsidR="00836A4B" w:rsidRPr="00120294">
              <w:rPr>
                <w:lang w:eastAsia="zh-CN"/>
              </w:rPr>
              <w:t xml:space="preserve"> </w:t>
            </w:r>
            <w:r w:rsidRPr="00120294">
              <w:rPr>
                <w:lang w:eastAsia="zh-CN"/>
              </w:rPr>
              <w:t>[</w:t>
            </w:r>
            <w:r w:rsidR="00220780" w:rsidRPr="00120294">
              <w:rPr>
                <w:lang w:eastAsia="zh-CN"/>
              </w:rPr>
              <w:t>2</w:t>
            </w:r>
            <w:r w:rsidRPr="00120294">
              <w:rPr>
                <w:lang w:eastAsia="zh-CN"/>
              </w:rPr>
              <w:t>],</w:t>
            </w:r>
            <w:r w:rsidR="00836A4B" w:rsidRPr="00120294">
              <w:rPr>
                <w:lang w:eastAsia="zh-CN"/>
              </w:rPr>
              <w:t xml:space="preserve"> </w:t>
            </w:r>
            <w:r w:rsidRPr="00120294">
              <w:rPr>
                <w:lang w:eastAsia="ja-JP"/>
              </w:rPr>
              <w:t>clause</w:t>
            </w:r>
            <w:r w:rsidR="00836A4B" w:rsidRPr="00120294">
              <w:rPr>
                <w:lang w:eastAsia="ja-JP"/>
              </w:rPr>
              <w:t xml:space="preserve"> </w:t>
            </w:r>
            <w:r w:rsidRPr="00120294">
              <w:rPr>
                <w:lang w:eastAsia="ja-JP"/>
              </w:rPr>
              <w:t>10.2.1.2</w:t>
            </w:r>
            <w:r w:rsidRPr="00120294">
              <w:rPr>
                <w:rFonts w:hint="eastAsia"/>
                <w:lang w:eastAsia="zh-CN"/>
              </w:rPr>
              <w:t>.</w:t>
            </w:r>
          </w:p>
        </w:tc>
      </w:tr>
    </w:tbl>
    <w:p w14:paraId="1E408916" w14:textId="6344AB1B" w:rsidR="00504443" w:rsidRPr="00120294" w:rsidRDefault="00504443" w:rsidP="00504443"/>
    <w:p w14:paraId="0A36D444" w14:textId="34862BB7" w:rsidR="00504443" w:rsidRPr="00120294" w:rsidRDefault="00504443" w:rsidP="003C6004">
      <w:pPr>
        <w:pStyle w:val="Heading1"/>
      </w:pPr>
      <w:bookmarkStart w:id="5219" w:name="_Toc75165288"/>
      <w:bookmarkStart w:id="5220" w:name="_Toc75334243"/>
      <w:bookmarkStart w:id="5221" w:name="_Toc75508435"/>
      <w:bookmarkStart w:id="5222" w:name="_Toc75816174"/>
      <w:bookmarkStart w:id="5223" w:name="_Toc76541332"/>
      <w:bookmarkStart w:id="5224" w:name="_Toc76541899"/>
      <w:bookmarkStart w:id="5225" w:name="_Toc82429789"/>
      <w:bookmarkStart w:id="5226" w:name="_Toc89940040"/>
      <w:bookmarkStart w:id="5227" w:name="_Toc98754366"/>
      <w:bookmarkStart w:id="5228" w:name="_Toc106178180"/>
      <w:bookmarkStart w:id="5229" w:name="_Toc114148898"/>
      <w:bookmarkStart w:id="5230" w:name="_Toc124151143"/>
      <w:bookmarkStart w:id="5231" w:name="_Toc130393683"/>
      <w:bookmarkStart w:id="5232" w:name="_Toc137562070"/>
      <w:bookmarkStart w:id="5233" w:name="_Toc138871212"/>
      <w:r w:rsidRPr="00120294">
        <w:t>8</w:t>
      </w:r>
      <w:r w:rsidRPr="00120294">
        <w:tab/>
        <w:t>Radiated performance requirements</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6E3E3B26" w14:textId="408C490B" w:rsidR="00464D8A" w:rsidRPr="00120294" w:rsidRDefault="00464D8A" w:rsidP="003C6004">
      <w:pPr>
        <w:pStyle w:val="Heading2"/>
      </w:pPr>
      <w:r w:rsidRPr="00120294">
        <w:t xml:space="preserve"> </w:t>
      </w:r>
      <w:bookmarkStart w:id="5234" w:name="_Toc75165289"/>
      <w:bookmarkStart w:id="5235" w:name="_Toc75334244"/>
      <w:bookmarkStart w:id="5236" w:name="_Toc75508436"/>
      <w:bookmarkStart w:id="5237" w:name="_Toc75816175"/>
      <w:bookmarkStart w:id="5238" w:name="_Toc76541333"/>
      <w:bookmarkStart w:id="5239" w:name="_Toc76541900"/>
      <w:bookmarkStart w:id="5240" w:name="_Toc82429790"/>
      <w:bookmarkStart w:id="5241" w:name="_Toc89940041"/>
      <w:bookmarkStart w:id="5242" w:name="_Toc98754367"/>
      <w:bookmarkStart w:id="5243" w:name="_Toc106178181"/>
      <w:bookmarkStart w:id="5244" w:name="_Toc114148899"/>
      <w:bookmarkStart w:id="5245" w:name="_Toc124151144"/>
      <w:bookmarkStart w:id="5246" w:name="_Toc130393684"/>
      <w:bookmarkStart w:id="5247" w:name="_Toc137562071"/>
      <w:bookmarkStart w:id="5248" w:name="_Toc138871213"/>
      <w:r w:rsidRPr="00120294">
        <w:t>8.1</w:t>
      </w:r>
      <w:r w:rsidRPr="00120294">
        <w:tab/>
        <w:t>IAB-DU performance requirements</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647000C9" w14:textId="77777777" w:rsidR="00464D8A" w:rsidRPr="00120294" w:rsidRDefault="00464D8A" w:rsidP="003C6004">
      <w:pPr>
        <w:pStyle w:val="Heading3"/>
        <w:rPr>
          <w:lang w:eastAsia="sv-SE"/>
        </w:rPr>
      </w:pPr>
      <w:bookmarkStart w:id="5249" w:name="_Toc75165290"/>
      <w:bookmarkStart w:id="5250" w:name="_Toc75334245"/>
      <w:bookmarkStart w:id="5251" w:name="_Toc75508437"/>
      <w:bookmarkStart w:id="5252" w:name="_Toc75816176"/>
      <w:bookmarkStart w:id="5253" w:name="_Toc76541334"/>
      <w:bookmarkStart w:id="5254" w:name="_Toc76541901"/>
      <w:bookmarkStart w:id="5255" w:name="_Toc82429791"/>
      <w:bookmarkStart w:id="5256" w:name="_Toc89940042"/>
      <w:bookmarkStart w:id="5257" w:name="_Toc98754368"/>
      <w:bookmarkStart w:id="5258" w:name="_Toc106178182"/>
      <w:bookmarkStart w:id="5259" w:name="_Toc114148900"/>
      <w:bookmarkStart w:id="5260" w:name="_Toc124151145"/>
      <w:bookmarkStart w:id="5261" w:name="_Toc130393685"/>
      <w:bookmarkStart w:id="5262" w:name="_Toc137562072"/>
      <w:bookmarkStart w:id="5263" w:name="_Toc138871214"/>
      <w:r w:rsidRPr="00120294">
        <w:rPr>
          <w:lang w:eastAsia="sv-SE"/>
        </w:rPr>
        <w:t>8.1.1</w:t>
      </w:r>
      <w:r w:rsidRPr="00120294">
        <w:rPr>
          <w:lang w:eastAsia="sv-SE"/>
        </w:rPr>
        <w:tab/>
        <w:t>General</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37DB1316" w14:textId="2F97B545" w:rsidR="00464D8A" w:rsidRPr="00120294" w:rsidRDefault="00464D8A" w:rsidP="003C6004">
      <w:pPr>
        <w:pStyle w:val="Heading4"/>
        <w:rPr>
          <w:lang w:eastAsia="sv-SE"/>
        </w:rPr>
      </w:pPr>
      <w:bookmarkStart w:id="5264" w:name="_Toc75165291"/>
      <w:bookmarkStart w:id="5265" w:name="_Toc75334246"/>
      <w:bookmarkStart w:id="5266" w:name="_Toc75508438"/>
      <w:bookmarkStart w:id="5267" w:name="_Toc75816177"/>
      <w:bookmarkStart w:id="5268" w:name="_Toc76541335"/>
      <w:bookmarkStart w:id="5269" w:name="_Toc76541902"/>
      <w:bookmarkStart w:id="5270" w:name="_Toc82429792"/>
      <w:bookmarkStart w:id="5271" w:name="_Toc89940043"/>
      <w:bookmarkStart w:id="5272" w:name="_Toc98754369"/>
      <w:bookmarkStart w:id="5273" w:name="_Toc106178183"/>
      <w:bookmarkStart w:id="5274" w:name="_Toc114148901"/>
      <w:bookmarkStart w:id="5275" w:name="_Toc124151146"/>
      <w:bookmarkStart w:id="5276" w:name="_Toc130393686"/>
      <w:bookmarkStart w:id="5277" w:name="_Toc137562073"/>
      <w:bookmarkStart w:id="5278" w:name="_Toc138871215"/>
      <w:r w:rsidRPr="00120294">
        <w:rPr>
          <w:lang w:eastAsia="sv-SE"/>
        </w:rPr>
        <w:t>8.1.1.1</w:t>
      </w:r>
      <w:r w:rsidR="003C6004" w:rsidRPr="00120294">
        <w:rPr>
          <w:lang w:eastAsia="sv-SE"/>
        </w:rPr>
        <w:tab/>
      </w:r>
      <w:r w:rsidRPr="00120294">
        <w:rPr>
          <w:lang w:eastAsia="sv-SE"/>
        </w:rPr>
        <w:t>Scope and definitions</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6A77F454" w14:textId="77777777" w:rsidR="00464D8A" w:rsidRPr="00120294" w:rsidRDefault="00464D8A" w:rsidP="00464D8A">
      <w:pPr>
        <w:rPr>
          <w:lang w:eastAsia="ko-KR"/>
        </w:rPr>
      </w:pPr>
      <w:r w:rsidRPr="00120294">
        <w:rPr>
          <w:lang w:eastAsia="ko-KR"/>
        </w:rPr>
        <w:t xml:space="preserve">Radiated performance requirements specify the ability of the </w:t>
      </w:r>
      <w:r w:rsidRPr="00120294">
        <w:rPr>
          <w:i/>
          <w:lang w:eastAsia="ko-KR"/>
        </w:rPr>
        <w:t>IAB type 1-O</w:t>
      </w:r>
      <w:r w:rsidRPr="00120294">
        <w:rPr>
          <w:lang w:eastAsia="ko-KR"/>
        </w:rPr>
        <w:t xml:space="preserve"> or </w:t>
      </w:r>
      <w:r w:rsidRPr="00120294">
        <w:rPr>
          <w:i/>
          <w:lang w:eastAsia="ko-KR"/>
        </w:rPr>
        <w:t>IAB type 2-O</w:t>
      </w:r>
      <w:r w:rsidRPr="00120294">
        <w:rPr>
          <w:lang w:eastAsia="ko-KR"/>
        </w:rPr>
        <w:t xml:space="preserve"> to correctly demodulate radiated signals in various conditions and configurations. Radiated performance requirements are specified at the RIB</w:t>
      </w:r>
      <w:r w:rsidRPr="00120294">
        <w:t>.</w:t>
      </w:r>
    </w:p>
    <w:p w14:paraId="16E52358" w14:textId="66207DE9" w:rsidR="00464D8A" w:rsidRPr="00120294" w:rsidRDefault="00464D8A" w:rsidP="00464D8A">
      <w:pPr>
        <w:rPr>
          <w:lang w:eastAsia="ko-KR"/>
        </w:rPr>
      </w:pPr>
      <w:r w:rsidRPr="00120294">
        <w:t>Radiated performance requirements for the BS are specified for the fixed reference channels and propagation conditions defined in TS 38.174 [</w:t>
      </w:r>
      <w:r w:rsidR="008931E2" w:rsidRPr="00120294">
        <w:t>2</w:t>
      </w:r>
      <w:r w:rsidRPr="00120294">
        <w:t>] annex A and annex G, respectively. The requirements only apply to those FRCs that are supported by the IAB-DU.</w:t>
      </w:r>
    </w:p>
    <w:p w14:paraId="6F899EDD" w14:textId="77777777" w:rsidR="00464D8A" w:rsidRPr="00120294" w:rsidRDefault="00464D8A" w:rsidP="00464D8A">
      <w:r w:rsidRPr="00120294">
        <w:rPr>
          <w:lang w:eastAsia="ko-KR"/>
        </w:rPr>
        <w:t xml:space="preserve">The radiated performance requirements for </w:t>
      </w:r>
      <w:r w:rsidRPr="00120294">
        <w:rPr>
          <w:i/>
          <w:lang w:eastAsia="ko-KR"/>
        </w:rPr>
        <w:t>IAB type 1-O</w:t>
      </w:r>
      <w:r w:rsidRPr="00120294">
        <w:rPr>
          <w:lang w:eastAsia="ko-KR"/>
        </w:rPr>
        <w:t xml:space="preserve"> and for the </w:t>
      </w:r>
      <w:r w:rsidRPr="00120294">
        <w:rPr>
          <w:i/>
          <w:lang w:eastAsia="ko-KR"/>
        </w:rPr>
        <w:t>IAB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DU, with the required SNR applied separately per polarization.</w:t>
      </w:r>
    </w:p>
    <w:p w14:paraId="0DA07176" w14:textId="62F91214" w:rsidR="00464D8A" w:rsidRPr="00120294" w:rsidRDefault="00124AE4" w:rsidP="00124AE4">
      <w:pPr>
        <w:pStyle w:val="NO"/>
      </w:pPr>
      <w:r w:rsidRPr="0097241C">
        <w:t>NOTE</w:t>
      </w:r>
      <w:r w:rsidR="00464D8A" w:rsidRPr="0097241C">
        <w:t xml:space="preserve">: </w:t>
      </w:r>
      <w:r w:rsidR="003C6004" w:rsidRPr="0097241C">
        <w:tab/>
      </w:r>
      <w:r w:rsidR="00464D8A" w:rsidRPr="0097241C">
        <w:t>IA</w:t>
      </w:r>
      <w:r w:rsidR="00464D8A" w:rsidRPr="00120294">
        <w:t xml:space="preserve">B-DU can support more than 2 </w:t>
      </w:r>
      <w:r w:rsidR="00464D8A" w:rsidRPr="00120294">
        <w:rPr>
          <w:i/>
          <w:iCs/>
        </w:rPr>
        <w:t>demodulation branches</w:t>
      </w:r>
      <w:r w:rsidR="00464D8A" w:rsidRPr="00120294">
        <w:t xml:space="preserve">, however OTA conformance testing can only be performed for 1 or 2 </w:t>
      </w:r>
      <w:r w:rsidR="00464D8A" w:rsidRPr="00120294">
        <w:rPr>
          <w:i/>
          <w:iCs/>
        </w:rPr>
        <w:t>demodulation branches</w:t>
      </w:r>
      <w:r w:rsidR="00464D8A" w:rsidRPr="00120294">
        <w:t>.</w:t>
      </w:r>
    </w:p>
    <w:p w14:paraId="5F2D6201" w14:textId="77777777" w:rsidR="00464D8A" w:rsidRPr="00120294" w:rsidRDefault="00464D8A" w:rsidP="00464D8A">
      <w:r w:rsidRPr="00120294">
        <w:rPr>
          <w:lang w:eastAsia="zh-CN"/>
        </w:rPr>
        <w:t>Unless stated otherwise, r</w:t>
      </w:r>
      <w:r w:rsidRPr="00120294">
        <w:rPr>
          <w:lang w:eastAsia="ko-KR"/>
        </w:rPr>
        <w:t xml:space="preserve">adiated performance requirements </w:t>
      </w:r>
      <w:r w:rsidRPr="00120294">
        <w:rPr>
          <w:lang w:eastAsia="zh-CN"/>
        </w:rPr>
        <w:t xml:space="preserve">apply for a single carrier only. </w:t>
      </w:r>
      <w:r w:rsidRPr="00120294">
        <w:rPr>
          <w:lang w:eastAsia="ko-KR"/>
        </w:rPr>
        <w:t xml:space="preserve">Radiated performance requirements </w:t>
      </w:r>
      <w:r w:rsidRPr="00120294">
        <w:rPr>
          <w:lang w:eastAsia="zh-CN"/>
        </w:rPr>
        <w:t>for a IAB-DU supporting CA are defined in terms of single carrier requirements.</w:t>
      </w:r>
    </w:p>
    <w:p w14:paraId="6B15ABA9" w14:textId="77777777" w:rsidR="00464D8A" w:rsidRPr="00120294" w:rsidRDefault="00464D8A" w:rsidP="00464D8A">
      <w:r w:rsidRPr="00120294">
        <w:rPr>
          <w:lang w:eastAsia="zh-CN"/>
        </w:rPr>
        <w:t xml:space="preserve">The method of synchronization with the TE is left to implementation. Neither the use of downlink signal configuration nor the use of proprietary means is precluded. </w:t>
      </w:r>
      <w:r w:rsidRPr="00120294">
        <w:t xml:space="preserve">In tests performed with signal generators a synchronization signal may be provided between the IAB-DU and the signal generator, </w:t>
      </w:r>
      <w:r w:rsidRPr="00120294">
        <w:rPr>
          <w:lang w:eastAsia="zh-CN"/>
        </w:rPr>
        <w:t>or a common (e.g., GNSS) source may be provided to both IAB node and the signal generator,</w:t>
      </w:r>
      <w:r w:rsidRPr="00120294">
        <w:t xml:space="preserve"> to enable correct timing of the wanted signal.</w:t>
      </w:r>
    </w:p>
    <w:p w14:paraId="3967506E"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4B85644D" w14:textId="77777777" w:rsidR="00464D8A" w:rsidRPr="00120294" w:rsidRDefault="00464D8A" w:rsidP="00464D8A">
      <w:pPr>
        <w:ind w:left="568" w:hanging="284"/>
      </w:pPr>
      <w:r w:rsidRPr="00120294">
        <w:tab/>
        <w:t>SNR = S / N</w:t>
      </w:r>
    </w:p>
    <w:p w14:paraId="5765BDBB" w14:textId="77777777" w:rsidR="00464D8A" w:rsidRPr="00120294" w:rsidRDefault="00464D8A" w:rsidP="001028CD">
      <w:pPr>
        <w:keepNext/>
      </w:pPr>
      <w:r w:rsidRPr="00120294">
        <w:t>Where:</w:t>
      </w:r>
    </w:p>
    <w:p w14:paraId="752C8E04" w14:textId="77777777" w:rsidR="00464D8A" w:rsidRPr="00120294" w:rsidRDefault="00464D8A" w:rsidP="00464D8A">
      <w:pPr>
        <w:ind w:left="568" w:hanging="284"/>
      </w:pPr>
      <w:r w:rsidRPr="00120294">
        <w:t>S</w:t>
      </w:r>
      <w:r w:rsidRPr="00120294">
        <w:tab/>
        <w:t>is the total signal energy in a slot on a RIB.</w:t>
      </w:r>
    </w:p>
    <w:p w14:paraId="47C112AE" w14:textId="09A2F7C2" w:rsidR="00464D8A" w:rsidRPr="00120294" w:rsidRDefault="00464D8A" w:rsidP="003C6004">
      <w:pPr>
        <w:ind w:left="568" w:hanging="284"/>
      </w:pPr>
      <w:r w:rsidRPr="00120294">
        <w:t>N</w:t>
      </w:r>
      <w:r w:rsidRPr="00120294">
        <w:tab/>
        <w:t>is the noise energy in a bandwidth corresponding to the transmission bandwidth over the duration of a slot.</w:t>
      </w:r>
    </w:p>
    <w:p w14:paraId="54F685A9" w14:textId="3C5F1C9A" w:rsidR="00464D8A" w:rsidRPr="00120294" w:rsidRDefault="00464D8A" w:rsidP="003C6004">
      <w:pPr>
        <w:pStyle w:val="Heading4"/>
      </w:pPr>
      <w:bookmarkStart w:id="5279" w:name="_Toc75165292"/>
      <w:bookmarkStart w:id="5280" w:name="_Toc75334247"/>
      <w:bookmarkStart w:id="5281" w:name="_Toc75508439"/>
      <w:bookmarkStart w:id="5282" w:name="_Toc75816178"/>
      <w:bookmarkStart w:id="5283" w:name="_Toc76541336"/>
      <w:bookmarkStart w:id="5284" w:name="_Toc76541903"/>
      <w:bookmarkStart w:id="5285" w:name="_Toc82429793"/>
      <w:bookmarkStart w:id="5286" w:name="_Toc89940044"/>
      <w:bookmarkStart w:id="5287" w:name="_Toc98754370"/>
      <w:bookmarkStart w:id="5288" w:name="_Toc106178184"/>
      <w:bookmarkStart w:id="5289" w:name="_Toc114148902"/>
      <w:bookmarkStart w:id="5290" w:name="_Toc124151147"/>
      <w:bookmarkStart w:id="5291" w:name="_Toc130393687"/>
      <w:bookmarkStart w:id="5292" w:name="_Toc137562074"/>
      <w:bookmarkStart w:id="5293" w:name="_Toc138871216"/>
      <w:r w:rsidRPr="00120294">
        <w:t>8.1.1.2</w:t>
      </w:r>
      <w:r w:rsidR="003C6004" w:rsidRPr="00120294">
        <w:tab/>
      </w:r>
      <w:r w:rsidRPr="00120294">
        <w:t>OTA demodulation branches</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1072862E" w14:textId="77777777" w:rsidR="00464D8A" w:rsidRPr="00120294" w:rsidRDefault="00464D8A" w:rsidP="00464D8A">
      <w:pPr>
        <w:rPr>
          <w:lang w:eastAsia="zh-CN"/>
        </w:rPr>
      </w:pPr>
      <w:r w:rsidRPr="00120294">
        <w:rPr>
          <w:lang w:eastAsia="ko-KR"/>
        </w:rPr>
        <w:t xml:space="preserve">Radiated performance requirements </w:t>
      </w:r>
      <w:r w:rsidRPr="00120294">
        <w:rPr>
          <w:lang w:eastAsia="zh-CN"/>
        </w:rPr>
        <w:t xml:space="preserve">are only specified for up to 2 </w:t>
      </w:r>
      <w:r w:rsidRPr="00120294">
        <w:rPr>
          <w:i/>
          <w:lang w:eastAsia="zh-CN"/>
        </w:rPr>
        <w:t>demodulation branches</w:t>
      </w:r>
      <w:r w:rsidRPr="00120294">
        <w:rPr>
          <w:lang w:eastAsia="zh-CN"/>
        </w:rPr>
        <w:t>.</w:t>
      </w:r>
    </w:p>
    <w:p w14:paraId="149247C3"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uses polarization diversity and has the ability to maintain isolation between the signals for each of the </w:t>
      </w:r>
      <w:r w:rsidRPr="00120294">
        <w:rPr>
          <w:i/>
          <w:lang w:eastAsia="zh-CN"/>
        </w:rPr>
        <w:t>demodulation branches</w:t>
      </w:r>
      <w:r w:rsidRPr="00120294">
        <w:rPr>
          <w:lang w:eastAsia="zh-CN"/>
        </w:rPr>
        <w:t xml:space="preserve">, then radiated performance requirements can be tested for up to two </w:t>
      </w:r>
      <w:r w:rsidRPr="00120294">
        <w:rPr>
          <w:i/>
          <w:lang w:eastAsia="zh-CN"/>
        </w:rPr>
        <w:t>demodulation branches</w:t>
      </w:r>
      <w:r w:rsidRPr="00120294">
        <w:rPr>
          <w:lang w:eastAsia="zh-CN"/>
        </w:rPr>
        <w:t xml:space="preserve"> (i.e. 1RX or 2RX test setups). When tested for two </w:t>
      </w:r>
      <w:r w:rsidRPr="00120294">
        <w:rPr>
          <w:i/>
          <w:lang w:eastAsia="zh-CN"/>
        </w:rPr>
        <w:t>demodulation branches</w:t>
      </w:r>
      <w:r w:rsidRPr="00120294">
        <w:rPr>
          <w:lang w:eastAsia="zh-CN"/>
        </w:rPr>
        <w:t>, each demodulation branch maps to one polarization.</w:t>
      </w:r>
    </w:p>
    <w:p w14:paraId="4AD7CE65"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does not use polarization diversity then </w:t>
      </w:r>
      <w:r w:rsidRPr="00120294">
        <w:rPr>
          <w:lang w:eastAsia="ko-KR"/>
        </w:rPr>
        <w:t xml:space="preserve">radiated performance requirements can </w:t>
      </w:r>
      <w:r w:rsidRPr="00120294">
        <w:rPr>
          <w:lang w:eastAsia="zh-CN"/>
        </w:rPr>
        <w:t xml:space="preserve">only be tested for a single </w:t>
      </w:r>
      <w:r w:rsidRPr="00120294">
        <w:rPr>
          <w:i/>
          <w:lang w:eastAsia="zh-CN"/>
        </w:rPr>
        <w:t>demodulation branch</w:t>
      </w:r>
      <w:r w:rsidRPr="00120294">
        <w:rPr>
          <w:lang w:eastAsia="zh-CN"/>
        </w:rPr>
        <w:t xml:space="preserve"> (i.e. 1RX test setup).</w:t>
      </w:r>
    </w:p>
    <w:p w14:paraId="5415C844" w14:textId="72541D8C" w:rsidR="00464D8A" w:rsidRPr="00120294" w:rsidRDefault="003C6004" w:rsidP="003C6004">
      <w:pPr>
        <w:pStyle w:val="Heading4"/>
      </w:pPr>
      <w:bookmarkStart w:id="5294" w:name="_Toc75165293"/>
      <w:bookmarkStart w:id="5295" w:name="_Toc75334248"/>
      <w:bookmarkStart w:id="5296" w:name="_Toc75508440"/>
      <w:bookmarkStart w:id="5297" w:name="_Toc75816179"/>
      <w:bookmarkStart w:id="5298" w:name="_Toc76541337"/>
      <w:bookmarkStart w:id="5299" w:name="_Toc76541904"/>
      <w:bookmarkStart w:id="5300" w:name="_Toc82429794"/>
      <w:bookmarkStart w:id="5301" w:name="_Toc89940045"/>
      <w:bookmarkStart w:id="5302" w:name="_Toc98754371"/>
      <w:bookmarkStart w:id="5303" w:name="_Toc106178185"/>
      <w:bookmarkStart w:id="5304" w:name="_Toc114148903"/>
      <w:bookmarkStart w:id="5305" w:name="_Toc124151148"/>
      <w:bookmarkStart w:id="5306" w:name="_Toc130393688"/>
      <w:bookmarkStart w:id="5307" w:name="_Toc137562075"/>
      <w:bookmarkStart w:id="5308" w:name="_Toc138871217"/>
      <w:r w:rsidRPr="00120294">
        <w:t>8.1.1.3</w:t>
      </w:r>
      <w:r w:rsidRPr="00120294">
        <w:tab/>
      </w:r>
      <w:r w:rsidR="00464D8A" w:rsidRPr="00120294">
        <w:t>Applicability rule</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62B0AECB" w14:textId="77777777" w:rsidR="00464D8A" w:rsidRPr="00120294" w:rsidRDefault="00464D8A" w:rsidP="003C6004">
      <w:pPr>
        <w:pStyle w:val="Heading5"/>
      </w:pPr>
      <w:bookmarkStart w:id="5309" w:name="_Toc75165294"/>
      <w:bookmarkStart w:id="5310" w:name="_Toc75334249"/>
      <w:bookmarkStart w:id="5311" w:name="_Toc75508441"/>
      <w:bookmarkStart w:id="5312" w:name="_Toc75816180"/>
      <w:bookmarkStart w:id="5313" w:name="_Toc76541338"/>
      <w:bookmarkStart w:id="5314" w:name="_Toc76541905"/>
      <w:bookmarkStart w:id="5315" w:name="_Toc82429795"/>
      <w:bookmarkStart w:id="5316" w:name="_Toc89940046"/>
      <w:bookmarkStart w:id="5317" w:name="_Toc98754372"/>
      <w:bookmarkStart w:id="5318" w:name="_Toc106178186"/>
      <w:bookmarkStart w:id="5319" w:name="_Toc114148904"/>
      <w:bookmarkStart w:id="5320" w:name="_Toc124151149"/>
      <w:bookmarkStart w:id="5321" w:name="_Toc130393689"/>
      <w:bookmarkStart w:id="5322" w:name="_Toc137562076"/>
      <w:bookmarkStart w:id="5323" w:name="_Toc138871218"/>
      <w:r w:rsidRPr="00120294">
        <w:t>8.1.1.3.1</w:t>
      </w:r>
      <w:r w:rsidRPr="00120294">
        <w:tab/>
        <w:t>General</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F2E96A3" w14:textId="77777777" w:rsidR="00464D8A" w:rsidRPr="00120294" w:rsidRDefault="00464D8A" w:rsidP="00464D8A">
      <w:pPr>
        <w:rPr>
          <w:lang w:eastAsia="zh-CN"/>
        </w:rPr>
      </w:pPr>
      <w:r w:rsidRPr="00120294">
        <w:t xml:space="preserve">Unless otherwise stated, </w:t>
      </w:r>
      <w:r w:rsidRPr="00120294">
        <w:rPr>
          <w:lang w:eastAsia="zh-CN"/>
        </w:rPr>
        <w:t xml:space="preserve">for </w:t>
      </w:r>
      <w:r w:rsidRPr="00120294">
        <w:rPr>
          <w:rFonts w:hint="eastAsia"/>
          <w:lang w:eastAsia="zh-CN"/>
        </w:rPr>
        <w:t xml:space="preserve">a </w:t>
      </w:r>
      <w:r w:rsidRPr="00120294">
        <w:rPr>
          <w:lang w:eastAsia="zh-CN"/>
        </w:rPr>
        <w:t xml:space="preserve">IAB-DU declared to support more than 2 demodulation branches </w:t>
      </w:r>
      <w:r w:rsidRPr="00120294">
        <w:t xml:space="preserve">(for </w:t>
      </w:r>
      <w:r w:rsidRPr="00120294">
        <w:rPr>
          <w:i/>
        </w:rPr>
        <w:t xml:space="preserve">IAB type 1-O </w:t>
      </w:r>
      <w:r w:rsidRPr="00120294">
        <w:t xml:space="preserve">and </w:t>
      </w:r>
      <w:r w:rsidRPr="00120294">
        <w:rPr>
          <w:i/>
          <w:lang w:eastAsia="ko-KR"/>
        </w:rPr>
        <w:t>IAB type 2-O</w:t>
      </w:r>
      <w:r w:rsidRPr="00120294">
        <w:t xml:space="preserve">), the performance </w:t>
      </w:r>
      <w:r w:rsidRPr="00120294">
        <w:rPr>
          <w:lang w:eastAsia="zh-CN"/>
        </w:rPr>
        <w:t xml:space="preserve">requirement tests for </w:t>
      </w:r>
      <w:r w:rsidRPr="00120294">
        <w:rPr>
          <w:rFonts w:hint="eastAsia"/>
          <w:lang w:eastAsia="zh-CN"/>
        </w:rPr>
        <w:t>2</w:t>
      </w:r>
      <w:r w:rsidRPr="00120294">
        <w:rPr>
          <w:lang w:eastAsia="zh-CN"/>
        </w:rPr>
        <w:t xml:space="preserve"> </w:t>
      </w:r>
      <w:r w:rsidRPr="00120294">
        <w:rPr>
          <w:rFonts w:eastAsia="SimSun"/>
        </w:rPr>
        <w:t>demodulation branches</w:t>
      </w:r>
      <w:r w:rsidRPr="00120294">
        <w:t xml:space="preserve"> shall </w:t>
      </w:r>
      <w:r w:rsidRPr="00120294">
        <w:rPr>
          <w:rFonts w:hint="eastAsia"/>
          <w:lang w:eastAsia="zh-CN"/>
        </w:rPr>
        <w:t>apply</w:t>
      </w:r>
      <w:r w:rsidRPr="00120294">
        <w:t xml:space="preserve">, and </w:t>
      </w:r>
      <w:r w:rsidRPr="00120294">
        <w:rPr>
          <w:rFonts w:hint="eastAsia"/>
          <w:lang w:eastAsia="zh-CN"/>
        </w:rPr>
        <w:t>the</w:t>
      </w:r>
      <w:r w:rsidRPr="00120294">
        <w:t xml:space="preserve"> </w:t>
      </w:r>
      <w:r w:rsidRPr="00120294">
        <w:rPr>
          <w:lang w:eastAsia="zh-CN"/>
        </w:rPr>
        <w:t>mapping between connectors and demodulation branches is up to BS implementation.</w:t>
      </w:r>
    </w:p>
    <w:p w14:paraId="2955AC7B" w14:textId="77777777" w:rsidR="00464D8A" w:rsidRPr="00120294" w:rsidRDefault="00464D8A" w:rsidP="00464D8A">
      <w:pPr>
        <w:rPr>
          <w:lang w:eastAsia="zh-CN"/>
        </w:rPr>
      </w:pPr>
      <w:r w:rsidRPr="00120294">
        <w:rPr>
          <w:rFonts w:hint="eastAsia"/>
          <w:lang w:eastAsia="zh-CN"/>
        </w:rPr>
        <w:t>The</w:t>
      </w:r>
      <w:r w:rsidRPr="00120294">
        <w:rPr>
          <w:lang w:eastAsia="zh-CN"/>
        </w:rPr>
        <w:t xml:space="preserve"> t</w:t>
      </w:r>
      <w:r w:rsidRPr="00120294">
        <w:t>est</w:t>
      </w:r>
      <w:r w:rsidRPr="00120294">
        <w:rPr>
          <w:rFonts w:hint="eastAsia"/>
          <w:lang w:eastAsia="zh-CN"/>
        </w:rPr>
        <w:t>s</w:t>
      </w:r>
      <w:r w:rsidRPr="00120294">
        <w:rPr>
          <w:lang w:eastAsia="zh-CN"/>
        </w:rPr>
        <w:t xml:space="preserve"> </w:t>
      </w:r>
      <w:r w:rsidRPr="00120294">
        <w:t>requir</w:t>
      </w:r>
      <w:r w:rsidRPr="00120294">
        <w:rPr>
          <w:rFonts w:hint="eastAsia"/>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rFonts w:hint="eastAsia"/>
          <w:lang w:eastAsia="zh-CN"/>
        </w:rPr>
        <w:t>in the t</w:t>
      </w:r>
      <w:r w:rsidRPr="00120294">
        <w:t>est requirements</w:t>
      </w:r>
      <w:r w:rsidRPr="00120294">
        <w:rPr>
          <w:rFonts w:hint="eastAsia"/>
          <w:lang w:eastAsia="zh-CN"/>
        </w:rPr>
        <w:t>.</w:t>
      </w:r>
    </w:p>
    <w:p w14:paraId="56C6A62D" w14:textId="77777777" w:rsidR="00464D8A" w:rsidRPr="00120294" w:rsidRDefault="00464D8A" w:rsidP="003C6004">
      <w:pPr>
        <w:pStyle w:val="Heading5"/>
      </w:pPr>
      <w:bookmarkStart w:id="5324" w:name="_Toc75165295"/>
      <w:bookmarkStart w:id="5325" w:name="_Toc75334250"/>
      <w:bookmarkStart w:id="5326" w:name="_Toc75508442"/>
      <w:bookmarkStart w:id="5327" w:name="_Toc75816181"/>
      <w:bookmarkStart w:id="5328" w:name="_Toc76541339"/>
      <w:bookmarkStart w:id="5329" w:name="_Toc76541906"/>
      <w:bookmarkStart w:id="5330" w:name="_Toc82429796"/>
      <w:bookmarkStart w:id="5331" w:name="_Toc89940047"/>
      <w:bookmarkStart w:id="5332" w:name="_Toc98754373"/>
      <w:bookmarkStart w:id="5333" w:name="_Toc106178187"/>
      <w:bookmarkStart w:id="5334" w:name="_Toc114148905"/>
      <w:bookmarkStart w:id="5335" w:name="_Toc124151150"/>
      <w:bookmarkStart w:id="5336" w:name="_Toc130393690"/>
      <w:bookmarkStart w:id="5337" w:name="_Toc137562077"/>
      <w:bookmarkStart w:id="5338" w:name="_Toc138871219"/>
      <w:r w:rsidRPr="00120294">
        <w:t>8.1.1.3.2</w:t>
      </w:r>
      <w:r w:rsidRPr="00120294">
        <w:tab/>
        <w:t>Applicability of PUSCH performance requirements</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DE1EEBB" w14:textId="77D9A1C6" w:rsidR="00464D8A" w:rsidRPr="00120294" w:rsidRDefault="00464D8A" w:rsidP="00A12B0E">
      <w:pPr>
        <w:pStyle w:val="H6"/>
      </w:pPr>
      <w:r w:rsidRPr="00120294">
        <w:t>8</w:t>
      </w:r>
      <w:r w:rsidR="003C6004" w:rsidRPr="00120294">
        <w:t>.1.1.3.2.1</w:t>
      </w:r>
      <w:r w:rsidR="003C6004" w:rsidRPr="00120294">
        <w:tab/>
      </w:r>
      <w:r w:rsidRPr="00120294">
        <w:t>Applicability of requirements for different subcarrier spacings</w:t>
      </w:r>
    </w:p>
    <w:p w14:paraId="7F90425D" w14:textId="77777777" w:rsidR="00464D8A" w:rsidRPr="00120294" w:rsidRDefault="00464D8A" w:rsidP="00464D8A">
      <w:r w:rsidRPr="00120294">
        <w:t xml:space="preserve">Unless otherwise stated, PUSCH requirement tests shall apply only for each subcarrier spacing declared to be supported </w:t>
      </w:r>
      <w:r w:rsidRPr="00120294">
        <w:rPr>
          <w:lang w:eastAsia="zh-CN"/>
        </w:rPr>
        <w:t>(see D.</w:t>
      </w:r>
      <w:r w:rsidRPr="00120294">
        <w:rPr>
          <w:rFonts w:hint="eastAsia"/>
          <w:lang w:eastAsia="zh-CN"/>
        </w:rPr>
        <w:t>7</w:t>
      </w:r>
      <w:r w:rsidRPr="00120294">
        <w:rPr>
          <w:lang w:eastAsia="zh-CN"/>
        </w:rPr>
        <w:t xml:space="preserve"> in table 4.6-1)</w:t>
      </w:r>
      <w:r w:rsidRPr="00120294">
        <w:t>.</w:t>
      </w:r>
    </w:p>
    <w:p w14:paraId="1E5F006B" w14:textId="77777777" w:rsidR="00F7350D" w:rsidRPr="00163497" w:rsidRDefault="00F7350D" w:rsidP="00F7350D">
      <w:r w:rsidRPr="00163497">
        <w:t>Unless otherwise stated, if IAB-DU supports more than one SCS then PUSCH requirement tests with highest modulation order (</w:t>
      </w:r>
      <w:r w:rsidRPr="00163497">
        <w:rPr>
          <w:lang w:eastAsia="zh-CN"/>
        </w:rPr>
        <w:t>see D.109 in table 4.6-1</w:t>
      </w:r>
      <w:r w:rsidRPr="00163497">
        <w:t>) shall apply only with lowest supported SCS and PUSCH requirement tests with other modulation orders (</w:t>
      </w:r>
      <w:r w:rsidRPr="00163497">
        <w:rPr>
          <w:lang w:eastAsia="zh-CN"/>
        </w:rPr>
        <w:t>see D.109 in table 4.6-1</w:t>
      </w:r>
      <w:r w:rsidRPr="00163497">
        <w:t>) shall apply only with highest supported SCS. Otherwise, all modulation orders are tested on supported SCS.</w:t>
      </w:r>
    </w:p>
    <w:p w14:paraId="58F7F1BA" w14:textId="64EDFB5F" w:rsidR="00464D8A" w:rsidRPr="00120294" w:rsidRDefault="003C6004" w:rsidP="00A12B0E">
      <w:pPr>
        <w:pStyle w:val="H6"/>
      </w:pPr>
      <w:r w:rsidRPr="00120294">
        <w:t>8.1.1.3.2.2</w:t>
      </w:r>
      <w:r w:rsidRPr="00120294">
        <w:tab/>
      </w:r>
      <w:r w:rsidR="00464D8A" w:rsidRPr="00120294">
        <w:t>Applicability of requirements for different channel bandwidths</w:t>
      </w:r>
    </w:p>
    <w:p w14:paraId="3B0153D2"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supported,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only </w:t>
      </w:r>
      <w:r w:rsidRPr="00120294">
        <w:rPr>
          <w:lang w:eastAsia="zh-CN"/>
        </w:rPr>
        <w:t>if the IAB-DU supports it (see D.</w:t>
      </w:r>
      <w:r w:rsidRPr="00120294">
        <w:rPr>
          <w:rFonts w:hint="eastAsia"/>
          <w:lang w:eastAsia="zh-CN"/>
        </w:rPr>
        <w:t>7</w:t>
      </w:r>
      <w:r w:rsidRPr="00120294">
        <w:rPr>
          <w:lang w:eastAsia="zh-CN"/>
        </w:rPr>
        <w:t xml:space="preserve"> in table 4.6-1).</w:t>
      </w:r>
    </w:p>
    <w:p w14:paraId="3CF984AB"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4B6364BE" w14:textId="67A91476" w:rsidR="00464D8A" w:rsidRPr="00120294" w:rsidRDefault="003C6004" w:rsidP="00A12B0E">
      <w:pPr>
        <w:pStyle w:val="H6"/>
      </w:pPr>
      <w:r w:rsidRPr="00120294">
        <w:t>8.1.1.3.2.3</w:t>
      </w:r>
      <w:r w:rsidRPr="00120294">
        <w:tab/>
      </w:r>
      <w:r w:rsidR="00464D8A" w:rsidRPr="00120294">
        <w:t>Applicability of requirements for different configurations</w:t>
      </w:r>
    </w:p>
    <w:p w14:paraId="7DB448A8" w14:textId="7DE7E22A"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1</w:t>
      </w:r>
      <w:r w:rsidRPr="00120294">
        <w:rPr>
          <w:rFonts w:cs="Arial"/>
          <w:i/>
          <w:iCs/>
          <w:szCs w:val="22"/>
        </w:rPr>
        <w:t>-O</w:t>
      </w:r>
      <w:r w:rsidRPr="00120294">
        <w:t>,</w:t>
      </w:r>
      <w:r w:rsidRPr="00120294">
        <w:rPr>
          <w:rFonts w:hint="eastAsia"/>
          <w:lang w:eastAsia="zh-CN"/>
        </w:rPr>
        <w:t xml:space="preserve"> </w:t>
      </w:r>
      <w:r w:rsidRPr="00120294">
        <w:t xml:space="preserve">PUSCH requirement tests shall apply only for </w:t>
      </w:r>
      <w:r w:rsidRPr="00120294">
        <w:rPr>
          <w:lang w:eastAsia="zh-CN"/>
        </w:rPr>
        <w:t xml:space="preserve">the mapping type </w:t>
      </w:r>
      <w:r w:rsidRPr="00120294">
        <w:t>declared to be supported</w:t>
      </w:r>
      <w:r w:rsidRPr="00120294">
        <w:rPr>
          <w:rFonts w:hint="eastAsia"/>
          <w:lang w:eastAsia="zh-CN"/>
        </w:rPr>
        <w:t xml:space="preserve"> (</w:t>
      </w:r>
      <w:r w:rsidRPr="00120294">
        <w:rPr>
          <w:lang w:eastAsia="zh-CN"/>
        </w:rPr>
        <w:t>see D.100 in table 4.6-1</w:t>
      </w:r>
      <w:r w:rsidRPr="00120294">
        <w:rPr>
          <w:rFonts w:hint="eastAsia"/>
          <w:lang w:eastAsia="zh-CN"/>
        </w:rPr>
        <w:t>)</w:t>
      </w:r>
      <w:r w:rsidRPr="00120294">
        <w:t xml:space="preserve">. If both mapping type A and type B are declared to be supported, </w:t>
      </w:r>
      <w:r w:rsidRPr="00120294">
        <w:rPr>
          <w:rFonts w:hint="eastAsia"/>
          <w:lang w:eastAsia="zh-CN"/>
        </w:rPr>
        <w:t xml:space="preserve">the </w:t>
      </w:r>
      <w:r w:rsidRPr="00120294">
        <w:t xml:space="preserve">tests shall be done for </w:t>
      </w:r>
      <w:r w:rsidRPr="00120294">
        <w:rPr>
          <w:rFonts w:hint="eastAsia"/>
          <w:lang w:eastAsia="zh-CN"/>
        </w:rPr>
        <w:t>either type A or type B</w:t>
      </w:r>
      <w:r w:rsidRPr="00120294">
        <w:t>; the same chosen mapping type shall then be used for all tests.</w:t>
      </w:r>
    </w:p>
    <w:p w14:paraId="08546040" w14:textId="79B44B9B" w:rsidR="004F529B" w:rsidRPr="00120294" w:rsidRDefault="004F529B" w:rsidP="004F529B">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xml:space="preserve">, PUSCH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 xml:space="preserve">RS </w:t>
      </w:r>
      <w:r w:rsidRPr="00120294">
        <w:rPr>
          <w:rFonts w:cs="Arial"/>
          <w:szCs w:val="18"/>
        </w:rPr>
        <w:t xml:space="preserve">position </w:t>
      </w:r>
      <w:r w:rsidRPr="00120294">
        <w:t>declared to be supported</w:t>
      </w:r>
      <w:r w:rsidRPr="00120294">
        <w:rPr>
          <w:rFonts w:hint="eastAsia"/>
          <w:lang w:eastAsia="zh-CN"/>
        </w:rPr>
        <w:t xml:space="preserve"> (</w:t>
      </w:r>
      <w:r w:rsidRPr="00120294">
        <w:rPr>
          <w:lang w:eastAsia="zh-CN"/>
        </w:rPr>
        <w:t>see D.101 in table 4.6-1</w:t>
      </w:r>
      <w:r w:rsidRPr="00120294">
        <w:rPr>
          <w:rFonts w:hint="eastAsia"/>
          <w:lang w:eastAsia="zh-CN"/>
        </w:rPr>
        <w:t>)</w:t>
      </w:r>
      <w:r w:rsidRPr="00120294">
        <w:t xml:space="preserve">. </w:t>
      </w:r>
      <w:r w:rsidRPr="00120294">
        <w:rPr>
          <w:lang w:eastAsia="zh-CN"/>
        </w:rPr>
        <w:t xml:space="preserve">If both options (i.e., pos0 and pos1) 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pos1</w:t>
      </w:r>
      <w:r w:rsidRPr="00120294">
        <w:rPr>
          <w:lang w:eastAsia="zh-CN"/>
        </w:rPr>
        <w:t>.</w:t>
      </w:r>
    </w:p>
    <w:p w14:paraId="27FD3D9C" w14:textId="7890F45D"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precoding disabled</w:t>
      </w:r>
      <w:r w:rsidRPr="00120294">
        <w:t xml:space="preserve"> shall apply for </w:t>
      </w:r>
      <w:r w:rsidRPr="00120294">
        <w:rPr>
          <w:lang w:eastAsia="zh-CN"/>
        </w:rPr>
        <w:t xml:space="preserve">the PT-RS option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6 in table 4.6-1</w:t>
      </w:r>
      <w:r w:rsidRPr="00120294">
        <w:rPr>
          <w:rFonts w:hint="eastAsia"/>
          <w:lang w:eastAsia="zh-CN"/>
        </w:rPr>
        <w:t>)</w:t>
      </w:r>
      <w:r w:rsidRPr="00120294">
        <w:t xml:space="preserve">. </w:t>
      </w:r>
      <w:r w:rsidRPr="00120294">
        <w:rPr>
          <w:lang w:eastAsia="zh-CN"/>
        </w:rPr>
        <w:t>If both PT-RS options (</w:t>
      </w:r>
      <w:r w:rsidRPr="00120294">
        <w:rPr>
          <w:rFonts w:hint="eastAsia"/>
          <w:lang w:eastAsia="zh-CN"/>
        </w:rPr>
        <w:t>without and with</w:t>
      </w:r>
      <w:r w:rsidRPr="00120294">
        <w:rPr>
          <w:lang w:eastAsia="zh-CN"/>
        </w:rPr>
        <w:t xml:space="preserve"> PT-RS) are declared to be supported, </w:t>
      </w:r>
      <w:r w:rsidRPr="00120294">
        <w:rPr>
          <w:rFonts w:hint="eastAsia"/>
          <w:lang w:eastAsia="zh-CN"/>
        </w:rPr>
        <w:t xml:space="preserve">the </w:t>
      </w:r>
      <w:r w:rsidRPr="00120294">
        <w:rPr>
          <w:lang w:eastAsia="zh-CN"/>
        </w:rPr>
        <w:t>tests shall be done for either with</w:t>
      </w:r>
      <w:r w:rsidRPr="00120294">
        <w:rPr>
          <w:rFonts w:hint="eastAsia"/>
          <w:lang w:eastAsia="zh-CN"/>
        </w:rPr>
        <w:t>out</w:t>
      </w:r>
      <w:r w:rsidRPr="00120294">
        <w:rPr>
          <w:lang w:eastAsia="zh-CN"/>
        </w:rPr>
        <w:t xml:space="preserve"> or with PT-RS only; the same chosen option shall then be used for all tests.</w:t>
      </w:r>
    </w:p>
    <w:p w14:paraId="48379426" w14:textId="393152A7" w:rsidR="00464D8A"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 xml:space="preserve">precoding </w:t>
      </w:r>
      <w:r w:rsidRPr="00120294">
        <w:rPr>
          <w:rFonts w:hint="eastAsia"/>
          <w:lang w:eastAsia="zh-CN"/>
        </w:rPr>
        <w:t>enabled</w:t>
      </w:r>
      <w:r w:rsidRPr="00120294">
        <w:t xml:space="preserve"> shall </w:t>
      </w:r>
      <w:r w:rsidRPr="00120294">
        <w:rPr>
          <w:lang w:eastAsia="zh-CN"/>
        </w:rPr>
        <w:t>be done for with</w:t>
      </w:r>
      <w:r w:rsidRPr="00120294">
        <w:rPr>
          <w:rFonts w:hint="eastAsia"/>
          <w:lang w:eastAsia="zh-CN"/>
        </w:rPr>
        <w:t>out</w:t>
      </w:r>
      <w:r w:rsidRPr="00120294">
        <w:rPr>
          <w:lang w:eastAsia="zh-CN"/>
        </w:rPr>
        <w:t xml:space="preserve"> PT-RS</w:t>
      </w:r>
      <w:r w:rsidR="00464D8A" w:rsidRPr="00120294">
        <w:rPr>
          <w:lang w:eastAsia="zh-CN"/>
        </w:rPr>
        <w:t>.</w:t>
      </w:r>
    </w:p>
    <w:p w14:paraId="173B4442" w14:textId="6396F5E8" w:rsidR="00464D8A" w:rsidRPr="00120294" w:rsidRDefault="003C6004" w:rsidP="00A12B0E">
      <w:pPr>
        <w:pStyle w:val="H6"/>
      </w:pPr>
      <w:r w:rsidRPr="00120294">
        <w:t>8.1.1.3.2.4</w:t>
      </w:r>
      <w:r w:rsidRPr="00120294">
        <w:tab/>
      </w:r>
      <w:r w:rsidR="00464D8A" w:rsidRPr="00120294">
        <w:t>Applicability of requirements for uplink carrier aggregation</w:t>
      </w:r>
    </w:p>
    <w:p w14:paraId="69477AEA" w14:textId="2BB15685" w:rsidR="004F529B" w:rsidRPr="00120294" w:rsidRDefault="004F529B" w:rsidP="004F529B">
      <w:pPr>
        <w:rPr>
          <w:lang w:eastAsia="zh-CN"/>
        </w:rPr>
      </w:pPr>
      <w:r w:rsidRPr="00120294">
        <w:rPr>
          <w:rFonts w:hint="eastAsia"/>
          <w:lang w:eastAsia="zh-CN"/>
        </w:rPr>
        <w:t>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 xml:space="preserve">carrier aggregation shall be carried out </w:t>
      </w:r>
      <w:r w:rsidRPr="00120294">
        <w:rPr>
          <w:lang w:eastAsia="zh-CN"/>
        </w:rPr>
        <w:t>according to the declaration (see D.108 in table 4.6-1).</w:t>
      </w:r>
    </w:p>
    <w:p w14:paraId="087F070C" w14:textId="764349A8" w:rsidR="00464D8A" w:rsidRPr="00120294" w:rsidRDefault="004F529B" w:rsidP="004F529B">
      <w:pPr>
        <w:rPr>
          <w:lang w:eastAsia="zh-CN"/>
        </w:rPr>
      </w:pPr>
      <w:r w:rsidRPr="00120294">
        <w:t>Unless otherwise stated,</w:t>
      </w:r>
      <w:r w:rsidRPr="00120294">
        <w:rPr>
          <w:rFonts w:hint="eastAsia"/>
          <w:lang w:eastAsia="zh-CN"/>
        </w:rPr>
        <w:t xml:space="preserve"> 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carrier aggregation</w:t>
      </w:r>
      <w:r w:rsidRPr="00120294">
        <w:rPr>
          <w:rFonts w:hint="eastAsia"/>
          <w:snapToGrid w:val="0"/>
          <w:lang w:eastAsia="zh-CN"/>
        </w:rPr>
        <w:t xml:space="preserve"> shall apply only for PUSCH </w:t>
      </w:r>
      <w:r w:rsidRPr="00120294">
        <w:rPr>
          <w:lang w:eastAsia="zh-CN"/>
        </w:rPr>
        <w:t>with transform precoding disabled</w:t>
      </w:r>
      <w:r w:rsidRPr="00120294">
        <w:rPr>
          <w:rFonts w:hint="eastAsia"/>
          <w:lang w:eastAsia="zh-CN"/>
        </w:rPr>
        <w:t>, and</w:t>
      </w:r>
      <w:r w:rsidRPr="00120294">
        <w:rPr>
          <w:lang w:eastAsia="zh-CN"/>
        </w:rPr>
        <w:t xml:space="preserve"> </w:t>
      </w:r>
      <w:r w:rsidRPr="00120294">
        <w:rPr>
          <w:rFonts w:hint="eastAsia"/>
          <w:lang w:eastAsia="zh-CN"/>
        </w:rPr>
        <w:t xml:space="preserve">shall be </w:t>
      </w:r>
      <w:r w:rsidRPr="00120294">
        <w:rPr>
          <w:lang w:eastAsia="zh-CN"/>
        </w:rPr>
        <w:t xml:space="preserve">conducted </w:t>
      </w:r>
      <w:r w:rsidRPr="00120294">
        <w:rPr>
          <w:rFonts w:hint="eastAsia"/>
          <w:lang w:eastAsia="zh-CN"/>
        </w:rPr>
        <w:t>on per</w:t>
      </w:r>
      <w:r w:rsidRPr="00120294">
        <w:rPr>
          <w:lang w:eastAsia="zh-CN"/>
        </w:rPr>
        <w:t xml:space="preserve"> component carrier</w:t>
      </w:r>
      <w:r w:rsidRPr="00120294">
        <w:rPr>
          <w:rFonts w:hint="eastAsia"/>
          <w:lang w:eastAsia="zh-CN"/>
        </w:rPr>
        <w:t xml:space="preserve"> </w:t>
      </w:r>
      <w:r w:rsidRPr="00120294">
        <w:rPr>
          <w:lang w:eastAsia="zh-CN"/>
        </w:rPr>
        <w:t>basis</w:t>
      </w:r>
      <w:r w:rsidR="00464D8A" w:rsidRPr="00120294">
        <w:rPr>
          <w:rFonts w:hint="eastAsia"/>
          <w:lang w:eastAsia="zh-CN"/>
        </w:rPr>
        <w:t>.</w:t>
      </w:r>
    </w:p>
    <w:p w14:paraId="0C3E1301" w14:textId="522E946A" w:rsidR="00464D8A" w:rsidRPr="00120294" w:rsidRDefault="003C6004" w:rsidP="00A12B0E">
      <w:pPr>
        <w:pStyle w:val="H6"/>
      </w:pPr>
      <w:r w:rsidRPr="00120294">
        <w:t>8.1.1.3.2.5</w:t>
      </w:r>
      <w:r w:rsidRPr="00120294">
        <w:tab/>
      </w:r>
      <w:r w:rsidR="00464D8A" w:rsidRPr="00120294">
        <w:t>Applicability of requirements for TDD with different UL-DL patterns</w:t>
      </w:r>
    </w:p>
    <w:p w14:paraId="446BD751" w14:textId="77777777" w:rsidR="00464D8A" w:rsidRPr="00120294" w:rsidRDefault="00464D8A" w:rsidP="00464D8A">
      <w:pPr>
        <w:rPr>
          <w:lang w:eastAsia="zh-CN"/>
        </w:rPr>
      </w:pPr>
      <w:r w:rsidRPr="00120294">
        <w:t xml:space="preserve">Unless otherwise stated, for each subcarrier spacing declared to be supported, </w:t>
      </w:r>
      <w:r w:rsidRPr="00120294">
        <w:rPr>
          <w:rFonts w:hint="eastAsia"/>
        </w:rPr>
        <w:t>if</w:t>
      </w:r>
      <w:r w:rsidRPr="00120294">
        <w:t xml:space="preserve"> IAB-DU supports multiple TDD UL-DL pattern</w:t>
      </w:r>
      <w:r w:rsidRPr="00120294">
        <w:rPr>
          <w:rFonts w:hint="eastAsia"/>
        </w:rPr>
        <w:t xml:space="preserve">s, only </w:t>
      </w:r>
      <w:r w:rsidRPr="00120294">
        <w:t>one of the supported TDD UL-DL pattern</w:t>
      </w:r>
      <w:r w:rsidRPr="00120294">
        <w:rPr>
          <w:rFonts w:hint="eastAsia"/>
        </w:rPr>
        <w:t>s shall be</w:t>
      </w:r>
      <w:r w:rsidRPr="00120294">
        <w:t xml:space="preserve"> used </w:t>
      </w:r>
      <w:r w:rsidRPr="00120294">
        <w:rPr>
          <w:rFonts w:hint="eastAsia"/>
        </w:rPr>
        <w:t>for all</w:t>
      </w:r>
      <w:r w:rsidRPr="00120294">
        <w:t xml:space="preserve"> test</w:t>
      </w:r>
      <w:r w:rsidRPr="00120294">
        <w:rPr>
          <w:rFonts w:hint="eastAsia"/>
        </w:rPr>
        <w:t>s.</w:t>
      </w:r>
    </w:p>
    <w:p w14:paraId="783022FA" w14:textId="77777777" w:rsidR="00464D8A" w:rsidRPr="00120294" w:rsidRDefault="00464D8A" w:rsidP="00A12B0E">
      <w:pPr>
        <w:pStyle w:val="H6"/>
      </w:pPr>
      <w:r w:rsidRPr="00120294">
        <w:t>8.1.1.3.2.6</w:t>
      </w:r>
      <w:r w:rsidRPr="00120294">
        <w:tab/>
        <w:t>Applicability</w:t>
      </w:r>
      <w:r w:rsidRPr="00120294">
        <w:rPr>
          <w:rFonts w:hint="eastAsia"/>
          <w:lang w:eastAsia="zh-CN"/>
        </w:rPr>
        <w:t xml:space="preserve"> of </w:t>
      </w:r>
      <w:r w:rsidRPr="00120294">
        <w:rPr>
          <w:snapToGrid w:val="0"/>
          <w:lang w:eastAsia="zh-CN"/>
        </w:rPr>
        <w:t>requirements</w:t>
      </w:r>
      <w:r w:rsidRPr="00120294">
        <w:rPr>
          <w:rFonts w:hint="eastAsia"/>
          <w:snapToGrid w:val="0"/>
          <w:lang w:eastAsia="zh-CN"/>
        </w:rPr>
        <w:t xml:space="preserve"> for </w:t>
      </w:r>
      <w:r w:rsidRPr="00120294">
        <w:rPr>
          <w:snapToGrid w:val="0"/>
          <w:lang w:eastAsia="zh-CN"/>
        </w:rPr>
        <w:t>transform precoding</w:t>
      </w:r>
    </w:p>
    <w:p w14:paraId="69BAC7E1" w14:textId="372F8C2C" w:rsidR="00464D8A" w:rsidRPr="00120294" w:rsidRDefault="004F529B" w:rsidP="00464D8A">
      <w:r w:rsidRPr="00120294">
        <w:t>Unless otherwise stated, the tests with transform precoding enabled shall apply only, if the IAB-DU supports it (see D.110 in table 4.6-1</w:t>
      </w:r>
      <w:r w:rsidR="00464D8A" w:rsidRPr="00120294">
        <w:t>).</w:t>
      </w:r>
    </w:p>
    <w:p w14:paraId="3D92F4B4" w14:textId="77777777" w:rsidR="00464D8A" w:rsidRPr="00120294" w:rsidRDefault="00464D8A" w:rsidP="003C6004">
      <w:pPr>
        <w:pStyle w:val="Heading5"/>
      </w:pPr>
      <w:bookmarkStart w:id="5339" w:name="_Toc75165296"/>
      <w:bookmarkStart w:id="5340" w:name="_Toc75334251"/>
      <w:bookmarkStart w:id="5341" w:name="_Toc75508443"/>
      <w:bookmarkStart w:id="5342" w:name="_Toc75816182"/>
      <w:bookmarkStart w:id="5343" w:name="_Toc76541340"/>
      <w:bookmarkStart w:id="5344" w:name="_Toc76541907"/>
      <w:bookmarkStart w:id="5345" w:name="_Toc82429797"/>
      <w:bookmarkStart w:id="5346" w:name="_Toc89940048"/>
      <w:bookmarkStart w:id="5347" w:name="_Toc98754374"/>
      <w:bookmarkStart w:id="5348" w:name="_Toc106178188"/>
      <w:bookmarkStart w:id="5349" w:name="_Toc114148906"/>
      <w:bookmarkStart w:id="5350" w:name="_Toc124151151"/>
      <w:bookmarkStart w:id="5351" w:name="_Toc130393691"/>
      <w:bookmarkStart w:id="5352" w:name="_Toc137562078"/>
      <w:bookmarkStart w:id="5353" w:name="_Toc138871220"/>
      <w:r w:rsidRPr="00120294">
        <w:t>8.1.1.3.3</w:t>
      </w:r>
      <w:r w:rsidRPr="00120294">
        <w:tab/>
        <w:t>Applicability of PUCCH performance requirements</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49C281CB" w14:textId="35096AE1" w:rsidR="00464D8A" w:rsidRPr="00120294" w:rsidRDefault="00464D8A" w:rsidP="00A12B0E">
      <w:pPr>
        <w:pStyle w:val="H6"/>
      </w:pPr>
      <w:r w:rsidRPr="00120294">
        <w:t>8</w:t>
      </w:r>
      <w:r w:rsidR="003C6004" w:rsidRPr="00120294">
        <w:t>.1.1.3.3.1</w:t>
      </w:r>
      <w:r w:rsidR="003C6004" w:rsidRPr="00120294">
        <w:tab/>
      </w:r>
      <w:r w:rsidRPr="00120294">
        <w:t>Applicability of requirements for different formats</w:t>
      </w:r>
    </w:p>
    <w:p w14:paraId="45FA31DF" w14:textId="3457C47C" w:rsidR="00464D8A" w:rsidRPr="00120294" w:rsidRDefault="004F529B" w:rsidP="00464D8A">
      <w:r w:rsidRPr="00120294">
        <w:t>Unless otherwise stated, PUCCH requirement tests shall apply only for each PUCCH format declared to be supported (see D.102 in table 4.6-1</w:t>
      </w:r>
      <w:r w:rsidR="00464D8A" w:rsidRPr="00120294">
        <w:t>).</w:t>
      </w:r>
    </w:p>
    <w:p w14:paraId="2A580BC8" w14:textId="6891024F" w:rsidR="00464D8A" w:rsidRPr="00120294" w:rsidRDefault="003C6004" w:rsidP="00A12B0E">
      <w:pPr>
        <w:pStyle w:val="H6"/>
      </w:pPr>
      <w:r w:rsidRPr="00120294">
        <w:t>8.1.1.3.3.2</w:t>
      </w:r>
      <w:r w:rsidRPr="00120294">
        <w:tab/>
      </w:r>
      <w:r w:rsidR="00464D8A" w:rsidRPr="00120294">
        <w:t>Applicability of requirements for different subcarrier spacings</w:t>
      </w:r>
    </w:p>
    <w:p w14:paraId="0EC8D459" w14:textId="607B60F2" w:rsidR="00464D8A" w:rsidRPr="00120294" w:rsidRDefault="004F529B" w:rsidP="00464D8A">
      <w:r w:rsidRPr="00120294">
        <w:t>Unless otherwise stated, PUCCH requirement tests shall apply only for each subcarrier spacing declared to be supported (see D.7 in table 4.6-1).</w:t>
      </w:r>
      <w:r w:rsidRPr="0007501B">
        <w:rPr>
          <w:rFonts w:eastAsiaTheme="minorEastAsia"/>
        </w:rPr>
        <w:t xml:space="preserve"> </w:t>
      </w:r>
      <w:r>
        <w:rPr>
          <w:rFonts w:eastAsiaTheme="minorEastAsia"/>
        </w:rPr>
        <w:t xml:space="preserve">If multiple </w:t>
      </w:r>
      <w:r w:rsidRPr="00BE5108">
        <w:rPr>
          <w:rFonts w:eastAsiaTheme="minorEastAsia"/>
        </w:rPr>
        <w:t>subcarrier spacing</w:t>
      </w:r>
      <w:r>
        <w:rPr>
          <w:rFonts w:eastAsiaTheme="minorEastAsia"/>
        </w:rPr>
        <w:t>s</w:t>
      </w:r>
      <w:r w:rsidRPr="00BE5108">
        <w:rPr>
          <w:rFonts w:eastAsiaTheme="minorEastAsia"/>
        </w:rPr>
        <w:t xml:space="preserve"> </w:t>
      </w:r>
      <w:r>
        <w:rPr>
          <w:rFonts w:eastAsiaTheme="minorEastAsia"/>
        </w:rPr>
        <w:t xml:space="preserve">are </w:t>
      </w:r>
      <w:r w:rsidRPr="00BE5108">
        <w:rPr>
          <w:rFonts w:eastAsiaTheme="minorEastAsia"/>
        </w:rPr>
        <w:t>declared to be supported</w:t>
      </w:r>
      <w:r>
        <w:rPr>
          <w:rFonts w:eastAsiaTheme="minorEastAsia"/>
        </w:rPr>
        <w:t xml:space="preserve">, each supported PUCCH format can be tested on one </w:t>
      </w:r>
      <w:r w:rsidRPr="00BE5108">
        <w:rPr>
          <w:rFonts w:eastAsiaTheme="minorEastAsia"/>
        </w:rPr>
        <w:t>subcarrier spacing</w:t>
      </w:r>
      <w:r w:rsidR="00464D8A" w:rsidRPr="00120294">
        <w:t>.</w:t>
      </w:r>
    </w:p>
    <w:p w14:paraId="498701E5" w14:textId="1B7AA35C" w:rsidR="00464D8A" w:rsidRPr="00120294" w:rsidRDefault="003C6004" w:rsidP="00A12B0E">
      <w:pPr>
        <w:pStyle w:val="H6"/>
      </w:pPr>
      <w:r w:rsidRPr="00120294">
        <w:t>8.1.1.3.3.3</w:t>
      </w:r>
      <w:r w:rsidRPr="00120294">
        <w:tab/>
      </w:r>
      <w:r w:rsidR="00464D8A" w:rsidRPr="00120294">
        <w:t>Applicability of requirements for different channel bandwidths</w:t>
      </w:r>
    </w:p>
    <w:p w14:paraId="5B60846F"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 xml:space="preserve">supported by the </w:t>
      </w:r>
      <w:r w:rsidRPr="00120294">
        <w:rPr>
          <w:lang w:eastAsia="zh-CN"/>
        </w:rPr>
        <w:t>IAB-DU</w:t>
      </w:r>
      <w:r w:rsidRPr="00120294">
        <w:rPr>
          <w:rFonts w:hint="eastAsia"/>
          <w:lang w:eastAsia="zh-CN"/>
        </w:rPr>
        <w:t>,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w:t>
      </w:r>
      <w:r w:rsidRPr="00120294">
        <w:rPr>
          <w:lang w:eastAsia="zh-CN"/>
        </w:rPr>
        <w:t>only if the IAB-DU supports it (see D.7 in table 4.6-1).</w:t>
      </w:r>
    </w:p>
    <w:p w14:paraId="20C572CA"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51D16867" w14:textId="5A5811BB" w:rsidR="00464D8A" w:rsidRPr="00120294" w:rsidRDefault="003C6004" w:rsidP="00A12B0E">
      <w:pPr>
        <w:pStyle w:val="H6"/>
      </w:pPr>
      <w:r w:rsidRPr="00120294">
        <w:t>8.1.1.3.3.4</w:t>
      </w:r>
      <w:r w:rsidRPr="00120294">
        <w:tab/>
      </w:r>
      <w:r w:rsidR="00464D8A" w:rsidRPr="00120294">
        <w:t>Applicability of requirements for different configurations</w:t>
      </w:r>
    </w:p>
    <w:p w14:paraId="072354FA" w14:textId="3DEFCE24" w:rsidR="004F529B" w:rsidRPr="00120294" w:rsidRDefault="004F529B" w:rsidP="004F529B">
      <w:pPr>
        <w:rPr>
          <w:lang w:eastAsia="zh-CN"/>
        </w:rPr>
      </w:pPr>
      <w:r w:rsidRPr="00120294">
        <w:t xml:space="preserve">Unless otherwise stated, PUCCH format 3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cs="Arial" w:hint="eastAsia"/>
          <w:szCs w:val="18"/>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4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17B63385" w14:textId="03DF12FF" w:rsidR="00464D8A" w:rsidRPr="00120294" w:rsidRDefault="004F529B" w:rsidP="004F529B">
      <w:pPr>
        <w:rPr>
          <w:lang w:eastAsia="zh-CN"/>
        </w:rPr>
      </w:pPr>
      <w:r w:rsidRPr="00120294">
        <w:t xml:space="preserve">Unless otherwise stated, PUCCH format </w:t>
      </w:r>
      <w:r w:rsidRPr="00120294">
        <w:rPr>
          <w:rFonts w:hint="eastAsia"/>
          <w:lang w:eastAsia="zh-CN"/>
        </w:rPr>
        <w:t>4</w:t>
      </w:r>
      <w:r w:rsidRPr="00120294">
        <w:t xml:space="preserve">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hint="eastAsia"/>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5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r w:rsidR="00464D8A" w:rsidRPr="00120294">
        <w:rPr>
          <w:lang w:eastAsia="zh-CN"/>
        </w:rPr>
        <w:t>.</w:t>
      </w:r>
    </w:p>
    <w:p w14:paraId="43E338E7" w14:textId="18E78D86" w:rsidR="00464D8A" w:rsidRPr="00120294" w:rsidRDefault="003C6004" w:rsidP="00A12B0E">
      <w:pPr>
        <w:pStyle w:val="H6"/>
      </w:pPr>
      <w:r w:rsidRPr="00120294">
        <w:t>8.1.1.3.3.5</w:t>
      </w:r>
      <w:r w:rsidRPr="00120294">
        <w:tab/>
      </w:r>
      <w:r w:rsidR="00464D8A" w:rsidRPr="00120294">
        <w:t>Applicability of requirements for multi-slot PUCCH</w:t>
      </w:r>
    </w:p>
    <w:p w14:paraId="7F0AC99C" w14:textId="3353D2DD" w:rsidR="00464D8A" w:rsidRPr="00120294" w:rsidRDefault="007527B8" w:rsidP="00464D8A">
      <w:r w:rsidRPr="00120294">
        <w:t>Unless otherwise stated, multi-slot PUCCH requirement tests shall apply only if the IAB-DU supports it (see D.107 in table 4.6-1</w:t>
      </w:r>
      <w:r w:rsidR="00464D8A" w:rsidRPr="00120294">
        <w:t>).</w:t>
      </w:r>
    </w:p>
    <w:p w14:paraId="5BE561C0" w14:textId="77777777" w:rsidR="00464D8A" w:rsidRPr="00120294" w:rsidRDefault="00464D8A" w:rsidP="003C6004">
      <w:pPr>
        <w:pStyle w:val="Heading5"/>
      </w:pPr>
      <w:bookmarkStart w:id="5354" w:name="_Toc75165297"/>
      <w:bookmarkStart w:id="5355" w:name="_Toc75334252"/>
      <w:bookmarkStart w:id="5356" w:name="_Toc75508444"/>
      <w:bookmarkStart w:id="5357" w:name="_Toc75816183"/>
      <w:bookmarkStart w:id="5358" w:name="_Toc76541341"/>
      <w:bookmarkStart w:id="5359" w:name="_Toc76541908"/>
      <w:bookmarkStart w:id="5360" w:name="_Toc82429798"/>
      <w:bookmarkStart w:id="5361" w:name="_Toc89940049"/>
      <w:bookmarkStart w:id="5362" w:name="_Toc98754375"/>
      <w:bookmarkStart w:id="5363" w:name="_Toc106178189"/>
      <w:bookmarkStart w:id="5364" w:name="_Toc114148907"/>
      <w:bookmarkStart w:id="5365" w:name="_Toc124151152"/>
      <w:bookmarkStart w:id="5366" w:name="_Toc130393692"/>
      <w:bookmarkStart w:id="5367" w:name="_Toc137562079"/>
      <w:bookmarkStart w:id="5368" w:name="_Toc138871221"/>
      <w:r w:rsidRPr="00120294">
        <w:t>8.1.1.3.4</w:t>
      </w:r>
      <w:r w:rsidRPr="00120294">
        <w:tab/>
        <w:t>Applicability of PRACH performance requirement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09E3FB2A" w14:textId="40C93516" w:rsidR="00464D8A" w:rsidRPr="00120294" w:rsidRDefault="00464D8A" w:rsidP="00A12B0E">
      <w:pPr>
        <w:pStyle w:val="H6"/>
      </w:pPr>
      <w:r w:rsidRPr="00120294">
        <w:t>8.1.1.3.4.1</w:t>
      </w:r>
      <w:r w:rsidR="003C6004" w:rsidRPr="00120294">
        <w:tab/>
      </w:r>
      <w:r w:rsidRPr="00120294">
        <w:t>Applicability of requirements for different formats</w:t>
      </w:r>
    </w:p>
    <w:p w14:paraId="04B6E0C4" w14:textId="77777777" w:rsidR="004C6E1B" w:rsidRDefault="004C6E1B" w:rsidP="004C6E1B">
      <w:r w:rsidRPr="00BE5108">
        <w:rPr>
          <w:rFonts w:eastAsiaTheme="minorEastAsia"/>
        </w:rPr>
        <w:t xml:space="preserve">Unless otherwise stated, </w:t>
      </w:r>
      <w:r w:rsidRPr="00BE5108">
        <w:rPr>
          <w:rFonts w:eastAsiaTheme="minorEastAsia"/>
          <w:lang w:eastAsia="zh-CN"/>
        </w:rPr>
        <w:t>PRACH</w:t>
      </w:r>
      <w:r w:rsidRPr="00BE5108">
        <w:rPr>
          <w:rFonts w:eastAsiaTheme="minorEastAsia"/>
        </w:rPr>
        <w:t xml:space="preserve"> requirement tests shall apply only for </w:t>
      </w:r>
      <w:r w:rsidRPr="00BE5108">
        <w:rPr>
          <w:rFonts w:eastAsiaTheme="minorEastAsia"/>
          <w:lang w:eastAsia="zh-CN"/>
        </w:rPr>
        <w:t>PRACH</w:t>
      </w:r>
      <w:r w:rsidRPr="00BE5108">
        <w:rPr>
          <w:rFonts w:eastAsiaTheme="minorEastAsia"/>
        </w:rPr>
        <w:t xml:space="preserve"> </w:t>
      </w:r>
      <w:r w:rsidRPr="00BE5108">
        <w:rPr>
          <w:rFonts w:eastAsiaTheme="minorEastAsia"/>
          <w:lang w:eastAsia="zh-CN"/>
        </w:rPr>
        <w:t>format</w:t>
      </w:r>
      <w:r>
        <w:rPr>
          <w:rFonts w:eastAsiaTheme="minorEastAsia"/>
          <w:lang w:val="en-US" w:eastAsia="zh-CN"/>
        </w:rPr>
        <w:t>s</w:t>
      </w:r>
      <w:r w:rsidRPr="00BE5108">
        <w:rPr>
          <w:rFonts w:eastAsiaTheme="minorEastAsia"/>
        </w:rPr>
        <w:t xml:space="preserve"> declared to be supported </w:t>
      </w:r>
      <w:r w:rsidRPr="00BE5108">
        <w:rPr>
          <w:rFonts w:eastAsiaTheme="minorEastAsia"/>
          <w:lang w:eastAsia="zh-CN"/>
        </w:rPr>
        <w:t>(see D.103 in table 4.6-1)</w:t>
      </w:r>
      <w:r w:rsidRPr="00BE5108">
        <w:rPr>
          <w:rFonts w:eastAsiaTheme="minorEastAsia"/>
        </w:rPr>
        <w:t>.</w:t>
      </w:r>
    </w:p>
    <w:p w14:paraId="0A2729C4" w14:textId="2999E0DE" w:rsidR="00464D8A" w:rsidRPr="00120294" w:rsidRDefault="004C6E1B" w:rsidP="004C6E1B">
      <w:r w:rsidRPr="00120294">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1B79FDD3" w14:textId="530713E4" w:rsidR="00464D8A" w:rsidRPr="00120294" w:rsidRDefault="00464D8A" w:rsidP="00A12B0E">
      <w:pPr>
        <w:pStyle w:val="H6"/>
      </w:pPr>
      <w:r w:rsidRPr="00120294">
        <w:t>8.1.1.3.4.2</w:t>
      </w:r>
      <w:r w:rsidR="003C6004" w:rsidRPr="00120294">
        <w:tab/>
      </w:r>
      <w:r w:rsidRPr="00120294">
        <w:t>Applicability of requirements for different subcarrier spacings</w:t>
      </w:r>
    </w:p>
    <w:p w14:paraId="320B5547" w14:textId="37295739" w:rsidR="00464D8A" w:rsidRPr="00120294" w:rsidRDefault="00AA777E" w:rsidP="00464D8A">
      <w:r w:rsidRPr="00120294">
        <w:t xml:space="preserve">Unless otherwise stated, for each PRACH format with short sequence declared to be supported, </w:t>
      </w:r>
      <w:r w:rsidRPr="00120294">
        <w:rPr>
          <w:lang w:eastAsia="zh-CN"/>
        </w:rPr>
        <w:t>for each FR,</w:t>
      </w:r>
      <w:r w:rsidRPr="00120294">
        <w:rPr>
          <w:rFonts w:hint="eastAsia"/>
          <w:lang w:eastAsia="zh-CN"/>
        </w:rPr>
        <w:t xml:space="preserve"> the </w:t>
      </w:r>
      <w:r w:rsidRPr="00120294">
        <w:t xml:space="preserve">tests shall </w:t>
      </w:r>
      <w:r w:rsidRPr="00120294">
        <w:rPr>
          <w:lang w:eastAsia="zh-CN"/>
        </w:rPr>
        <w:t>apply only</w:t>
      </w:r>
      <w:r w:rsidRPr="00120294">
        <w:t xml:space="preserve"> for the smallest supported subcarrier spacing</w:t>
      </w:r>
      <w:r w:rsidRPr="00120294">
        <w:rPr>
          <w:rFonts w:hint="eastAsia"/>
          <w:lang w:eastAsia="zh-CN"/>
        </w:rPr>
        <w:t xml:space="preserve"> </w:t>
      </w:r>
      <w:r w:rsidRPr="00120294">
        <w:rPr>
          <w:lang w:eastAsia="zh-CN"/>
        </w:rPr>
        <w:t xml:space="preserve">in the FR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77D36586" w14:textId="3334194C" w:rsidR="00464D8A" w:rsidRPr="00120294" w:rsidRDefault="00464D8A" w:rsidP="00A12B0E">
      <w:pPr>
        <w:pStyle w:val="H6"/>
      </w:pPr>
      <w:r w:rsidRPr="00120294">
        <w:t>8.1.1.3.4.3</w:t>
      </w:r>
      <w:r w:rsidR="003C6004" w:rsidRPr="00120294">
        <w:tab/>
      </w:r>
      <w:r w:rsidRPr="00120294">
        <w:t>Applicability of requirements for different channel bandwidths</w:t>
      </w:r>
    </w:p>
    <w:p w14:paraId="03EAB2A1" w14:textId="77777777" w:rsidR="00464D8A" w:rsidRPr="00120294" w:rsidRDefault="00464D8A" w:rsidP="00464D8A">
      <w:r w:rsidRPr="00120294">
        <w:t xml:space="preserve">Unless otherwise stated, </w:t>
      </w:r>
      <w:r w:rsidRPr="00120294">
        <w:rPr>
          <w:lang w:eastAsia="zh-CN"/>
        </w:rPr>
        <w:t xml:space="preserve">for </w:t>
      </w:r>
      <w:r w:rsidRPr="00120294">
        <w:rPr>
          <w:rFonts w:hint="eastAsia"/>
          <w:lang w:eastAsia="zh-CN"/>
        </w:rPr>
        <w:t>the</w:t>
      </w:r>
      <w:r w:rsidRPr="00120294">
        <w:rPr>
          <w:lang w:eastAsia="zh-CN"/>
        </w:rPr>
        <w:t xml:space="preserve"> subcarrier spacing to be tested, </w:t>
      </w:r>
      <w:r w:rsidRPr="00120294">
        <w:rPr>
          <w:rFonts w:hint="eastAsia"/>
          <w:lang w:eastAsia="zh-CN"/>
        </w:rPr>
        <w:t xml:space="preserve">the </w:t>
      </w:r>
      <w:r w:rsidRPr="00120294">
        <w:rPr>
          <w:lang w:eastAsia="zh-CN"/>
        </w:rPr>
        <w:t xml:space="preserve">test requirements </w:t>
      </w:r>
      <w:r w:rsidRPr="00120294">
        <w:t xml:space="preserve">shall apply only </w:t>
      </w:r>
      <w:r w:rsidRPr="00120294">
        <w:rPr>
          <w:lang w:eastAsia="zh-CN"/>
        </w:rPr>
        <w:t xml:space="preserve">for anyone </w:t>
      </w:r>
      <w:r w:rsidRPr="00120294">
        <w:rPr>
          <w:snapToGrid w:val="0"/>
          <w:lang w:eastAsia="zh-CN"/>
        </w:rPr>
        <w:t xml:space="preserve">channel bandwidth </w:t>
      </w:r>
      <w:r w:rsidRPr="00120294">
        <w:t xml:space="preserve">declared to be supported </w:t>
      </w:r>
      <w:r w:rsidRPr="00120294">
        <w:rPr>
          <w:lang w:eastAsia="zh-CN"/>
        </w:rPr>
        <w:t>(see D.</w:t>
      </w:r>
      <w:r w:rsidRPr="00120294">
        <w:rPr>
          <w:rFonts w:hint="eastAsia"/>
          <w:lang w:eastAsia="zh-CN"/>
        </w:rPr>
        <w:t>7</w:t>
      </w:r>
      <w:r w:rsidRPr="00120294">
        <w:rPr>
          <w:lang w:eastAsia="zh-CN"/>
        </w:rPr>
        <w:t xml:space="preserve"> in table 4.6-1).</w:t>
      </w:r>
    </w:p>
    <w:p w14:paraId="5DD38229" w14:textId="77777777" w:rsidR="00464D8A" w:rsidRPr="00120294" w:rsidRDefault="00464D8A" w:rsidP="003C6004">
      <w:pPr>
        <w:pStyle w:val="Heading3"/>
      </w:pPr>
      <w:bookmarkStart w:id="5369" w:name="_Toc75165298"/>
      <w:bookmarkStart w:id="5370" w:name="_Toc75334253"/>
      <w:bookmarkStart w:id="5371" w:name="_Toc75508445"/>
      <w:bookmarkStart w:id="5372" w:name="_Toc75816184"/>
      <w:bookmarkStart w:id="5373" w:name="_Toc76541342"/>
      <w:bookmarkStart w:id="5374" w:name="_Toc76541909"/>
      <w:bookmarkStart w:id="5375" w:name="_Toc82429799"/>
      <w:bookmarkStart w:id="5376" w:name="_Toc89940050"/>
      <w:bookmarkStart w:id="5377" w:name="_Toc98754376"/>
      <w:bookmarkStart w:id="5378" w:name="_Toc106178190"/>
      <w:bookmarkStart w:id="5379" w:name="_Toc114148908"/>
      <w:bookmarkStart w:id="5380" w:name="_Toc124151153"/>
      <w:bookmarkStart w:id="5381" w:name="_Toc130393693"/>
      <w:bookmarkStart w:id="5382" w:name="_Toc137562080"/>
      <w:bookmarkStart w:id="5383" w:name="_Toc138871222"/>
      <w:r w:rsidRPr="00120294">
        <w:t>8.1.2</w:t>
      </w:r>
      <w:r w:rsidRPr="00120294">
        <w:tab/>
        <w:t>Performance requirements for PUSCH</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1635372A" w14:textId="77777777" w:rsidR="00464D8A" w:rsidRPr="00120294" w:rsidRDefault="00464D8A" w:rsidP="003C6004">
      <w:pPr>
        <w:pStyle w:val="Heading4"/>
      </w:pPr>
      <w:bookmarkStart w:id="5384" w:name="_Toc75165299"/>
      <w:bookmarkStart w:id="5385" w:name="_Toc75334254"/>
      <w:bookmarkStart w:id="5386" w:name="_Toc75508446"/>
      <w:bookmarkStart w:id="5387" w:name="_Toc75816185"/>
      <w:bookmarkStart w:id="5388" w:name="_Toc76541343"/>
      <w:bookmarkStart w:id="5389" w:name="_Toc76541910"/>
      <w:bookmarkStart w:id="5390" w:name="_Toc82429800"/>
      <w:bookmarkStart w:id="5391" w:name="_Toc89940051"/>
      <w:bookmarkStart w:id="5392" w:name="_Toc98754377"/>
      <w:bookmarkStart w:id="5393" w:name="_Toc106178191"/>
      <w:bookmarkStart w:id="5394" w:name="_Toc114148909"/>
      <w:bookmarkStart w:id="5395" w:name="_Toc124151154"/>
      <w:bookmarkStart w:id="5396" w:name="_Toc130393694"/>
      <w:bookmarkStart w:id="5397" w:name="_Toc137562081"/>
      <w:bookmarkStart w:id="5398" w:name="_Toc138871223"/>
      <w:r w:rsidRPr="00120294">
        <w:t>8.1.2.1</w:t>
      </w:r>
      <w:r w:rsidRPr="00120294">
        <w:tab/>
        <w:t>Performance requirements for PUSCH with transform precoding disabled</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1291F8B0" w14:textId="77777777" w:rsidR="00464D8A" w:rsidRPr="00120294" w:rsidRDefault="00464D8A" w:rsidP="003C6004">
      <w:pPr>
        <w:pStyle w:val="Heading5"/>
      </w:pPr>
      <w:bookmarkStart w:id="5399" w:name="_Toc75165300"/>
      <w:bookmarkStart w:id="5400" w:name="_Toc75334255"/>
      <w:bookmarkStart w:id="5401" w:name="_Toc75508447"/>
      <w:bookmarkStart w:id="5402" w:name="_Toc75816186"/>
      <w:bookmarkStart w:id="5403" w:name="_Toc76541344"/>
      <w:bookmarkStart w:id="5404" w:name="_Toc76541911"/>
      <w:bookmarkStart w:id="5405" w:name="_Toc82429801"/>
      <w:bookmarkStart w:id="5406" w:name="_Toc89940052"/>
      <w:bookmarkStart w:id="5407" w:name="_Toc98754378"/>
      <w:bookmarkStart w:id="5408" w:name="_Toc106178192"/>
      <w:bookmarkStart w:id="5409" w:name="_Toc114148910"/>
      <w:bookmarkStart w:id="5410" w:name="_Toc124151155"/>
      <w:bookmarkStart w:id="5411" w:name="_Toc130393695"/>
      <w:bookmarkStart w:id="5412" w:name="_Toc137562082"/>
      <w:bookmarkStart w:id="5413" w:name="_Toc138871224"/>
      <w:r w:rsidRPr="00120294">
        <w:t>8.1.2.1.1</w:t>
      </w:r>
      <w:r w:rsidRPr="00120294">
        <w:tab/>
        <w:t>Definition and applicability</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04FE34C9"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3BA304"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35E9996F" w14:textId="77777777" w:rsidR="00464D8A" w:rsidRPr="00120294" w:rsidRDefault="00464D8A" w:rsidP="003C6004">
      <w:pPr>
        <w:pStyle w:val="Heading5"/>
      </w:pPr>
      <w:bookmarkStart w:id="5414" w:name="_Toc75165301"/>
      <w:bookmarkStart w:id="5415" w:name="_Toc75334256"/>
      <w:bookmarkStart w:id="5416" w:name="_Toc75508448"/>
      <w:bookmarkStart w:id="5417" w:name="_Toc75816187"/>
      <w:bookmarkStart w:id="5418" w:name="_Toc76541345"/>
      <w:bookmarkStart w:id="5419" w:name="_Toc76541912"/>
      <w:bookmarkStart w:id="5420" w:name="_Toc82429802"/>
      <w:bookmarkStart w:id="5421" w:name="_Toc89940053"/>
      <w:bookmarkStart w:id="5422" w:name="_Toc98754379"/>
      <w:bookmarkStart w:id="5423" w:name="_Toc106178193"/>
      <w:bookmarkStart w:id="5424" w:name="_Toc114148911"/>
      <w:bookmarkStart w:id="5425" w:name="_Toc124151156"/>
      <w:bookmarkStart w:id="5426" w:name="_Toc130393696"/>
      <w:bookmarkStart w:id="5427" w:name="_Toc137562083"/>
      <w:bookmarkStart w:id="5428" w:name="_Toc138871225"/>
      <w:r w:rsidRPr="00120294">
        <w:t>8.1.2.1.2</w:t>
      </w:r>
      <w:r w:rsidRPr="00120294">
        <w:tab/>
        <w:t>Minimum Requirement</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5DB00E04" w14:textId="2EE9AB59" w:rsidR="00464D8A" w:rsidRPr="00120294" w:rsidRDefault="00464D8A" w:rsidP="00464D8A">
      <w:r w:rsidRPr="00120294">
        <w:t xml:space="preserve">For </w:t>
      </w:r>
      <w:r w:rsidRPr="00120294">
        <w:rPr>
          <w:i/>
          <w:iCs/>
          <w:snapToGrid w:val="0"/>
          <w:lang w:eastAsia="zh-CN"/>
        </w:rPr>
        <w:t>BS type 1-O</w:t>
      </w:r>
      <w:r w:rsidRPr="00120294">
        <w:rPr>
          <w:lang w:eastAsia="zh-CN"/>
        </w:rPr>
        <w:t xml:space="preserve">, </w:t>
      </w:r>
      <w:r w:rsidRPr="00120294">
        <w:t>the minimum requirement is in TS 38.174 [</w:t>
      </w:r>
      <w:r w:rsidR="008931E2" w:rsidRPr="00120294">
        <w:t>2</w:t>
      </w:r>
      <w:r w:rsidRPr="00120294">
        <w:t>], clause </w:t>
      </w:r>
      <w:r w:rsidRPr="00120294">
        <w:rPr>
          <w:lang w:eastAsia="zh-CN"/>
        </w:rPr>
        <w:t>11.1.2.1.1</w:t>
      </w:r>
      <w:r w:rsidRPr="00120294">
        <w:t>.</w:t>
      </w:r>
    </w:p>
    <w:p w14:paraId="46168F5C" w14:textId="6D18FB09" w:rsidR="00464D8A" w:rsidRPr="00120294" w:rsidRDefault="00464D8A" w:rsidP="00464D8A">
      <w:pPr>
        <w:rPr>
          <w:lang w:eastAsia="zh-CN"/>
        </w:rPr>
      </w:pPr>
      <w:r w:rsidRPr="00120294">
        <w:t xml:space="preserve">For </w:t>
      </w:r>
      <w:r w:rsidRPr="00120294">
        <w:rPr>
          <w:i/>
          <w:iCs/>
          <w:snapToGrid w:val="0"/>
          <w:lang w:eastAsia="zh-CN"/>
        </w:rPr>
        <w:t>BS type 2-O</w:t>
      </w:r>
      <w:r w:rsidRPr="00120294">
        <w:rPr>
          <w:lang w:eastAsia="zh-CN"/>
        </w:rPr>
        <w:t xml:space="preserve">, </w:t>
      </w:r>
      <w:r w:rsidRPr="00120294">
        <w:t>the minimum requirement is in TS 38.174 [</w:t>
      </w:r>
      <w:r w:rsidR="008931E2" w:rsidRPr="00120294">
        <w:t>2</w:t>
      </w:r>
      <w:r w:rsidRPr="00120294">
        <w:t>], clause 11.1.2.2.1</w:t>
      </w:r>
    </w:p>
    <w:p w14:paraId="6A86A971" w14:textId="77777777" w:rsidR="00464D8A" w:rsidRPr="00120294" w:rsidRDefault="00464D8A" w:rsidP="003C6004">
      <w:pPr>
        <w:pStyle w:val="Heading5"/>
      </w:pPr>
      <w:bookmarkStart w:id="5429" w:name="_Toc75165302"/>
      <w:bookmarkStart w:id="5430" w:name="_Toc75334257"/>
      <w:bookmarkStart w:id="5431" w:name="_Toc75508449"/>
      <w:bookmarkStart w:id="5432" w:name="_Toc75816188"/>
      <w:bookmarkStart w:id="5433" w:name="_Toc76541346"/>
      <w:bookmarkStart w:id="5434" w:name="_Toc76541913"/>
      <w:bookmarkStart w:id="5435" w:name="_Toc82429803"/>
      <w:bookmarkStart w:id="5436" w:name="_Toc89940054"/>
      <w:bookmarkStart w:id="5437" w:name="_Toc98754380"/>
      <w:bookmarkStart w:id="5438" w:name="_Toc106178194"/>
      <w:bookmarkStart w:id="5439" w:name="_Toc114148912"/>
      <w:bookmarkStart w:id="5440" w:name="_Toc124151157"/>
      <w:bookmarkStart w:id="5441" w:name="_Toc130393697"/>
      <w:bookmarkStart w:id="5442" w:name="_Toc137562084"/>
      <w:bookmarkStart w:id="5443" w:name="_Toc138871226"/>
      <w:r w:rsidRPr="00120294">
        <w:t>8.1.2.1.3</w:t>
      </w:r>
      <w:r w:rsidRPr="00120294">
        <w:tab/>
        <w:t>Test purpose</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4B1F38E7" w14:textId="77777777" w:rsidR="00464D8A" w:rsidRPr="00120294" w:rsidRDefault="00464D8A" w:rsidP="00464D8A">
      <w:r w:rsidRPr="00120294">
        <w:t>The test shall verify the receiver</w:t>
      </w:r>
      <w:r w:rsidRPr="00120294">
        <w:rPr>
          <w:lang w:eastAsia="zh-CN"/>
        </w:rPr>
        <w:t>'</w:t>
      </w:r>
      <w:r w:rsidRPr="00120294">
        <w:t>s ability to achieve throughput under multipath fading propagation conditions for a given SNR.</w:t>
      </w:r>
    </w:p>
    <w:p w14:paraId="07D6E27E" w14:textId="77777777" w:rsidR="00464D8A" w:rsidRPr="00120294" w:rsidRDefault="00464D8A" w:rsidP="003C6004">
      <w:pPr>
        <w:pStyle w:val="Heading5"/>
      </w:pPr>
      <w:bookmarkStart w:id="5444" w:name="_Toc75165303"/>
      <w:bookmarkStart w:id="5445" w:name="_Toc75334258"/>
      <w:bookmarkStart w:id="5446" w:name="_Toc75508450"/>
      <w:bookmarkStart w:id="5447" w:name="_Toc75816189"/>
      <w:bookmarkStart w:id="5448" w:name="_Toc76541347"/>
      <w:bookmarkStart w:id="5449" w:name="_Toc76541914"/>
      <w:bookmarkStart w:id="5450" w:name="_Toc82429804"/>
      <w:bookmarkStart w:id="5451" w:name="_Toc89940055"/>
      <w:bookmarkStart w:id="5452" w:name="_Toc98754381"/>
      <w:bookmarkStart w:id="5453" w:name="_Toc106178195"/>
      <w:bookmarkStart w:id="5454" w:name="_Toc114148913"/>
      <w:bookmarkStart w:id="5455" w:name="_Toc124151158"/>
      <w:bookmarkStart w:id="5456" w:name="_Toc130393698"/>
      <w:bookmarkStart w:id="5457" w:name="_Toc137562085"/>
      <w:bookmarkStart w:id="5458" w:name="_Toc138871227"/>
      <w:r w:rsidRPr="00120294">
        <w:t>8.1.2.1.4</w:t>
      </w:r>
      <w:r w:rsidRPr="00120294">
        <w:tab/>
        <w:t>Method of test</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59BBB6D1" w14:textId="77777777" w:rsidR="00464D8A" w:rsidRPr="00120294" w:rsidRDefault="00464D8A" w:rsidP="00A12B0E">
      <w:pPr>
        <w:pStyle w:val="H6"/>
      </w:pPr>
      <w:r w:rsidRPr="00120294">
        <w:t>8.1.2.1.4.1</w:t>
      </w:r>
      <w:r w:rsidRPr="00120294">
        <w:tab/>
        <w:t>Initial conditions</w:t>
      </w:r>
    </w:p>
    <w:p w14:paraId="11614EDD" w14:textId="77777777" w:rsidR="00464D8A" w:rsidRPr="00120294" w:rsidRDefault="00464D8A" w:rsidP="00464D8A">
      <w:r w:rsidRPr="00120294">
        <w:t>Test environment: Normal, see annex B.2.</w:t>
      </w:r>
    </w:p>
    <w:p w14:paraId="5D1B2D14"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769D4C5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B861A38"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2A898CE" w14:textId="77777777" w:rsidR="00464D8A" w:rsidRPr="00120294" w:rsidRDefault="00464D8A" w:rsidP="00A12B0E">
      <w:pPr>
        <w:pStyle w:val="H6"/>
      </w:pPr>
      <w:r w:rsidRPr="00120294">
        <w:t>8.1.2.1.4.2</w:t>
      </w:r>
      <w:r w:rsidRPr="00120294">
        <w:tab/>
        <w:t>Procedure</w:t>
      </w:r>
    </w:p>
    <w:p w14:paraId="08FAF519"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E9986E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02D8A542"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4C4892F1"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173A09B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1.2.1.4.2</w:t>
      </w:r>
      <w:r w:rsidRPr="00120294">
        <w:rPr>
          <w:lang w:eastAsia="zh-CN"/>
        </w:rPr>
        <w:t>-1.</w:t>
      </w:r>
    </w:p>
    <w:p w14:paraId="289353A6" w14:textId="77777777" w:rsidR="00464D8A" w:rsidRPr="00120294" w:rsidRDefault="00464D8A" w:rsidP="00124AE4">
      <w:pPr>
        <w:pStyle w:val="TH"/>
      </w:pPr>
      <w:r w:rsidRPr="00120294">
        <w:t>Table 8.1.2.1.4.2-</w:t>
      </w:r>
      <w:r w:rsidRPr="00120294">
        <w:rPr>
          <w:lang w:eastAsia="zh-CN"/>
        </w:rPr>
        <w:t>1</w:t>
      </w:r>
      <w:r w:rsidRPr="00120294">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3391"/>
        <w:gridCol w:w="2413"/>
        <w:gridCol w:w="2415"/>
      </w:tblGrid>
      <w:tr w:rsidR="00AA777E" w:rsidRPr="00120294" w14:paraId="2445F77B" w14:textId="77777777" w:rsidTr="00836A4B">
        <w:trPr>
          <w:cantSplit/>
          <w:jc w:val="center"/>
        </w:trPr>
        <w:tc>
          <w:tcPr>
            <w:tcW w:w="4805" w:type="dxa"/>
            <w:gridSpan w:val="2"/>
          </w:tcPr>
          <w:p w14:paraId="36FCDA8D" w14:textId="77777777" w:rsidR="00AA777E" w:rsidRPr="00120294" w:rsidRDefault="00AA777E" w:rsidP="00AA777E">
            <w:pPr>
              <w:pStyle w:val="TAH"/>
            </w:pPr>
            <w:r w:rsidRPr="00120294">
              <w:t>Parameter</w:t>
            </w:r>
          </w:p>
        </w:tc>
        <w:tc>
          <w:tcPr>
            <w:tcW w:w="2413" w:type="dxa"/>
          </w:tcPr>
          <w:p w14:paraId="1D59257F" w14:textId="1345ED0B" w:rsidR="00AA777E" w:rsidRPr="00120294" w:rsidRDefault="00AA777E" w:rsidP="00AA777E">
            <w:pPr>
              <w:pStyle w:val="TAH"/>
            </w:pPr>
            <w:r w:rsidRPr="006D2DE6">
              <w:rPr>
                <w:i/>
                <w:iCs/>
              </w:rPr>
              <w:t>IAB type 1-O</w:t>
            </w:r>
          </w:p>
        </w:tc>
        <w:tc>
          <w:tcPr>
            <w:tcW w:w="2415" w:type="dxa"/>
          </w:tcPr>
          <w:p w14:paraId="00003D8D" w14:textId="263D3431" w:rsidR="00AA777E" w:rsidRPr="00120294" w:rsidRDefault="00AA777E" w:rsidP="00AA777E">
            <w:pPr>
              <w:pStyle w:val="TAH"/>
            </w:pPr>
            <w:r w:rsidRPr="006D2DE6">
              <w:rPr>
                <w:i/>
                <w:iCs/>
              </w:rPr>
              <w:t>IAB type 2-O</w:t>
            </w:r>
          </w:p>
        </w:tc>
      </w:tr>
      <w:tr w:rsidR="00464D8A" w:rsidRPr="00120294" w14:paraId="289AEF79" w14:textId="77777777" w:rsidTr="00836A4B">
        <w:trPr>
          <w:cantSplit/>
          <w:jc w:val="center"/>
        </w:trPr>
        <w:tc>
          <w:tcPr>
            <w:tcW w:w="4805" w:type="dxa"/>
            <w:gridSpan w:val="2"/>
          </w:tcPr>
          <w:p w14:paraId="2B33F870" w14:textId="20A18A4F"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8" w:type="dxa"/>
            <w:gridSpan w:val="2"/>
          </w:tcPr>
          <w:p w14:paraId="03CE9E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2A9BDCD" w14:textId="77777777" w:rsidTr="00836A4B">
        <w:trPr>
          <w:cantSplit/>
          <w:jc w:val="center"/>
        </w:trPr>
        <w:tc>
          <w:tcPr>
            <w:tcW w:w="4805" w:type="dxa"/>
            <w:gridSpan w:val="2"/>
          </w:tcPr>
          <w:p w14:paraId="5AE1BB17" w14:textId="714D3A3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8" w:type="dxa"/>
            <w:gridSpan w:val="2"/>
          </w:tcPr>
          <w:p w14:paraId="20D33B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1EC4FE4" w14:textId="77777777" w:rsidTr="00836A4B">
        <w:trPr>
          <w:cantSplit/>
          <w:jc w:val="center"/>
        </w:trPr>
        <w:tc>
          <w:tcPr>
            <w:tcW w:w="4805" w:type="dxa"/>
            <w:gridSpan w:val="2"/>
          </w:tcPr>
          <w:p w14:paraId="24E34042" w14:textId="61CB43C6"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2413" w:type="dxa"/>
          </w:tcPr>
          <w:p w14:paraId="3D24F533" w14:textId="0B83F76D"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4DDF7B78" w14:textId="07EF1BCA"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1190918C" w14:textId="06DB9C4D"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22C715C" w14:textId="75CA247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2E05DDE5" w14:textId="23979D54"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321E5D41" w14:textId="3C281E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0CC3CCDB" w14:textId="77777777" w:rsidTr="00836A4B">
        <w:trPr>
          <w:cantSplit/>
          <w:jc w:val="center"/>
        </w:trPr>
        <w:tc>
          <w:tcPr>
            <w:tcW w:w="1414" w:type="dxa"/>
            <w:tcBorders>
              <w:bottom w:val="nil"/>
            </w:tcBorders>
            <w:shd w:val="clear" w:color="auto" w:fill="auto"/>
          </w:tcPr>
          <w:p w14:paraId="71C1D064"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391" w:type="dxa"/>
          </w:tcPr>
          <w:p w14:paraId="3364821E" w14:textId="1CD3377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8" w:type="dxa"/>
            <w:gridSpan w:val="2"/>
          </w:tcPr>
          <w:p w14:paraId="31E081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136EC0E" w14:textId="77777777" w:rsidTr="00836A4B">
        <w:trPr>
          <w:cantSplit/>
          <w:jc w:val="center"/>
        </w:trPr>
        <w:tc>
          <w:tcPr>
            <w:tcW w:w="1414" w:type="dxa"/>
            <w:tcBorders>
              <w:top w:val="nil"/>
              <w:bottom w:val="single" w:sz="4" w:space="0" w:color="auto"/>
            </w:tcBorders>
            <w:shd w:val="clear" w:color="auto" w:fill="auto"/>
          </w:tcPr>
          <w:p w14:paraId="4E96AE12" w14:textId="77777777" w:rsidR="00464D8A" w:rsidRPr="00120294" w:rsidRDefault="00464D8A" w:rsidP="00464D8A">
            <w:pPr>
              <w:keepNext/>
              <w:keepLines/>
              <w:spacing w:after="0"/>
              <w:rPr>
                <w:rFonts w:ascii="Arial" w:hAnsi="Arial"/>
                <w:sz w:val="18"/>
              </w:rPr>
            </w:pPr>
          </w:p>
        </w:tc>
        <w:tc>
          <w:tcPr>
            <w:tcW w:w="3391" w:type="dxa"/>
          </w:tcPr>
          <w:p w14:paraId="05A0D171" w14:textId="25262F9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8" w:type="dxa"/>
            <w:gridSpan w:val="2"/>
          </w:tcPr>
          <w:p w14:paraId="058F9AEB" w14:textId="4E05AB4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306B1CA8" w14:textId="77777777" w:rsidTr="00836A4B">
        <w:trPr>
          <w:cantSplit/>
          <w:jc w:val="center"/>
        </w:trPr>
        <w:tc>
          <w:tcPr>
            <w:tcW w:w="1414" w:type="dxa"/>
            <w:tcBorders>
              <w:bottom w:val="nil"/>
            </w:tcBorders>
            <w:shd w:val="clear" w:color="auto" w:fill="auto"/>
          </w:tcPr>
          <w:p w14:paraId="630AC840"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391" w:type="dxa"/>
          </w:tcPr>
          <w:p w14:paraId="2FB12022" w14:textId="647BB0A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8" w:type="dxa"/>
            <w:gridSpan w:val="2"/>
          </w:tcPr>
          <w:p w14:paraId="392A8C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4712BA03" w14:textId="77777777" w:rsidTr="00836A4B">
        <w:trPr>
          <w:cantSplit/>
          <w:jc w:val="center"/>
        </w:trPr>
        <w:tc>
          <w:tcPr>
            <w:tcW w:w="1414" w:type="dxa"/>
            <w:tcBorders>
              <w:top w:val="nil"/>
              <w:bottom w:val="nil"/>
            </w:tcBorders>
            <w:shd w:val="clear" w:color="auto" w:fill="auto"/>
          </w:tcPr>
          <w:p w14:paraId="1837241D" w14:textId="77777777" w:rsidR="00464D8A" w:rsidRPr="00120294" w:rsidRDefault="00464D8A" w:rsidP="00464D8A">
            <w:pPr>
              <w:keepNext/>
              <w:keepLines/>
              <w:spacing w:after="0"/>
              <w:rPr>
                <w:rFonts w:ascii="Arial" w:hAnsi="Arial"/>
                <w:sz w:val="18"/>
              </w:rPr>
            </w:pPr>
          </w:p>
        </w:tc>
        <w:tc>
          <w:tcPr>
            <w:tcW w:w="3391" w:type="dxa"/>
          </w:tcPr>
          <w:p w14:paraId="1671202A" w14:textId="40BF635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8" w:type="dxa"/>
            <w:gridSpan w:val="2"/>
          </w:tcPr>
          <w:p w14:paraId="0CEBA482" w14:textId="3257F02C"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2CB81480" w14:textId="77777777" w:rsidTr="00836A4B">
        <w:trPr>
          <w:cantSplit/>
          <w:jc w:val="center"/>
        </w:trPr>
        <w:tc>
          <w:tcPr>
            <w:tcW w:w="1414" w:type="dxa"/>
            <w:tcBorders>
              <w:top w:val="nil"/>
              <w:bottom w:val="nil"/>
            </w:tcBorders>
            <w:shd w:val="clear" w:color="auto" w:fill="auto"/>
          </w:tcPr>
          <w:p w14:paraId="3476D411" w14:textId="77777777" w:rsidR="00464D8A" w:rsidRPr="00120294" w:rsidRDefault="00464D8A" w:rsidP="00464D8A">
            <w:pPr>
              <w:keepNext/>
              <w:keepLines/>
              <w:spacing w:after="0"/>
              <w:rPr>
                <w:rFonts w:ascii="Arial" w:hAnsi="Arial"/>
                <w:sz w:val="18"/>
              </w:rPr>
            </w:pPr>
          </w:p>
        </w:tc>
        <w:tc>
          <w:tcPr>
            <w:tcW w:w="3391" w:type="dxa"/>
          </w:tcPr>
          <w:p w14:paraId="4DB254E2" w14:textId="74F5A82F" w:rsidR="00464D8A" w:rsidRPr="00120294" w:rsidRDefault="00464D8A" w:rsidP="00464D8A">
            <w:pPr>
              <w:keepNext/>
              <w:keepLines/>
              <w:spacing w:after="0"/>
              <w:rPr>
                <w:rFonts w:ascii="Arial" w:hAnsi="Arial"/>
                <w:sz w:val="18"/>
              </w:rPr>
            </w:pP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3" w:type="dxa"/>
          </w:tcPr>
          <w:p w14:paraId="4D6F5198"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1</w:t>
            </w:r>
          </w:p>
        </w:tc>
        <w:tc>
          <w:tcPr>
            <w:tcW w:w="2415" w:type="dxa"/>
          </w:tcPr>
          <w:p w14:paraId="429A18D9" w14:textId="729A372E" w:rsidR="00464D8A" w:rsidRPr="00120294" w:rsidRDefault="00464D8A" w:rsidP="00464D8A">
            <w:pPr>
              <w:keepNext/>
              <w:keepLines/>
              <w:spacing w:after="0"/>
              <w:jc w:val="center"/>
              <w:rPr>
                <w:rFonts w:ascii="Arial" w:hAnsi="Arial"/>
                <w:sz w:val="18"/>
                <w:szCs w:val="18"/>
              </w:rPr>
            </w:pPr>
            <w:r w:rsidRPr="00120294">
              <w:rPr>
                <w:rFonts w:ascii="Arial" w:hAnsi="Arial"/>
                <w:sz w:val="18"/>
              </w:rPr>
              <w:t>{pos0,</w:t>
            </w:r>
            <w:r w:rsidR="00836A4B" w:rsidRPr="00120294">
              <w:rPr>
                <w:rFonts w:ascii="Arial" w:hAnsi="Arial"/>
                <w:sz w:val="18"/>
              </w:rPr>
              <w:t xml:space="preserve"> </w:t>
            </w:r>
            <w:r w:rsidRPr="00120294">
              <w:rPr>
                <w:rFonts w:ascii="Arial" w:hAnsi="Arial"/>
                <w:sz w:val="18"/>
              </w:rPr>
              <w:t>pos1}</w:t>
            </w:r>
          </w:p>
        </w:tc>
      </w:tr>
      <w:tr w:rsidR="00464D8A" w:rsidRPr="00120294" w14:paraId="3F059F6B" w14:textId="77777777" w:rsidTr="00836A4B">
        <w:trPr>
          <w:cantSplit/>
          <w:jc w:val="center"/>
        </w:trPr>
        <w:tc>
          <w:tcPr>
            <w:tcW w:w="1414" w:type="dxa"/>
            <w:tcBorders>
              <w:top w:val="nil"/>
              <w:bottom w:val="nil"/>
            </w:tcBorders>
            <w:shd w:val="clear" w:color="auto" w:fill="auto"/>
          </w:tcPr>
          <w:p w14:paraId="2CF739E8" w14:textId="77777777" w:rsidR="00464D8A" w:rsidRPr="00120294" w:rsidRDefault="00464D8A" w:rsidP="00464D8A">
            <w:pPr>
              <w:keepNext/>
              <w:keepLines/>
              <w:spacing w:after="0"/>
              <w:rPr>
                <w:rFonts w:ascii="Arial" w:hAnsi="Arial"/>
                <w:sz w:val="18"/>
              </w:rPr>
            </w:pPr>
          </w:p>
        </w:tc>
        <w:tc>
          <w:tcPr>
            <w:tcW w:w="3391" w:type="dxa"/>
          </w:tcPr>
          <w:p w14:paraId="23755718" w14:textId="4BE72545"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8" w:type="dxa"/>
            <w:gridSpan w:val="2"/>
          </w:tcPr>
          <w:p w14:paraId="679AF7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54381E76" w14:textId="77777777" w:rsidTr="00836A4B">
        <w:trPr>
          <w:cantSplit/>
          <w:jc w:val="center"/>
        </w:trPr>
        <w:tc>
          <w:tcPr>
            <w:tcW w:w="1414" w:type="dxa"/>
            <w:tcBorders>
              <w:top w:val="nil"/>
              <w:bottom w:val="nil"/>
            </w:tcBorders>
            <w:shd w:val="clear" w:color="auto" w:fill="auto"/>
          </w:tcPr>
          <w:p w14:paraId="55C1ADF4" w14:textId="77777777" w:rsidR="00464D8A" w:rsidRPr="00120294" w:rsidRDefault="00464D8A" w:rsidP="00464D8A">
            <w:pPr>
              <w:keepNext/>
              <w:keepLines/>
              <w:spacing w:after="0"/>
              <w:rPr>
                <w:rFonts w:ascii="Arial" w:hAnsi="Arial"/>
                <w:sz w:val="18"/>
              </w:rPr>
            </w:pPr>
          </w:p>
        </w:tc>
        <w:tc>
          <w:tcPr>
            <w:tcW w:w="3391" w:type="dxa"/>
          </w:tcPr>
          <w:p w14:paraId="023B3A91" w14:textId="5F096521"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8" w:type="dxa"/>
            <w:gridSpan w:val="2"/>
          </w:tcPr>
          <w:p w14:paraId="354286BF" w14:textId="014B9970"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5B366B46" w14:textId="77777777" w:rsidTr="00836A4B">
        <w:trPr>
          <w:cantSplit/>
          <w:jc w:val="center"/>
        </w:trPr>
        <w:tc>
          <w:tcPr>
            <w:tcW w:w="1414" w:type="dxa"/>
            <w:tcBorders>
              <w:top w:val="nil"/>
              <w:bottom w:val="nil"/>
            </w:tcBorders>
            <w:shd w:val="clear" w:color="auto" w:fill="auto"/>
          </w:tcPr>
          <w:p w14:paraId="07F573E1" w14:textId="77777777" w:rsidR="00464D8A" w:rsidRPr="00120294" w:rsidRDefault="00464D8A" w:rsidP="00464D8A">
            <w:pPr>
              <w:keepNext/>
              <w:keepLines/>
              <w:spacing w:after="0"/>
              <w:rPr>
                <w:rFonts w:ascii="Arial" w:hAnsi="Arial"/>
                <w:sz w:val="18"/>
              </w:rPr>
            </w:pPr>
          </w:p>
        </w:tc>
        <w:tc>
          <w:tcPr>
            <w:tcW w:w="3391" w:type="dxa"/>
          </w:tcPr>
          <w:p w14:paraId="6E6B3E80" w14:textId="4EE63C6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8" w:type="dxa"/>
            <w:gridSpan w:val="2"/>
          </w:tcPr>
          <w:p w14:paraId="2349A472" w14:textId="78BD60A3"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0,1}</w:t>
            </w:r>
          </w:p>
        </w:tc>
      </w:tr>
      <w:tr w:rsidR="00464D8A" w:rsidRPr="00120294" w14:paraId="5E3767AF" w14:textId="77777777" w:rsidTr="00836A4B">
        <w:trPr>
          <w:cantSplit/>
          <w:jc w:val="center"/>
        </w:trPr>
        <w:tc>
          <w:tcPr>
            <w:tcW w:w="1414" w:type="dxa"/>
            <w:tcBorders>
              <w:top w:val="nil"/>
              <w:bottom w:val="single" w:sz="4" w:space="0" w:color="auto"/>
            </w:tcBorders>
            <w:shd w:val="clear" w:color="auto" w:fill="auto"/>
          </w:tcPr>
          <w:p w14:paraId="51BE4FAB" w14:textId="77777777" w:rsidR="00464D8A" w:rsidRPr="00120294" w:rsidRDefault="00464D8A" w:rsidP="00464D8A">
            <w:pPr>
              <w:keepNext/>
              <w:keepLines/>
              <w:spacing w:after="0"/>
              <w:rPr>
                <w:rFonts w:ascii="Arial" w:hAnsi="Arial"/>
                <w:sz w:val="18"/>
              </w:rPr>
            </w:pPr>
          </w:p>
        </w:tc>
        <w:tc>
          <w:tcPr>
            <w:tcW w:w="3391" w:type="dxa"/>
          </w:tcPr>
          <w:p w14:paraId="0D033AE6" w14:textId="128AFAD5"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8" w:type="dxa"/>
            <w:gridSpan w:val="2"/>
          </w:tcPr>
          <w:p w14:paraId="4FF752FC" w14:textId="4ACC249E"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sz w:val="18"/>
                <w:vertAlign w:val="superscript"/>
              </w:rPr>
              <w:t>0</w:t>
            </w:r>
            <w:r w:rsidRPr="00120294">
              <w:rPr>
                <w:rFonts w:ascii="Arial" w:hAnsi="Arial"/>
                <w:sz w:val="18"/>
              </w:rPr>
              <w:t>=0,</w:t>
            </w:r>
            <w:r w:rsidR="00836A4B" w:rsidRPr="00120294">
              <w:t xml:space="preserve"> </w:t>
            </w:r>
            <w:r w:rsidRPr="00120294">
              <w:rPr>
                <w:rFonts w:ascii="Arial" w:hAnsi="Arial"/>
                <w:sz w:val="18"/>
              </w:rPr>
              <w:t>n</w:t>
            </w:r>
            <w:r w:rsidRPr="00120294">
              <w:rPr>
                <w:rFonts w:ascii="Arial" w:hAnsi="Arial"/>
                <w:sz w:val="18"/>
                <w:vertAlign w:val="subscript"/>
              </w:rPr>
              <w:t>SCID</w:t>
            </w:r>
            <w:r w:rsidRPr="00120294">
              <w:rPr>
                <w:rFonts w:ascii="Arial" w:hAnsi="Arial"/>
                <w:sz w:val="18"/>
              </w:rPr>
              <w:t>=0</w:t>
            </w:r>
          </w:p>
        </w:tc>
      </w:tr>
      <w:tr w:rsidR="00464D8A" w:rsidRPr="00120294" w14:paraId="507676BF" w14:textId="77777777" w:rsidTr="00836A4B">
        <w:trPr>
          <w:cantSplit/>
          <w:jc w:val="center"/>
        </w:trPr>
        <w:tc>
          <w:tcPr>
            <w:tcW w:w="1414" w:type="dxa"/>
            <w:tcBorders>
              <w:bottom w:val="nil"/>
            </w:tcBorders>
            <w:shd w:val="clear" w:color="auto" w:fill="auto"/>
          </w:tcPr>
          <w:p w14:paraId="0E91921F"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391" w:type="dxa"/>
          </w:tcPr>
          <w:p w14:paraId="019F782C" w14:textId="73501C61"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3" w:type="dxa"/>
          </w:tcPr>
          <w:p w14:paraId="5DD1D958" w14:textId="1AC79BAA"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568BE9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1079760C" w14:textId="77777777" w:rsidTr="00836A4B">
        <w:trPr>
          <w:cantSplit/>
          <w:jc w:val="center"/>
        </w:trPr>
        <w:tc>
          <w:tcPr>
            <w:tcW w:w="1414" w:type="dxa"/>
            <w:tcBorders>
              <w:top w:val="nil"/>
              <w:bottom w:val="nil"/>
            </w:tcBorders>
            <w:shd w:val="clear" w:color="auto" w:fill="auto"/>
          </w:tcPr>
          <w:p w14:paraId="6BB65DBE"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391" w:type="dxa"/>
          </w:tcPr>
          <w:p w14:paraId="4E37327E" w14:textId="2F8CD025"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3" w:type="dxa"/>
          </w:tcPr>
          <w:p w14:paraId="3698D7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20A2613F" w14:textId="26E95C92"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19B18648" w14:textId="77777777" w:rsidTr="00836A4B">
        <w:trPr>
          <w:cantSplit/>
          <w:jc w:val="center"/>
        </w:trPr>
        <w:tc>
          <w:tcPr>
            <w:tcW w:w="1414" w:type="dxa"/>
            <w:tcBorders>
              <w:top w:val="nil"/>
              <w:bottom w:val="single" w:sz="4" w:space="0" w:color="auto"/>
            </w:tcBorders>
            <w:shd w:val="clear" w:color="auto" w:fill="auto"/>
          </w:tcPr>
          <w:p w14:paraId="1EB25AC4" w14:textId="173FE66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3B50D1B8" w14:textId="3D416E79"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3" w:type="dxa"/>
          </w:tcPr>
          <w:p w14:paraId="268A426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1216878" w14:textId="08E1DE2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5DE98A4C" w14:textId="77777777" w:rsidTr="00836A4B">
        <w:trPr>
          <w:cantSplit/>
          <w:jc w:val="center"/>
        </w:trPr>
        <w:tc>
          <w:tcPr>
            <w:tcW w:w="1414" w:type="dxa"/>
            <w:tcBorders>
              <w:bottom w:val="nil"/>
            </w:tcBorders>
            <w:shd w:val="clear" w:color="auto" w:fill="auto"/>
          </w:tcPr>
          <w:p w14:paraId="4A7944F5" w14:textId="77777777" w:rsidR="00464D8A" w:rsidRPr="00120294" w:rsidRDefault="00464D8A" w:rsidP="00464D8A">
            <w:pPr>
              <w:keepNext/>
              <w:keepLines/>
              <w:spacing w:after="0"/>
              <w:rPr>
                <w:rFonts w:ascii="Arial" w:hAnsi="Arial"/>
                <w:sz w:val="18"/>
              </w:rPr>
            </w:pPr>
            <w:r w:rsidRPr="00120294">
              <w:rPr>
                <w:rFonts w:ascii="Arial" w:hAnsi="Arial"/>
                <w:sz w:val="18"/>
              </w:rPr>
              <w:t>Frequency</w:t>
            </w:r>
          </w:p>
        </w:tc>
        <w:tc>
          <w:tcPr>
            <w:tcW w:w="3391" w:type="dxa"/>
          </w:tcPr>
          <w:p w14:paraId="29574BD0" w14:textId="1C3D71C9"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4828" w:type="dxa"/>
            <w:gridSpan w:val="2"/>
          </w:tcPr>
          <w:p w14:paraId="1504381E" w14:textId="26002A2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380A0FB4" w14:textId="77777777" w:rsidTr="00836A4B">
        <w:trPr>
          <w:cantSplit/>
          <w:jc w:val="center"/>
        </w:trPr>
        <w:tc>
          <w:tcPr>
            <w:tcW w:w="1414" w:type="dxa"/>
            <w:tcBorders>
              <w:top w:val="nil"/>
            </w:tcBorders>
            <w:shd w:val="clear" w:color="auto" w:fill="auto"/>
          </w:tcPr>
          <w:p w14:paraId="636B76AD" w14:textId="58584C23"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2CB4A85C" w14:textId="62249836"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8" w:type="dxa"/>
            <w:gridSpan w:val="2"/>
          </w:tcPr>
          <w:p w14:paraId="29AB9F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4BC7A5B" w14:textId="77777777" w:rsidTr="00836A4B">
        <w:trPr>
          <w:cantSplit/>
          <w:jc w:val="center"/>
        </w:trPr>
        <w:tc>
          <w:tcPr>
            <w:tcW w:w="4805" w:type="dxa"/>
            <w:gridSpan w:val="2"/>
          </w:tcPr>
          <w:p w14:paraId="75094CF8" w14:textId="35EC159B" w:rsidR="00464D8A" w:rsidRPr="00120294" w:rsidRDefault="00464D8A" w:rsidP="00464D8A">
            <w:pPr>
              <w:keepNext/>
              <w:keepLines/>
              <w:spacing w:after="0"/>
              <w:rPr>
                <w:rFonts w:ascii="Arial" w:hAnsi="Arial"/>
                <w:sz w:val="18"/>
              </w:rPr>
            </w:pPr>
            <w:r w:rsidRPr="00120294">
              <w:rPr>
                <w:rFonts w:ascii="Arial" w:eastAsia="Malgun Gothic Semilight" w:hAnsi="Arial"/>
                <w:sz w:val="18"/>
              </w:rPr>
              <w:t>TPMI</w:t>
            </w:r>
            <w:r w:rsidR="00836A4B" w:rsidRPr="00120294">
              <w:rPr>
                <w:rFonts w:ascii="Arial" w:eastAsia="Malgun Gothic Semilight" w:hAnsi="Arial"/>
                <w:sz w:val="18"/>
              </w:rPr>
              <w:t xml:space="preserve"> </w:t>
            </w:r>
            <w:r w:rsidRPr="00120294">
              <w:rPr>
                <w:rFonts w:ascii="Arial" w:eastAsia="Malgun Gothic Semilight" w:hAnsi="Arial"/>
                <w:sz w:val="18"/>
              </w:rPr>
              <w:t>index</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2Tx</w:t>
            </w:r>
            <w:r w:rsidR="00836A4B" w:rsidRPr="00120294">
              <w:rPr>
                <w:rFonts w:ascii="Arial" w:hAnsi="Arial"/>
                <w:sz w:val="18"/>
              </w:rPr>
              <w:t xml:space="preserve"> </w:t>
            </w:r>
            <w:r w:rsidRPr="00120294">
              <w:rPr>
                <w:rFonts w:ascii="Arial" w:hAnsi="Arial"/>
                <w:sz w:val="18"/>
              </w:rPr>
              <w:t>two</w:t>
            </w:r>
            <w:r w:rsidR="00836A4B" w:rsidRPr="00120294">
              <w:rPr>
                <w:rFonts w:ascii="Arial" w:hAnsi="Arial"/>
                <w:sz w:val="18"/>
              </w:rPr>
              <w:t xml:space="preserve"> </w:t>
            </w:r>
            <w:r w:rsidRPr="00120294">
              <w:rPr>
                <w:rFonts w:ascii="Arial" w:hAnsi="Arial"/>
                <w:sz w:val="18"/>
              </w:rPr>
              <w:t>layer</w:t>
            </w:r>
            <w:r w:rsidR="00836A4B" w:rsidRPr="00120294">
              <w:rPr>
                <w:rFonts w:ascii="Arial" w:hAnsi="Arial"/>
                <w:sz w:val="18"/>
              </w:rPr>
              <w:t xml:space="preserve"> </w:t>
            </w:r>
            <w:r w:rsidRPr="00120294">
              <w:rPr>
                <w:rFonts w:ascii="Arial" w:hAnsi="Arial"/>
                <w:sz w:val="18"/>
              </w:rPr>
              <w:t>spatial</w:t>
            </w:r>
            <w:r w:rsidR="00836A4B" w:rsidRPr="00120294">
              <w:rPr>
                <w:rFonts w:ascii="Arial" w:hAnsi="Arial"/>
                <w:sz w:val="18"/>
              </w:rPr>
              <w:t xml:space="preserve"> </w:t>
            </w:r>
            <w:r w:rsidRPr="00120294">
              <w:rPr>
                <w:rFonts w:ascii="Arial" w:hAnsi="Arial"/>
                <w:sz w:val="18"/>
              </w:rPr>
              <w:t>multiplexing</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p>
        </w:tc>
        <w:tc>
          <w:tcPr>
            <w:tcW w:w="4828" w:type="dxa"/>
            <w:gridSpan w:val="2"/>
          </w:tcPr>
          <w:p w14:paraId="00DACB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334A9F6B" w14:textId="77777777" w:rsidTr="00836A4B">
        <w:trPr>
          <w:cantSplit/>
          <w:jc w:val="center"/>
        </w:trPr>
        <w:tc>
          <w:tcPr>
            <w:tcW w:w="4805" w:type="dxa"/>
            <w:gridSpan w:val="2"/>
          </w:tcPr>
          <w:p w14:paraId="2DAEE501" w14:textId="7DED7AB8"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8" w:type="dxa"/>
            <w:gridSpan w:val="2"/>
          </w:tcPr>
          <w:p w14:paraId="2994248B" w14:textId="77777777"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sz w:val="18"/>
              </w:rPr>
              <w:t>Disabled</w:t>
            </w:r>
          </w:p>
        </w:tc>
      </w:tr>
      <w:tr w:rsidR="00464D8A" w:rsidRPr="00120294" w14:paraId="62973C4B" w14:textId="77777777" w:rsidTr="00836A4B">
        <w:trPr>
          <w:cantSplit/>
          <w:jc w:val="center"/>
        </w:trPr>
        <w:tc>
          <w:tcPr>
            <w:tcW w:w="1414" w:type="dxa"/>
            <w:tcBorders>
              <w:bottom w:val="nil"/>
            </w:tcBorders>
            <w:shd w:val="clear" w:color="auto" w:fill="auto"/>
          </w:tcPr>
          <w:p w14:paraId="50D2AB2E" w14:textId="77777777" w:rsidR="00464D8A" w:rsidRPr="00120294" w:rsidRDefault="00464D8A" w:rsidP="00464D8A">
            <w:pPr>
              <w:keepNext/>
              <w:keepLines/>
              <w:spacing w:after="0"/>
              <w:rPr>
                <w:rFonts w:ascii="Arial" w:hAnsi="Arial"/>
                <w:sz w:val="18"/>
              </w:rPr>
            </w:pPr>
            <w:r w:rsidRPr="00120294">
              <w:rPr>
                <w:rFonts w:ascii="Arial" w:hAnsi="Arial"/>
                <w:sz w:val="18"/>
              </w:rPr>
              <w:t>PTRS</w:t>
            </w:r>
          </w:p>
        </w:tc>
        <w:tc>
          <w:tcPr>
            <w:tcW w:w="3391" w:type="dxa"/>
          </w:tcPr>
          <w:p w14:paraId="3CFDDF59" w14:textId="761C9087"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2413" w:type="dxa"/>
          </w:tcPr>
          <w:p w14:paraId="726E38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098586F6" w14:textId="280F3CFB" w:rsidR="00464D8A" w:rsidRPr="00120294" w:rsidRDefault="00464D8A" w:rsidP="00464D8A">
            <w:pPr>
              <w:keepNext/>
              <w:keepLines/>
              <w:spacing w:after="0"/>
              <w:jc w:val="center"/>
              <w:rPr>
                <w:rFonts w:ascii="Arial" w:hAnsi="Arial"/>
                <w:sz w:val="18"/>
              </w:rPr>
            </w:pPr>
            <w:r w:rsidRPr="00120294">
              <w:rPr>
                <w:rFonts w:ascii="Arial" w:hAnsi="Arial" w:cs="Arial"/>
                <w:i/>
                <w:iCs/>
                <w:sz w:val="18"/>
                <w:szCs w:val="18"/>
              </w:rPr>
              <w:t>2</w:t>
            </w:r>
            <w:r w:rsidRPr="00120294">
              <w:rPr>
                <w:rFonts w:ascii="Arial" w:hAnsi="Arial"/>
                <w:sz w:val="18"/>
              </w:rPr>
              <w:t>,</w:t>
            </w:r>
            <w:r w:rsidR="00836A4B" w:rsidRPr="00120294">
              <w:rPr>
                <w:rFonts w:ascii="Arial" w:hAnsi="Arial"/>
                <w:sz w:val="18"/>
              </w:rPr>
              <w:t xml:space="preserve"> </w:t>
            </w:r>
            <w:r w:rsidRPr="00120294">
              <w:rPr>
                <w:rFonts w:ascii="Arial" w:hAnsi="Arial"/>
                <w:sz w:val="18"/>
              </w:rPr>
              <w:t>Disabled</w:t>
            </w:r>
          </w:p>
        </w:tc>
      </w:tr>
      <w:tr w:rsidR="00464D8A" w:rsidRPr="00120294" w14:paraId="26C2E028" w14:textId="77777777" w:rsidTr="00836A4B">
        <w:trPr>
          <w:cantSplit/>
          <w:jc w:val="center"/>
        </w:trPr>
        <w:tc>
          <w:tcPr>
            <w:tcW w:w="1414" w:type="dxa"/>
            <w:tcBorders>
              <w:top w:val="nil"/>
            </w:tcBorders>
            <w:shd w:val="clear" w:color="auto" w:fill="auto"/>
          </w:tcPr>
          <w:p w14:paraId="5EF0FA89" w14:textId="77777777" w:rsidR="00464D8A" w:rsidRPr="00120294" w:rsidRDefault="00464D8A" w:rsidP="00464D8A">
            <w:pPr>
              <w:keepNext/>
              <w:keepLines/>
              <w:spacing w:after="0"/>
              <w:rPr>
                <w:rFonts w:ascii="Arial" w:hAnsi="Arial"/>
                <w:sz w:val="18"/>
              </w:rPr>
            </w:pPr>
            <w:r w:rsidRPr="00120294">
              <w:rPr>
                <w:rFonts w:ascii="Arial" w:hAnsi="Arial"/>
                <w:sz w:val="18"/>
              </w:rPr>
              <w:t>configuration</w:t>
            </w:r>
          </w:p>
        </w:tc>
        <w:tc>
          <w:tcPr>
            <w:tcW w:w="3391" w:type="dxa"/>
          </w:tcPr>
          <w:p w14:paraId="5DC84C2F" w14:textId="69434246"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2413" w:type="dxa"/>
          </w:tcPr>
          <w:p w14:paraId="681F8E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1DBAEA80" w14:textId="77C4D60D" w:rsidR="00464D8A" w:rsidRPr="00120294" w:rsidRDefault="00464D8A" w:rsidP="00464D8A">
            <w:pPr>
              <w:keepNext/>
              <w:keepLines/>
              <w:spacing w:after="0"/>
              <w:jc w:val="center"/>
              <w:rPr>
                <w:rFonts w:ascii="Arial" w:hAnsi="Arial"/>
                <w:sz w:val="18"/>
              </w:rPr>
            </w:pP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sz w:val="18"/>
              </w:rPr>
              <w:t>Disabled</w:t>
            </w:r>
          </w:p>
        </w:tc>
      </w:tr>
      <w:tr w:rsidR="00464D8A" w:rsidRPr="00120294" w14:paraId="28A805BE" w14:textId="77777777" w:rsidTr="00836A4B">
        <w:trPr>
          <w:cantSplit/>
          <w:jc w:val="center"/>
        </w:trPr>
        <w:tc>
          <w:tcPr>
            <w:tcW w:w="9633" w:type="dxa"/>
            <w:gridSpan w:val="4"/>
          </w:tcPr>
          <w:p w14:paraId="1D1E2617" w14:textId="5CC21912" w:rsidR="00464D8A" w:rsidRPr="00120294" w:rsidRDefault="00464D8A" w:rsidP="00AA777E">
            <w:pPr>
              <w:pStyle w:val="TAN"/>
              <w:rPr>
                <w:lang w:eastAsia="zh-CN"/>
              </w:rPr>
            </w:pPr>
            <w:r w:rsidRPr="00027E6F">
              <w:rPr>
                <w:caps/>
              </w:rPr>
              <w:t>Note</w:t>
            </w:r>
            <w:r w:rsidRPr="00120294">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AA777E" w:rsidRPr="006D2DE6">
              <w:rPr>
                <w:i/>
                <w:iCs/>
              </w:rPr>
              <w:t>IAB type 1-O</w:t>
            </w:r>
            <w:r w:rsidR="00AA777E" w:rsidRPr="00306CEF">
              <w:t xml:space="preserve"> and </w:t>
            </w:r>
            <w:r w:rsidR="00AA777E" w:rsidRPr="006D2DE6">
              <w:rPr>
                <w:i/>
                <w:iCs/>
              </w:rPr>
              <w:t>IAB type 2-O</w:t>
            </w:r>
            <w:r w:rsidR="00AA777E" w:rsidRPr="00306CEF">
              <w:t>.</w:t>
            </w:r>
          </w:p>
        </w:tc>
      </w:tr>
    </w:tbl>
    <w:p w14:paraId="50F10524" w14:textId="77777777" w:rsidR="00464D8A" w:rsidRPr="00120294" w:rsidRDefault="00464D8A" w:rsidP="00464D8A">
      <w:pPr>
        <w:rPr>
          <w:lang w:eastAsia="zh-CN"/>
        </w:rPr>
      </w:pPr>
    </w:p>
    <w:p w14:paraId="495F1BFB" w14:textId="77777777" w:rsidR="00464D8A" w:rsidRPr="00120294" w:rsidRDefault="00464D8A" w:rsidP="00464D8A">
      <w:pPr>
        <w:ind w:left="568" w:hanging="284"/>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C14738"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DU receiver is as specified in </w:t>
      </w:r>
      <w:r w:rsidRPr="00120294">
        <w:rPr>
          <w:lang w:eastAsia="zh-CN"/>
        </w:rPr>
        <w:t xml:space="preserve">clause 8.1.2.1.5.1 and 8.1.2.1.5.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DU receiver is not impacted by the noise floor</w:t>
      </w:r>
      <w:r w:rsidRPr="00120294">
        <w:rPr>
          <w:lang w:eastAsia="zh-CN"/>
        </w:rPr>
        <w:t>.</w:t>
      </w:r>
    </w:p>
    <w:p w14:paraId="71D623C8"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1.4.2-2</w:t>
      </w:r>
      <w:r w:rsidRPr="00120294">
        <w:rPr>
          <w:lang w:eastAsia="zh-CN"/>
        </w:rPr>
        <w:t>.</w:t>
      </w:r>
    </w:p>
    <w:p w14:paraId="3F2793D6" w14:textId="77777777" w:rsidR="00464D8A" w:rsidRPr="00120294" w:rsidRDefault="00464D8A" w:rsidP="00124AE4">
      <w:pPr>
        <w:pStyle w:val="TH"/>
        <w:rPr>
          <w:lang w:eastAsia="zh-CN"/>
        </w:rPr>
      </w:pPr>
      <w:r w:rsidRPr="00120294">
        <w:rPr>
          <w:rFonts w:eastAsia="Yu Gothic"/>
        </w:rPr>
        <w:t>Table 8.1.2.1.4.2-</w:t>
      </w:r>
      <w:r w:rsidRPr="00120294">
        <w:rPr>
          <w:lang w:eastAsia="zh-CN"/>
        </w:rPr>
        <w:t>2</w:t>
      </w:r>
      <w:r w:rsidRPr="00120294">
        <w:rPr>
          <w:rFonts w:eastAsia="Yu Gothic"/>
        </w:rPr>
        <w:t>: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8"/>
        <w:gridCol w:w="1984"/>
        <w:gridCol w:w="1985"/>
        <w:gridCol w:w="3402"/>
      </w:tblGrid>
      <w:tr w:rsidR="00AA777E" w:rsidRPr="00306CEF" w14:paraId="7BC08582" w14:textId="77777777" w:rsidTr="00B03012">
        <w:trPr>
          <w:cantSplit/>
          <w:jc w:val="center"/>
        </w:trPr>
        <w:tc>
          <w:tcPr>
            <w:tcW w:w="1418" w:type="dxa"/>
            <w:tcBorders>
              <w:bottom w:val="single" w:sz="4" w:space="0" w:color="auto"/>
            </w:tcBorders>
          </w:tcPr>
          <w:p w14:paraId="22A4EF7C" w14:textId="77777777" w:rsidR="00AA777E" w:rsidRPr="00306CEF" w:rsidRDefault="00AA777E" w:rsidP="00AA777E">
            <w:pPr>
              <w:pStyle w:val="TAH"/>
              <w:rPr>
                <w:rFonts w:eastAsia="Yu Gothic"/>
              </w:rPr>
            </w:pPr>
            <w:r w:rsidRPr="00306CEF">
              <w:t>IAB-DU type</w:t>
            </w:r>
          </w:p>
        </w:tc>
        <w:tc>
          <w:tcPr>
            <w:tcW w:w="1984" w:type="dxa"/>
            <w:tcBorders>
              <w:bottom w:val="single" w:sz="4" w:space="0" w:color="auto"/>
              <w:right w:val="single" w:sz="4" w:space="0" w:color="000000"/>
            </w:tcBorders>
          </w:tcPr>
          <w:p w14:paraId="2C843932" w14:textId="77777777" w:rsidR="00AA777E" w:rsidRPr="00306CEF" w:rsidRDefault="00AA777E" w:rsidP="00AA777E">
            <w:pPr>
              <w:pStyle w:val="TAH"/>
              <w:rPr>
                <w:rFonts w:eastAsia="Yu Gothic"/>
              </w:rPr>
            </w:pPr>
            <w:r w:rsidRPr="00306CEF">
              <w:rPr>
                <w:rFonts w:eastAsia="Yu Gothic"/>
              </w:rPr>
              <w:t>Sub-carrier spacing (kHz)</w:t>
            </w:r>
          </w:p>
        </w:tc>
        <w:tc>
          <w:tcPr>
            <w:tcW w:w="1985" w:type="dxa"/>
            <w:tcBorders>
              <w:left w:val="single" w:sz="4" w:space="0" w:color="000000"/>
            </w:tcBorders>
          </w:tcPr>
          <w:p w14:paraId="67930223" w14:textId="77777777" w:rsidR="00AA777E" w:rsidRPr="00306CEF" w:rsidRDefault="00AA777E" w:rsidP="00AA777E">
            <w:pPr>
              <w:pStyle w:val="TAH"/>
              <w:rPr>
                <w:rFonts w:eastAsia="Yu Gothic"/>
              </w:rPr>
            </w:pPr>
            <w:r w:rsidRPr="00306CEF">
              <w:rPr>
                <w:rFonts w:eastAsia="Yu Gothic"/>
              </w:rPr>
              <w:t>Channel bandwidth (MHz)</w:t>
            </w:r>
          </w:p>
        </w:tc>
        <w:tc>
          <w:tcPr>
            <w:tcW w:w="3402" w:type="dxa"/>
          </w:tcPr>
          <w:p w14:paraId="0DC5E3CA" w14:textId="77777777" w:rsidR="00AA777E" w:rsidRPr="00306CEF" w:rsidRDefault="00AA777E" w:rsidP="00AA777E">
            <w:pPr>
              <w:pStyle w:val="TAH"/>
              <w:rPr>
                <w:rFonts w:eastAsia="Yu Gothic"/>
              </w:rPr>
            </w:pPr>
            <w:r w:rsidRPr="00306CEF">
              <w:rPr>
                <w:rFonts w:eastAsia="Yu Gothic"/>
              </w:rPr>
              <w:t>AWGN power level</w:t>
            </w:r>
          </w:p>
        </w:tc>
      </w:tr>
      <w:tr w:rsidR="00AA777E" w:rsidRPr="00306CEF" w14:paraId="5425D8F1" w14:textId="77777777" w:rsidTr="00B03012">
        <w:trPr>
          <w:cantSplit/>
          <w:jc w:val="center"/>
        </w:trPr>
        <w:tc>
          <w:tcPr>
            <w:tcW w:w="1418" w:type="dxa"/>
            <w:tcBorders>
              <w:top w:val="single" w:sz="4" w:space="0" w:color="000000"/>
              <w:bottom w:val="nil"/>
            </w:tcBorders>
            <w:shd w:val="clear" w:color="auto" w:fill="auto"/>
          </w:tcPr>
          <w:p w14:paraId="02DA78BE" w14:textId="77777777" w:rsidR="00AA777E" w:rsidRPr="00306CEF" w:rsidRDefault="00AA777E" w:rsidP="00AA777E">
            <w:pPr>
              <w:pStyle w:val="TAC"/>
            </w:pPr>
            <w:r w:rsidRPr="00306CEF">
              <w:t>IAB type 1-O</w:t>
            </w:r>
          </w:p>
        </w:tc>
        <w:tc>
          <w:tcPr>
            <w:tcW w:w="1984" w:type="dxa"/>
            <w:tcBorders>
              <w:top w:val="single" w:sz="4" w:space="0" w:color="000000"/>
              <w:bottom w:val="nil"/>
            </w:tcBorders>
            <w:shd w:val="clear" w:color="auto" w:fill="auto"/>
          </w:tcPr>
          <w:p w14:paraId="1256B824" w14:textId="77777777" w:rsidR="00AA777E" w:rsidRPr="00306CEF" w:rsidRDefault="00AA777E" w:rsidP="00AA777E">
            <w:pPr>
              <w:pStyle w:val="TAC"/>
              <w:rPr>
                <w:rFonts w:eastAsia="Yu Gothic"/>
              </w:rPr>
            </w:pPr>
            <w:r w:rsidRPr="00306CEF">
              <w:rPr>
                <w:rFonts w:eastAsia="Yu Gothic"/>
              </w:rPr>
              <w:t>15</w:t>
            </w:r>
          </w:p>
        </w:tc>
        <w:tc>
          <w:tcPr>
            <w:tcW w:w="1985" w:type="dxa"/>
            <w:tcBorders>
              <w:bottom w:val="single" w:sz="4" w:space="0" w:color="auto"/>
            </w:tcBorders>
          </w:tcPr>
          <w:p w14:paraId="23E2E984" w14:textId="77777777" w:rsidR="00AA777E" w:rsidRPr="00306CEF" w:rsidRDefault="00AA777E" w:rsidP="00AA777E">
            <w:pPr>
              <w:pStyle w:val="TAC"/>
              <w:rPr>
                <w:rFonts w:eastAsia="Yu Gothic"/>
              </w:rPr>
            </w:pPr>
            <w:r w:rsidRPr="00306CEF">
              <w:rPr>
                <w:rFonts w:eastAsia="Yu Gothic"/>
              </w:rPr>
              <w:t>10</w:t>
            </w:r>
          </w:p>
        </w:tc>
        <w:tc>
          <w:tcPr>
            <w:tcW w:w="3402" w:type="dxa"/>
            <w:tcBorders>
              <w:bottom w:val="single" w:sz="4" w:space="0" w:color="auto"/>
            </w:tcBorders>
          </w:tcPr>
          <w:p w14:paraId="53252C6B" w14:textId="77777777" w:rsidR="00AA777E" w:rsidRPr="00306CEF" w:rsidRDefault="00AA777E" w:rsidP="00AA777E">
            <w:pPr>
              <w:pStyle w:val="TAC"/>
              <w:rPr>
                <w:rFonts w:eastAsia="Yu Gothic"/>
              </w:rPr>
            </w:pPr>
            <w:r w:rsidRPr="00306CEF">
              <w:rPr>
                <w:lang w:eastAsia="zh-CN"/>
              </w:rPr>
              <w:t>-83.3</w:t>
            </w:r>
            <w:r w:rsidRPr="00306CEF">
              <w:rPr>
                <w:rFonts w:eastAsia="Yu Gothic"/>
              </w:rPr>
              <w:t xml:space="preserve"> - </w:t>
            </w:r>
            <w:r w:rsidRPr="00306CEF">
              <w:t>Δ</w:t>
            </w:r>
            <w:r w:rsidRPr="00306CEF">
              <w:rPr>
                <w:vertAlign w:val="subscript"/>
              </w:rPr>
              <w:t>OTAREFSENS</w:t>
            </w:r>
            <w:r w:rsidRPr="00306CEF">
              <w:rPr>
                <w:lang w:eastAsia="zh-CN"/>
              </w:rPr>
              <w:t xml:space="preserve"> dBm / 9.36</w:t>
            </w:r>
            <w:r w:rsidRPr="00306CEF">
              <w:rPr>
                <w:rFonts w:eastAsia="Yu Gothic"/>
              </w:rPr>
              <w:t xml:space="preserve"> </w:t>
            </w:r>
            <w:r w:rsidRPr="00306CEF">
              <w:rPr>
                <w:lang w:eastAsia="zh-CN"/>
              </w:rPr>
              <w:t>MHz</w:t>
            </w:r>
          </w:p>
        </w:tc>
      </w:tr>
      <w:tr w:rsidR="00AA777E" w:rsidRPr="00306CEF" w14:paraId="62EAABB3" w14:textId="77777777" w:rsidTr="00B03012">
        <w:trPr>
          <w:cantSplit/>
          <w:jc w:val="center"/>
        </w:trPr>
        <w:tc>
          <w:tcPr>
            <w:tcW w:w="1418" w:type="dxa"/>
            <w:tcBorders>
              <w:top w:val="nil"/>
              <w:bottom w:val="nil"/>
            </w:tcBorders>
            <w:shd w:val="clear" w:color="auto" w:fill="auto"/>
          </w:tcPr>
          <w:p w14:paraId="4B0067BF"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6998EE30" w14:textId="77777777" w:rsidR="00AA777E" w:rsidRPr="00306CEF" w:rsidRDefault="00AA777E" w:rsidP="00AA777E">
            <w:pPr>
              <w:pStyle w:val="TAC"/>
              <w:rPr>
                <w:rFonts w:eastAsia="Yu Gothic"/>
              </w:rPr>
            </w:pPr>
          </w:p>
        </w:tc>
        <w:tc>
          <w:tcPr>
            <w:tcW w:w="1985" w:type="dxa"/>
            <w:tcBorders>
              <w:bottom w:val="single" w:sz="4" w:space="0" w:color="auto"/>
            </w:tcBorders>
          </w:tcPr>
          <w:p w14:paraId="2AF6A58B" w14:textId="77777777" w:rsidR="00AA777E" w:rsidRPr="00306CEF" w:rsidRDefault="00AA777E" w:rsidP="00AA777E">
            <w:pPr>
              <w:pStyle w:val="TAC"/>
              <w:rPr>
                <w:rFonts w:eastAsia="Yu Gothic"/>
              </w:rPr>
            </w:pPr>
            <w:r w:rsidRPr="00306CEF">
              <w:rPr>
                <w:rFonts w:eastAsia="Yu Gothic"/>
              </w:rPr>
              <w:t>20</w:t>
            </w:r>
          </w:p>
        </w:tc>
        <w:tc>
          <w:tcPr>
            <w:tcW w:w="3402" w:type="dxa"/>
            <w:tcBorders>
              <w:bottom w:val="single" w:sz="4" w:space="0" w:color="auto"/>
            </w:tcBorders>
          </w:tcPr>
          <w:p w14:paraId="533993DF" w14:textId="77777777" w:rsidR="00AA777E" w:rsidRPr="00306CEF" w:rsidRDefault="00AA777E" w:rsidP="00AA777E">
            <w:pPr>
              <w:pStyle w:val="TAC"/>
              <w:rPr>
                <w:rFonts w:eastAsia="Yu Gothic"/>
              </w:rPr>
            </w:pPr>
            <w:r w:rsidRPr="00306CEF">
              <w:t>-80.2 - Δ</w:t>
            </w:r>
            <w:r w:rsidRPr="00306CEF">
              <w:rPr>
                <w:vertAlign w:val="subscript"/>
              </w:rPr>
              <w:t>OTAREFSENS</w:t>
            </w:r>
            <w:r w:rsidRPr="00306CEF">
              <w:t xml:space="preserve"> dBm / 19.08</w:t>
            </w:r>
            <w:r w:rsidRPr="00306CEF">
              <w:rPr>
                <w:rFonts w:eastAsia="Yu Gothic"/>
              </w:rPr>
              <w:t xml:space="preserve"> </w:t>
            </w:r>
            <w:r w:rsidRPr="00306CEF">
              <w:t>MHz</w:t>
            </w:r>
          </w:p>
        </w:tc>
      </w:tr>
      <w:tr w:rsidR="00AA777E" w:rsidRPr="00306CEF" w14:paraId="5E30A016" w14:textId="77777777" w:rsidTr="00B03012">
        <w:trPr>
          <w:cantSplit/>
          <w:jc w:val="center"/>
        </w:trPr>
        <w:tc>
          <w:tcPr>
            <w:tcW w:w="1418" w:type="dxa"/>
            <w:tcBorders>
              <w:top w:val="nil"/>
              <w:bottom w:val="nil"/>
            </w:tcBorders>
            <w:shd w:val="clear" w:color="auto" w:fill="auto"/>
          </w:tcPr>
          <w:p w14:paraId="5FC9DC20"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5E0E9941" w14:textId="4ED0ED0C" w:rsidR="00AA777E" w:rsidRPr="00306CEF" w:rsidRDefault="00AA777E" w:rsidP="00AA777E">
            <w:pPr>
              <w:pStyle w:val="TAC"/>
              <w:rPr>
                <w:rFonts w:eastAsia="Yu Gothic"/>
              </w:rPr>
            </w:pPr>
            <w:r w:rsidRPr="00306CEF">
              <w:rPr>
                <w:rFonts w:eastAsia="Yu Gothic"/>
              </w:rPr>
              <w:t>30</w:t>
            </w:r>
          </w:p>
        </w:tc>
        <w:tc>
          <w:tcPr>
            <w:tcW w:w="1985" w:type="dxa"/>
          </w:tcPr>
          <w:p w14:paraId="711A4673" w14:textId="77777777" w:rsidR="00AA777E" w:rsidRPr="00306CEF" w:rsidRDefault="00AA777E" w:rsidP="00AA777E">
            <w:pPr>
              <w:pStyle w:val="TAC"/>
              <w:rPr>
                <w:rFonts w:eastAsia="Yu Gothic"/>
              </w:rPr>
            </w:pPr>
            <w:r w:rsidRPr="00306CEF">
              <w:rPr>
                <w:rFonts w:eastAsia="Yu Gothic"/>
              </w:rPr>
              <w:t>10</w:t>
            </w:r>
          </w:p>
        </w:tc>
        <w:tc>
          <w:tcPr>
            <w:tcW w:w="3402" w:type="dxa"/>
          </w:tcPr>
          <w:p w14:paraId="180DA2F0" w14:textId="77777777" w:rsidR="00AA777E" w:rsidRPr="00306CEF" w:rsidRDefault="00AA777E" w:rsidP="00AA777E">
            <w:pPr>
              <w:pStyle w:val="TAC"/>
              <w:rPr>
                <w:rFonts w:eastAsia="Yu Gothic"/>
              </w:rPr>
            </w:pPr>
            <w:r w:rsidRPr="00306CEF">
              <w:rPr>
                <w:rFonts w:eastAsia="Yu Gothic"/>
              </w:rPr>
              <w:t xml:space="preserve">-83.6 - </w:t>
            </w:r>
            <w:r w:rsidRPr="00306CEF">
              <w:t>Δ</w:t>
            </w:r>
            <w:r w:rsidRPr="00306CEF">
              <w:rPr>
                <w:vertAlign w:val="subscript"/>
              </w:rPr>
              <w:t>OTAREFSENS</w:t>
            </w:r>
            <w:r w:rsidRPr="00306CEF">
              <w:rPr>
                <w:rFonts w:eastAsia="Yu Gothic"/>
              </w:rPr>
              <w:t xml:space="preserve"> dBm / 8.64 MHz</w:t>
            </w:r>
          </w:p>
        </w:tc>
      </w:tr>
      <w:tr w:rsidR="00AA777E" w:rsidRPr="00306CEF" w14:paraId="09734626" w14:textId="77777777" w:rsidTr="00B03012">
        <w:trPr>
          <w:cantSplit/>
          <w:jc w:val="center"/>
        </w:trPr>
        <w:tc>
          <w:tcPr>
            <w:tcW w:w="1418" w:type="dxa"/>
            <w:tcBorders>
              <w:top w:val="nil"/>
              <w:bottom w:val="nil"/>
            </w:tcBorders>
            <w:shd w:val="clear" w:color="auto" w:fill="auto"/>
          </w:tcPr>
          <w:p w14:paraId="0A7A501A"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115F9C56" w14:textId="77777777" w:rsidR="00AA777E" w:rsidRPr="00306CEF" w:rsidRDefault="00AA777E" w:rsidP="00AA777E">
            <w:pPr>
              <w:pStyle w:val="TAC"/>
              <w:rPr>
                <w:rFonts w:eastAsia="Yu Gothic"/>
              </w:rPr>
            </w:pPr>
          </w:p>
        </w:tc>
        <w:tc>
          <w:tcPr>
            <w:tcW w:w="1985" w:type="dxa"/>
          </w:tcPr>
          <w:p w14:paraId="1BFD4D23" w14:textId="77777777" w:rsidR="00AA777E" w:rsidRPr="00306CEF" w:rsidRDefault="00AA777E" w:rsidP="00AA777E">
            <w:pPr>
              <w:pStyle w:val="TAC"/>
              <w:rPr>
                <w:rFonts w:eastAsia="Yu Gothic"/>
              </w:rPr>
            </w:pPr>
            <w:r w:rsidRPr="00306CEF">
              <w:rPr>
                <w:rFonts w:eastAsia="Yu Gothic"/>
              </w:rPr>
              <w:t>20</w:t>
            </w:r>
          </w:p>
        </w:tc>
        <w:tc>
          <w:tcPr>
            <w:tcW w:w="3402" w:type="dxa"/>
          </w:tcPr>
          <w:p w14:paraId="5F84EC8A" w14:textId="77777777" w:rsidR="00AA777E" w:rsidRPr="00306CEF" w:rsidRDefault="00AA777E" w:rsidP="00AA777E">
            <w:pPr>
              <w:pStyle w:val="TAC"/>
              <w:rPr>
                <w:rFonts w:eastAsia="Yu Gothic"/>
              </w:rPr>
            </w:pPr>
            <w:r w:rsidRPr="00306CEF">
              <w:rPr>
                <w:lang w:eastAsia="zh-CN"/>
              </w:rPr>
              <w:t>-80.4</w:t>
            </w:r>
            <w:r w:rsidRPr="00306CEF">
              <w:rPr>
                <w:rFonts w:eastAsia="Yu Gothic"/>
              </w:rPr>
              <w:t xml:space="preserve"> - </w:t>
            </w:r>
            <w:r w:rsidRPr="00306CEF">
              <w:t>Δ</w:t>
            </w:r>
            <w:r w:rsidRPr="00306CEF">
              <w:rPr>
                <w:vertAlign w:val="subscript"/>
              </w:rPr>
              <w:t>OTAREFSENS</w:t>
            </w:r>
            <w:r w:rsidRPr="00306CEF">
              <w:rPr>
                <w:lang w:eastAsia="zh-CN"/>
              </w:rPr>
              <w:t xml:space="preserve"> dBm / 18.36</w:t>
            </w:r>
            <w:r w:rsidRPr="00306CEF">
              <w:rPr>
                <w:rFonts w:eastAsia="Yu Gothic"/>
              </w:rPr>
              <w:t xml:space="preserve"> </w:t>
            </w:r>
            <w:r w:rsidRPr="00306CEF">
              <w:rPr>
                <w:lang w:eastAsia="zh-CN"/>
              </w:rPr>
              <w:t>MHz</w:t>
            </w:r>
          </w:p>
        </w:tc>
      </w:tr>
      <w:tr w:rsidR="00AA777E" w:rsidRPr="00306CEF" w14:paraId="62D332AE" w14:textId="77777777" w:rsidTr="00B03012">
        <w:trPr>
          <w:cantSplit/>
          <w:jc w:val="center"/>
        </w:trPr>
        <w:tc>
          <w:tcPr>
            <w:tcW w:w="1418" w:type="dxa"/>
            <w:tcBorders>
              <w:top w:val="nil"/>
              <w:bottom w:val="nil"/>
            </w:tcBorders>
            <w:shd w:val="clear" w:color="auto" w:fill="auto"/>
          </w:tcPr>
          <w:p w14:paraId="2656D561"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6C44BF34" w14:textId="77777777" w:rsidR="00AA777E" w:rsidRPr="00306CEF" w:rsidRDefault="00AA777E" w:rsidP="00AA777E">
            <w:pPr>
              <w:pStyle w:val="TAC"/>
              <w:rPr>
                <w:rFonts w:eastAsia="Yu Gothic"/>
              </w:rPr>
            </w:pPr>
          </w:p>
        </w:tc>
        <w:tc>
          <w:tcPr>
            <w:tcW w:w="1985" w:type="dxa"/>
          </w:tcPr>
          <w:p w14:paraId="24682D58" w14:textId="77777777" w:rsidR="00AA777E" w:rsidRPr="00306CEF" w:rsidRDefault="00AA777E" w:rsidP="00AA777E">
            <w:pPr>
              <w:pStyle w:val="TAC"/>
              <w:rPr>
                <w:rFonts w:eastAsia="Yu Gothic"/>
              </w:rPr>
            </w:pPr>
            <w:r w:rsidRPr="00306CEF">
              <w:rPr>
                <w:rFonts w:eastAsia="Yu Gothic"/>
              </w:rPr>
              <w:t>40</w:t>
            </w:r>
          </w:p>
        </w:tc>
        <w:tc>
          <w:tcPr>
            <w:tcW w:w="3402" w:type="dxa"/>
          </w:tcPr>
          <w:p w14:paraId="4BA061C2" w14:textId="77777777" w:rsidR="00AA777E" w:rsidRPr="00306CEF" w:rsidRDefault="00AA777E" w:rsidP="00AA777E">
            <w:pPr>
              <w:pStyle w:val="TAC"/>
              <w:rPr>
                <w:rFonts w:eastAsia="Yu Gothic"/>
              </w:rPr>
            </w:pPr>
            <w:r w:rsidRPr="00306CEF">
              <w:rPr>
                <w:lang w:eastAsia="zh-CN"/>
              </w:rPr>
              <w:t>-77.2</w:t>
            </w:r>
            <w:r w:rsidRPr="00306CEF">
              <w:rPr>
                <w:rFonts w:eastAsia="Yu Gothic"/>
              </w:rPr>
              <w:t xml:space="preserve"> - </w:t>
            </w:r>
            <w:r w:rsidRPr="00306CEF">
              <w:t>Δ</w:t>
            </w:r>
            <w:r w:rsidRPr="00306CEF">
              <w:rPr>
                <w:vertAlign w:val="subscript"/>
              </w:rPr>
              <w:t>OTAREFSENS</w:t>
            </w:r>
            <w:r w:rsidRPr="00306CEF">
              <w:rPr>
                <w:lang w:eastAsia="zh-CN"/>
              </w:rPr>
              <w:t xml:space="preserve"> dBm / 38.16</w:t>
            </w:r>
            <w:r w:rsidRPr="00306CEF">
              <w:rPr>
                <w:rFonts w:eastAsia="Yu Gothic"/>
              </w:rPr>
              <w:t xml:space="preserve"> </w:t>
            </w:r>
            <w:r w:rsidRPr="00306CEF">
              <w:rPr>
                <w:lang w:eastAsia="zh-CN"/>
              </w:rPr>
              <w:t>MHz</w:t>
            </w:r>
          </w:p>
        </w:tc>
      </w:tr>
      <w:tr w:rsidR="00AA777E" w:rsidRPr="00306CEF" w14:paraId="6D2D5C4C" w14:textId="77777777" w:rsidTr="00B03012">
        <w:trPr>
          <w:cantSplit/>
          <w:jc w:val="center"/>
        </w:trPr>
        <w:tc>
          <w:tcPr>
            <w:tcW w:w="1418" w:type="dxa"/>
            <w:tcBorders>
              <w:top w:val="nil"/>
              <w:bottom w:val="single" w:sz="4" w:space="0" w:color="auto"/>
            </w:tcBorders>
            <w:shd w:val="clear" w:color="auto" w:fill="auto"/>
          </w:tcPr>
          <w:p w14:paraId="5B4C29EE" w14:textId="77777777" w:rsidR="00AA777E" w:rsidRPr="00306CEF" w:rsidRDefault="00AA777E" w:rsidP="00AA777E">
            <w:pPr>
              <w:pStyle w:val="TAC"/>
              <w:rPr>
                <w:rFonts w:eastAsia="Yu Gothic"/>
              </w:rPr>
            </w:pPr>
          </w:p>
        </w:tc>
        <w:tc>
          <w:tcPr>
            <w:tcW w:w="1984" w:type="dxa"/>
            <w:tcBorders>
              <w:top w:val="nil"/>
              <w:bottom w:val="single" w:sz="4" w:space="0" w:color="auto"/>
            </w:tcBorders>
            <w:shd w:val="clear" w:color="auto" w:fill="auto"/>
          </w:tcPr>
          <w:p w14:paraId="13F17ECF" w14:textId="77777777" w:rsidR="00AA777E" w:rsidRPr="00306CEF" w:rsidRDefault="00AA777E" w:rsidP="00AA777E">
            <w:pPr>
              <w:pStyle w:val="TAC"/>
              <w:rPr>
                <w:rFonts w:eastAsia="Yu Gothic"/>
              </w:rPr>
            </w:pPr>
          </w:p>
        </w:tc>
        <w:tc>
          <w:tcPr>
            <w:tcW w:w="1985" w:type="dxa"/>
          </w:tcPr>
          <w:p w14:paraId="329A7B87" w14:textId="77777777" w:rsidR="00AA777E" w:rsidRPr="00306CEF" w:rsidRDefault="00AA777E" w:rsidP="00AA777E">
            <w:pPr>
              <w:pStyle w:val="TAC"/>
              <w:rPr>
                <w:rFonts w:eastAsia="Yu Gothic"/>
              </w:rPr>
            </w:pPr>
            <w:r w:rsidRPr="00306CEF">
              <w:rPr>
                <w:rFonts w:eastAsia="Yu Gothic"/>
              </w:rPr>
              <w:t>100</w:t>
            </w:r>
          </w:p>
        </w:tc>
        <w:tc>
          <w:tcPr>
            <w:tcW w:w="3402" w:type="dxa"/>
          </w:tcPr>
          <w:p w14:paraId="6B81C9F3" w14:textId="77777777" w:rsidR="00AA777E" w:rsidRPr="00306CEF" w:rsidRDefault="00AA777E" w:rsidP="00AA777E">
            <w:pPr>
              <w:pStyle w:val="TAC"/>
              <w:rPr>
                <w:rFonts w:eastAsia="Yu Gothic"/>
              </w:rPr>
            </w:pPr>
            <w:r w:rsidRPr="00306CEF">
              <w:rPr>
                <w:lang w:eastAsia="zh-CN"/>
              </w:rPr>
              <w:t>-73.1</w:t>
            </w:r>
            <w:r w:rsidRPr="00306CEF">
              <w:rPr>
                <w:rFonts w:eastAsia="Yu Gothic"/>
              </w:rPr>
              <w:t xml:space="preserve"> - </w:t>
            </w:r>
            <w:r w:rsidRPr="00306CEF">
              <w:t>Δ</w:t>
            </w:r>
            <w:r w:rsidRPr="00306CEF">
              <w:rPr>
                <w:vertAlign w:val="subscript"/>
              </w:rPr>
              <w:t>OTAREFSENS</w:t>
            </w:r>
            <w:r w:rsidRPr="00306CEF">
              <w:rPr>
                <w:lang w:eastAsia="zh-CN"/>
              </w:rPr>
              <w:t xml:space="preserve"> dBm / 98.28</w:t>
            </w:r>
            <w:r w:rsidRPr="00306CEF">
              <w:rPr>
                <w:rFonts w:eastAsia="Yu Gothic"/>
              </w:rPr>
              <w:t xml:space="preserve"> </w:t>
            </w:r>
            <w:r w:rsidRPr="00306CEF">
              <w:rPr>
                <w:lang w:eastAsia="zh-CN"/>
              </w:rPr>
              <w:t>MHz</w:t>
            </w:r>
          </w:p>
        </w:tc>
      </w:tr>
      <w:tr w:rsidR="00AA777E" w:rsidRPr="00306CEF" w14:paraId="74B6A491" w14:textId="77777777" w:rsidTr="00B03012">
        <w:trPr>
          <w:cantSplit/>
          <w:jc w:val="center"/>
        </w:trPr>
        <w:tc>
          <w:tcPr>
            <w:tcW w:w="1418" w:type="dxa"/>
            <w:tcBorders>
              <w:bottom w:val="nil"/>
            </w:tcBorders>
            <w:shd w:val="clear" w:color="auto" w:fill="auto"/>
          </w:tcPr>
          <w:p w14:paraId="003AB48B" w14:textId="77777777" w:rsidR="00AA777E" w:rsidRPr="00AA777E" w:rsidRDefault="00AA777E" w:rsidP="00AA777E">
            <w:pPr>
              <w:pStyle w:val="TAC"/>
              <w:rPr>
                <w:rFonts w:eastAsia="Yu Gothic"/>
              </w:rPr>
            </w:pPr>
            <w:r w:rsidRPr="00AA777E">
              <w:t xml:space="preserve">IAB type </w:t>
            </w:r>
            <w:r w:rsidRPr="00AA777E">
              <w:rPr>
                <w:lang w:eastAsia="zh-CN"/>
              </w:rPr>
              <w:t>2</w:t>
            </w:r>
            <w:r w:rsidRPr="00AA777E">
              <w:t>-O</w:t>
            </w:r>
          </w:p>
        </w:tc>
        <w:tc>
          <w:tcPr>
            <w:tcW w:w="1984" w:type="dxa"/>
            <w:tcBorders>
              <w:bottom w:val="nil"/>
            </w:tcBorders>
            <w:shd w:val="clear" w:color="auto" w:fill="auto"/>
          </w:tcPr>
          <w:p w14:paraId="672CDF62" w14:textId="62F396E3" w:rsidR="00AA777E" w:rsidRPr="00306CEF" w:rsidRDefault="00AA777E" w:rsidP="00AA777E">
            <w:pPr>
              <w:pStyle w:val="TAC"/>
              <w:rPr>
                <w:rFonts w:eastAsia="Yu Gothic"/>
              </w:rPr>
            </w:pPr>
            <w:r w:rsidRPr="00306CEF">
              <w:rPr>
                <w:lang w:eastAsia="zh-CN"/>
              </w:rPr>
              <w:t>60</w:t>
            </w:r>
          </w:p>
        </w:tc>
        <w:tc>
          <w:tcPr>
            <w:tcW w:w="1985" w:type="dxa"/>
          </w:tcPr>
          <w:p w14:paraId="3F8296DC" w14:textId="77777777" w:rsidR="00AA777E" w:rsidRPr="00306CEF" w:rsidRDefault="00AA777E" w:rsidP="00AA777E">
            <w:pPr>
              <w:pStyle w:val="TAC"/>
              <w:rPr>
                <w:lang w:eastAsia="zh-CN"/>
              </w:rPr>
            </w:pPr>
            <w:r w:rsidRPr="00306CEF">
              <w:rPr>
                <w:rFonts w:eastAsia="Yu Gothic"/>
              </w:rPr>
              <w:t>5</w:t>
            </w:r>
            <w:r w:rsidRPr="00306CEF">
              <w:rPr>
                <w:lang w:eastAsia="zh-CN"/>
              </w:rPr>
              <w:t>0</w:t>
            </w:r>
          </w:p>
        </w:tc>
        <w:tc>
          <w:tcPr>
            <w:tcW w:w="3402" w:type="dxa"/>
          </w:tcPr>
          <w:p w14:paraId="0FE23923"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7.52</w:t>
            </w:r>
            <w:r w:rsidRPr="00306CEF">
              <w:rPr>
                <w:rFonts w:eastAsia="Yu Gothic"/>
              </w:rPr>
              <w:t xml:space="preserve"> </w:t>
            </w:r>
            <w:r w:rsidRPr="00306CEF">
              <w:rPr>
                <w:lang w:eastAsia="zh-CN"/>
              </w:rPr>
              <w:t>MHz</w:t>
            </w:r>
          </w:p>
        </w:tc>
      </w:tr>
      <w:tr w:rsidR="00AA777E" w:rsidRPr="00306CEF" w14:paraId="3EE1A3A9" w14:textId="77777777" w:rsidTr="00B03012">
        <w:trPr>
          <w:cantSplit/>
          <w:jc w:val="center"/>
        </w:trPr>
        <w:tc>
          <w:tcPr>
            <w:tcW w:w="1418" w:type="dxa"/>
            <w:tcBorders>
              <w:top w:val="nil"/>
              <w:bottom w:val="nil"/>
            </w:tcBorders>
            <w:shd w:val="clear" w:color="auto" w:fill="auto"/>
          </w:tcPr>
          <w:p w14:paraId="1DD43900"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719B853F" w14:textId="77777777" w:rsidR="00AA777E" w:rsidRPr="00306CEF" w:rsidRDefault="00AA777E" w:rsidP="00AA777E">
            <w:pPr>
              <w:pStyle w:val="TAC"/>
              <w:rPr>
                <w:lang w:eastAsia="zh-CN"/>
              </w:rPr>
            </w:pPr>
          </w:p>
        </w:tc>
        <w:tc>
          <w:tcPr>
            <w:tcW w:w="1985" w:type="dxa"/>
          </w:tcPr>
          <w:p w14:paraId="7653B054" w14:textId="77777777" w:rsidR="00AA777E" w:rsidRPr="00306CEF" w:rsidRDefault="00AA777E" w:rsidP="00AA777E">
            <w:pPr>
              <w:pStyle w:val="TAC"/>
              <w:rPr>
                <w:rFonts w:eastAsia="Yu Gothic"/>
              </w:rPr>
            </w:pPr>
            <w:r w:rsidRPr="00306CEF">
              <w:rPr>
                <w:rFonts w:eastAsia="Yu Gothic"/>
              </w:rPr>
              <w:t>100</w:t>
            </w:r>
          </w:p>
        </w:tc>
        <w:tc>
          <w:tcPr>
            <w:tcW w:w="3402" w:type="dxa"/>
          </w:tcPr>
          <w:p w14:paraId="03A07CD5"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187489F" w14:textId="77777777" w:rsidTr="00B03012">
        <w:trPr>
          <w:cantSplit/>
          <w:jc w:val="center"/>
        </w:trPr>
        <w:tc>
          <w:tcPr>
            <w:tcW w:w="1418" w:type="dxa"/>
            <w:tcBorders>
              <w:top w:val="nil"/>
              <w:bottom w:val="nil"/>
            </w:tcBorders>
            <w:shd w:val="clear" w:color="auto" w:fill="auto"/>
          </w:tcPr>
          <w:p w14:paraId="715071A5"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3624AC52" w14:textId="4EC5587E" w:rsidR="00AA777E" w:rsidRPr="00306CEF" w:rsidRDefault="00AA777E" w:rsidP="00AA777E">
            <w:pPr>
              <w:pStyle w:val="TAC"/>
              <w:rPr>
                <w:lang w:eastAsia="zh-CN"/>
              </w:rPr>
            </w:pPr>
            <w:r w:rsidRPr="00306CEF">
              <w:rPr>
                <w:lang w:eastAsia="zh-CN"/>
              </w:rPr>
              <w:t>120</w:t>
            </w:r>
          </w:p>
        </w:tc>
        <w:tc>
          <w:tcPr>
            <w:tcW w:w="1985" w:type="dxa"/>
            <w:tcBorders>
              <w:bottom w:val="single" w:sz="4" w:space="0" w:color="auto"/>
            </w:tcBorders>
          </w:tcPr>
          <w:p w14:paraId="37F3967D" w14:textId="77777777" w:rsidR="00AA777E" w:rsidRPr="00306CEF" w:rsidRDefault="00AA777E" w:rsidP="00AA777E">
            <w:pPr>
              <w:pStyle w:val="TAC"/>
              <w:rPr>
                <w:rFonts w:eastAsia="Yu Gothic"/>
              </w:rPr>
            </w:pPr>
            <w:r w:rsidRPr="00306CEF">
              <w:rPr>
                <w:rFonts w:eastAsia="Yu Gothic"/>
              </w:rPr>
              <w:t>50</w:t>
            </w:r>
          </w:p>
        </w:tc>
        <w:tc>
          <w:tcPr>
            <w:tcW w:w="3402" w:type="dxa"/>
            <w:tcBorders>
              <w:bottom w:val="single" w:sz="4" w:space="0" w:color="auto"/>
            </w:tcBorders>
          </w:tcPr>
          <w:p w14:paraId="16E104F1"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6.08 MHz</w:t>
            </w:r>
          </w:p>
        </w:tc>
      </w:tr>
      <w:tr w:rsidR="00AA777E" w:rsidRPr="00306CEF" w14:paraId="73368C11" w14:textId="77777777" w:rsidTr="00B03012">
        <w:trPr>
          <w:cantSplit/>
          <w:jc w:val="center"/>
        </w:trPr>
        <w:tc>
          <w:tcPr>
            <w:tcW w:w="1418" w:type="dxa"/>
            <w:tcBorders>
              <w:top w:val="nil"/>
              <w:bottom w:val="nil"/>
            </w:tcBorders>
            <w:shd w:val="clear" w:color="auto" w:fill="auto"/>
          </w:tcPr>
          <w:p w14:paraId="4DF9E902"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076CC520" w14:textId="77777777" w:rsidR="00AA777E" w:rsidRPr="00306CEF" w:rsidRDefault="00AA777E" w:rsidP="00AA777E">
            <w:pPr>
              <w:pStyle w:val="TAC"/>
              <w:rPr>
                <w:lang w:eastAsia="zh-CN"/>
              </w:rPr>
            </w:pPr>
          </w:p>
        </w:tc>
        <w:tc>
          <w:tcPr>
            <w:tcW w:w="1985" w:type="dxa"/>
          </w:tcPr>
          <w:p w14:paraId="72D31678" w14:textId="77777777" w:rsidR="00AA777E" w:rsidRPr="00306CEF" w:rsidRDefault="00AA777E" w:rsidP="00AA777E">
            <w:pPr>
              <w:pStyle w:val="TAC"/>
              <w:rPr>
                <w:rFonts w:eastAsia="Yu Gothic"/>
              </w:rPr>
            </w:pPr>
            <w:r w:rsidRPr="00306CEF">
              <w:rPr>
                <w:rFonts w:eastAsia="Yu Gothic"/>
              </w:rPr>
              <w:t>100</w:t>
            </w:r>
          </w:p>
        </w:tc>
        <w:tc>
          <w:tcPr>
            <w:tcW w:w="3402" w:type="dxa"/>
          </w:tcPr>
          <w:p w14:paraId="2711DC20"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971930E" w14:textId="77777777" w:rsidTr="00B03012">
        <w:trPr>
          <w:cantSplit/>
          <w:jc w:val="center"/>
        </w:trPr>
        <w:tc>
          <w:tcPr>
            <w:tcW w:w="1418" w:type="dxa"/>
            <w:tcBorders>
              <w:top w:val="nil"/>
            </w:tcBorders>
            <w:shd w:val="clear" w:color="auto" w:fill="auto"/>
          </w:tcPr>
          <w:p w14:paraId="0EA85D38" w14:textId="77777777" w:rsidR="00AA777E" w:rsidRPr="00306CEF" w:rsidRDefault="00AA777E" w:rsidP="00AA777E">
            <w:pPr>
              <w:pStyle w:val="TAC"/>
              <w:rPr>
                <w:rFonts w:eastAsia="Yu Gothic"/>
              </w:rPr>
            </w:pPr>
          </w:p>
        </w:tc>
        <w:tc>
          <w:tcPr>
            <w:tcW w:w="1984" w:type="dxa"/>
            <w:tcBorders>
              <w:top w:val="nil"/>
            </w:tcBorders>
            <w:shd w:val="clear" w:color="auto" w:fill="auto"/>
          </w:tcPr>
          <w:p w14:paraId="6C0CD654" w14:textId="77777777" w:rsidR="00AA777E" w:rsidRPr="00306CEF" w:rsidRDefault="00AA777E" w:rsidP="00AA777E">
            <w:pPr>
              <w:pStyle w:val="TAC"/>
              <w:rPr>
                <w:lang w:eastAsia="zh-CN"/>
              </w:rPr>
            </w:pPr>
          </w:p>
        </w:tc>
        <w:tc>
          <w:tcPr>
            <w:tcW w:w="1985" w:type="dxa"/>
          </w:tcPr>
          <w:p w14:paraId="43873C11" w14:textId="77777777" w:rsidR="00AA777E" w:rsidRPr="00306CEF" w:rsidRDefault="00AA777E" w:rsidP="00AA777E">
            <w:pPr>
              <w:pStyle w:val="TAC"/>
              <w:rPr>
                <w:rFonts w:eastAsia="Yu Gothic"/>
              </w:rPr>
            </w:pPr>
            <w:r w:rsidRPr="00306CEF">
              <w:rPr>
                <w:rFonts w:eastAsia="Yu Gothic"/>
              </w:rPr>
              <w:t>200</w:t>
            </w:r>
          </w:p>
        </w:tc>
        <w:tc>
          <w:tcPr>
            <w:tcW w:w="3402" w:type="dxa"/>
          </w:tcPr>
          <w:p w14:paraId="36183337"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21</w:t>
            </w:r>
            <w:r w:rsidRPr="00306CEF">
              <w:rPr>
                <w:rFonts w:eastAsia="Yu Gothic"/>
              </w:rPr>
              <w:t xml:space="preserve"> </w:t>
            </w:r>
            <w:r w:rsidRPr="00306CEF">
              <w:rPr>
                <w:lang w:eastAsia="zh-CN"/>
              </w:rPr>
              <w:t>dBm / 190.08 MHz</w:t>
            </w:r>
          </w:p>
        </w:tc>
      </w:tr>
      <w:tr w:rsidR="00AA777E" w:rsidRPr="00306CEF" w14:paraId="3F996136" w14:textId="77777777" w:rsidTr="00B03012">
        <w:trPr>
          <w:cantSplit/>
          <w:jc w:val="center"/>
        </w:trPr>
        <w:tc>
          <w:tcPr>
            <w:tcW w:w="8789" w:type="dxa"/>
            <w:gridSpan w:val="4"/>
          </w:tcPr>
          <w:p w14:paraId="75236443" w14:textId="77777777" w:rsidR="00AA777E" w:rsidRPr="00306CEF" w:rsidRDefault="00AA777E" w:rsidP="00AA777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9CA58EC" w14:textId="77777777" w:rsidR="00AA777E" w:rsidRPr="00306CEF" w:rsidRDefault="00AA777E" w:rsidP="00AA777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2C235DF" w14:textId="77777777" w:rsidR="00AA777E" w:rsidRPr="00306CEF" w:rsidDel="00B34EE5" w:rsidRDefault="00AA777E" w:rsidP="00AA777E">
            <w:pPr>
              <w:pStyle w:val="TAN"/>
              <w:rPr>
                <w:lang w:eastAsia="zh-CN"/>
              </w:rPr>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4988BBA" w14:textId="77777777" w:rsidR="00AA777E" w:rsidRPr="00120294" w:rsidRDefault="00AA777E" w:rsidP="00464D8A">
      <w:pPr>
        <w:rPr>
          <w:lang w:eastAsia="zh-CN"/>
        </w:rPr>
      </w:pPr>
    </w:p>
    <w:p w14:paraId="65B8554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DU, measure the throughput.</w:t>
      </w:r>
    </w:p>
    <w:p w14:paraId="6BAC1C8B" w14:textId="77777777" w:rsidR="00464D8A" w:rsidRPr="00120294" w:rsidRDefault="00464D8A" w:rsidP="003C6004">
      <w:pPr>
        <w:pStyle w:val="Heading5"/>
      </w:pPr>
      <w:bookmarkStart w:id="5459" w:name="_Toc75165304"/>
      <w:bookmarkStart w:id="5460" w:name="_Toc75334259"/>
      <w:bookmarkStart w:id="5461" w:name="_Toc75508451"/>
      <w:bookmarkStart w:id="5462" w:name="_Toc75816190"/>
      <w:bookmarkStart w:id="5463" w:name="_Toc76541348"/>
      <w:bookmarkStart w:id="5464" w:name="_Toc76541915"/>
      <w:bookmarkStart w:id="5465" w:name="_Toc82429805"/>
      <w:bookmarkStart w:id="5466" w:name="_Toc89940056"/>
      <w:bookmarkStart w:id="5467" w:name="_Toc98754382"/>
      <w:bookmarkStart w:id="5468" w:name="_Toc106178196"/>
      <w:bookmarkStart w:id="5469" w:name="_Toc114148914"/>
      <w:bookmarkStart w:id="5470" w:name="_Toc124151159"/>
      <w:bookmarkStart w:id="5471" w:name="_Toc130393699"/>
      <w:bookmarkStart w:id="5472" w:name="_Toc137562086"/>
      <w:bookmarkStart w:id="5473" w:name="_Toc138871228"/>
      <w:r w:rsidRPr="00120294">
        <w:t>8.1.2.1.5</w:t>
      </w:r>
      <w:r w:rsidRPr="00120294">
        <w:tab/>
        <w:t>Test Requirement</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44CFF097" w14:textId="77777777" w:rsidR="00464D8A" w:rsidRPr="00120294" w:rsidRDefault="00464D8A" w:rsidP="00A12B0E">
      <w:pPr>
        <w:pStyle w:val="H6"/>
      </w:pPr>
      <w:r w:rsidRPr="00120294">
        <w:t>8.1.2.1.5.1</w:t>
      </w:r>
      <w:r w:rsidRPr="00120294">
        <w:tab/>
        <w:t xml:space="preserve">Test requirement for </w:t>
      </w:r>
      <w:r w:rsidRPr="00120294">
        <w:rPr>
          <w:i/>
          <w:iCs/>
        </w:rPr>
        <w:t>IAB type 1-O</w:t>
      </w:r>
    </w:p>
    <w:p w14:paraId="784DA080" w14:textId="77777777" w:rsidR="00464D8A" w:rsidRPr="00120294" w:rsidRDefault="00464D8A" w:rsidP="00464D8A">
      <w:r w:rsidRPr="00120294">
        <w:t xml:space="preserve">The throughput measured according to clause 8.1.2.1.4.2 shall not be below the limits for the SNR levels specified in </w:t>
      </w:r>
      <w:r w:rsidRPr="00120294">
        <w:rPr>
          <w:lang w:eastAsia="zh-CN"/>
        </w:rPr>
        <w:t>table 8.1.2.1.5.1-1 to table 8.1.2.1.5.1-</w:t>
      </w:r>
      <w:r w:rsidRPr="00120294">
        <w:rPr>
          <w:rFonts w:hint="eastAsia"/>
          <w:lang w:eastAsia="zh-CN"/>
        </w:rPr>
        <w:t>1</w:t>
      </w:r>
      <w:r w:rsidRPr="00120294">
        <w:rPr>
          <w:lang w:eastAsia="zh-CN"/>
        </w:rPr>
        <w:t xml:space="preserve">4 for 1Tx and </w:t>
      </w:r>
      <w:r w:rsidRPr="00120294">
        <w:t>for 2Tx two layer spatial multiplexing transmission.</w:t>
      </w:r>
    </w:p>
    <w:p w14:paraId="551351EC" w14:textId="4EE06FB2" w:rsidR="00464D8A" w:rsidRPr="00120294" w:rsidRDefault="00464D8A" w:rsidP="00124AE4">
      <w:pPr>
        <w:pStyle w:val="TH"/>
        <w:rPr>
          <w:rFonts w:eastAsia="Malgun Gothic"/>
          <w:lang w:eastAsia="zh-CN"/>
        </w:rPr>
      </w:pPr>
      <w:r w:rsidRPr="00120294">
        <w:rPr>
          <w:rFonts w:eastAsia="Malgun Gothic"/>
        </w:rPr>
        <w:t>Table 8.1.2.1.5.1-1:</w:t>
      </w:r>
      <w:r w:rsidR="0004245D" w:rsidRPr="0004245D" w:rsidDel="00872D35">
        <w:t xml:space="preserve"> </w:t>
      </w:r>
      <w:r w:rsidR="0004245D" w:rsidRPr="0004245D">
        <w:t>Void</w:t>
      </w:r>
    </w:p>
    <w:p w14:paraId="556AA83C" w14:textId="77777777" w:rsidR="00464D8A" w:rsidRPr="00120294" w:rsidRDefault="00464D8A" w:rsidP="00464D8A">
      <w:pPr>
        <w:rPr>
          <w:rFonts w:eastAsia="Malgun Gothic"/>
        </w:rPr>
      </w:pPr>
    </w:p>
    <w:p w14:paraId="77C4EEEB" w14:textId="77777777" w:rsidR="00464D8A" w:rsidRPr="00120294" w:rsidRDefault="00464D8A" w:rsidP="00124AE4">
      <w:pPr>
        <w:pStyle w:val="TH"/>
        <w:rPr>
          <w:rFonts w:eastAsia="Malgun Gothic"/>
          <w:lang w:eastAsia="zh-CN"/>
        </w:rPr>
      </w:pPr>
      <w:r w:rsidRPr="00120294">
        <w:rPr>
          <w:rFonts w:eastAsia="Malgun Gothic"/>
        </w:rPr>
        <w:t>Table 8.1.2.1.5.1-2: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830"/>
        <w:gridCol w:w="1663"/>
        <w:gridCol w:w="1134"/>
        <w:gridCol w:w="855"/>
      </w:tblGrid>
      <w:tr w:rsidR="00464D8A" w:rsidRPr="00120294" w14:paraId="3A6B70E0" w14:textId="77777777" w:rsidTr="00836A4B">
        <w:trPr>
          <w:cantSplit/>
          <w:jc w:val="center"/>
        </w:trPr>
        <w:tc>
          <w:tcPr>
            <w:tcW w:w="1030" w:type="dxa"/>
            <w:tcBorders>
              <w:bottom w:val="single" w:sz="4" w:space="0" w:color="auto"/>
            </w:tcBorders>
          </w:tcPr>
          <w:p w14:paraId="590EA781" w14:textId="04DCB2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223CDCB4" w14:textId="3583EB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0" w:type="dxa"/>
          </w:tcPr>
          <w:p w14:paraId="13EB9AE4" w14:textId="09D15AB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63" w:type="dxa"/>
          </w:tcPr>
          <w:p w14:paraId="50A1EAD4" w14:textId="41F7D59D"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EBAA439" w14:textId="088A08F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93B1D6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E424F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94ABC32" w14:textId="77777777" w:rsidTr="00836A4B">
        <w:trPr>
          <w:cantSplit/>
          <w:jc w:val="center"/>
        </w:trPr>
        <w:tc>
          <w:tcPr>
            <w:tcW w:w="1030" w:type="dxa"/>
            <w:tcBorders>
              <w:bottom w:val="nil"/>
            </w:tcBorders>
            <w:shd w:val="clear" w:color="auto" w:fill="auto"/>
          </w:tcPr>
          <w:p w14:paraId="46D603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B63C6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5DCC4BF3" w14:textId="06033A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018A9CD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3DAEDB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81C85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6F496963" w14:textId="77777777" w:rsidTr="00836A4B">
        <w:trPr>
          <w:cantSplit/>
          <w:jc w:val="center"/>
        </w:trPr>
        <w:tc>
          <w:tcPr>
            <w:tcW w:w="1030" w:type="dxa"/>
            <w:tcBorders>
              <w:top w:val="nil"/>
              <w:bottom w:val="nil"/>
            </w:tcBorders>
            <w:shd w:val="clear" w:color="auto" w:fill="auto"/>
          </w:tcPr>
          <w:p w14:paraId="4322C7F8"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285E4E09" w14:textId="77777777" w:rsidR="00464D8A" w:rsidRPr="00120294" w:rsidRDefault="00464D8A" w:rsidP="00464D8A">
            <w:pPr>
              <w:keepNext/>
              <w:keepLines/>
              <w:spacing w:after="0"/>
              <w:jc w:val="center"/>
              <w:rPr>
                <w:rFonts w:ascii="Arial" w:hAnsi="Arial"/>
                <w:sz w:val="18"/>
              </w:rPr>
            </w:pPr>
          </w:p>
        </w:tc>
        <w:tc>
          <w:tcPr>
            <w:tcW w:w="1830" w:type="dxa"/>
          </w:tcPr>
          <w:p w14:paraId="44E47A0C" w14:textId="231CA078"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0C2B02D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918BB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4EAD0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6C65142C" w14:textId="77777777" w:rsidTr="00836A4B">
        <w:trPr>
          <w:cantSplit/>
          <w:jc w:val="center"/>
        </w:trPr>
        <w:tc>
          <w:tcPr>
            <w:tcW w:w="1030" w:type="dxa"/>
            <w:tcBorders>
              <w:top w:val="nil"/>
              <w:bottom w:val="single" w:sz="4" w:space="0" w:color="auto"/>
            </w:tcBorders>
            <w:shd w:val="clear" w:color="auto" w:fill="auto"/>
          </w:tcPr>
          <w:p w14:paraId="6E5CEBE1"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DD20CBF" w14:textId="77777777" w:rsidR="00464D8A" w:rsidRPr="00120294" w:rsidRDefault="00464D8A" w:rsidP="00464D8A">
            <w:pPr>
              <w:keepNext/>
              <w:keepLines/>
              <w:spacing w:after="0"/>
              <w:jc w:val="center"/>
              <w:rPr>
                <w:rFonts w:ascii="Arial" w:hAnsi="Arial"/>
                <w:sz w:val="18"/>
              </w:rPr>
            </w:pPr>
          </w:p>
        </w:tc>
        <w:tc>
          <w:tcPr>
            <w:tcW w:w="1830" w:type="dxa"/>
          </w:tcPr>
          <w:p w14:paraId="7E3FFEE2" w14:textId="1A8BABE4"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63" w:type="dxa"/>
          </w:tcPr>
          <w:p w14:paraId="78221BE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F95A4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AD730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437F64E4" w14:textId="77777777" w:rsidTr="00836A4B">
        <w:trPr>
          <w:cantSplit/>
          <w:jc w:val="center"/>
        </w:trPr>
        <w:tc>
          <w:tcPr>
            <w:tcW w:w="1030" w:type="dxa"/>
            <w:tcBorders>
              <w:bottom w:val="nil"/>
            </w:tcBorders>
            <w:shd w:val="clear" w:color="auto" w:fill="auto"/>
          </w:tcPr>
          <w:p w14:paraId="7CC3D5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7FD4BB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1F23DCC9" w14:textId="79FE4AE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3DD9DF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A58E7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FA90DB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730C2ED" w14:textId="77777777" w:rsidTr="00836A4B">
        <w:trPr>
          <w:cantSplit/>
          <w:jc w:val="center"/>
        </w:trPr>
        <w:tc>
          <w:tcPr>
            <w:tcW w:w="1030" w:type="dxa"/>
            <w:tcBorders>
              <w:top w:val="nil"/>
            </w:tcBorders>
            <w:shd w:val="clear" w:color="auto" w:fill="auto"/>
          </w:tcPr>
          <w:p w14:paraId="094E6928"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024CD58" w14:textId="77777777" w:rsidR="00464D8A" w:rsidRPr="00120294" w:rsidRDefault="00464D8A" w:rsidP="00464D8A">
            <w:pPr>
              <w:keepNext/>
              <w:keepLines/>
              <w:spacing w:after="0"/>
              <w:jc w:val="center"/>
              <w:rPr>
                <w:rFonts w:ascii="Arial" w:hAnsi="Arial"/>
                <w:sz w:val="18"/>
              </w:rPr>
            </w:pPr>
          </w:p>
        </w:tc>
        <w:tc>
          <w:tcPr>
            <w:tcW w:w="1830" w:type="dxa"/>
          </w:tcPr>
          <w:p w14:paraId="3EE66A15" w14:textId="1F314E4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28807B8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41094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B1D1E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04B2D398" w14:textId="77777777" w:rsidR="00464D8A" w:rsidRPr="00120294" w:rsidRDefault="00464D8A" w:rsidP="00464D8A">
      <w:pPr>
        <w:rPr>
          <w:rFonts w:eastAsia="Malgun Gothic"/>
        </w:rPr>
      </w:pPr>
    </w:p>
    <w:p w14:paraId="5B6C2B5C" w14:textId="77777777" w:rsidR="00464D8A" w:rsidRPr="00120294" w:rsidRDefault="00464D8A" w:rsidP="00124AE4">
      <w:pPr>
        <w:pStyle w:val="TH"/>
        <w:rPr>
          <w:rFonts w:eastAsia="Malgun Gothic"/>
          <w:lang w:eastAsia="zh-CN"/>
        </w:rPr>
      </w:pPr>
      <w:r w:rsidRPr="00120294">
        <w:rPr>
          <w:rFonts w:eastAsia="Malgun Gothic"/>
        </w:rPr>
        <w:t>Table 8.1.2.1.5.1-3: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9"/>
        <w:gridCol w:w="1833"/>
        <w:gridCol w:w="1655"/>
        <w:gridCol w:w="1141"/>
        <w:gridCol w:w="848"/>
      </w:tblGrid>
      <w:tr w:rsidR="00464D8A" w:rsidRPr="00120294" w14:paraId="3531B108" w14:textId="77777777" w:rsidTr="00836A4B">
        <w:trPr>
          <w:cantSplit/>
          <w:jc w:val="center"/>
        </w:trPr>
        <w:tc>
          <w:tcPr>
            <w:tcW w:w="1032" w:type="dxa"/>
            <w:tcBorders>
              <w:bottom w:val="single" w:sz="4" w:space="0" w:color="auto"/>
            </w:tcBorders>
          </w:tcPr>
          <w:p w14:paraId="5FC84AA7" w14:textId="56738D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9" w:type="dxa"/>
            <w:tcBorders>
              <w:bottom w:val="single" w:sz="4" w:space="0" w:color="auto"/>
            </w:tcBorders>
          </w:tcPr>
          <w:p w14:paraId="21E4C788" w14:textId="397BB9B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3" w:type="dxa"/>
          </w:tcPr>
          <w:p w14:paraId="60C75E3B" w14:textId="42505A4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5" w:type="dxa"/>
          </w:tcPr>
          <w:p w14:paraId="5B76F59E" w14:textId="0FD741C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41" w:type="dxa"/>
          </w:tcPr>
          <w:p w14:paraId="7DB995B9" w14:textId="6A561A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48" w:type="dxa"/>
          </w:tcPr>
          <w:p w14:paraId="53B1C6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661B023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A1A738F" w14:textId="77777777" w:rsidTr="00836A4B">
        <w:trPr>
          <w:cantSplit/>
          <w:jc w:val="center"/>
        </w:trPr>
        <w:tc>
          <w:tcPr>
            <w:tcW w:w="1032" w:type="dxa"/>
            <w:tcBorders>
              <w:bottom w:val="nil"/>
            </w:tcBorders>
            <w:shd w:val="clear" w:color="auto" w:fill="auto"/>
          </w:tcPr>
          <w:p w14:paraId="4E6155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9" w:type="dxa"/>
            <w:tcBorders>
              <w:bottom w:val="nil"/>
            </w:tcBorders>
            <w:shd w:val="clear" w:color="auto" w:fill="auto"/>
          </w:tcPr>
          <w:p w14:paraId="07218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2D2CB0BF" w14:textId="6AF030A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2685496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41" w:type="dxa"/>
          </w:tcPr>
          <w:p w14:paraId="625CFE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24A431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2F127542" w14:textId="77777777" w:rsidTr="00836A4B">
        <w:trPr>
          <w:cantSplit/>
          <w:jc w:val="center"/>
        </w:trPr>
        <w:tc>
          <w:tcPr>
            <w:tcW w:w="1032" w:type="dxa"/>
            <w:tcBorders>
              <w:top w:val="nil"/>
              <w:bottom w:val="nil"/>
            </w:tcBorders>
            <w:shd w:val="clear" w:color="auto" w:fill="auto"/>
          </w:tcPr>
          <w:p w14:paraId="73D00139" w14:textId="77777777" w:rsidR="00464D8A" w:rsidRPr="00120294" w:rsidRDefault="00464D8A" w:rsidP="00464D8A">
            <w:pPr>
              <w:keepNext/>
              <w:keepLines/>
              <w:spacing w:after="0"/>
              <w:jc w:val="center"/>
              <w:rPr>
                <w:rFonts w:ascii="Arial" w:hAnsi="Arial"/>
                <w:sz w:val="18"/>
              </w:rPr>
            </w:pPr>
          </w:p>
        </w:tc>
        <w:tc>
          <w:tcPr>
            <w:tcW w:w="1429" w:type="dxa"/>
            <w:tcBorders>
              <w:top w:val="nil"/>
              <w:bottom w:val="nil"/>
            </w:tcBorders>
            <w:shd w:val="clear" w:color="auto" w:fill="auto"/>
          </w:tcPr>
          <w:p w14:paraId="0DCBE477" w14:textId="77777777" w:rsidR="00464D8A" w:rsidRPr="00120294" w:rsidRDefault="00464D8A" w:rsidP="00464D8A">
            <w:pPr>
              <w:keepNext/>
              <w:keepLines/>
              <w:spacing w:after="0"/>
              <w:jc w:val="center"/>
              <w:rPr>
                <w:rFonts w:ascii="Arial" w:hAnsi="Arial"/>
                <w:sz w:val="18"/>
              </w:rPr>
            </w:pPr>
          </w:p>
        </w:tc>
        <w:tc>
          <w:tcPr>
            <w:tcW w:w="1833" w:type="dxa"/>
          </w:tcPr>
          <w:p w14:paraId="62086D57" w14:textId="4E6E2BE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785780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41" w:type="dxa"/>
          </w:tcPr>
          <w:p w14:paraId="4FF1CB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A2100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54AE1686" w14:textId="77777777" w:rsidTr="00836A4B">
        <w:trPr>
          <w:cantSplit/>
          <w:jc w:val="center"/>
        </w:trPr>
        <w:tc>
          <w:tcPr>
            <w:tcW w:w="1032" w:type="dxa"/>
            <w:tcBorders>
              <w:top w:val="nil"/>
              <w:bottom w:val="single" w:sz="4" w:space="0" w:color="auto"/>
            </w:tcBorders>
            <w:shd w:val="clear" w:color="auto" w:fill="auto"/>
          </w:tcPr>
          <w:p w14:paraId="722923B0" w14:textId="77777777" w:rsidR="00464D8A" w:rsidRPr="00120294" w:rsidRDefault="00464D8A" w:rsidP="00464D8A">
            <w:pPr>
              <w:keepNext/>
              <w:keepLines/>
              <w:spacing w:after="0"/>
              <w:jc w:val="center"/>
              <w:rPr>
                <w:rFonts w:ascii="Arial" w:hAnsi="Arial"/>
                <w:sz w:val="18"/>
              </w:rPr>
            </w:pPr>
          </w:p>
        </w:tc>
        <w:tc>
          <w:tcPr>
            <w:tcW w:w="1429" w:type="dxa"/>
            <w:tcBorders>
              <w:top w:val="nil"/>
              <w:bottom w:val="single" w:sz="4" w:space="0" w:color="auto"/>
            </w:tcBorders>
            <w:shd w:val="clear" w:color="auto" w:fill="auto"/>
          </w:tcPr>
          <w:p w14:paraId="2F4B186A" w14:textId="77777777" w:rsidR="00464D8A" w:rsidRPr="00120294" w:rsidRDefault="00464D8A" w:rsidP="00464D8A">
            <w:pPr>
              <w:keepNext/>
              <w:keepLines/>
              <w:spacing w:after="0"/>
              <w:jc w:val="center"/>
              <w:rPr>
                <w:rFonts w:ascii="Arial" w:hAnsi="Arial"/>
                <w:sz w:val="18"/>
              </w:rPr>
            </w:pPr>
          </w:p>
        </w:tc>
        <w:tc>
          <w:tcPr>
            <w:tcW w:w="1833" w:type="dxa"/>
          </w:tcPr>
          <w:p w14:paraId="6EF46F8D" w14:textId="7C8EF287"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55" w:type="dxa"/>
          </w:tcPr>
          <w:p w14:paraId="32685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41" w:type="dxa"/>
          </w:tcPr>
          <w:p w14:paraId="677622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3A25BC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5261F3DC" w14:textId="77777777" w:rsidTr="00836A4B">
        <w:trPr>
          <w:cantSplit/>
          <w:jc w:val="center"/>
        </w:trPr>
        <w:tc>
          <w:tcPr>
            <w:tcW w:w="1032" w:type="dxa"/>
            <w:tcBorders>
              <w:bottom w:val="nil"/>
            </w:tcBorders>
            <w:shd w:val="clear" w:color="auto" w:fill="auto"/>
          </w:tcPr>
          <w:p w14:paraId="35A2ED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9" w:type="dxa"/>
            <w:tcBorders>
              <w:bottom w:val="nil"/>
            </w:tcBorders>
            <w:shd w:val="clear" w:color="auto" w:fill="auto"/>
          </w:tcPr>
          <w:p w14:paraId="468959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1E467A71" w14:textId="49C4DD2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10D415A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41" w:type="dxa"/>
          </w:tcPr>
          <w:p w14:paraId="334F37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11309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9</w:t>
            </w:r>
          </w:p>
        </w:tc>
      </w:tr>
      <w:tr w:rsidR="00464D8A" w:rsidRPr="00120294" w14:paraId="199C649C" w14:textId="77777777" w:rsidTr="00836A4B">
        <w:trPr>
          <w:cantSplit/>
          <w:jc w:val="center"/>
        </w:trPr>
        <w:tc>
          <w:tcPr>
            <w:tcW w:w="1032" w:type="dxa"/>
            <w:tcBorders>
              <w:top w:val="nil"/>
            </w:tcBorders>
            <w:shd w:val="clear" w:color="auto" w:fill="auto"/>
          </w:tcPr>
          <w:p w14:paraId="12D51B03" w14:textId="77777777" w:rsidR="00464D8A" w:rsidRPr="00120294" w:rsidRDefault="00464D8A" w:rsidP="00464D8A">
            <w:pPr>
              <w:keepNext/>
              <w:keepLines/>
              <w:spacing w:after="0"/>
              <w:jc w:val="center"/>
              <w:rPr>
                <w:rFonts w:ascii="Arial" w:hAnsi="Arial"/>
                <w:sz w:val="18"/>
              </w:rPr>
            </w:pPr>
          </w:p>
        </w:tc>
        <w:tc>
          <w:tcPr>
            <w:tcW w:w="1429" w:type="dxa"/>
            <w:tcBorders>
              <w:top w:val="nil"/>
            </w:tcBorders>
            <w:shd w:val="clear" w:color="auto" w:fill="auto"/>
          </w:tcPr>
          <w:p w14:paraId="147A0A19" w14:textId="77777777" w:rsidR="00464D8A" w:rsidRPr="00120294" w:rsidRDefault="00464D8A" w:rsidP="00464D8A">
            <w:pPr>
              <w:keepNext/>
              <w:keepLines/>
              <w:spacing w:after="0"/>
              <w:jc w:val="center"/>
              <w:rPr>
                <w:rFonts w:ascii="Arial" w:hAnsi="Arial"/>
                <w:sz w:val="18"/>
              </w:rPr>
            </w:pPr>
          </w:p>
        </w:tc>
        <w:tc>
          <w:tcPr>
            <w:tcW w:w="1833" w:type="dxa"/>
          </w:tcPr>
          <w:p w14:paraId="28E229EA" w14:textId="3D401B0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076EBEC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41" w:type="dxa"/>
          </w:tcPr>
          <w:p w14:paraId="3E9926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1479A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1FCC7DBB" w14:textId="77777777" w:rsidR="00464D8A" w:rsidRPr="00120294" w:rsidRDefault="00464D8A" w:rsidP="00464D8A">
      <w:pPr>
        <w:rPr>
          <w:rFonts w:eastAsia="Malgun Gothic"/>
        </w:rPr>
      </w:pPr>
    </w:p>
    <w:p w14:paraId="0300263C" w14:textId="77777777" w:rsidR="00464D8A" w:rsidRPr="00120294" w:rsidRDefault="00464D8A" w:rsidP="00124AE4">
      <w:pPr>
        <w:pStyle w:val="TH"/>
        <w:rPr>
          <w:rFonts w:eastAsia="Malgun Gothic"/>
          <w:lang w:eastAsia="zh-CN"/>
        </w:rPr>
      </w:pPr>
      <w:r w:rsidRPr="00120294">
        <w:rPr>
          <w:rFonts w:eastAsia="Malgun Gothic"/>
        </w:rPr>
        <w:t>Table 8.1.2.1.5.1-4: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30 kHz SCS</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4"/>
      </w:tblGrid>
      <w:tr w:rsidR="00464D8A" w:rsidRPr="00120294" w14:paraId="5961C32F" w14:textId="77777777" w:rsidTr="00836A4B">
        <w:trPr>
          <w:cantSplit/>
          <w:jc w:val="center"/>
        </w:trPr>
        <w:tc>
          <w:tcPr>
            <w:tcW w:w="1007" w:type="dxa"/>
            <w:tcBorders>
              <w:bottom w:val="single" w:sz="4" w:space="0" w:color="auto"/>
            </w:tcBorders>
          </w:tcPr>
          <w:p w14:paraId="37C78139" w14:textId="1893CC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7BB52EBD" w14:textId="3F342D5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70CF00FE" w14:textId="179FFE9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506605AF" w14:textId="749110F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4F4FCB0" w14:textId="737C547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4" w:type="dxa"/>
          </w:tcPr>
          <w:p w14:paraId="758EDE4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4F22AD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79BB6E6" w14:textId="77777777" w:rsidTr="00836A4B">
        <w:trPr>
          <w:cantSplit/>
          <w:jc w:val="center"/>
        </w:trPr>
        <w:tc>
          <w:tcPr>
            <w:tcW w:w="1007" w:type="dxa"/>
            <w:tcBorders>
              <w:bottom w:val="nil"/>
            </w:tcBorders>
            <w:shd w:val="clear" w:color="auto" w:fill="auto"/>
          </w:tcPr>
          <w:p w14:paraId="1689B6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C28FB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0B36A796" w14:textId="55E5A18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4AC7D85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6FC474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EC1B0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6EDC35D5" w14:textId="77777777" w:rsidTr="00836A4B">
        <w:trPr>
          <w:cantSplit/>
          <w:jc w:val="center"/>
        </w:trPr>
        <w:tc>
          <w:tcPr>
            <w:tcW w:w="1007" w:type="dxa"/>
            <w:tcBorders>
              <w:top w:val="nil"/>
              <w:bottom w:val="nil"/>
            </w:tcBorders>
            <w:shd w:val="clear" w:color="auto" w:fill="auto"/>
          </w:tcPr>
          <w:p w14:paraId="3BC45E16"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775A453C" w14:textId="77777777" w:rsidR="00464D8A" w:rsidRPr="00120294" w:rsidRDefault="00464D8A" w:rsidP="00464D8A">
            <w:pPr>
              <w:keepNext/>
              <w:keepLines/>
              <w:spacing w:after="0"/>
              <w:jc w:val="center"/>
              <w:rPr>
                <w:rFonts w:ascii="Arial" w:hAnsi="Arial"/>
                <w:sz w:val="18"/>
              </w:rPr>
            </w:pPr>
          </w:p>
        </w:tc>
        <w:tc>
          <w:tcPr>
            <w:tcW w:w="1856" w:type="dxa"/>
          </w:tcPr>
          <w:p w14:paraId="5D1F076E" w14:textId="616B391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A6CF1E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10884C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7F1B5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21CE081E" w14:textId="77777777" w:rsidTr="00836A4B">
        <w:trPr>
          <w:cantSplit/>
          <w:jc w:val="center"/>
        </w:trPr>
        <w:tc>
          <w:tcPr>
            <w:tcW w:w="1007" w:type="dxa"/>
            <w:tcBorders>
              <w:top w:val="nil"/>
              <w:bottom w:val="single" w:sz="4" w:space="0" w:color="auto"/>
            </w:tcBorders>
            <w:shd w:val="clear" w:color="auto" w:fill="auto"/>
          </w:tcPr>
          <w:p w14:paraId="110A2132"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CA83588" w14:textId="77777777" w:rsidR="00464D8A" w:rsidRPr="00120294" w:rsidRDefault="00464D8A" w:rsidP="00464D8A">
            <w:pPr>
              <w:keepNext/>
              <w:keepLines/>
              <w:spacing w:after="0"/>
              <w:jc w:val="center"/>
              <w:rPr>
                <w:rFonts w:ascii="Arial" w:hAnsi="Arial"/>
                <w:sz w:val="18"/>
              </w:rPr>
            </w:pPr>
          </w:p>
        </w:tc>
        <w:tc>
          <w:tcPr>
            <w:tcW w:w="1856" w:type="dxa"/>
          </w:tcPr>
          <w:p w14:paraId="6C1A8F5A" w14:textId="0611696C"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51FA4D9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0A7F17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8B6A4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17C1E935" w14:textId="77777777" w:rsidTr="00836A4B">
        <w:trPr>
          <w:cantSplit/>
          <w:jc w:val="center"/>
        </w:trPr>
        <w:tc>
          <w:tcPr>
            <w:tcW w:w="1007" w:type="dxa"/>
            <w:tcBorders>
              <w:bottom w:val="nil"/>
            </w:tcBorders>
            <w:shd w:val="clear" w:color="auto" w:fill="auto"/>
          </w:tcPr>
          <w:p w14:paraId="781A34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206399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27F751F3" w14:textId="31D314C4"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560F96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F0E2B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DA6EC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DCDFCF6" w14:textId="77777777" w:rsidTr="00836A4B">
        <w:trPr>
          <w:cantSplit/>
          <w:jc w:val="center"/>
        </w:trPr>
        <w:tc>
          <w:tcPr>
            <w:tcW w:w="1007" w:type="dxa"/>
            <w:tcBorders>
              <w:top w:val="nil"/>
            </w:tcBorders>
            <w:shd w:val="clear" w:color="auto" w:fill="auto"/>
          </w:tcPr>
          <w:p w14:paraId="051C523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2A8A2DFE" w14:textId="77777777" w:rsidR="00464D8A" w:rsidRPr="00120294" w:rsidRDefault="00464D8A" w:rsidP="00464D8A">
            <w:pPr>
              <w:keepNext/>
              <w:keepLines/>
              <w:spacing w:after="0"/>
              <w:jc w:val="center"/>
              <w:rPr>
                <w:rFonts w:ascii="Arial" w:hAnsi="Arial"/>
                <w:sz w:val="18"/>
              </w:rPr>
            </w:pPr>
          </w:p>
        </w:tc>
        <w:tc>
          <w:tcPr>
            <w:tcW w:w="1856" w:type="dxa"/>
          </w:tcPr>
          <w:p w14:paraId="12133D59" w14:textId="1DE405F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7252B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F5CE1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6BEF13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2</w:t>
            </w:r>
          </w:p>
        </w:tc>
      </w:tr>
    </w:tbl>
    <w:p w14:paraId="726E4334" w14:textId="77777777" w:rsidR="00464D8A" w:rsidRPr="00120294" w:rsidRDefault="00464D8A" w:rsidP="00464D8A">
      <w:pPr>
        <w:rPr>
          <w:rFonts w:eastAsia="Malgun Gothic"/>
        </w:rPr>
      </w:pPr>
    </w:p>
    <w:p w14:paraId="0B1519EE" w14:textId="77777777" w:rsidR="00464D8A" w:rsidRPr="00120294" w:rsidRDefault="00464D8A" w:rsidP="00124AE4">
      <w:pPr>
        <w:pStyle w:val="TH"/>
        <w:rPr>
          <w:rFonts w:eastAsia="Malgun Gothic"/>
          <w:lang w:eastAsia="zh-CN"/>
        </w:rPr>
      </w:pPr>
      <w:r w:rsidRPr="00120294">
        <w:rPr>
          <w:rFonts w:eastAsia="Malgun Gothic"/>
        </w:rPr>
        <w:t>Table 8.1.2.1.5.1-5: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16"/>
        <w:gridCol w:w="1408"/>
        <w:gridCol w:w="1793"/>
        <w:gridCol w:w="1732"/>
        <w:gridCol w:w="1134"/>
        <w:gridCol w:w="855"/>
      </w:tblGrid>
      <w:tr w:rsidR="00464D8A" w:rsidRPr="00120294" w14:paraId="22496172" w14:textId="77777777" w:rsidTr="00836A4B">
        <w:trPr>
          <w:cantSplit/>
          <w:jc w:val="center"/>
        </w:trPr>
        <w:tc>
          <w:tcPr>
            <w:tcW w:w="1016" w:type="dxa"/>
            <w:tcBorders>
              <w:bottom w:val="single" w:sz="4" w:space="0" w:color="auto"/>
            </w:tcBorders>
          </w:tcPr>
          <w:p w14:paraId="439072A3" w14:textId="1E2AF6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08" w:type="dxa"/>
            <w:tcBorders>
              <w:bottom w:val="single" w:sz="4" w:space="0" w:color="auto"/>
            </w:tcBorders>
          </w:tcPr>
          <w:p w14:paraId="178AB361" w14:textId="3EBC9B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3" w:type="dxa"/>
          </w:tcPr>
          <w:p w14:paraId="3F1053C0" w14:textId="0E59E7E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32" w:type="dxa"/>
          </w:tcPr>
          <w:p w14:paraId="7069B979" w14:textId="25813E9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2FD5729" w14:textId="525F071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6C0591A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CB120F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03BF359" w14:textId="77777777" w:rsidTr="00836A4B">
        <w:trPr>
          <w:cantSplit/>
          <w:jc w:val="center"/>
        </w:trPr>
        <w:tc>
          <w:tcPr>
            <w:tcW w:w="1016" w:type="dxa"/>
            <w:tcBorders>
              <w:bottom w:val="nil"/>
            </w:tcBorders>
            <w:shd w:val="clear" w:color="auto" w:fill="auto"/>
          </w:tcPr>
          <w:p w14:paraId="742C061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8" w:type="dxa"/>
            <w:tcBorders>
              <w:bottom w:val="nil"/>
            </w:tcBorders>
            <w:shd w:val="clear" w:color="auto" w:fill="auto"/>
          </w:tcPr>
          <w:p w14:paraId="57F36D1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30ADBEA3" w14:textId="05D99F4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1477498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3F4CC9D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FE7F2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5D3883EC" w14:textId="77777777" w:rsidTr="00836A4B">
        <w:trPr>
          <w:cantSplit/>
          <w:jc w:val="center"/>
        </w:trPr>
        <w:tc>
          <w:tcPr>
            <w:tcW w:w="1016" w:type="dxa"/>
            <w:tcBorders>
              <w:top w:val="nil"/>
              <w:bottom w:val="nil"/>
            </w:tcBorders>
            <w:shd w:val="clear" w:color="auto" w:fill="auto"/>
          </w:tcPr>
          <w:p w14:paraId="16F34EDD" w14:textId="77777777" w:rsidR="00464D8A" w:rsidRPr="00120294" w:rsidRDefault="00464D8A" w:rsidP="00464D8A">
            <w:pPr>
              <w:keepNext/>
              <w:keepLines/>
              <w:spacing w:after="0"/>
              <w:jc w:val="center"/>
              <w:rPr>
                <w:rFonts w:ascii="Arial" w:hAnsi="Arial"/>
                <w:sz w:val="18"/>
              </w:rPr>
            </w:pPr>
          </w:p>
        </w:tc>
        <w:tc>
          <w:tcPr>
            <w:tcW w:w="1408" w:type="dxa"/>
            <w:tcBorders>
              <w:top w:val="nil"/>
              <w:bottom w:val="nil"/>
            </w:tcBorders>
            <w:shd w:val="clear" w:color="auto" w:fill="auto"/>
          </w:tcPr>
          <w:p w14:paraId="0F252A3D" w14:textId="77777777" w:rsidR="00464D8A" w:rsidRPr="00120294" w:rsidRDefault="00464D8A" w:rsidP="00464D8A">
            <w:pPr>
              <w:keepNext/>
              <w:keepLines/>
              <w:spacing w:after="0"/>
              <w:jc w:val="center"/>
              <w:rPr>
                <w:rFonts w:ascii="Arial" w:hAnsi="Arial"/>
                <w:sz w:val="18"/>
              </w:rPr>
            </w:pPr>
          </w:p>
        </w:tc>
        <w:tc>
          <w:tcPr>
            <w:tcW w:w="1793" w:type="dxa"/>
          </w:tcPr>
          <w:p w14:paraId="1FD21F9D" w14:textId="21F4C77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5B1391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18C481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5AEC7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0B786915" w14:textId="77777777" w:rsidTr="00836A4B">
        <w:trPr>
          <w:cantSplit/>
          <w:jc w:val="center"/>
        </w:trPr>
        <w:tc>
          <w:tcPr>
            <w:tcW w:w="1016" w:type="dxa"/>
            <w:tcBorders>
              <w:top w:val="nil"/>
              <w:bottom w:val="single" w:sz="4" w:space="0" w:color="auto"/>
            </w:tcBorders>
            <w:shd w:val="clear" w:color="auto" w:fill="auto"/>
          </w:tcPr>
          <w:p w14:paraId="5C29D0BF" w14:textId="77777777" w:rsidR="00464D8A" w:rsidRPr="00120294" w:rsidRDefault="00464D8A" w:rsidP="00464D8A">
            <w:pPr>
              <w:keepNext/>
              <w:keepLines/>
              <w:spacing w:after="0"/>
              <w:jc w:val="center"/>
              <w:rPr>
                <w:rFonts w:ascii="Arial" w:hAnsi="Arial"/>
                <w:sz w:val="18"/>
              </w:rPr>
            </w:pPr>
          </w:p>
        </w:tc>
        <w:tc>
          <w:tcPr>
            <w:tcW w:w="1408" w:type="dxa"/>
            <w:tcBorders>
              <w:top w:val="nil"/>
              <w:bottom w:val="single" w:sz="4" w:space="0" w:color="auto"/>
            </w:tcBorders>
            <w:shd w:val="clear" w:color="auto" w:fill="auto"/>
          </w:tcPr>
          <w:p w14:paraId="4B3A0B53" w14:textId="77777777" w:rsidR="00464D8A" w:rsidRPr="00120294" w:rsidRDefault="00464D8A" w:rsidP="00464D8A">
            <w:pPr>
              <w:keepNext/>
              <w:keepLines/>
              <w:spacing w:after="0"/>
              <w:jc w:val="center"/>
              <w:rPr>
                <w:rFonts w:ascii="Arial" w:hAnsi="Arial"/>
                <w:sz w:val="18"/>
              </w:rPr>
            </w:pPr>
          </w:p>
        </w:tc>
        <w:tc>
          <w:tcPr>
            <w:tcW w:w="1793" w:type="dxa"/>
          </w:tcPr>
          <w:p w14:paraId="0CD14420" w14:textId="63910268"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32" w:type="dxa"/>
          </w:tcPr>
          <w:p w14:paraId="532F32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4AB7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43BB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2DEF7471" w14:textId="77777777" w:rsidTr="00836A4B">
        <w:trPr>
          <w:cantSplit/>
          <w:jc w:val="center"/>
        </w:trPr>
        <w:tc>
          <w:tcPr>
            <w:tcW w:w="1016" w:type="dxa"/>
            <w:tcBorders>
              <w:bottom w:val="nil"/>
            </w:tcBorders>
            <w:shd w:val="clear" w:color="auto" w:fill="auto"/>
          </w:tcPr>
          <w:p w14:paraId="25641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8" w:type="dxa"/>
            <w:tcBorders>
              <w:bottom w:val="nil"/>
            </w:tcBorders>
            <w:shd w:val="clear" w:color="auto" w:fill="auto"/>
          </w:tcPr>
          <w:p w14:paraId="0B42BF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1AA6A43E" w14:textId="68753158"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05F7A3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0840DDC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B89BB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5E1F3CFF" w14:textId="77777777" w:rsidTr="00836A4B">
        <w:trPr>
          <w:cantSplit/>
          <w:jc w:val="center"/>
        </w:trPr>
        <w:tc>
          <w:tcPr>
            <w:tcW w:w="1016" w:type="dxa"/>
            <w:tcBorders>
              <w:top w:val="nil"/>
            </w:tcBorders>
            <w:shd w:val="clear" w:color="auto" w:fill="auto"/>
          </w:tcPr>
          <w:p w14:paraId="5652D6EF" w14:textId="77777777" w:rsidR="00464D8A" w:rsidRPr="00120294" w:rsidRDefault="00464D8A" w:rsidP="00464D8A">
            <w:pPr>
              <w:keepNext/>
              <w:keepLines/>
              <w:spacing w:after="0"/>
              <w:jc w:val="center"/>
              <w:rPr>
                <w:rFonts w:ascii="Arial" w:hAnsi="Arial"/>
                <w:sz w:val="18"/>
              </w:rPr>
            </w:pPr>
          </w:p>
        </w:tc>
        <w:tc>
          <w:tcPr>
            <w:tcW w:w="1408" w:type="dxa"/>
            <w:tcBorders>
              <w:top w:val="nil"/>
            </w:tcBorders>
            <w:shd w:val="clear" w:color="auto" w:fill="auto"/>
          </w:tcPr>
          <w:p w14:paraId="430C7E65" w14:textId="77777777" w:rsidR="00464D8A" w:rsidRPr="00120294" w:rsidRDefault="00464D8A" w:rsidP="00464D8A">
            <w:pPr>
              <w:keepNext/>
              <w:keepLines/>
              <w:spacing w:after="0"/>
              <w:jc w:val="center"/>
              <w:rPr>
                <w:rFonts w:ascii="Arial" w:hAnsi="Arial"/>
                <w:sz w:val="18"/>
              </w:rPr>
            </w:pPr>
          </w:p>
        </w:tc>
        <w:tc>
          <w:tcPr>
            <w:tcW w:w="1793" w:type="dxa"/>
          </w:tcPr>
          <w:p w14:paraId="5159ADED" w14:textId="6A020B0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787230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4FC0F1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0620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6F73E16B" w14:textId="77777777" w:rsidR="00464D8A" w:rsidRPr="00120294" w:rsidRDefault="00464D8A" w:rsidP="00464D8A">
      <w:pPr>
        <w:rPr>
          <w:rFonts w:eastAsia="Malgun Gothic"/>
        </w:rPr>
      </w:pPr>
    </w:p>
    <w:p w14:paraId="4B9BBD75" w14:textId="77777777" w:rsidR="00464D8A" w:rsidRPr="00120294" w:rsidRDefault="00464D8A" w:rsidP="00124AE4">
      <w:pPr>
        <w:pStyle w:val="TH"/>
        <w:rPr>
          <w:rFonts w:eastAsia="Malgun Gothic"/>
          <w:lang w:eastAsia="zh-CN"/>
        </w:rPr>
      </w:pPr>
      <w:r w:rsidRPr="00120294">
        <w:rPr>
          <w:rFonts w:eastAsia="Malgun Gothic"/>
        </w:rPr>
        <w:t>Table 8.1.2.1.5.1-6: Test requirements for PUSCH</w:t>
      </w:r>
      <w:r w:rsidRPr="00120294">
        <w:t xml:space="preserve"> </w:t>
      </w:r>
      <w:r w:rsidRPr="00120294">
        <w:rPr>
          <w:rFonts w:eastAsia="Malgun Gothic"/>
        </w:rPr>
        <w:t>with 70% of maximum throughput, Type A, 40 MHz channel bandwidth</w:t>
      </w:r>
      <w:r w:rsidRPr="00120294">
        <w:rPr>
          <w:rFonts w:eastAsia="Malgun Gothic"/>
          <w:lang w:eastAsia="zh-CN"/>
        </w:rPr>
        <w:t>, 30 kHz SCS</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8"/>
      </w:tblGrid>
      <w:tr w:rsidR="00464D8A" w:rsidRPr="00120294" w14:paraId="220223A0" w14:textId="77777777" w:rsidTr="00836A4B">
        <w:trPr>
          <w:cantSplit/>
          <w:jc w:val="center"/>
        </w:trPr>
        <w:tc>
          <w:tcPr>
            <w:tcW w:w="1007" w:type="dxa"/>
            <w:tcBorders>
              <w:bottom w:val="single" w:sz="4" w:space="0" w:color="auto"/>
            </w:tcBorders>
          </w:tcPr>
          <w:p w14:paraId="30C00773" w14:textId="26B229C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51EA875D" w14:textId="22494F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2D57EAA8" w14:textId="560C7F4D"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20D1E9C7" w14:textId="1E43B49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0023A5B" w14:textId="0AED4033"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8" w:type="dxa"/>
          </w:tcPr>
          <w:p w14:paraId="60857E5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C4C9BC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DD02611" w14:textId="77777777" w:rsidTr="00836A4B">
        <w:trPr>
          <w:cantSplit/>
          <w:jc w:val="center"/>
        </w:trPr>
        <w:tc>
          <w:tcPr>
            <w:tcW w:w="1007" w:type="dxa"/>
            <w:tcBorders>
              <w:bottom w:val="nil"/>
            </w:tcBorders>
            <w:shd w:val="clear" w:color="auto" w:fill="auto"/>
          </w:tcPr>
          <w:p w14:paraId="471D79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0C295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53FE659C" w14:textId="7178A20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18CF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78759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25F51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B3578A5" w14:textId="77777777" w:rsidTr="00836A4B">
        <w:trPr>
          <w:cantSplit/>
          <w:jc w:val="center"/>
        </w:trPr>
        <w:tc>
          <w:tcPr>
            <w:tcW w:w="1007" w:type="dxa"/>
            <w:tcBorders>
              <w:top w:val="nil"/>
              <w:bottom w:val="nil"/>
            </w:tcBorders>
            <w:shd w:val="clear" w:color="auto" w:fill="auto"/>
          </w:tcPr>
          <w:p w14:paraId="2551228F"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34A78D42" w14:textId="77777777" w:rsidR="00464D8A" w:rsidRPr="00120294" w:rsidRDefault="00464D8A" w:rsidP="00464D8A">
            <w:pPr>
              <w:keepNext/>
              <w:keepLines/>
              <w:spacing w:after="0"/>
              <w:jc w:val="center"/>
              <w:rPr>
                <w:rFonts w:ascii="Arial" w:hAnsi="Arial"/>
                <w:sz w:val="18"/>
              </w:rPr>
            </w:pPr>
          </w:p>
        </w:tc>
        <w:tc>
          <w:tcPr>
            <w:tcW w:w="1856" w:type="dxa"/>
          </w:tcPr>
          <w:p w14:paraId="1AE2F77E" w14:textId="6D286F9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103D60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1DA95C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056127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7AAF5151" w14:textId="77777777" w:rsidTr="00836A4B">
        <w:trPr>
          <w:cantSplit/>
          <w:jc w:val="center"/>
        </w:trPr>
        <w:tc>
          <w:tcPr>
            <w:tcW w:w="1007" w:type="dxa"/>
            <w:tcBorders>
              <w:top w:val="nil"/>
              <w:bottom w:val="single" w:sz="4" w:space="0" w:color="auto"/>
            </w:tcBorders>
            <w:shd w:val="clear" w:color="auto" w:fill="auto"/>
          </w:tcPr>
          <w:p w14:paraId="4D624AA7"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ED6B41F" w14:textId="77777777" w:rsidR="00464D8A" w:rsidRPr="00120294" w:rsidRDefault="00464D8A" w:rsidP="00464D8A">
            <w:pPr>
              <w:keepNext/>
              <w:keepLines/>
              <w:spacing w:after="0"/>
              <w:jc w:val="center"/>
              <w:rPr>
                <w:rFonts w:ascii="Arial" w:hAnsi="Arial"/>
                <w:sz w:val="18"/>
              </w:rPr>
            </w:pPr>
          </w:p>
        </w:tc>
        <w:tc>
          <w:tcPr>
            <w:tcW w:w="1856" w:type="dxa"/>
          </w:tcPr>
          <w:p w14:paraId="1DC8DFBB" w14:textId="13B1E9DF"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3E3BD3F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183E71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2E89E1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61B4ABBC" w14:textId="77777777" w:rsidTr="00836A4B">
        <w:trPr>
          <w:cantSplit/>
          <w:jc w:val="center"/>
        </w:trPr>
        <w:tc>
          <w:tcPr>
            <w:tcW w:w="1007" w:type="dxa"/>
            <w:tcBorders>
              <w:bottom w:val="nil"/>
            </w:tcBorders>
            <w:shd w:val="clear" w:color="auto" w:fill="auto"/>
          </w:tcPr>
          <w:p w14:paraId="32CF89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5ED28E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4EC14EDE" w14:textId="78C492B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8FB8CC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155407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3A450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ACF0DD5" w14:textId="77777777" w:rsidTr="00836A4B">
        <w:trPr>
          <w:cantSplit/>
          <w:jc w:val="center"/>
        </w:trPr>
        <w:tc>
          <w:tcPr>
            <w:tcW w:w="1007" w:type="dxa"/>
            <w:tcBorders>
              <w:top w:val="nil"/>
            </w:tcBorders>
            <w:shd w:val="clear" w:color="auto" w:fill="auto"/>
          </w:tcPr>
          <w:p w14:paraId="6B2D474D"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15466A" w14:textId="77777777" w:rsidR="00464D8A" w:rsidRPr="00120294" w:rsidRDefault="00464D8A" w:rsidP="00464D8A">
            <w:pPr>
              <w:keepNext/>
              <w:keepLines/>
              <w:spacing w:after="0"/>
              <w:jc w:val="center"/>
              <w:rPr>
                <w:rFonts w:ascii="Arial" w:hAnsi="Arial"/>
                <w:sz w:val="18"/>
              </w:rPr>
            </w:pPr>
          </w:p>
        </w:tc>
        <w:tc>
          <w:tcPr>
            <w:tcW w:w="1856" w:type="dxa"/>
          </w:tcPr>
          <w:p w14:paraId="223B2AA6" w14:textId="373B4E2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52DFE97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730D29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AF6D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3</w:t>
            </w:r>
          </w:p>
        </w:tc>
      </w:tr>
    </w:tbl>
    <w:p w14:paraId="04529107" w14:textId="77777777" w:rsidR="00464D8A" w:rsidRPr="00120294" w:rsidRDefault="00464D8A" w:rsidP="00464D8A">
      <w:pPr>
        <w:rPr>
          <w:rFonts w:eastAsia="Malgun Gothic"/>
        </w:rPr>
      </w:pPr>
    </w:p>
    <w:p w14:paraId="6E927B8D" w14:textId="77777777" w:rsidR="00464D8A" w:rsidRPr="00120294" w:rsidRDefault="00464D8A" w:rsidP="00124AE4">
      <w:pPr>
        <w:pStyle w:val="TH"/>
        <w:rPr>
          <w:rFonts w:eastAsia="Malgun Gothic"/>
          <w:lang w:eastAsia="zh-CN"/>
        </w:rPr>
      </w:pPr>
      <w:r w:rsidRPr="00120294">
        <w:rPr>
          <w:rFonts w:eastAsia="Malgun Gothic"/>
        </w:rPr>
        <w:t>Table 8.1.2.1.5.1-7: Test requirements for PUSCH</w:t>
      </w:r>
      <w:r w:rsidRPr="00120294">
        <w:t xml:space="preserve"> </w:t>
      </w:r>
      <w:r w:rsidRPr="00120294">
        <w:rPr>
          <w:rFonts w:eastAsia="Malgun Gothic"/>
        </w:rPr>
        <w:t>with 70% of maximum throughput, Type A,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5"/>
        <w:gridCol w:w="1420"/>
        <w:gridCol w:w="1790"/>
        <w:gridCol w:w="1694"/>
        <w:gridCol w:w="1134"/>
        <w:gridCol w:w="855"/>
      </w:tblGrid>
      <w:tr w:rsidR="00464D8A" w:rsidRPr="00120294" w14:paraId="6DD64B4F" w14:textId="77777777" w:rsidTr="00836A4B">
        <w:trPr>
          <w:cantSplit/>
          <w:jc w:val="center"/>
        </w:trPr>
        <w:tc>
          <w:tcPr>
            <w:tcW w:w="1045" w:type="dxa"/>
            <w:tcBorders>
              <w:bottom w:val="single" w:sz="4" w:space="0" w:color="auto"/>
            </w:tcBorders>
          </w:tcPr>
          <w:p w14:paraId="049AD167" w14:textId="4190590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0" w:type="dxa"/>
            <w:tcBorders>
              <w:bottom w:val="single" w:sz="4" w:space="0" w:color="auto"/>
            </w:tcBorders>
          </w:tcPr>
          <w:p w14:paraId="42601597" w14:textId="09E4DA1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7B290C08" w14:textId="1761306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4" w:type="dxa"/>
          </w:tcPr>
          <w:p w14:paraId="70BF885D" w14:textId="7B96F7A5"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EDF428E" w14:textId="2818BB9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093BA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41F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93D0E1B" w14:textId="77777777" w:rsidTr="00836A4B">
        <w:trPr>
          <w:cantSplit/>
          <w:jc w:val="center"/>
        </w:trPr>
        <w:tc>
          <w:tcPr>
            <w:tcW w:w="1045" w:type="dxa"/>
            <w:tcBorders>
              <w:bottom w:val="nil"/>
            </w:tcBorders>
            <w:shd w:val="clear" w:color="auto" w:fill="auto"/>
          </w:tcPr>
          <w:p w14:paraId="51140D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0" w:type="dxa"/>
            <w:tcBorders>
              <w:bottom w:val="nil"/>
            </w:tcBorders>
            <w:shd w:val="clear" w:color="auto" w:fill="auto"/>
          </w:tcPr>
          <w:p w14:paraId="09629E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276C7DED" w14:textId="0CC0952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0827B5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765B95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2887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54057FB" w14:textId="77777777" w:rsidTr="00836A4B">
        <w:trPr>
          <w:cantSplit/>
          <w:jc w:val="center"/>
        </w:trPr>
        <w:tc>
          <w:tcPr>
            <w:tcW w:w="1045" w:type="dxa"/>
            <w:tcBorders>
              <w:top w:val="nil"/>
              <w:bottom w:val="nil"/>
            </w:tcBorders>
            <w:shd w:val="clear" w:color="auto" w:fill="auto"/>
          </w:tcPr>
          <w:p w14:paraId="7652EEAF" w14:textId="77777777" w:rsidR="00464D8A" w:rsidRPr="00120294" w:rsidRDefault="00464D8A" w:rsidP="00464D8A">
            <w:pPr>
              <w:keepNext/>
              <w:keepLines/>
              <w:spacing w:after="0"/>
              <w:jc w:val="center"/>
              <w:rPr>
                <w:rFonts w:ascii="Arial" w:hAnsi="Arial"/>
                <w:sz w:val="18"/>
              </w:rPr>
            </w:pPr>
          </w:p>
        </w:tc>
        <w:tc>
          <w:tcPr>
            <w:tcW w:w="1420" w:type="dxa"/>
            <w:tcBorders>
              <w:top w:val="nil"/>
              <w:bottom w:val="nil"/>
            </w:tcBorders>
            <w:shd w:val="clear" w:color="auto" w:fill="auto"/>
          </w:tcPr>
          <w:p w14:paraId="669B9759" w14:textId="77777777" w:rsidR="00464D8A" w:rsidRPr="00120294" w:rsidRDefault="00464D8A" w:rsidP="00464D8A">
            <w:pPr>
              <w:keepNext/>
              <w:keepLines/>
              <w:spacing w:after="0"/>
              <w:jc w:val="center"/>
              <w:rPr>
                <w:rFonts w:ascii="Arial" w:hAnsi="Arial"/>
                <w:sz w:val="18"/>
              </w:rPr>
            </w:pPr>
          </w:p>
        </w:tc>
        <w:tc>
          <w:tcPr>
            <w:tcW w:w="1790" w:type="dxa"/>
          </w:tcPr>
          <w:p w14:paraId="7A0A2132" w14:textId="78675D33"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71A88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68A86A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001EF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4FC60DFD" w14:textId="77777777" w:rsidTr="00836A4B">
        <w:trPr>
          <w:cantSplit/>
          <w:jc w:val="center"/>
        </w:trPr>
        <w:tc>
          <w:tcPr>
            <w:tcW w:w="1045" w:type="dxa"/>
            <w:tcBorders>
              <w:top w:val="nil"/>
              <w:bottom w:val="single" w:sz="4" w:space="0" w:color="auto"/>
            </w:tcBorders>
            <w:shd w:val="clear" w:color="auto" w:fill="auto"/>
          </w:tcPr>
          <w:p w14:paraId="107BDD20" w14:textId="77777777" w:rsidR="00464D8A" w:rsidRPr="00120294" w:rsidRDefault="00464D8A" w:rsidP="00464D8A">
            <w:pPr>
              <w:keepNext/>
              <w:keepLines/>
              <w:spacing w:after="0"/>
              <w:jc w:val="center"/>
              <w:rPr>
                <w:rFonts w:ascii="Arial" w:hAnsi="Arial"/>
                <w:sz w:val="18"/>
              </w:rPr>
            </w:pPr>
          </w:p>
        </w:tc>
        <w:tc>
          <w:tcPr>
            <w:tcW w:w="1420" w:type="dxa"/>
            <w:tcBorders>
              <w:top w:val="nil"/>
              <w:bottom w:val="single" w:sz="4" w:space="0" w:color="auto"/>
            </w:tcBorders>
            <w:shd w:val="clear" w:color="auto" w:fill="auto"/>
          </w:tcPr>
          <w:p w14:paraId="7ADEDD27" w14:textId="77777777" w:rsidR="00464D8A" w:rsidRPr="00120294" w:rsidRDefault="00464D8A" w:rsidP="00464D8A">
            <w:pPr>
              <w:keepNext/>
              <w:keepLines/>
              <w:spacing w:after="0"/>
              <w:jc w:val="center"/>
              <w:rPr>
                <w:rFonts w:ascii="Arial" w:hAnsi="Arial"/>
                <w:sz w:val="18"/>
              </w:rPr>
            </w:pPr>
          </w:p>
        </w:tc>
        <w:tc>
          <w:tcPr>
            <w:tcW w:w="1790" w:type="dxa"/>
          </w:tcPr>
          <w:p w14:paraId="52D71AC7" w14:textId="3DB791E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4" w:type="dxa"/>
          </w:tcPr>
          <w:p w14:paraId="212B16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0D105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7CAF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544FD6E8" w14:textId="77777777" w:rsidTr="00836A4B">
        <w:trPr>
          <w:cantSplit/>
          <w:jc w:val="center"/>
        </w:trPr>
        <w:tc>
          <w:tcPr>
            <w:tcW w:w="1045" w:type="dxa"/>
            <w:tcBorders>
              <w:bottom w:val="nil"/>
            </w:tcBorders>
            <w:shd w:val="clear" w:color="auto" w:fill="auto"/>
          </w:tcPr>
          <w:p w14:paraId="7C1375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0" w:type="dxa"/>
            <w:tcBorders>
              <w:bottom w:val="nil"/>
            </w:tcBorders>
            <w:shd w:val="clear" w:color="auto" w:fill="auto"/>
          </w:tcPr>
          <w:p w14:paraId="1191AF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D138A46" w14:textId="4A137A35"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11AC57A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1BAA77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5C2FC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7B2B88" w14:textId="77777777" w:rsidTr="00836A4B">
        <w:trPr>
          <w:cantSplit/>
          <w:jc w:val="center"/>
        </w:trPr>
        <w:tc>
          <w:tcPr>
            <w:tcW w:w="1045" w:type="dxa"/>
            <w:tcBorders>
              <w:top w:val="nil"/>
            </w:tcBorders>
            <w:shd w:val="clear" w:color="auto" w:fill="auto"/>
          </w:tcPr>
          <w:p w14:paraId="15F4566E" w14:textId="77777777" w:rsidR="00464D8A" w:rsidRPr="00120294" w:rsidRDefault="00464D8A" w:rsidP="00464D8A">
            <w:pPr>
              <w:keepNext/>
              <w:keepLines/>
              <w:spacing w:after="0"/>
              <w:jc w:val="center"/>
              <w:rPr>
                <w:rFonts w:ascii="Arial" w:hAnsi="Arial"/>
                <w:sz w:val="18"/>
              </w:rPr>
            </w:pPr>
          </w:p>
        </w:tc>
        <w:tc>
          <w:tcPr>
            <w:tcW w:w="1420" w:type="dxa"/>
            <w:tcBorders>
              <w:top w:val="nil"/>
            </w:tcBorders>
            <w:shd w:val="clear" w:color="auto" w:fill="auto"/>
          </w:tcPr>
          <w:p w14:paraId="59A46CC3" w14:textId="77777777" w:rsidR="00464D8A" w:rsidRPr="00120294" w:rsidRDefault="00464D8A" w:rsidP="00464D8A">
            <w:pPr>
              <w:keepNext/>
              <w:keepLines/>
              <w:spacing w:after="0"/>
              <w:jc w:val="center"/>
              <w:rPr>
                <w:rFonts w:ascii="Arial" w:hAnsi="Arial"/>
                <w:sz w:val="18"/>
              </w:rPr>
            </w:pPr>
          </w:p>
        </w:tc>
        <w:tc>
          <w:tcPr>
            <w:tcW w:w="1790" w:type="dxa"/>
          </w:tcPr>
          <w:p w14:paraId="13ED5487" w14:textId="1ADD33B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12D070C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61840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1F224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0</w:t>
            </w:r>
          </w:p>
        </w:tc>
      </w:tr>
    </w:tbl>
    <w:p w14:paraId="4D41F6CB" w14:textId="77777777" w:rsidR="00464D8A" w:rsidRPr="00120294" w:rsidRDefault="00464D8A" w:rsidP="00464D8A">
      <w:pPr>
        <w:rPr>
          <w:rFonts w:eastAsia="Malgun Gothic"/>
        </w:rPr>
      </w:pPr>
    </w:p>
    <w:p w14:paraId="76A5A348" w14:textId="10CD835C" w:rsidR="00464D8A" w:rsidRPr="0004245D" w:rsidRDefault="00464D8A" w:rsidP="00124AE4">
      <w:pPr>
        <w:pStyle w:val="TH"/>
        <w:rPr>
          <w:lang w:eastAsia="zh-CN"/>
        </w:rPr>
      </w:pPr>
      <w:r w:rsidRPr="00120294">
        <w:rPr>
          <w:rFonts w:eastAsia="Malgun Gothic"/>
        </w:rPr>
        <w:t>Table 8.1.2.1.5.1-8:</w:t>
      </w:r>
      <w:r w:rsidR="0004245D" w:rsidRPr="0004245D" w:rsidDel="00872D35">
        <w:t xml:space="preserve"> </w:t>
      </w:r>
      <w:r w:rsidR="0004245D" w:rsidRPr="0004245D">
        <w:t>Void</w:t>
      </w:r>
    </w:p>
    <w:p w14:paraId="4A45CB10" w14:textId="77777777" w:rsidR="00464D8A" w:rsidRPr="00120294" w:rsidRDefault="00464D8A" w:rsidP="00464D8A">
      <w:pPr>
        <w:rPr>
          <w:rFonts w:eastAsia="Malgun Gothic"/>
        </w:rPr>
      </w:pPr>
    </w:p>
    <w:p w14:paraId="728C0B63" w14:textId="77777777" w:rsidR="00464D8A" w:rsidRPr="00120294" w:rsidRDefault="00464D8A" w:rsidP="00124AE4">
      <w:pPr>
        <w:pStyle w:val="TH"/>
        <w:rPr>
          <w:rFonts w:eastAsia="Malgun Gothic"/>
          <w:lang w:eastAsia="zh-CN"/>
        </w:rPr>
      </w:pPr>
      <w:r w:rsidRPr="00120294">
        <w:rPr>
          <w:rFonts w:eastAsia="Malgun Gothic"/>
        </w:rPr>
        <w:t>Table 8.1.2.1.5.1-9: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7"/>
        <w:gridCol w:w="1813"/>
        <w:gridCol w:w="1677"/>
        <w:gridCol w:w="1134"/>
        <w:gridCol w:w="855"/>
      </w:tblGrid>
      <w:tr w:rsidR="00464D8A" w:rsidRPr="00120294" w14:paraId="40C9B853" w14:textId="77777777" w:rsidTr="00836A4B">
        <w:trPr>
          <w:cantSplit/>
          <w:jc w:val="center"/>
        </w:trPr>
        <w:tc>
          <w:tcPr>
            <w:tcW w:w="1032" w:type="dxa"/>
            <w:tcBorders>
              <w:bottom w:val="single" w:sz="4" w:space="0" w:color="auto"/>
            </w:tcBorders>
          </w:tcPr>
          <w:p w14:paraId="019DC85C" w14:textId="034291D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7" w:type="dxa"/>
            <w:tcBorders>
              <w:bottom w:val="single" w:sz="4" w:space="0" w:color="auto"/>
            </w:tcBorders>
          </w:tcPr>
          <w:p w14:paraId="1D1C1A69" w14:textId="333C75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3" w:type="dxa"/>
          </w:tcPr>
          <w:p w14:paraId="5A2DEF55" w14:textId="1C2350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7" w:type="dxa"/>
          </w:tcPr>
          <w:p w14:paraId="2F437645" w14:textId="5EA8DCD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A1D03E4" w14:textId="676E14C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2B1EF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F4FBB1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3EEDFA" w14:textId="77777777" w:rsidTr="00836A4B">
        <w:trPr>
          <w:cantSplit/>
          <w:jc w:val="center"/>
        </w:trPr>
        <w:tc>
          <w:tcPr>
            <w:tcW w:w="1032" w:type="dxa"/>
            <w:tcBorders>
              <w:bottom w:val="nil"/>
            </w:tcBorders>
            <w:shd w:val="clear" w:color="auto" w:fill="auto"/>
          </w:tcPr>
          <w:p w14:paraId="15B126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7" w:type="dxa"/>
            <w:tcBorders>
              <w:bottom w:val="nil"/>
            </w:tcBorders>
            <w:shd w:val="clear" w:color="auto" w:fill="auto"/>
          </w:tcPr>
          <w:p w14:paraId="482CB6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7663A632" w14:textId="0D4D26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67EBB2B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5834F0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ECD1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3972BAF3" w14:textId="77777777" w:rsidTr="00836A4B">
        <w:trPr>
          <w:cantSplit/>
          <w:jc w:val="center"/>
        </w:trPr>
        <w:tc>
          <w:tcPr>
            <w:tcW w:w="1032" w:type="dxa"/>
            <w:tcBorders>
              <w:top w:val="nil"/>
              <w:bottom w:val="nil"/>
            </w:tcBorders>
            <w:shd w:val="clear" w:color="auto" w:fill="auto"/>
          </w:tcPr>
          <w:p w14:paraId="0A3C9174" w14:textId="77777777" w:rsidR="00464D8A" w:rsidRPr="00120294" w:rsidRDefault="00464D8A" w:rsidP="00464D8A">
            <w:pPr>
              <w:keepNext/>
              <w:keepLines/>
              <w:spacing w:after="0"/>
              <w:jc w:val="center"/>
              <w:rPr>
                <w:rFonts w:ascii="Arial" w:hAnsi="Arial"/>
                <w:sz w:val="18"/>
              </w:rPr>
            </w:pPr>
          </w:p>
        </w:tc>
        <w:tc>
          <w:tcPr>
            <w:tcW w:w="1427" w:type="dxa"/>
            <w:tcBorders>
              <w:top w:val="nil"/>
              <w:bottom w:val="nil"/>
            </w:tcBorders>
            <w:shd w:val="clear" w:color="auto" w:fill="auto"/>
          </w:tcPr>
          <w:p w14:paraId="50A4BC79" w14:textId="77777777" w:rsidR="00464D8A" w:rsidRPr="00120294" w:rsidRDefault="00464D8A" w:rsidP="00464D8A">
            <w:pPr>
              <w:keepNext/>
              <w:keepLines/>
              <w:spacing w:after="0"/>
              <w:jc w:val="center"/>
              <w:rPr>
                <w:rFonts w:ascii="Arial" w:hAnsi="Arial"/>
                <w:sz w:val="18"/>
              </w:rPr>
            </w:pPr>
          </w:p>
        </w:tc>
        <w:tc>
          <w:tcPr>
            <w:tcW w:w="1813" w:type="dxa"/>
          </w:tcPr>
          <w:p w14:paraId="5ADF43AC" w14:textId="03998A0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23415E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338C8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45FC7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78714E68" w14:textId="77777777" w:rsidTr="00836A4B">
        <w:trPr>
          <w:cantSplit/>
          <w:jc w:val="center"/>
        </w:trPr>
        <w:tc>
          <w:tcPr>
            <w:tcW w:w="1032" w:type="dxa"/>
            <w:tcBorders>
              <w:top w:val="nil"/>
              <w:bottom w:val="single" w:sz="4" w:space="0" w:color="auto"/>
            </w:tcBorders>
            <w:shd w:val="clear" w:color="auto" w:fill="auto"/>
          </w:tcPr>
          <w:p w14:paraId="017ADD04" w14:textId="77777777" w:rsidR="00464D8A" w:rsidRPr="00120294" w:rsidRDefault="00464D8A" w:rsidP="00464D8A">
            <w:pPr>
              <w:keepNext/>
              <w:keepLines/>
              <w:spacing w:after="0"/>
              <w:jc w:val="center"/>
              <w:rPr>
                <w:rFonts w:ascii="Arial" w:hAnsi="Arial"/>
                <w:sz w:val="18"/>
              </w:rPr>
            </w:pPr>
          </w:p>
        </w:tc>
        <w:tc>
          <w:tcPr>
            <w:tcW w:w="1427" w:type="dxa"/>
            <w:tcBorders>
              <w:top w:val="nil"/>
              <w:bottom w:val="single" w:sz="4" w:space="0" w:color="auto"/>
            </w:tcBorders>
            <w:shd w:val="clear" w:color="auto" w:fill="auto"/>
          </w:tcPr>
          <w:p w14:paraId="617D82AC" w14:textId="77777777" w:rsidR="00464D8A" w:rsidRPr="00120294" w:rsidRDefault="00464D8A" w:rsidP="00464D8A">
            <w:pPr>
              <w:keepNext/>
              <w:keepLines/>
              <w:spacing w:after="0"/>
              <w:jc w:val="center"/>
              <w:rPr>
                <w:rFonts w:ascii="Arial" w:hAnsi="Arial"/>
                <w:sz w:val="18"/>
              </w:rPr>
            </w:pPr>
          </w:p>
        </w:tc>
        <w:tc>
          <w:tcPr>
            <w:tcW w:w="1813" w:type="dxa"/>
          </w:tcPr>
          <w:p w14:paraId="270ADE5F" w14:textId="0A834BB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7" w:type="dxa"/>
          </w:tcPr>
          <w:p w14:paraId="6701B8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80861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8B8B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2</w:t>
            </w:r>
          </w:p>
        </w:tc>
      </w:tr>
      <w:tr w:rsidR="00464D8A" w:rsidRPr="00120294" w14:paraId="71247666" w14:textId="77777777" w:rsidTr="00836A4B">
        <w:trPr>
          <w:cantSplit/>
          <w:jc w:val="center"/>
        </w:trPr>
        <w:tc>
          <w:tcPr>
            <w:tcW w:w="1032" w:type="dxa"/>
            <w:tcBorders>
              <w:bottom w:val="nil"/>
            </w:tcBorders>
            <w:shd w:val="clear" w:color="auto" w:fill="auto"/>
          </w:tcPr>
          <w:p w14:paraId="2DD9DC4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7" w:type="dxa"/>
            <w:tcBorders>
              <w:bottom w:val="nil"/>
            </w:tcBorders>
            <w:shd w:val="clear" w:color="auto" w:fill="auto"/>
          </w:tcPr>
          <w:p w14:paraId="19E34F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406BE491" w14:textId="3B8D4E1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062C56D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E0C00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D6E725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8</w:t>
            </w:r>
          </w:p>
        </w:tc>
      </w:tr>
      <w:tr w:rsidR="00464D8A" w:rsidRPr="00120294" w14:paraId="24C1B4EF" w14:textId="77777777" w:rsidTr="00836A4B">
        <w:trPr>
          <w:cantSplit/>
          <w:jc w:val="center"/>
        </w:trPr>
        <w:tc>
          <w:tcPr>
            <w:tcW w:w="1032" w:type="dxa"/>
            <w:tcBorders>
              <w:top w:val="nil"/>
            </w:tcBorders>
            <w:shd w:val="clear" w:color="auto" w:fill="auto"/>
          </w:tcPr>
          <w:p w14:paraId="1EDF1341" w14:textId="77777777" w:rsidR="00464D8A" w:rsidRPr="00120294" w:rsidRDefault="00464D8A" w:rsidP="00464D8A">
            <w:pPr>
              <w:keepNext/>
              <w:keepLines/>
              <w:spacing w:after="0"/>
              <w:jc w:val="center"/>
              <w:rPr>
                <w:rFonts w:ascii="Arial" w:hAnsi="Arial"/>
                <w:sz w:val="18"/>
              </w:rPr>
            </w:pPr>
          </w:p>
        </w:tc>
        <w:tc>
          <w:tcPr>
            <w:tcW w:w="1427" w:type="dxa"/>
            <w:tcBorders>
              <w:top w:val="nil"/>
            </w:tcBorders>
            <w:shd w:val="clear" w:color="auto" w:fill="auto"/>
          </w:tcPr>
          <w:p w14:paraId="6EF2632D" w14:textId="77777777" w:rsidR="00464D8A" w:rsidRPr="00120294" w:rsidRDefault="00464D8A" w:rsidP="00464D8A">
            <w:pPr>
              <w:keepNext/>
              <w:keepLines/>
              <w:spacing w:after="0"/>
              <w:jc w:val="center"/>
              <w:rPr>
                <w:rFonts w:ascii="Arial" w:hAnsi="Arial"/>
                <w:sz w:val="18"/>
              </w:rPr>
            </w:pPr>
          </w:p>
        </w:tc>
        <w:tc>
          <w:tcPr>
            <w:tcW w:w="1813" w:type="dxa"/>
          </w:tcPr>
          <w:p w14:paraId="63D3A8E3" w14:textId="31F5AFD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A02E9E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CD409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D88D0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3646F7F6" w14:textId="77777777" w:rsidR="00464D8A" w:rsidRPr="00120294" w:rsidRDefault="00464D8A" w:rsidP="00464D8A">
      <w:pPr>
        <w:rPr>
          <w:rFonts w:eastAsia="Malgun Gothic"/>
        </w:rPr>
      </w:pPr>
    </w:p>
    <w:p w14:paraId="5BA3689D" w14:textId="77777777" w:rsidR="00464D8A" w:rsidRPr="00120294" w:rsidRDefault="00464D8A" w:rsidP="00124AE4">
      <w:pPr>
        <w:pStyle w:val="TH"/>
        <w:rPr>
          <w:rFonts w:eastAsia="Malgun Gothic"/>
          <w:lang w:eastAsia="zh-CN"/>
        </w:rPr>
      </w:pPr>
      <w:r w:rsidRPr="00120294">
        <w:rPr>
          <w:rFonts w:eastAsia="Malgun Gothic"/>
        </w:rPr>
        <w:t>Table 8.1.2.1.5.1-10: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692C69A2" w14:textId="77777777" w:rsidTr="00836A4B">
        <w:trPr>
          <w:cantSplit/>
          <w:jc w:val="center"/>
        </w:trPr>
        <w:tc>
          <w:tcPr>
            <w:tcW w:w="1029" w:type="dxa"/>
            <w:tcBorders>
              <w:bottom w:val="single" w:sz="4" w:space="0" w:color="auto"/>
            </w:tcBorders>
          </w:tcPr>
          <w:p w14:paraId="26F13D7B" w14:textId="10CBAA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FD0677C" w14:textId="4FE5CA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491EC4AE" w14:textId="4DD53F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C6C2FBD" w14:textId="0A85CA3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D70280D" w14:textId="5580955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2BD2B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E40709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22C037D" w14:textId="77777777" w:rsidTr="00836A4B">
        <w:trPr>
          <w:cantSplit/>
          <w:jc w:val="center"/>
        </w:trPr>
        <w:tc>
          <w:tcPr>
            <w:tcW w:w="1029" w:type="dxa"/>
            <w:tcBorders>
              <w:bottom w:val="nil"/>
            </w:tcBorders>
            <w:shd w:val="clear" w:color="auto" w:fill="auto"/>
          </w:tcPr>
          <w:p w14:paraId="67DD5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0E0F0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0824B67" w14:textId="358159F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19375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34" w:type="dxa"/>
          </w:tcPr>
          <w:p w14:paraId="7121BD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66455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6FCBAB54" w14:textId="77777777" w:rsidTr="00836A4B">
        <w:trPr>
          <w:cantSplit/>
          <w:jc w:val="center"/>
        </w:trPr>
        <w:tc>
          <w:tcPr>
            <w:tcW w:w="1029" w:type="dxa"/>
            <w:tcBorders>
              <w:top w:val="nil"/>
              <w:bottom w:val="nil"/>
            </w:tcBorders>
            <w:shd w:val="clear" w:color="auto" w:fill="auto"/>
          </w:tcPr>
          <w:p w14:paraId="2D8EB46B"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56AC36D3" w14:textId="77777777" w:rsidR="00464D8A" w:rsidRPr="00120294" w:rsidRDefault="00464D8A" w:rsidP="00464D8A">
            <w:pPr>
              <w:keepNext/>
              <w:keepLines/>
              <w:spacing w:after="0"/>
              <w:jc w:val="center"/>
              <w:rPr>
                <w:rFonts w:ascii="Arial" w:hAnsi="Arial"/>
                <w:sz w:val="18"/>
              </w:rPr>
            </w:pPr>
          </w:p>
        </w:tc>
        <w:tc>
          <w:tcPr>
            <w:tcW w:w="1816" w:type="dxa"/>
          </w:tcPr>
          <w:p w14:paraId="27C02135" w14:textId="5DBEE87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0C6BEF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34" w:type="dxa"/>
          </w:tcPr>
          <w:p w14:paraId="339862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7FAE9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0</w:t>
            </w:r>
          </w:p>
        </w:tc>
      </w:tr>
      <w:tr w:rsidR="00464D8A" w:rsidRPr="00120294" w14:paraId="7E5EA4B7" w14:textId="77777777" w:rsidTr="00836A4B">
        <w:trPr>
          <w:cantSplit/>
          <w:jc w:val="center"/>
        </w:trPr>
        <w:tc>
          <w:tcPr>
            <w:tcW w:w="1029" w:type="dxa"/>
            <w:tcBorders>
              <w:top w:val="nil"/>
              <w:bottom w:val="single" w:sz="4" w:space="0" w:color="auto"/>
            </w:tcBorders>
            <w:shd w:val="clear" w:color="auto" w:fill="auto"/>
          </w:tcPr>
          <w:p w14:paraId="7378AF6C"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7EEB073" w14:textId="77777777" w:rsidR="00464D8A" w:rsidRPr="00120294" w:rsidRDefault="00464D8A" w:rsidP="00464D8A">
            <w:pPr>
              <w:keepNext/>
              <w:keepLines/>
              <w:spacing w:after="0"/>
              <w:jc w:val="center"/>
              <w:rPr>
                <w:rFonts w:ascii="Arial" w:hAnsi="Arial"/>
                <w:sz w:val="18"/>
              </w:rPr>
            </w:pPr>
          </w:p>
        </w:tc>
        <w:tc>
          <w:tcPr>
            <w:tcW w:w="1816" w:type="dxa"/>
          </w:tcPr>
          <w:p w14:paraId="1AF4337A" w14:textId="482D6531"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2567810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34" w:type="dxa"/>
          </w:tcPr>
          <w:p w14:paraId="0ECCA0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B44ED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9</w:t>
            </w:r>
          </w:p>
        </w:tc>
      </w:tr>
      <w:tr w:rsidR="00464D8A" w:rsidRPr="00120294" w14:paraId="148E1FAD" w14:textId="77777777" w:rsidTr="00836A4B">
        <w:trPr>
          <w:cantSplit/>
          <w:jc w:val="center"/>
        </w:trPr>
        <w:tc>
          <w:tcPr>
            <w:tcW w:w="1029" w:type="dxa"/>
            <w:tcBorders>
              <w:bottom w:val="nil"/>
            </w:tcBorders>
            <w:shd w:val="clear" w:color="auto" w:fill="auto"/>
          </w:tcPr>
          <w:p w14:paraId="0FE1FA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B4F96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67416A54" w14:textId="7AF0BF8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399100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34" w:type="dxa"/>
          </w:tcPr>
          <w:p w14:paraId="3208AB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1A8D2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AE0C197" w14:textId="77777777" w:rsidTr="00836A4B">
        <w:trPr>
          <w:cantSplit/>
          <w:jc w:val="center"/>
        </w:trPr>
        <w:tc>
          <w:tcPr>
            <w:tcW w:w="1029" w:type="dxa"/>
            <w:tcBorders>
              <w:top w:val="nil"/>
            </w:tcBorders>
            <w:shd w:val="clear" w:color="auto" w:fill="auto"/>
          </w:tcPr>
          <w:p w14:paraId="2B61EE1D"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66F8A633" w14:textId="77777777" w:rsidR="00464D8A" w:rsidRPr="00120294" w:rsidRDefault="00464D8A" w:rsidP="00464D8A">
            <w:pPr>
              <w:keepNext/>
              <w:keepLines/>
              <w:spacing w:after="0"/>
              <w:jc w:val="center"/>
              <w:rPr>
                <w:rFonts w:ascii="Arial" w:hAnsi="Arial"/>
                <w:sz w:val="18"/>
              </w:rPr>
            </w:pPr>
          </w:p>
        </w:tc>
        <w:tc>
          <w:tcPr>
            <w:tcW w:w="1816" w:type="dxa"/>
          </w:tcPr>
          <w:p w14:paraId="6C0CE04C" w14:textId="08A0287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505A16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34" w:type="dxa"/>
          </w:tcPr>
          <w:p w14:paraId="040E6F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DBFF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4B6FB524" w14:textId="77777777" w:rsidR="00464D8A" w:rsidRPr="00120294" w:rsidRDefault="00464D8A" w:rsidP="00464D8A">
      <w:pPr>
        <w:rPr>
          <w:rFonts w:eastAsia="Malgun Gothic"/>
        </w:rPr>
      </w:pPr>
    </w:p>
    <w:p w14:paraId="17850683" w14:textId="77777777" w:rsidR="00464D8A" w:rsidRPr="00120294" w:rsidRDefault="00464D8A" w:rsidP="00124AE4">
      <w:pPr>
        <w:pStyle w:val="TH"/>
        <w:rPr>
          <w:rFonts w:eastAsia="Malgun Gothic"/>
          <w:lang w:eastAsia="zh-CN"/>
        </w:rPr>
      </w:pPr>
      <w:r w:rsidRPr="00120294">
        <w:rPr>
          <w:rFonts w:eastAsia="Malgun Gothic"/>
        </w:rPr>
        <w:t>Table 8.1.2.1.5.1-11: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790"/>
        <w:gridCol w:w="1703"/>
        <w:gridCol w:w="1134"/>
        <w:gridCol w:w="855"/>
      </w:tblGrid>
      <w:tr w:rsidR="00464D8A" w:rsidRPr="00120294" w14:paraId="3E3FFD6D" w14:textId="77777777" w:rsidTr="00836A4B">
        <w:trPr>
          <w:cantSplit/>
          <w:jc w:val="center"/>
        </w:trPr>
        <w:tc>
          <w:tcPr>
            <w:tcW w:w="1030" w:type="dxa"/>
            <w:tcBorders>
              <w:bottom w:val="single" w:sz="4" w:space="0" w:color="auto"/>
            </w:tcBorders>
          </w:tcPr>
          <w:p w14:paraId="6557A0A9" w14:textId="2319709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6DBB61C3" w14:textId="6B67B1F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48A26509" w14:textId="2564C57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3" w:type="dxa"/>
          </w:tcPr>
          <w:p w14:paraId="190AD307" w14:textId="6D38787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F4E7554" w14:textId="418D62A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FF803C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8B621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B231CF4" w14:textId="77777777" w:rsidTr="00836A4B">
        <w:trPr>
          <w:cantSplit/>
          <w:jc w:val="center"/>
        </w:trPr>
        <w:tc>
          <w:tcPr>
            <w:tcW w:w="1030" w:type="dxa"/>
            <w:tcBorders>
              <w:bottom w:val="nil"/>
            </w:tcBorders>
            <w:shd w:val="clear" w:color="auto" w:fill="auto"/>
          </w:tcPr>
          <w:p w14:paraId="37EA1C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2B4AEB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7443853B" w14:textId="02B186D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5D5B302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0E523A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38908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484C3FC8" w14:textId="77777777" w:rsidTr="00836A4B">
        <w:trPr>
          <w:cantSplit/>
          <w:jc w:val="center"/>
        </w:trPr>
        <w:tc>
          <w:tcPr>
            <w:tcW w:w="1030" w:type="dxa"/>
            <w:tcBorders>
              <w:top w:val="nil"/>
              <w:bottom w:val="nil"/>
            </w:tcBorders>
            <w:shd w:val="clear" w:color="auto" w:fill="auto"/>
          </w:tcPr>
          <w:p w14:paraId="4D1A81E0"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CF541EC" w14:textId="77777777" w:rsidR="00464D8A" w:rsidRPr="00120294" w:rsidRDefault="00464D8A" w:rsidP="00464D8A">
            <w:pPr>
              <w:keepNext/>
              <w:keepLines/>
              <w:spacing w:after="0"/>
              <w:jc w:val="center"/>
              <w:rPr>
                <w:rFonts w:ascii="Arial" w:hAnsi="Arial"/>
                <w:sz w:val="18"/>
              </w:rPr>
            </w:pPr>
          </w:p>
        </w:tc>
        <w:tc>
          <w:tcPr>
            <w:tcW w:w="1790" w:type="dxa"/>
          </w:tcPr>
          <w:p w14:paraId="37EEC284" w14:textId="3503EB0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5DA91C3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3BAD4B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3BB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27BFB46A" w14:textId="77777777" w:rsidTr="00836A4B">
        <w:trPr>
          <w:cantSplit/>
          <w:jc w:val="center"/>
        </w:trPr>
        <w:tc>
          <w:tcPr>
            <w:tcW w:w="1030" w:type="dxa"/>
            <w:tcBorders>
              <w:top w:val="nil"/>
              <w:bottom w:val="single" w:sz="4" w:space="0" w:color="auto"/>
            </w:tcBorders>
            <w:shd w:val="clear" w:color="auto" w:fill="auto"/>
          </w:tcPr>
          <w:p w14:paraId="3037B8A5"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4B36C61" w14:textId="77777777" w:rsidR="00464D8A" w:rsidRPr="00120294" w:rsidRDefault="00464D8A" w:rsidP="00464D8A">
            <w:pPr>
              <w:keepNext/>
              <w:keepLines/>
              <w:spacing w:after="0"/>
              <w:jc w:val="center"/>
              <w:rPr>
                <w:rFonts w:ascii="Arial" w:hAnsi="Arial"/>
                <w:sz w:val="18"/>
              </w:rPr>
            </w:pPr>
          </w:p>
        </w:tc>
        <w:tc>
          <w:tcPr>
            <w:tcW w:w="1790" w:type="dxa"/>
          </w:tcPr>
          <w:p w14:paraId="5251A84B" w14:textId="62B4A0F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03" w:type="dxa"/>
          </w:tcPr>
          <w:p w14:paraId="21B2240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4A1D18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337F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051CDCAE" w14:textId="77777777" w:rsidTr="00836A4B">
        <w:trPr>
          <w:cantSplit/>
          <w:jc w:val="center"/>
        </w:trPr>
        <w:tc>
          <w:tcPr>
            <w:tcW w:w="1030" w:type="dxa"/>
            <w:tcBorders>
              <w:bottom w:val="nil"/>
            </w:tcBorders>
            <w:shd w:val="clear" w:color="auto" w:fill="auto"/>
          </w:tcPr>
          <w:p w14:paraId="007910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3F6824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9417B98" w14:textId="391D57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002F249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B9BEC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7BE9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165D67AA" w14:textId="77777777" w:rsidTr="00836A4B">
        <w:trPr>
          <w:cantSplit/>
          <w:jc w:val="center"/>
        </w:trPr>
        <w:tc>
          <w:tcPr>
            <w:tcW w:w="1030" w:type="dxa"/>
            <w:tcBorders>
              <w:top w:val="nil"/>
            </w:tcBorders>
            <w:shd w:val="clear" w:color="auto" w:fill="auto"/>
          </w:tcPr>
          <w:p w14:paraId="3F4AA919"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E45EC2A" w14:textId="77777777" w:rsidR="00464D8A" w:rsidRPr="00120294" w:rsidRDefault="00464D8A" w:rsidP="00464D8A">
            <w:pPr>
              <w:keepNext/>
              <w:keepLines/>
              <w:spacing w:after="0"/>
              <w:jc w:val="center"/>
              <w:rPr>
                <w:rFonts w:ascii="Arial" w:hAnsi="Arial"/>
                <w:sz w:val="18"/>
              </w:rPr>
            </w:pPr>
          </w:p>
        </w:tc>
        <w:tc>
          <w:tcPr>
            <w:tcW w:w="1790" w:type="dxa"/>
          </w:tcPr>
          <w:p w14:paraId="4B81D70E" w14:textId="4EDDBB2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4F241F1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C951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13B2D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3</w:t>
            </w:r>
          </w:p>
        </w:tc>
      </w:tr>
    </w:tbl>
    <w:p w14:paraId="185EAFB0" w14:textId="77777777" w:rsidR="00464D8A" w:rsidRPr="00120294" w:rsidRDefault="00464D8A" w:rsidP="00464D8A">
      <w:pPr>
        <w:rPr>
          <w:rFonts w:eastAsia="Malgun Gothic"/>
        </w:rPr>
      </w:pPr>
    </w:p>
    <w:p w14:paraId="0386BEFE" w14:textId="77777777" w:rsidR="00464D8A" w:rsidRPr="00120294" w:rsidRDefault="00464D8A" w:rsidP="00124AE4">
      <w:pPr>
        <w:pStyle w:val="TH"/>
        <w:rPr>
          <w:rFonts w:eastAsia="Malgun Gothic"/>
          <w:lang w:eastAsia="zh-CN"/>
        </w:rPr>
      </w:pPr>
      <w:r w:rsidRPr="00120294">
        <w:rPr>
          <w:rFonts w:eastAsia="Malgun Gothic"/>
        </w:rPr>
        <w:t>Table 8.1.2.1.5.1-12: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2D4F9AFB" w14:textId="77777777" w:rsidTr="00836A4B">
        <w:trPr>
          <w:cantSplit/>
          <w:jc w:val="center"/>
        </w:trPr>
        <w:tc>
          <w:tcPr>
            <w:tcW w:w="1029" w:type="dxa"/>
            <w:tcBorders>
              <w:bottom w:val="single" w:sz="4" w:space="0" w:color="auto"/>
            </w:tcBorders>
          </w:tcPr>
          <w:p w14:paraId="6359D7C2" w14:textId="771BF7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8B7243E" w14:textId="13E0D31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74F60E2D" w14:textId="0F3693C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1E8AC245" w14:textId="122DEA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C4B9686" w14:textId="0399299E"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ADA7B2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AB282C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6180A53" w14:textId="77777777" w:rsidTr="00836A4B">
        <w:trPr>
          <w:cantSplit/>
          <w:jc w:val="center"/>
        </w:trPr>
        <w:tc>
          <w:tcPr>
            <w:tcW w:w="1029" w:type="dxa"/>
            <w:tcBorders>
              <w:bottom w:val="nil"/>
            </w:tcBorders>
            <w:shd w:val="clear" w:color="auto" w:fill="auto"/>
          </w:tcPr>
          <w:p w14:paraId="61F959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5F477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E8F0EE3" w14:textId="590C37F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13B0F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61C8D7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0F94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2B08FA74" w14:textId="77777777" w:rsidTr="00836A4B">
        <w:trPr>
          <w:cantSplit/>
          <w:jc w:val="center"/>
        </w:trPr>
        <w:tc>
          <w:tcPr>
            <w:tcW w:w="1029" w:type="dxa"/>
            <w:tcBorders>
              <w:top w:val="nil"/>
              <w:bottom w:val="nil"/>
            </w:tcBorders>
            <w:shd w:val="clear" w:color="auto" w:fill="auto"/>
          </w:tcPr>
          <w:p w14:paraId="0350D8AA"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4F94A250" w14:textId="77777777" w:rsidR="00464D8A" w:rsidRPr="00120294" w:rsidRDefault="00464D8A" w:rsidP="00464D8A">
            <w:pPr>
              <w:keepNext/>
              <w:keepLines/>
              <w:spacing w:after="0"/>
              <w:jc w:val="center"/>
              <w:rPr>
                <w:rFonts w:ascii="Arial" w:hAnsi="Arial"/>
                <w:sz w:val="18"/>
              </w:rPr>
            </w:pPr>
          </w:p>
        </w:tc>
        <w:tc>
          <w:tcPr>
            <w:tcW w:w="1816" w:type="dxa"/>
          </w:tcPr>
          <w:p w14:paraId="1423A585" w14:textId="7AB7F03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6918A4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087196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89A85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19E6622F" w14:textId="77777777" w:rsidTr="00836A4B">
        <w:trPr>
          <w:cantSplit/>
          <w:jc w:val="center"/>
        </w:trPr>
        <w:tc>
          <w:tcPr>
            <w:tcW w:w="1029" w:type="dxa"/>
            <w:tcBorders>
              <w:top w:val="nil"/>
              <w:bottom w:val="single" w:sz="4" w:space="0" w:color="auto"/>
            </w:tcBorders>
            <w:shd w:val="clear" w:color="auto" w:fill="auto"/>
          </w:tcPr>
          <w:p w14:paraId="127CEB5E"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5D5E239A" w14:textId="77777777" w:rsidR="00464D8A" w:rsidRPr="00120294" w:rsidRDefault="00464D8A" w:rsidP="00464D8A">
            <w:pPr>
              <w:keepNext/>
              <w:keepLines/>
              <w:spacing w:after="0"/>
              <w:jc w:val="center"/>
              <w:rPr>
                <w:rFonts w:ascii="Arial" w:hAnsi="Arial"/>
                <w:sz w:val="18"/>
              </w:rPr>
            </w:pPr>
          </w:p>
        </w:tc>
        <w:tc>
          <w:tcPr>
            <w:tcW w:w="1816" w:type="dxa"/>
          </w:tcPr>
          <w:p w14:paraId="7F88BC75" w14:textId="6B7951D5"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3BB2DBD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7A809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4793B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1B21F89D" w14:textId="77777777" w:rsidTr="00836A4B">
        <w:trPr>
          <w:cantSplit/>
          <w:jc w:val="center"/>
        </w:trPr>
        <w:tc>
          <w:tcPr>
            <w:tcW w:w="1029" w:type="dxa"/>
            <w:tcBorders>
              <w:bottom w:val="nil"/>
            </w:tcBorders>
            <w:shd w:val="clear" w:color="auto" w:fill="auto"/>
          </w:tcPr>
          <w:p w14:paraId="365155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95A4F6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8A5B268" w14:textId="04CEFBA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17BA274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5B80E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A8D55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6AF87080" w14:textId="77777777" w:rsidTr="00836A4B">
        <w:trPr>
          <w:cantSplit/>
          <w:jc w:val="center"/>
        </w:trPr>
        <w:tc>
          <w:tcPr>
            <w:tcW w:w="1029" w:type="dxa"/>
            <w:tcBorders>
              <w:top w:val="nil"/>
            </w:tcBorders>
            <w:shd w:val="clear" w:color="auto" w:fill="auto"/>
          </w:tcPr>
          <w:p w14:paraId="014B4FD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4141C1EB" w14:textId="77777777" w:rsidR="00464D8A" w:rsidRPr="00120294" w:rsidRDefault="00464D8A" w:rsidP="00464D8A">
            <w:pPr>
              <w:keepNext/>
              <w:keepLines/>
              <w:spacing w:after="0"/>
              <w:jc w:val="center"/>
              <w:rPr>
                <w:rFonts w:ascii="Arial" w:hAnsi="Arial"/>
                <w:sz w:val="18"/>
              </w:rPr>
            </w:pPr>
          </w:p>
        </w:tc>
        <w:tc>
          <w:tcPr>
            <w:tcW w:w="1816" w:type="dxa"/>
          </w:tcPr>
          <w:p w14:paraId="12B928AB" w14:textId="4341B9C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6459F45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69FEE3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26D6C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0</w:t>
            </w:r>
          </w:p>
        </w:tc>
      </w:tr>
    </w:tbl>
    <w:p w14:paraId="5800C586" w14:textId="77777777" w:rsidR="00464D8A" w:rsidRPr="00120294" w:rsidRDefault="00464D8A" w:rsidP="00464D8A">
      <w:pPr>
        <w:rPr>
          <w:rFonts w:eastAsia="Malgun Gothic"/>
        </w:rPr>
      </w:pPr>
    </w:p>
    <w:p w14:paraId="30A69C98" w14:textId="77777777" w:rsidR="00464D8A" w:rsidRPr="00120294" w:rsidRDefault="00464D8A" w:rsidP="00124AE4">
      <w:pPr>
        <w:pStyle w:val="TH"/>
        <w:rPr>
          <w:rFonts w:eastAsia="Malgun Gothic"/>
          <w:lang w:eastAsia="zh-CN"/>
        </w:rPr>
      </w:pPr>
      <w:r w:rsidRPr="00120294">
        <w:rPr>
          <w:rFonts w:eastAsia="Malgun Gothic"/>
        </w:rPr>
        <w:t>Table 8.1.2.1.5.1-13: Test requirements for PUSCH</w:t>
      </w:r>
      <w:r w:rsidRPr="00120294">
        <w:t xml:space="preserve"> </w:t>
      </w:r>
      <w:r w:rsidRPr="00120294">
        <w:rPr>
          <w:rFonts w:eastAsia="Malgun Gothic"/>
        </w:rPr>
        <w:t>with 70% of maximum throughput, Type B, 4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8"/>
        <w:gridCol w:w="1425"/>
        <w:gridCol w:w="1818"/>
        <w:gridCol w:w="1678"/>
        <w:gridCol w:w="1134"/>
        <w:gridCol w:w="855"/>
      </w:tblGrid>
      <w:tr w:rsidR="00464D8A" w:rsidRPr="00120294" w14:paraId="5244BEE8" w14:textId="77777777" w:rsidTr="00836A4B">
        <w:trPr>
          <w:cantSplit/>
          <w:jc w:val="center"/>
        </w:trPr>
        <w:tc>
          <w:tcPr>
            <w:tcW w:w="1028" w:type="dxa"/>
            <w:tcBorders>
              <w:bottom w:val="single" w:sz="4" w:space="0" w:color="auto"/>
            </w:tcBorders>
          </w:tcPr>
          <w:p w14:paraId="02D230D0" w14:textId="509D3D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5" w:type="dxa"/>
            <w:tcBorders>
              <w:bottom w:val="single" w:sz="4" w:space="0" w:color="auto"/>
            </w:tcBorders>
          </w:tcPr>
          <w:p w14:paraId="54A75AE0" w14:textId="6AAD2D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8" w:type="dxa"/>
          </w:tcPr>
          <w:p w14:paraId="33562FE0" w14:textId="0B3EE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0C776F75" w14:textId="2651D55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5CFB8F21" w14:textId="4340EB3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9AEC49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0B8F2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E15DF8F" w14:textId="77777777" w:rsidTr="00836A4B">
        <w:trPr>
          <w:cantSplit/>
          <w:jc w:val="center"/>
        </w:trPr>
        <w:tc>
          <w:tcPr>
            <w:tcW w:w="1028" w:type="dxa"/>
            <w:tcBorders>
              <w:bottom w:val="nil"/>
            </w:tcBorders>
            <w:shd w:val="clear" w:color="auto" w:fill="auto"/>
          </w:tcPr>
          <w:p w14:paraId="325CB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5" w:type="dxa"/>
            <w:tcBorders>
              <w:bottom w:val="nil"/>
            </w:tcBorders>
            <w:shd w:val="clear" w:color="auto" w:fill="auto"/>
          </w:tcPr>
          <w:p w14:paraId="29A638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68D83B47" w14:textId="3AF55C4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A67001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6C7C3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3B97D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7F2F1F4" w14:textId="77777777" w:rsidTr="00836A4B">
        <w:trPr>
          <w:cantSplit/>
          <w:jc w:val="center"/>
        </w:trPr>
        <w:tc>
          <w:tcPr>
            <w:tcW w:w="1028" w:type="dxa"/>
            <w:tcBorders>
              <w:top w:val="nil"/>
              <w:bottom w:val="nil"/>
            </w:tcBorders>
            <w:shd w:val="clear" w:color="auto" w:fill="auto"/>
          </w:tcPr>
          <w:p w14:paraId="182E48D8" w14:textId="77777777" w:rsidR="00464D8A" w:rsidRPr="00120294" w:rsidRDefault="00464D8A" w:rsidP="00464D8A">
            <w:pPr>
              <w:keepNext/>
              <w:keepLines/>
              <w:spacing w:after="0"/>
              <w:jc w:val="center"/>
              <w:rPr>
                <w:rFonts w:ascii="Arial" w:hAnsi="Arial"/>
                <w:sz w:val="18"/>
              </w:rPr>
            </w:pPr>
          </w:p>
        </w:tc>
        <w:tc>
          <w:tcPr>
            <w:tcW w:w="1425" w:type="dxa"/>
            <w:tcBorders>
              <w:top w:val="nil"/>
              <w:bottom w:val="nil"/>
            </w:tcBorders>
            <w:shd w:val="clear" w:color="auto" w:fill="auto"/>
          </w:tcPr>
          <w:p w14:paraId="42AD3C6B" w14:textId="77777777" w:rsidR="00464D8A" w:rsidRPr="00120294" w:rsidRDefault="00464D8A" w:rsidP="00464D8A">
            <w:pPr>
              <w:keepNext/>
              <w:keepLines/>
              <w:spacing w:after="0"/>
              <w:jc w:val="center"/>
              <w:rPr>
                <w:rFonts w:ascii="Arial" w:hAnsi="Arial"/>
                <w:sz w:val="18"/>
              </w:rPr>
            </w:pPr>
          </w:p>
        </w:tc>
        <w:tc>
          <w:tcPr>
            <w:tcW w:w="1818" w:type="dxa"/>
          </w:tcPr>
          <w:p w14:paraId="0AF3A652" w14:textId="63E6216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0405C4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0020C4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0CBE7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3DEADBED" w14:textId="77777777" w:rsidTr="00836A4B">
        <w:trPr>
          <w:cantSplit/>
          <w:jc w:val="center"/>
        </w:trPr>
        <w:tc>
          <w:tcPr>
            <w:tcW w:w="1028" w:type="dxa"/>
            <w:tcBorders>
              <w:top w:val="nil"/>
              <w:bottom w:val="single" w:sz="4" w:space="0" w:color="auto"/>
            </w:tcBorders>
            <w:shd w:val="clear" w:color="auto" w:fill="auto"/>
          </w:tcPr>
          <w:p w14:paraId="3E392459" w14:textId="77777777" w:rsidR="00464D8A" w:rsidRPr="00120294" w:rsidRDefault="00464D8A" w:rsidP="00464D8A">
            <w:pPr>
              <w:keepNext/>
              <w:keepLines/>
              <w:spacing w:after="0"/>
              <w:jc w:val="center"/>
              <w:rPr>
                <w:rFonts w:ascii="Arial" w:hAnsi="Arial"/>
                <w:sz w:val="18"/>
              </w:rPr>
            </w:pPr>
          </w:p>
        </w:tc>
        <w:tc>
          <w:tcPr>
            <w:tcW w:w="1425" w:type="dxa"/>
            <w:tcBorders>
              <w:top w:val="nil"/>
              <w:bottom w:val="single" w:sz="4" w:space="0" w:color="auto"/>
            </w:tcBorders>
            <w:shd w:val="clear" w:color="auto" w:fill="auto"/>
          </w:tcPr>
          <w:p w14:paraId="31344406" w14:textId="77777777" w:rsidR="00464D8A" w:rsidRPr="00120294" w:rsidRDefault="00464D8A" w:rsidP="00464D8A">
            <w:pPr>
              <w:keepNext/>
              <w:keepLines/>
              <w:spacing w:after="0"/>
              <w:jc w:val="center"/>
              <w:rPr>
                <w:rFonts w:ascii="Arial" w:hAnsi="Arial"/>
                <w:sz w:val="18"/>
              </w:rPr>
            </w:pPr>
          </w:p>
        </w:tc>
        <w:tc>
          <w:tcPr>
            <w:tcW w:w="1818" w:type="dxa"/>
          </w:tcPr>
          <w:p w14:paraId="3D225DEA" w14:textId="424AED7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6A79BBA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5B20500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ABFB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3C3C4620" w14:textId="77777777" w:rsidTr="00836A4B">
        <w:trPr>
          <w:cantSplit/>
          <w:jc w:val="center"/>
        </w:trPr>
        <w:tc>
          <w:tcPr>
            <w:tcW w:w="1028" w:type="dxa"/>
            <w:tcBorders>
              <w:bottom w:val="nil"/>
            </w:tcBorders>
            <w:shd w:val="clear" w:color="auto" w:fill="auto"/>
          </w:tcPr>
          <w:p w14:paraId="7603F0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5" w:type="dxa"/>
            <w:tcBorders>
              <w:bottom w:val="nil"/>
            </w:tcBorders>
            <w:shd w:val="clear" w:color="auto" w:fill="auto"/>
          </w:tcPr>
          <w:p w14:paraId="10241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537370DF" w14:textId="5C7999D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0EBE01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2A4CEB0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3E0A5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6EE3FA8" w14:textId="77777777" w:rsidTr="00836A4B">
        <w:trPr>
          <w:cantSplit/>
          <w:jc w:val="center"/>
        </w:trPr>
        <w:tc>
          <w:tcPr>
            <w:tcW w:w="1028" w:type="dxa"/>
            <w:tcBorders>
              <w:top w:val="nil"/>
            </w:tcBorders>
            <w:shd w:val="clear" w:color="auto" w:fill="auto"/>
          </w:tcPr>
          <w:p w14:paraId="6F5B1808" w14:textId="77777777" w:rsidR="00464D8A" w:rsidRPr="00120294" w:rsidRDefault="00464D8A" w:rsidP="00464D8A">
            <w:pPr>
              <w:keepNext/>
              <w:keepLines/>
              <w:spacing w:after="0"/>
              <w:jc w:val="center"/>
              <w:rPr>
                <w:rFonts w:ascii="Arial" w:hAnsi="Arial"/>
                <w:sz w:val="18"/>
              </w:rPr>
            </w:pPr>
          </w:p>
        </w:tc>
        <w:tc>
          <w:tcPr>
            <w:tcW w:w="1425" w:type="dxa"/>
            <w:tcBorders>
              <w:top w:val="nil"/>
            </w:tcBorders>
            <w:shd w:val="clear" w:color="auto" w:fill="auto"/>
          </w:tcPr>
          <w:p w14:paraId="14B5E604" w14:textId="77777777" w:rsidR="00464D8A" w:rsidRPr="00120294" w:rsidRDefault="00464D8A" w:rsidP="00464D8A">
            <w:pPr>
              <w:keepNext/>
              <w:keepLines/>
              <w:spacing w:after="0"/>
              <w:jc w:val="center"/>
              <w:rPr>
                <w:rFonts w:ascii="Arial" w:hAnsi="Arial"/>
                <w:sz w:val="18"/>
              </w:rPr>
            </w:pPr>
          </w:p>
        </w:tc>
        <w:tc>
          <w:tcPr>
            <w:tcW w:w="1818" w:type="dxa"/>
          </w:tcPr>
          <w:p w14:paraId="2145EBB7" w14:textId="53DAEF20"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27091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037DCF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C849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0D0CF663" w14:textId="77777777" w:rsidR="00464D8A" w:rsidRPr="00120294" w:rsidRDefault="00464D8A" w:rsidP="00464D8A">
      <w:pPr>
        <w:rPr>
          <w:rFonts w:eastAsia="Malgun Gothic"/>
        </w:rPr>
      </w:pPr>
    </w:p>
    <w:p w14:paraId="4554EC16" w14:textId="77777777" w:rsidR="00464D8A" w:rsidRPr="00120294" w:rsidRDefault="00464D8A" w:rsidP="00124AE4">
      <w:pPr>
        <w:pStyle w:val="TH"/>
        <w:rPr>
          <w:rFonts w:eastAsia="Malgun Gothic"/>
          <w:lang w:eastAsia="zh-CN"/>
        </w:rPr>
      </w:pPr>
      <w:r w:rsidRPr="00120294">
        <w:rPr>
          <w:rFonts w:eastAsia="Malgun Gothic"/>
        </w:rPr>
        <w:t>Table 8.1.2.1.5.1-14: Test requirements for PUSCH</w:t>
      </w:r>
      <w:r w:rsidRPr="00120294">
        <w:t xml:space="preserve"> </w:t>
      </w:r>
      <w:r w:rsidRPr="00120294">
        <w:rPr>
          <w:rFonts w:eastAsia="Malgun Gothic"/>
        </w:rPr>
        <w:t>with 70% of maximum throughput, Type B,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378331D4" w14:textId="77777777" w:rsidTr="00836A4B">
        <w:trPr>
          <w:cantSplit/>
          <w:jc w:val="center"/>
        </w:trPr>
        <w:tc>
          <w:tcPr>
            <w:tcW w:w="1029" w:type="dxa"/>
            <w:tcBorders>
              <w:bottom w:val="single" w:sz="4" w:space="0" w:color="auto"/>
            </w:tcBorders>
          </w:tcPr>
          <w:p w14:paraId="65F1E3B4" w14:textId="1B16EFC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BB956D2" w14:textId="37A249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60447561" w14:textId="305871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D57E1D4" w14:textId="18F8750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F7F68D1" w14:textId="4F06D57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5E4FB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C9EE9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5B5B84E" w14:textId="77777777" w:rsidTr="00836A4B">
        <w:trPr>
          <w:cantSplit/>
          <w:jc w:val="center"/>
        </w:trPr>
        <w:tc>
          <w:tcPr>
            <w:tcW w:w="1029" w:type="dxa"/>
            <w:tcBorders>
              <w:bottom w:val="nil"/>
            </w:tcBorders>
            <w:shd w:val="clear" w:color="auto" w:fill="auto"/>
          </w:tcPr>
          <w:p w14:paraId="3F1B5E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7FA59C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A52A2B8" w14:textId="19A48FB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F3969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68A35C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E1FD1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508BAE9C" w14:textId="77777777" w:rsidTr="00836A4B">
        <w:trPr>
          <w:cantSplit/>
          <w:jc w:val="center"/>
        </w:trPr>
        <w:tc>
          <w:tcPr>
            <w:tcW w:w="1029" w:type="dxa"/>
            <w:tcBorders>
              <w:top w:val="nil"/>
              <w:bottom w:val="nil"/>
            </w:tcBorders>
            <w:shd w:val="clear" w:color="auto" w:fill="auto"/>
          </w:tcPr>
          <w:p w14:paraId="276C4BC6"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0A3B0B1" w14:textId="77777777" w:rsidR="00464D8A" w:rsidRPr="00120294" w:rsidRDefault="00464D8A" w:rsidP="00464D8A">
            <w:pPr>
              <w:keepNext/>
              <w:keepLines/>
              <w:spacing w:after="0"/>
              <w:jc w:val="center"/>
              <w:rPr>
                <w:rFonts w:ascii="Arial" w:hAnsi="Arial"/>
                <w:sz w:val="18"/>
              </w:rPr>
            </w:pPr>
          </w:p>
        </w:tc>
        <w:tc>
          <w:tcPr>
            <w:tcW w:w="1816" w:type="dxa"/>
          </w:tcPr>
          <w:p w14:paraId="22BE2DE6" w14:textId="2267323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74F3A1D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419510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EAAFB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55E5F870" w14:textId="77777777" w:rsidTr="00836A4B">
        <w:trPr>
          <w:cantSplit/>
          <w:jc w:val="center"/>
        </w:trPr>
        <w:tc>
          <w:tcPr>
            <w:tcW w:w="1029" w:type="dxa"/>
            <w:tcBorders>
              <w:top w:val="nil"/>
              <w:bottom w:val="single" w:sz="4" w:space="0" w:color="auto"/>
            </w:tcBorders>
            <w:shd w:val="clear" w:color="auto" w:fill="auto"/>
          </w:tcPr>
          <w:p w14:paraId="19B67229"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0746606C" w14:textId="77777777" w:rsidR="00464D8A" w:rsidRPr="00120294" w:rsidRDefault="00464D8A" w:rsidP="00464D8A">
            <w:pPr>
              <w:keepNext/>
              <w:keepLines/>
              <w:spacing w:after="0"/>
              <w:jc w:val="center"/>
              <w:rPr>
                <w:rFonts w:ascii="Arial" w:hAnsi="Arial"/>
                <w:sz w:val="18"/>
              </w:rPr>
            </w:pPr>
          </w:p>
        </w:tc>
        <w:tc>
          <w:tcPr>
            <w:tcW w:w="1816" w:type="dxa"/>
          </w:tcPr>
          <w:p w14:paraId="31EDB453" w14:textId="3923DD5A"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072BAAA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313D60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AB612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471FF41C" w14:textId="77777777" w:rsidTr="00836A4B">
        <w:trPr>
          <w:cantSplit/>
          <w:jc w:val="center"/>
        </w:trPr>
        <w:tc>
          <w:tcPr>
            <w:tcW w:w="1029" w:type="dxa"/>
            <w:tcBorders>
              <w:bottom w:val="nil"/>
            </w:tcBorders>
            <w:shd w:val="clear" w:color="auto" w:fill="auto"/>
          </w:tcPr>
          <w:p w14:paraId="7278B1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1B3CCE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06C59F2E" w14:textId="13B47F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6784F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309186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D478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190FDFA" w14:textId="77777777" w:rsidTr="00836A4B">
        <w:trPr>
          <w:cantSplit/>
          <w:jc w:val="center"/>
        </w:trPr>
        <w:tc>
          <w:tcPr>
            <w:tcW w:w="1029" w:type="dxa"/>
            <w:tcBorders>
              <w:top w:val="nil"/>
            </w:tcBorders>
            <w:shd w:val="clear" w:color="auto" w:fill="auto"/>
          </w:tcPr>
          <w:p w14:paraId="2FE4AAB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72751DF1" w14:textId="77777777" w:rsidR="00464D8A" w:rsidRPr="00120294" w:rsidRDefault="00464D8A" w:rsidP="00464D8A">
            <w:pPr>
              <w:keepNext/>
              <w:keepLines/>
              <w:spacing w:after="0"/>
              <w:jc w:val="center"/>
              <w:rPr>
                <w:rFonts w:ascii="Arial" w:hAnsi="Arial"/>
                <w:sz w:val="18"/>
              </w:rPr>
            </w:pPr>
          </w:p>
        </w:tc>
        <w:tc>
          <w:tcPr>
            <w:tcW w:w="1816" w:type="dxa"/>
          </w:tcPr>
          <w:p w14:paraId="120A97FF" w14:textId="5CBB89B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B75C56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30233A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8F61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1</w:t>
            </w:r>
          </w:p>
        </w:tc>
      </w:tr>
    </w:tbl>
    <w:p w14:paraId="126C43DA" w14:textId="77777777" w:rsidR="00464D8A" w:rsidRPr="00120294" w:rsidRDefault="00464D8A" w:rsidP="00464D8A">
      <w:pPr>
        <w:rPr>
          <w:lang w:eastAsia="zh-CN"/>
        </w:rPr>
      </w:pPr>
    </w:p>
    <w:p w14:paraId="5E73C87A" w14:textId="13BEF5E7" w:rsidR="00464D8A" w:rsidRPr="00120294" w:rsidRDefault="00124AE4" w:rsidP="00124AE4">
      <w:pPr>
        <w:pStyle w:val="NO"/>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1ADED8B3" w14:textId="77777777" w:rsidR="00464D8A" w:rsidRPr="00120294" w:rsidRDefault="00464D8A" w:rsidP="00A12B0E">
      <w:pPr>
        <w:pStyle w:val="H6"/>
      </w:pPr>
      <w:r w:rsidRPr="00120294">
        <w:t>8.1.2.1.5.2</w:t>
      </w:r>
      <w:r w:rsidRPr="00120294">
        <w:tab/>
        <w:t xml:space="preserve">Test requirement for </w:t>
      </w:r>
      <w:r w:rsidRPr="00120294">
        <w:rPr>
          <w:i/>
          <w:iCs/>
        </w:rPr>
        <w:t>IAB type 2-O</w:t>
      </w:r>
    </w:p>
    <w:p w14:paraId="722BFF79" w14:textId="77777777" w:rsidR="00464D8A" w:rsidRPr="00120294" w:rsidRDefault="00464D8A" w:rsidP="00464D8A">
      <w:r w:rsidRPr="00120294">
        <w:t>The throughput measured according to clause 8.1.2.1.4.2 shall not be below the limits for the SNR levels specified in table 8.1.2.1.5.2-1 to 8.1.2.1.5.2-</w:t>
      </w:r>
      <w:r w:rsidRPr="00120294">
        <w:rPr>
          <w:rFonts w:hint="eastAsia"/>
          <w:lang w:eastAsia="zh-CN"/>
        </w:rPr>
        <w:t>7</w:t>
      </w:r>
      <w:r w:rsidRPr="00120294">
        <w:t>.</w:t>
      </w:r>
    </w:p>
    <w:p w14:paraId="1CF4CADB" w14:textId="77777777" w:rsidR="00464D8A" w:rsidRPr="00120294" w:rsidRDefault="00464D8A" w:rsidP="00124AE4">
      <w:pPr>
        <w:pStyle w:val="TH"/>
        <w:rPr>
          <w:lang w:eastAsia="zh-CN"/>
        </w:rPr>
      </w:pPr>
      <w:r w:rsidRPr="00120294">
        <w:t>Table 8.1.2.1.5.2-1: Test requirements for PUSCH with 70% of maximum throughput, 5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3"/>
        <w:gridCol w:w="1397"/>
        <w:gridCol w:w="1788"/>
        <w:gridCol w:w="1654"/>
        <w:gridCol w:w="1118"/>
        <w:gridCol w:w="590"/>
        <w:gridCol w:w="845"/>
      </w:tblGrid>
      <w:tr w:rsidR="00464D8A" w:rsidRPr="00120294" w14:paraId="22042636" w14:textId="77777777" w:rsidTr="00836A4B">
        <w:trPr>
          <w:cantSplit/>
          <w:jc w:val="center"/>
        </w:trPr>
        <w:tc>
          <w:tcPr>
            <w:tcW w:w="1129" w:type="dxa"/>
            <w:tcBorders>
              <w:bottom w:val="single" w:sz="4" w:space="0" w:color="auto"/>
            </w:tcBorders>
          </w:tcPr>
          <w:p w14:paraId="7616FDCF" w14:textId="6C8122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7" w:type="dxa"/>
            <w:tcBorders>
              <w:bottom w:val="single" w:sz="4" w:space="0" w:color="auto"/>
            </w:tcBorders>
          </w:tcPr>
          <w:p w14:paraId="6B13EEA0" w14:textId="2FE8838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4" w:type="dxa"/>
            <w:tcBorders>
              <w:bottom w:val="single" w:sz="4" w:space="0" w:color="auto"/>
            </w:tcBorders>
          </w:tcPr>
          <w:p w14:paraId="76B656D9" w14:textId="3B9B5B9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4C2EC43C" w14:textId="163ACBF7"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92AFFF3" w14:textId="2A3DB77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97" w:type="dxa"/>
          </w:tcPr>
          <w:p w14:paraId="41A9D21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6" w:type="dxa"/>
          </w:tcPr>
          <w:p w14:paraId="2AEC7FE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DF3EE2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0D70EF7" w14:textId="77777777" w:rsidTr="00836A4B">
        <w:trPr>
          <w:cantSplit/>
          <w:jc w:val="center"/>
        </w:trPr>
        <w:tc>
          <w:tcPr>
            <w:tcW w:w="1129" w:type="dxa"/>
            <w:tcBorders>
              <w:bottom w:val="nil"/>
            </w:tcBorders>
            <w:shd w:val="clear" w:color="auto" w:fill="auto"/>
          </w:tcPr>
          <w:p w14:paraId="143AA9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9858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4" w:type="dxa"/>
            <w:tcBorders>
              <w:bottom w:val="nil"/>
            </w:tcBorders>
            <w:shd w:val="clear" w:color="auto" w:fill="auto"/>
          </w:tcPr>
          <w:p w14:paraId="02020EC7" w14:textId="61A8F03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23FD957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w:t>
            </w:r>
          </w:p>
        </w:tc>
        <w:tc>
          <w:tcPr>
            <w:tcW w:w="1134" w:type="dxa"/>
          </w:tcPr>
          <w:p w14:paraId="525C31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35D4A3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9A55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153192BA" w14:textId="77777777" w:rsidTr="00836A4B">
        <w:trPr>
          <w:cantSplit/>
          <w:jc w:val="center"/>
        </w:trPr>
        <w:tc>
          <w:tcPr>
            <w:tcW w:w="1129" w:type="dxa"/>
            <w:tcBorders>
              <w:top w:val="nil"/>
              <w:bottom w:val="nil"/>
            </w:tcBorders>
            <w:shd w:val="clear" w:color="auto" w:fill="auto"/>
          </w:tcPr>
          <w:p w14:paraId="0566107F"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79387D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shd w:val="clear" w:color="auto" w:fill="auto"/>
          </w:tcPr>
          <w:p w14:paraId="31D01E2D"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182265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3</w:t>
            </w:r>
          </w:p>
        </w:tc>
        <w:tc>
          <w:tcPr>
            <w:tcW w:w="1134" w:type="dxa"/>
            <w:tcBorders>
              <w:bottom w:val="single" w:sz="4" w:space="0" w:color="auto"/>
            </w:tcBorders>
          </w:tcPr>
          <w:p w14:paraId="7AA0F3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0BAB64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938701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w:t>
            </w:r>
          </w:p>
        </w:tc>
      </w:tr>
      <w:tr w:rsidR="00464D8A" w:rsidRPr="00120294" w14:paraId="71535998" w14:textId="77777777" w:rsidTr="00836A4B">
        <w:trPr>
          <w:cantSplit/>
          <w:jc w:val="center"/>
        </w:trPr>
        <w:tc>
          <w:tcPr>
            <w:tcW w:w="1129" w:type="dxa"/>
            <w:tcBorders>
              <w:top w:val="nil"/>
              <w:bottom w:val="nil"/>
            </w:tcBorders>
            <w:shd w:val="clear" w:color="auto" w:fill="auto"/>
          </w:tcPr>
          <w:p w14:paraId="29D6B80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D5E787A"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1C409FF0" w14:textId="0CF113FC"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64475D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w:t>
            </w:r>
          </w:p>
        </w:tc>
        <w:tc>
          <w:tcPr>
            <w:tcW w:w="1134" w:type="dxa"/>
            <w:tcBorders>
              <w:bottom w:val="nil"/>
            </w:tcBorders>
          </w:tcPr>
          <w:p w14:paraId="3B69365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4E563F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DCF35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6</w:t>
            </w:r>
          </w:p>
        </w:tc>
      </w:tr>
      <w:tr w:rsidR="00464D8A" w:rsidRPr="00120294" w14:paraId="3777F365" w14:textId="77777777" w:rsidTr="00836A4B">
        <w:trPr>
          <w:cantSplit/>
          <w:jc w:val="center"/>
        </w:trPr>
        <w:tc>
          <w:tcPr>
            <w:tcW w:w="1129" w:type="dxa"/>
            <w:tcBorders>
              <w:top w:val="nil"/>
              <w:bottom w:val="nil"/>
            </w:tcBorders>
            <w:shd w:val="clear" w:color="auto" w:fill="auto"/>
          </w:tcPr>
          <w:p w14:paraId="25A1206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164860E"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787785DF"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1C57C47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E188D80" w14:textId="77777777" w:rsidR="00464D8A" w:rsidRPr="00120294" w:rsidRDefault="00464D8A" w:rsidP="00464D8A">
            <w:pPr>
              <w:keepNext/>
              <w:keepLines/>
              <w:spacing w:after="0"/>
              <w:jc w:val="center"/>
              <w:rPr>
                <w:rFonts w:ascii="Arial" w:hAnsi="Arial"/>
                <w:sz w:val="18"/>
              </w:rPr>
            </w:pPr>
          </w:p>
        </w:tc>
        <w:tc>
          <w:tcPr>
            <w:tcW w:w="597" w:type="dxa"/>
          </w:tcPr>
          <w:p w14:paraId="3EF94E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7D54C0D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1</w:t>
            </w:r>
          </w:p>
        </w:tc>
      </w:tr>
      <w:tr w:rsidR="00464D8A" w:rsidRPr="00120294" w14:paraId="0C95E381" w14:textId="77777777" w:rsidTr="00836A4B">
        <w:trPr>
          <w:cantSplit/>
          <w:jc w:val="center"/>
        </w:trPr>
        <w:tc>
          <w:tcPr>
            <w:tcW w:w="1129" w:type="dxa"/>
            <w:tcBorders>
              <w:top w:val="nil"/>
              <w:bottom w:val="nil"/>
            </w:tcBorders>
            <w:shd w:val="clear" w:color="auto" w:fill="auto"/>
          </w:tcPr>
          <w:p w14:paraId="0FC12F27"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13AAD4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43157865"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29B8961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1</w:t>
            </w:r>
          </w:p>
        </w:tc>
        <w:tc>
          <w:tcPr>
            <w:tcW w:w="1134" w:type="dxa"/>
            <w:tcBorders>
              <w:bottom w:val="nil"/>
            </w:tcBorders>
          </w:tcPr>
          <w:p w14:paraId="29635F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4600F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4423F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614A1C79" w14:textId="77777777" w:rsidTr="00836A4B">
        <w:trPr>
          <w:cantSplit/>
          <w:jc w:val="center"/>
        </w:trPr>
        <w:tc>
          <w:tcPr>
            <w:tcW w:w="1129" w:type="dxa"/>
            <w:tcBorders>
              <w:top w:val="nil"/>
              <w:bottom w:val="nil"/>
            </w:tcBorders>
            <w:shd w:val="clear" w:color="auto" w:fill="auto"/>
          </w:tcPr>
          <w:p w14:paraId="6D458B6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001C975"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7F9A5BA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5FBB00D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41B222D" w14:textId="77777777" w:rsidR="00464D8A" w:rsidRPr="00120294" w:rsidRDefault="00464D8A" w:rsidP="00464D8A">
            <w:pPr>
              <w:keepNext/>
              <w:keepLines/>
              <w:spacing w:after="0"/>
              <w:jc w:val="center"/>
              <w:rPr>
                <w:rFonts w:ascii="Arial" w:hAnsi="Arial"/>
                <w:sz w:val="18"/>
              </w:rPr>
            </w:pPr>
          </w:p>
        </w:tc>
        <w:tc>
          <w:tcPr>
            <w:tcW w:w="597" w:type="dxa"/>
          </w:tcPr>
          <w:p w14:paraId="3FFAE0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1680AB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1F7DB9C6" w14:textId="77777777" w:rsidTr="00836A4B">
        <w:trPr>
          <w:cantSplit/>
          <w:jc w:val="center"/>
        </w:trPr>
        <w:tc>
          <w:tcPr>
            <w:tcW w:w="1129" w:type="dxa"/>
            <w:tcBorders>
              <w:top w:val="nil"/>
              <w:bottom w:val="nil"/>
            </w:tcBorders>
            <w:shd w:val="clear" w:color="auto" w:fill="auto"/>
          </w:tcPr>
          <w:p w14:paraId="7333367B"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EBDF570"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287D7AC4" w14:textId="4EC89668"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0DB8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w:t>
            </w:r>
          </w:p>
        </w:tc>
        <w:tc>
          <w:tcPr>
            <w:tcW w:w="1134" w:type="dxa"/>
            <w:tcBorders>
              <w:bottom w:val="nil"/>
            </w:tcBorders>
          </w:tcPr>
          <w:p w14:paraId="314C98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627D77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024B58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05AE0F86" w14:textId="77777777" w:rsidTr="00836A4B">
        <w:trPr>
          <w:cantSplit/>
          <w:jc w:val="center"/>
        </w:trPr>
        <w:tc>
          <w:tcPr>
            <w:tcW w:w="1129" w:type="dxa"/>
            <w:tcBorders>
              <w:top w:val="nil"/>
              <w:bottom w:val="nil"/>
            </w:tcBorders>
            <w:shd w:val="clear" w:color="auto" w:fill="auto"/>
          </w:tcPr>
          <w:p w14:paraId="354CAC9C"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5986B8A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2067ED83"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4E0F8F8F"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6033A0A" w14:textId="77777777" w:rsidR="00464D8A" w:rsidRPr="00120294" w:rsidRDefault="00464D8A" w:rsidP="00464D8A">
            <w:pPr>
              <w:keepNext/>
              <w:keepLines/>
              <w:spacing w:after="0"/>
              <w:jc w:val="center"/>
              <w:rPr>
                <w:rFonts w:ascii="Arial" w:hAnsi="Arial"/>
                <w:sz w:val="18"/>
              </w:rPr>
            </w:pPr>
          </w:p>
        </w:tc>
        <w:tc>
          <w:tcPr>
            <w:tcW w:w="597" w:type="dxa"/>
          </w:tcPr>
          <w:p w14:paraId="04D66A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0BAB4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66D16991" w14:textId="77777777" w:rsidTr="00836A4B">
        <w:trPr>
          <w:cantSplit/>
          <w:jc w:val="center"/>
        </w:trPr>
        <w:tc>
          <w:tcPr>
            <w:tcW w:w="1129" w:type="dxa"/>
            <w:tcBorders>
              <w:top w:val="nil"/>
              <w:bottom w:val="nil"/>
            </w:tcBorders>
            <w:shd w:val="clear" w:color="auto" w:fill="auto"/>
          </w:tcPr>
          <w:p w14:paraId="019629ED"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78D31CF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560A646D"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67BBA05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6</w:t>
            </w:r>
          </w:p>
        </w:tc>
        <w:tc>
          <w:tcPr>
            <w:tcW w:w="1134" w:type="dxa"/>
            <w:tcBorders>
              <w:bottom w:val="nil"/>
            </w:tcBorders>
          </w:tcPr>
          <w:p w14:paraId="2403BF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3ED41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69E73B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35C1E1DB" w14:textId="77777777" w:rsidTr="00836A4B">
        <w:trPr>
          <w:cantSplit/>
          <w:jc w:val="center"/>
        </w:trPr>
        <w:tc>
          <w:tcPr>
            <w:tcW w:w="1129" w:type="dxa"/>
            <w:tcBorders>
              <w:top w:val="nil"/>
              <w:bottom w:val="single" w:sz="4" w:space="0" w:color="auto"/>
            </w:tcBorders>
            <w:shd w:val="clear" w:color="auto" w:fill="auto"/>
          </w:tcPr>
          <w:p w14:paraId="0ACBC59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66799C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0F8441EA"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5FE16BD2"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65F251DF" w14:textId="77777777" w:rsidR="00464D8A" w:rsidRPr="00120294" w:rsidRDefault="00464D8A" w:rsidP="00464D8A">
            <w:pPr>
              <w:keepNext/>
              <w:keepLines/>
              <w:spacing w:after="0"/>
              <w:jc w:val="center"/>
              <w:rPr>
                <w:rFonts w:ascii="Arial" w:hAnsi="Arial"/>
                <w:sz w:val="18"/>
              </w:rPr>
            </w:pPr>
          </w:p>
        </w:tc>
        <w:tc>
          <w:tcPr>
            <w:tcW w:w="597" w:type="dxa"/>
          </w:tcPr>
          <w:p w14:paraId="1C3BB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A143F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5108E249" w14:textId="77777777" w:rsidTr="00836A4B">
        <w:trPr>
          <w:cantSplit/>
          <w:jc w:val="center"/>
        </w:trPr>
        <w:tc>
          <w:tcPr>
            <w:tcW w:w="1129" w:type="dxa"/>
            <w:tcBorders>
              <w:bottom w:val="nil"/>
            </w:tcBorders>
            <w:shd w:val="clear" w:color="auto" w:fill="auto"/>
          </w:tcPr>
          <w:p w14:paraId="6A0255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7" w:type="dxa"/>
            <w:tcBorders>
              <w:top w:val="nil"/>
              <w:bottom w:val="nil"/>
            </w:tcBorders>
            <w:shd w:val="clear" w:color="auto" w:fill="auto"/>
          </w:tcPr>
          <w:p w14:paraId="76A5E2AB"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54F5A7F7" w14:textId="0A794F9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6F3993A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6</w:t>
            </w:r>
          </w:p>
        </w:tc>
        <w:tc>
          <w:tcPr>
            <w:tcW w:w="1134" w:type="dxa"/>
          </w:tcPr>
          <w:p w14:paraId="0EE287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2377C97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57914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47D0B76B" w14:textId="77777777" w:rsidTr="00836A4B">
        <w:trPr>
          <w:cantSplit/>
          <w:jc w:val="center"/>
        </w:trPr>
        <w:tc>
          <w:tcPr>
            <w:tcW w:w="1129" w:type="dxa"/>
            <w:tcBorders>
              <w:top w:val="nil"/>
              <w:bottom w:val="nil"/>
            </w:tcBorders>
            <w:shd w:val="clear" w:color="auto" w:fill="auto"/>
          </w:tcPr>
          <w:p w14:paraId="5CDDEAB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882C41A"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5BA9EDD0"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21153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8</w:t>
            </w:r>
          </w:p>
        </w:tc>
        <w:tc>
          <w:tcPr>
            <w:tcW w:w="1134" w:type="dxa"/>
            <w:tcBorders>
              <w:bottom w:val="single" w:sz="4" w:space="0" w:color="auto"/>
            </w:tcBorders>
          </w:tcPr>
          <w:p w14:paraId="454444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6F825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8B8E2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384B9F89" w14:textId="77777777" w:rsidTr="00836A4B">
        <w:trPr>
          <w:cantSplit/>
          <w:jc w:val="center"/>
        </w:trPr>
        <w:tc>
          <w:tcPr>
            <w:tcW w:w="1129" w:type="dxa"/>
            <w:tcBorders>
              <w:top w:val="nil"/>
              <w:bottom w:val="nil"/>
            </w:tcBorders>
            <w:shd w:val="clear" w:color="auto" w:fill="auto"/>
          </w:tcPr>
          <w:p w14:paraId="2D194F1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EFC5A02"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7215D617" w14:textId="4A612D6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4AC328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w:t>
            </w:r>
          </w:p>
        </w:tc>
        <w:tc>
          <w:tcPr>
            <w:tcW w:w="1134" w:type="dxa"/>
            <w:tcBorders>
              <w:bottom w:val="nil"/>
            </w:tcBorders>
          </w:tcPr>
          <w:p w14:paraId="3BF9FD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007B47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4771A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0</w:t>
            </w:r>
          </w:p>
        </w:tc>
      </w:tr>
      <w:tr w:rsidR="00464D8A" w:rsidRPr="00120294" w14:paraId="1D893EBB" w14:textId="77777777" w:rsidTr="00836A4B">
        <w:trPr>
          <w:cantSplit/>
          <w:jc w:val="center"/>
        </w:trPr>
        <w:tc>
          <w:tcPr>
            <w:tcW w:w="1129" w:type="dxa"/>
            <w:tcBorders>
              <w:top w:val="nil"/>
              <w:bottom w:val="nil"/>
            </w:tcBorders>
            <w:shd w:val="clear" w:color="auto" w:fill="auto"/>
          </w:tcPr>
          <w:p w14:paraId="48341C2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1229E4E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6C405E9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7C79C8C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718794B" w14:textId="77777777" w:rsidR="00464D8A" w:rsidRPr="00120294" w:rsidRDefault="00464D8A" w:rsidP="00464D8A">
            <w:pPr>
              <w:keepNext/>
              <w:keepLines/>
              <w:spacing w:after="0"/>
              <w:jc w:val="center"/>
              <w:rPr>
                <w:rFonts w:ascii="Arial" w:hAnsi="Arial"/>
                <w:sz w:val="18"/>
              </w:rPr>
            </w:pPr>
          </w:p>
        </w:tc>
        <w:tc>
          <w:tcPr>
            <w:tcW w:w="597" w:type="dxa"/>
          </w:tcPr>
          <w:p w14:paraId="30F22D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5D9BF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1</w:t>
            </w:r>
          </w:p>
        </w:tc>
      </w:tr>
      <w:tr w:rsidR="00464D8A" w:rsidRPr="00120294" w14:paraId="4F1C48A3" w14:textId="77777777" w:rsidTr="00836A4B">
        <w:trPr>
          <w:cantSplit/>
          <w:jc w:val="center"/>
        </w:trPr>
        <w:tc>
          <w:tcPr>
            <w:tcW w:w="1129" w:type="dxa"/>
            <w:tcBorders>
              <w:top w:val="nil"/>
              <w:bottom w:val="nil"/>
            </w:tcBorders>
            <w:shd w:val="clear" w:color="auto" w:fill="auto"/>
          </w:tcPr>
          <w:p w14:paraId="353843A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A89497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0FD36F16"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3D595C3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6</w:t>
            </w:r>
          </w:p>
        </w:tc>
        <w:tc>
          <w:tcPr>
            <w:tcW w:w="1134" w:type="dxa"/>
            <w:tcBorders>
              <w:bottom w:val="nil"/>
            </w:tcBorders>
          </w:tcPr>
          <w:p w14:paraId="283346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5222AA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702524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24A74FCF" w14:textId="77777777" w:rsidTr="00836A4B">
        <w:trPr>
          <w:cantSplit/>
          <w:jc w:val="center"/>
        </w:trPr>
        <w:tc>
          <w:tcPr>
            <w:tcW w:w="1129" w:type="dxa"/>
            <w:tcBorders>
              <w:top w:val="nil"/>
            </w:tcBorders>
            <w:shd w:val="clear" w:color="auto" w:fill="auto"/>
          </w:tcPr>
          <w:p w14:paraId="0B1B67F0"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356F2A0B" w14:textId="77777777" w:rsidR="00464D8A" w:rsidRPr="00120294" w:rsidRDefault="00464D8A" w:rsidP="00464D8A">
            <w:pPr>
              <w:keepNext/>
              <w:keepLines/>
              <w:spacing w:after="0"/>
              <w:jc w:val="center"/>
              <w:rPr>
                <w:rFonts w:ascii="Arial" w:hAnsi="Arial"/>
                <w:sz w:val="18"/>
              </w:rPr>
            </w:pPr>
          </w:p>
        </w:tc>
        <w:tc>
          <w:tcPr>
            <w:tcW w:w="1814" w:type="dxa"/>
            <w:tcBorders>
              <w:top w:val="nil"/>
            </w:tcBorders>
          </w:tcPr>
          <w:p w14:paraId="04ACC942"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73B1939C"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E78AF12" w14:textId="77777777" w:rsidR="00464D8A" w:rsidRPr="00120294" w:rsidRDefault="00464D8A" w:rsidP="00464D8A">
            <w:pPr>
              <w:keepNext/>
              <w:keepLines/>
              <w:spacing w:after="0"/>
              <w:jc w:val="center"/>
              <w:rPr>
                <w:rFonts w:ascii="Arial" w:hAnsi="Arial"/>
                <w:sz w:val="18"/>
              </w:rPr>
            </w:pPr>
          </w:p>
        </w:tc>
        <w:tc>
          <w:tcPr>
            <w:tcW w:w="597" w:type="dxa"/>
          </w:tcPr>
          <w:p w14:paraId="76E138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4EF2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1AD6F32" w14:textId="77777777" w:rsidR="00464D8A" w:rsidRPr="00120294" w:rsidRDefault="00464D8A" w:rsidP="00464D8A">
      <w:pPr>
        <w:rPr>
          <w:lang w:eastAsia="zh-CN"/>
        </w:rPr>
      </w:pPr>
    </w:p>
    <w:p w14:paraId="358FB771" w14:textId="77777777" w:rsidR="00464D8A" w:rsidRPr="00120294" w:rsidRDefault="00464D8A" w:rsidP="00124AE4">
      <w:pPr>
        <w:pStyle w:val="TH"/>
        <w:rPr>
          <w:lang w:eastAsia="zh-CN"/>
        </w:rPr>
      </w:pPr>
      <w:r w:rsidRPr="00120294">
        <w:t>Table 8.1.2.1.5.2-2: Test requirements for PUSCH with 70% of maximum throughput, 10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00"/>
        <w:gridCol w:w="1778"/>
        <w:gridCol w:w="1651"/>
        <w:gridCol w:w="1120"/>
        <w:gridCol w:w="588"/>
        <w:gridCol w:w="839"/>
      </w:tblGrid>
      <w:tr w:rsidR="00464D8A" w:rsidRPr="00120294" w14:paraId="361F0315" w14:textId="77777777" w:rsidTr="00836A4B">
        <w:trPr>
          <w:cantSplit/>
          <w:jc w:val="center"/>
        </w:trPr>
        <w:tc>
          <w:tcPr>
            <w:tcW w:w="1129" w:type="dxa"/>
            <w:tcBorders>
              <w:bottom w:val="single" w:sz="4" w:space="0" w:color="auto"/>
            </w:tcBorders>
          </w:tcPr>
          <w:p w14:paraId="657D4191" w14:textId="672E0D8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00" w:type="dxa"/>
            <w:tcBorders>
              <w:bottom w:val="single" w:sz="4" w:space="0" w:color="auto"/>
            </w:tcBorders>
          </w:tcPr>
          <w:p w14:paraId="11493783" w14:textId="00021A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8" w:type="dxa"/>
            <w:tcBorders>
              <w:bottom w:val="single" w:sz="4" w:space="0" w:color="auto"/>
            </w:tcBorders>
          </w:tcPr>
          <w:p w14:paraId="40E35C47" w14:textId="72C0B09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1" w:type="dxa"/>
          </w:tcPr>
          <w:p w14:paraId="6D57F8C4" w14:textId="11DB1734"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20" w:type="dxa"/>
          </w:tcPr>
          <w:p w14:paraId="62EF6366" w14:textId="6432CFE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88" w:type="dxa"/>
          </w:tcPr>
          <w:p w14:paraId="14C524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39" w:type="dxa"/>
          </w:tcPr>
          <w:p w14:paraId="6A28A4B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4442A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8846AFA" w14:textId="77777777" w:rsidTr="00836A4B">
        <w:trPr>
          <w:cantSplit/>
          <w:jc w:val="center"/>
        </w:trPr>
        <w:tc>
          <w:tcPr>
            <w:tcW w:w="1129" w:type="dxa"/>
            <w:tcBorders>
              <w:bottom w:val="nil"/>
            </w:tcBorders>
            <w:shd w:val="clear" w:color="auto" w:fill="auto"/>
          </w:tcPr>
          <w:p w14:paraId="5EC61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0" w:type="dxa"/>
            <w:tcBorders>
              <w:bottom w:val="nil"/>
            </w:tcBorders>
            <w:shd w:val="clear" w:color="auto" w:fill="auto"/>
          </w:tcPr>
          <w:p w14:paraId="709DC8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8" w:type="dxa"/>
            <w:tcBorders>
              <w:bottom w:val="nil"/>
            </w:tcBorders>
            <w:shd w:val="clear" w:color="auto" w:fill="auto"/>
          </w:tcPr>
          <w:p w14:paraId="7014B677" w14:textId="00997DF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65A8F0E2" w14:textId="0E7E9FC9" w:rsidR="00464D8A" w:rsidRPr="00120294" w:rsidRDefault="00464D8A" w:rsidP="00464D8A">
            <w:pPr>
              <w:keepNext/>
              <w:keepLines/>
              <w:spacing w:after="0"/>
              <w:jc w:val="center"/>
              <w:rPr>
                <w:rFonts w:ascii="Arial" w:hAnsi="Arial"/>
                <w:sz w:val="18"/>
              </w:rPr>
            </w:pPr>
            <w:r w:rsidRPr="00120294">
              <w:rPr>
                <w:rFonts w:ascii="Arial" w:hAnsi="Arial"/>
                <w:sz w:val="18"/>
              </w:rPr>
              <w:t>D-FR2-A.2.1-2</w:t>
            </w:r>
            <w:r w:rsidR="00836A4B" w:rsidRPr="00120294">
              <w:rPr>
                <w:rFonts w:ascii="Arial" w:hAnsi="Arial"/>
                <w:sz w:val="18"/>
              </w:rPr>
              <w:t xml:space="preserve"> </w:t>
            </w:r>
          </w:p>
        </w:tc>
        <w:tc>
          <w:tcPr>
            <w:tcW w:w="1120" w:type="dxa"/>
          </w:tcPr>
          <w:p w14:paraId="1D2DFF78" w14:textId="536CE1F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08AE71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4977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42B69CD" w14:textId="77777777" w:rsidTr="00836A4B">
        <w:trPr>
          <w:cantSplit/>
          <w:jc w:val="center"/>
        </w:trPr>
        <w:tc>
          <w:tcPr>
            <w:tcW w:w="1129" w:type="dxa"/>
            <w:tcBorders>
              <w:top w:val="nil"/>
              <w:bottom w:val="nil"/>
            </w:tcBorders>
            <w:shd w:val="clear" w:color="auto" w:fill="auto"/>
          </w:tcPr>
          <w:p w14:paraId="1B08CB5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B6CBBBE"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shd w:val="clear" w:color="auto" w:fill="auto"/>
          </w:tcPr>
          <w:p w14:paraId="556B2F47"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0C01AD09" w14:textId="0E67D4F0" w:rsidR="00464D8A" w:rsidRPr="00120294" w:rsidRDefault="00464D8A" w:rsidP="00464D8A">
            <w:pPr>
              <w:keepNext/>
              <w:keepLines/>
              <w:spacing w:after="0"/>
              <w:jc w:val="center"/>
              <w:rPr>
                <w:rFonts w:ascii="Arial" w:hAnsi="Arial"/>
                <w:sz w:val="18"/>
              </w:rPr>
            </w:pPr>
            <w:r w:rsidRPr="00120294">
              <w:rPr>
                <w:rFonts w:ascii="Arial" w:hAnsi="Arial"/>
                <w:sz w:val="18"/>
              </w:rPr>
              <w:t>D-FR2-A.2.1-14</w:t>
            </w:r>
            <w:r w:rsidR="00836A4B" w:rsidRPr="00120294">
              <w:rPr>
                <w:rFonts w:ascii="Arial" w:hAnsi="Arial"/>
                <w:sz w:val="18"/>
              </w:rPr>
              <w:t xml:space="preserve"> </w:t>
            </w:r>
          </w:p>
        </w:tc>
        <w:tc>
          <w:tcPr>
            <w:tcW w:w="1120" w:type="dxa"/>
            <w:tcBorders>
              <w:bottom w:val="single" w:sz="4" w:space="0" w:color="auto"/>
            </w:tcBorders>
          </w:tcPr>
          <w:p w14:paraId="3757D782" w14:textId="56AF51B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3FF37A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7AB45B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47084AE" w14:textId="77777777" w:rsidTr="00836A4B">
        <w:trPr>
          <w:cantSplit/>
          <w:jc w:val="center"/>
        </w:trPr>
        <w:tc>
          <w:tcPr>
            <w:tcW w:w="1129" w:type="dxa"/>
            <w:tcBorders>
              <w:top w:val="nil"/>
              <w:bottom w:val="nil"/>
            </w:tcBorders>
            <w:shd w:val="clear" w:color="auto" w:fill="auto"/>
          </w:tcPr>
          <w:p w14:paraId="4086E0AC"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166026D"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1177BE35" w14:textId="6F13FB5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39C8A9FB" w14:textId="36599240" w:rsidR="00464D8A" w:rsidRPr="00120294" w:rsidRDefault="00464D8A" w:rsidP="00464D8A">
            <w:pPr>
              <w:keepNext/>
              <w:keepLines/>
              <w:spacing w:after="0"/>
              <w:jc w:val="center"/>
              <w:rPr>
                <w:rFonts w:ascii="Arial" w:hAnsi="Arial"/>
                <w:sz w:val="18"/>
              </w:rPr>
            </w:pPr>
            <w:r w:rsidRPr="00120294">
              <w:rPr>
                <w:rFonts w:ascii="Arial" w:hAnsi="Arial"/>
                <w:sz w:val="18"/>
              </w:rPr>
              <w:t>D-FR2-A.2.3-2</w:t>
            </w:r>
            <w:r w:rsidR="00836A4B" w:rsidRPr="00120294">
              <w:rPr>
                <w:rFonts w:ascii="Arial" w:hAnsi="Arial"/>
                <w:sz w:val="18"/>
              </w:rPr>
              <w:t xml:space="preserve"> </w:t>
            </w:r>
          </w:p>
        </w:tc>
        <w:tc>
          <w:tcPr>
            <w:tcW w:w="1120" w:type="dxa"/>
            <w:tcBorders>
              <w:bottom w:val="nil"/>
            </w:tcBorders>
          </w:tcPr>
          <w:p w14:paraId="622DDAE6" w14:textId="035724CE"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143385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7A087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7146715D" w14:textId="77777777" w:rsidTr="00836A4B">
        <w:trPr>
          <w:cantSplit/>
          <w:jc w:val="center"/>
        </w:trPr>
        <w:tc>
          <w:tcPr>
            <w:tcW w:w="1129" w:type="dxa"/>
            <w:tcBorders>
              <w:top w:val="nil"/>
              <w:bottom w:val="nil"/>
            </w:tcBorders>
            <w:shd w:val="clear" w:color="auto" w:fill="auto"/>
          </w:tcPr>
          <w:p w14:paraId="6B9EBB0F"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37B22F6"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5F92296"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21B0D1ED"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7722720" w14:textId="77777777" w:rsidR="00464D8A" w:rsidRPr="00120294" w:rsidRDefault="00464D8A" w:rsidP="00464D8A">
            <w:pPr>
              <w:keepNext/>
              <w:keepLines/>
              <w:spacing w:after="0"/>
              <w:jc w:val="center"/>
              <w:rPr>
                <w:rFonts w:ascii="Arial" w:hAnsi="Arial"/>
                <w:sz w:val="18"/>
              </w:rPr>
            </w:pPr>
          </w:p>
        </w:tc>
        <w:tc>
          <w:tcPr>
            <w:tcW w:w="588" w:type="dxa"/>
          </w:tcPr>
          <w:p w14:paraId="1153A8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517AD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0A1FE28B" w14:textId="77777777" w:rsidTr="00836A4B">
        <w:trPr>
          <w:cantSplit/>
          <w:jc w:val="center"/>
        </w:trPr>
        <w:tc>
          <w:tcPr>
            <w:tcW w:w="1129" w:type="dxa"/>
            <w:tcBorders>
              <w:top w:val="nil"/>
              <w:bottom w:val="nil"/>
            </w:tcBorders>
            <w:shd w:val="clear" w:color="auto" w:fill="auto"/>
          </w:tcPr>
          <w:p w14:paraId="3677EA4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162A7FD"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0D36FB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3A71EB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3-12</w:t>
            </w:r>
          </w:p>
        </w:tc>
        <w:tc>
          <w:tcPr>
            <w:tcW w:w="1120" w:type="dxa"/>
            <w:tcBorders>
              <w:bottom w:val="nil"/>
            </w:tcBorders>
          </w:tcPr>
          <w:p w14:paraId="3F6DA234" w14:textId="4395115B"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6BF477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CABE9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38BE4FC4" w14:textId="77777777" w:rsidTr="00836A4B">
        <w:trPr>
          <w:cantSplit/>
          <w:jc w:val="center"/>
        </w:trPr>
        <w:tc>
          <w:tcPr>
            <w:tcW w:w="1129" w:type="dxa"/>
            <w:tcBorders>
              <w:top w:val="nil"/>
              <w:bottom w:val="nil"/>
            </w:tcBorders>
            <w:shd w:val="clear" w:color="auto" w:fill="auto"/>
          </w:tcPr>
          <w:p w14:paraId="04429B0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A414B29"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05ED168D"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386CA9A"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5177CAB" w14:textId="77777777" w:rsidR="00464D8A" w:rsidRPr="00120294" w:rsidRDefault="00464D8A" w:rsidP="00464D8A">
            <w:pPr>
              <w:keepNext/>
              <w:keepLines/>
              <w:spacing w:after="0"/>
              <w:jc w:val="center"/>
              <w:rPr>
                <w:rFonts w:ascii="Arial" w:hAnsi="Arial"/>
                <w:sz w:val="18"/>
              </w:rPr>
            </w:pPr>
          </w:p>
        </w:tc>
        <w:tc>
          <w:tcPr>
            <w:tcW w:w="588" w:type="dxa"/>
          </w:tcPr>
          <w:p w14:paraId="41167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5C81A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2</w:t>
            </w:r>
          </w:p>
        </w:tc>
      </w:tr>
      <w:tr w:rsidR="00464D8A" w:rsidRPr="00120294" w14:paraId="310FFA34" w14:textId="77777777" w:rsidTr="00836A4B">
        <w:trPr>
          <w:cantSplit/>
          <w:jc w:val="center"/>
        </w:trPr>
        <w:tc>
          <w:tcPr>
            <w:tcW w:w="1129" w:type="dxa"/>
            <w:tcBorders>
              <w:top w:val="nil"/>
              <w:bottom w:val="nil"/>
            </w:tcBorders>
            <w:shd w:val="clear" w:color="auto" w:fill="auto"/>
          </w:tcPr>
          <w:p w14:paraId="7806DF3A"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AAEA9C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59B44548" w14:textId="2C218D0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73D2BD02" w14:textId="7E6EACD5" w:rsidR="00464D8A" w:rsidRPr="00120294" w:rsidRDefault="00464D8A" w:rsidP="00464D8A">
            <w:pPr>
              <w:keepNext/>
              <w:keepLines/>
              <w:spacing w:after="0"/>
              <w:jc w:val="center"/>
              <w:rPr>
                <w:rFonts w:ascii="Arial" w:hAnsi="Arial"/>
                <w:sz w:val="18"/>
              </w:rPr>
            </w:pPr>
            <w:r w:rsidRPr="00120294">
              <w:rPr>
                <w:rFonts w:ascii="Arial" w:hAnsi="Arial"/>
                <w:sz w:val="18"/>
              </w:rPr>
              <w:t>D-FR2-A.2.4-2</w:t>
            </w:r>
            <w:r w:rsidR="00836A4B" w:rsidRPr="00120294">
              <w:rPr>
                <w:rFonts w:ascii="Arial" w:hAnsi="Arial"/>
                <w:sz w:val="18"/>
              </w:rPr>
              <w:t xml:space="preserve"> </w:t>
            </w:r>
          </w:p>
        </w:tc>
        <w:tc>
          <w:tcPr>
            <w:tcW w:w="1120" w:type="dxa"/>
            <w:tcBorders>
              <w:bottom w:val="nil"/>
            </w:tcBorders>
          </w:tcPr>
          <w:p w14:paraId="76A9FE78" w14:textId="703AF346"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72942E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39C762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57FEA33" w14:textId="77777777" w:rsidTr="00836A4B">
        <w:trPr>
          <w:cantSplit/>
          <w:jc w:val="center"/>
        </w:trPr>
        <w:tc>
          <w:tcPr>
            <w:tcW w:w="1129" w:type="dxa"/>
            <w:tcBorders>
              <w:top w:val="nil"/>
              <w:bottom w:val="nil"/>
            </w:tcBorders>
            <w:shd w:val="clear" w:color="auto" w:fill="auto"/>
          </w:tcPr>
          <w:p w14:paraId="4CFE5A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4D0C723"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8746892"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54DCA798"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3016440B" w14:textId="77777777" w:rsidR="00464D8A" w:rsidRPr="00120294" w:rsidRDefault="00464D8A" w:rsidP="00464D8A">
            <w:pPr>
              <w:keepNext/>
              <w:keepLines/>
              <w:spacing w:after="0"/>
              <w:jc w:val="center"/>
              <w:rPr>
                <w:rFonts w:ascii="Arial" w:hAnsi="Arial"/>
                <w:sz w:val="18"/>
              </w:rPr>
            </w:pPr>
          </w:p>
        </w:tc>
        <w:tc>
          <w:tcPr>
            <w:tcW w:w="588" w:type="dxa"/>
          </w:tcPr>
          <w:p w14:paraId="613D1A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0401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701D6F56" w14:textId="77777777" w:rsidTr="00836A4B">
        <w:trPr>
          <w:cantSplit/>
          <w:jc w:val="center"/>
        </w:trPr>
        <w:tc>
          <w:tcPr>
            <w:tcW w:w="1129" w:type="dxa"/>
            <w:tcBorders>
              <w:top w:val="nil"/>
              <w:bottom w:val="nil"/>
            </w:tcBorders>
            <w:shd w:val="clear" w:color="auto" w:fill="auto"/>
          </w:tcPr>
          <w:p w14:paraId="07486B77"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04F7A4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04133C5B"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70FF2F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4-7</w:t>
            </w:r>
          </w:p>
        </w:tc>
        <w:tc>
          <w:tcPr>
            <w:tcW w:w="1120" w:type="dxa"/>
            <w:tcBorders>
              <w:bottom w:val="nil"/>
            </w:tcBorders>
          </w:tcPr>
          <w:p w14:paraId="08DC6ACC" w14:textId="5E759D6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0AF9CD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2C450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3DAD5B2" w14:textId="77777777" w:rsidTr="00836A4B">
        <w:trPr>
          <w:cantSplit/>
          <w:jc w:val="center"/>
        </w:trPr>
        <w:tc>
          <w:tcPr>
            <w:tcW w:w="1129" w:type="dxa"/>
            <w:tcBorders>
              <w:top w:val="nil"/>
              <w:bottom w:val="single" w:sz="4" w:space="0" w:color="auto"/>
            </w:tcBorders>
            <w:shd w:val="clear" w:color="auto" w:fill="auto"/>
          </w:tcPr>
          <w:p w14:paraId="344520F1"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B0D8A33"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317BBFC3"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737871A1" w14:textId="77777777" w:rsidR="00464D8A" w:rsidRPr="00120294" w:rsidRDefault="00464D8A" w:rsidP="00464D8A">
            <w:pPr>
              <w:keepNext/>
              <w:keepLines/>
              <w:spacing w:after="0"/>
              <w:jc w:val="center"/>
              <w:rPr>
                <w:rFonts w:ascii="Arial" w:hAnsi="Arial"/>
                <w:sz w:val="18"/>
              </w:rPr>
            </w:pPr>
          </w:p>
        </w:tc>
        <w:tc>
          <w:tcPr>
            <w:tcW w:w="1120" w:type="dxa"/>
            <w:tcBorders>
              <w:top w:val="nil"/>
            </w:tcBorders>
          </w:tcPr>
          <w:p w14:paraId="6EAC2CDD" w14:textId="77777777" w:rsidR="00464D8A" w:rsidRPr="00120294" w:rsidRDefault="00464D8A" w:rsidP="00464D8A">
            <w:pPr>
              <w:keepNext/>
              <w:keepLines/>
              <w:spacing w:after="0"/>
              <w:jc w:val="center"/>
              <w:rPr>
                <w:rFonts w:ascii="Arial" w:hAnsi="Arial"/>
                <w:sz w:val="18"/>
              </w:rPr>
            </w:pPr>
          </w:p>
        </w:tc>
        <w:tc>
          <w:tcPr>
            <w:tcW w:w="588" w:type="dxa"/>
          </w:tcPr>
          <w:p w14:paraId="5E4212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C88D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744F0EEA" w14:textId="77777777" w:rsidTr="00836A4B">
        <w:trPr>
          <w:cantSplit/>
          <w:jc w:val="center"/>
        </w:trPr>
        <w:tc>
          <w:tcPr>
            <w:tcW w:w="1129" w:type="dxa"/>
            <w:tcBorders>
              <w:bottom w:val="nil"/>
            </w:tcBorders>
            <w:shd w:val="clear" w:color="auto" w:fill="auto"/>
          </w:tcPr>
          <w:p w14:paraId="0D44FC0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0" w:type="dxa"/>
            <w:tcBorders>
              <w:top w:val="nil"/>
              <w:bottom w:val="nil"/>
            </w:tcBorders>
            <w:shd w:val="clear" w:color="auto" w:fill="auto"/>
          </w:tcPr>
          <w:p w14:paraId="2A85AE1A"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6574E433" w14:textId="55BA52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506360AD" w14:textId="155ED484" w:rsidR="00464D8A" w:rsidRPr="00120294" w:rsidRDefault="00464D8A" w:rsidP="00464D8A">
            <w:pPr>
              <w:keepNext/>
              <w:keepLines/>
              <w:spacing w:after="0"/>
              <w:jc w:val="center"/>
              <w:rPr>
                <w:rFonts w:ascii="Arial" w:hAnsi="Arial"/>
                <w:sz w:val="18"/>
              </w:rPr>
            </w:pPr>
            <w:r w:rsidRPr="00120294">
              <w:rPr>
                <w:rFonts w:ascii="Arial" w:hAnsi="Arial"/>
                <w:sz w:val="18"/>
              </w:rPr>
              <w:t>D-FR2-A.2.1-7</w:t>
            </w:r>
            <w:r w:rsidR="00836A4B" w:rsidRPr="00120294">
              <w:rPr>
                <w:rFonts w:ascii="Arial" w:hAnsi="Arial"/>
                <w:sz w:val="18"/>
              </w:rPr>
              <w:t xml:space="preserve"> </w:t>
            </w:r>
          </w:p>
        </w:tc>
        <w:tc>
          <w:tcPr>
            <w:tcW w:w="1120" w:type="dxa"/>
          </w:tcPr>
          <w:p w14:paraId="0F80B91F" w14:textId="3FDC3CD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584A9F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41E11E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7D655EFD" w14:textId="77777777" w:rsidTr="00836A4B">
        <w:trPr>
          <w:cantSplit/>
          <w:jc w:val="center"/>
        </w:trPr>
        <w:tc>
          <w:tcPr>
            <w:tcW w:w="1129" w:type="dxa"/>
            <w:tcBorders>
              <w:top w:val="nil"/>
              <w:bottom w:val="nil"/>
            </w:tcBorders>
            <w:shd w:val="clear" w:color="auto" w:fill="auto"/>
          </w:tcPr>
          <w:p w14:paraId="17FC2929"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FC3D100"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5635D54D"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6A44BE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1-19</w:t>
            </w:r>
          </w:p>
        </w:tc>
        <w:tc>
          <w:tcPr>
            <w:tcW w:w="1120" w:type="dxa"/>
            <w:tcBorders>
              <w:bottom w:val="single" w:sz="4" w:space="0" w:color="auto"/>
            </w:tcBorders>
          </w:tcPr>
          <w:p w14:paraId="6A593B94" w14:textId="343D77A5"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7C4F8C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2DE83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2508DC4A" w14:textId="77777777" w:rsidTr="00836A4B">
        <w:trPr>
          <w:cantSplit/>
          <w:jc w:val="center"/>
        </w:trPr>
        <w:tc>
          <w:tcPr>
            <w:tcW w:w="1129" w:type="dxa"/>
            <w:tcBorders>
              <w:top w:val="nil"/>
              <w:bottom w:val="nil"/>
            </w:tcBorders>
            <w:shd w:val="clear" w:color="auto" w:fill="auto"/>
          </w:tcPr>
          <w:p w14:paraId="34FA010E"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7607345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0D70385D" w14:textId="36C9C279"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252F0F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2</w:t>
            </w:r>
          </w:p>
        </w:tc>
        <w:tc>
          <w:tcPr>
            <w:tcW w:w="1120" w:type="dxa"/>
            <w:tcBorders>
              <w:bottom w:val="nil"/>
            </w:tcBorders>
          </w:tcPr>
          <w:p w14:paraId="196C68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88" w:type="dxa"/>
          </w:tcPr>
          <w:p w14:paraId="6EEC2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748172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8</w:t>
            </w:r>
          </w:p>
        </w:tc>
      </w:tr>
      <w:tr w:rsidR="00464D8A" w:rsidRPr="00120294" w14:paraId="649E4956" w14:textId="77777777" w:rsidTr="00836A4B">
        <w:trPr>
          <w:cantSplit/>
          <w:jc w:val="center"/>
        </w:trPr>
        <w:tc>
          <w:tcPr>
            <w:tcW w:w="1129" w:type="dxa"/>
            <w:tcBorders>
              <w:top w:val="nil"/>
              <w:bottom w:val="nil"/>
            </w:tcBorders>
            <w:shd w:val="clear" w:color="auto" w:fill="auto"/>
          </w:tcPr>
          <w:p w14:paraId="5FF7D1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11B0B0E"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4583E82F"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06F3394"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751AB32B" w14:textId="77777777" w:rsidR="00464D8A" w:rsidRPr="00120294" w:rsidRDefault="00464D8A" w:rsidP="00464D8A">
            <w:pPr>
              <w:keepNext/>
              <w:keepLines/>
              <w:spacing w:after="0"/>
              <w:jc w:val="center"/>
              <w:rPr>
                <w:rFonts w:ascii="Arial" w:hAnsi="Arial"/>
                <w:sz w:val="18"/>
              </w:rPr>
            </w:pPr>
          </w:p>
        </w:tc>
        <w:tc>
          <w:tcPr>
            <w:tcW w:w="588" w:type="dxa"/>
          </w:tcPr>
          <w:p w14:paraId="1C5862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5D8AE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7</w:t>
            </w:r>
          </w:p>
        </w:tc>
      </w:tr>
      <w:tr w:rsidR="00464D8A" w:rsidRPr="00120294" w14:paraId="772F6922" w14:textId="77777777" w:rsidTr="00836A4B">
        <w:trPr>
          <w:cantSplit/>
          <w:jc w:val="center"/>
        </w:trPr>
        <w:tc>
          <w:tcPr>
            <w:tcW w:w="1129" w:type="dxa"/>
            <w:tcBorders>
              <w:top w:val="nil"/>
              <w:bottom w:val="nil"/>
            </w:tcBorders>
            <w:shd w:val="clear" w:color="auto" w:fill="auto"/>
          </w:tcPr>
          <w:p w14:paraId="27705E6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CE2806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8654B0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20FC5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7</w:t>
            </w:r>
          </w:p>
        </w:tc>
        <w:tc>
          <w:tcPr>
            <w:tcW w:w="1120" w:type="dxa"/>
            <w:tcBorders>
              <w:bottom w:val="nil"/>
            </w:tcBorders>
          </w:tcPr>
          <w:p w14:paraId="0C2EB6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88" w:type="dxa"/>
          </w:tcPr>
          <w:p w14:paraId="77155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090746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34F384CF" w14:textId="77777777" w:rsidTr="00836A4B">
        <w:trPr>
          <w:cantSplit/>
          <w:jc w:val="center"/>
        </w:trPr>
        <w:tc>
          <w:tcPr>
            <w:tcW w:w="1129" w:type="dxa"/>
            <w:tcBorders>
              <w:top w:val="nil"/>
            </w:tcBorders>
            <w:shd w:val="clear" w:color="auto" w:fill="auto"/>
          </w:tcPr>
          <w:p w14:paraId="70E13B14" w14:textId="77777777" w:rsidR="00464D8A" w:rsidRPr="00120294" w:rsidRDefault="00464D8A" w:rsidP="00464D8A">
            <w:pPr>
              <w:keepNext/>
              <w:keepLines/>
              <w:spacing w:after="0"/>
              <w:jc w:val="center"/>
              <w:rPr>
                <w:rFonts w:ascii="Arial" w:hAnsi="Arial"/>
                <w:sz w:val="18"/>
              </w:rPr>
            </w:pPr>
          </w:p>
        </w:tc>
        <w:tc>
          <w:tcPr>
            <w:tcW w:w="1400" w:type="dxa"/>
            <w:tcBorders>
              <w:top w:val="nil"/>
            </w:tcBorders>
            <w:shd w:val="clear" w:color="auto" w:fill="auto"/>
          </w:tcPr>
          <w:p w14:paraId="0BA466AE" w14:textId="77777777" w:rsidR="00464D8A" w:rsidRPr="00120294" w:rsidRDefault="00464D8A" w:rsidP="00464D8A">
            <w:pPr>
              <w:keepNext/>
              <w:keepLines/>
              <w:spacing w:after="0"/>
              <w:jc w:val="center"/>
              <w:rPr>
                <w:rFonts w:ascii="Arial" w:hAnsi="Arial"/>
                <w:sz w:val="18"/>
              </w:rPr>
            </w:pPr>
          </w:p>
        </w:tc>
        <w:tc>
          <w:tcPr>
            <w:tcW w:w="1778" w:type="dxa"/>
            <w:tcBorders>
              <w:top w:val="nil"/>
            </w:tcBorders>
          </w:tcPr>
          <w:p w14:paraId="3D03D0CA"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566DBC55" w14:textId="77777777" w:rsidR="00464D8A" w:rsidRPr="00120294" w:rsidRDefault="00464D8A" w:rsidP="00464D8A">
            <w:pPr>
              <w:keepNext/>
              <w:keepLines/>
              <w:spacing w:after="0"/>
              <w:jc w:val="center"/>
              <w:rPr>
                <w:rFonts w:ascii="Arial" w:hAnsi="Arial"/>
                <w:sz w:val="18"/>
                <w:highlight w:val="yellow"/>
              </w:rPr>
            </w:pPr>
          </w:p>
        </w:tc>
        <w:tc>
          <w:tcPr>
            <w:tcW w:w="1120" w:type="dxa"/>
            <w:tcBorders>
              <w:top w:val="nil"/>
            </w:tcBorders>
          </w:tcPr>
          <w:p w14:paraId="4ADEF8BF" w14:textId="77777777" w:rsidR="00464D8A" w:rsidRPr="00120294" w:rsidRDefault="00464D8A" w:rsidP="00464D8A">
            <w:pPr>
              <w:keepNext/>
              <w:keepLines/>
              <w:spacing w:after="0"/>
              <w:jc w:val="center"/>
              <w:rPr>
                <w:rFonts w:ascii="Arial" w:hAnsi="Arial"/>
                <w:sz w:val="18"/>
              </w:rPr>
            </w:pPr>
          </w:p>
        </w:tc>
        <w:tc>
          <w:tcPr>
            <w:tcW w:w="588" w:type="dxa"/>
          </w:tcPr>
          <w:p w14:paraId="66F9987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05C03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7D3AC566" w14:textId="77777777" w:rsidR="00464D8A" w:rsidRPr="00120294" w:rsidRDefault="00464D8A" w:rsidP="00464D8A">
      <w:pPr>
        <w:rPr>
          <w:lang w:eastAsia="zh-CN"/>
        </w:rPr>
      </w:pPr>
    </w:p>
    <w:p w14:paraId="52B3CFD7" w14:textId="77777777" w:rsidR="00464D8A" w:rsidRPr="00120294" w:rsidRDefault="00464D8A" w:rsidP="00124AE4">
      <w:pPr>
        <w:pStyle w:val="TH"/>
        <w:rPr>
          <w:lang w:eastAsia="zh-CN"/>
        </w:rPr>
      </w:pPr>
      <w:r w:rsidRPr="00120294">
        <w:t>Table 8.1.2.1.5.2-3: Test requirements for PUSCH with 70% of maximum throughput, 5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74"/>
        <w:gridCol w:w="1628"/>
        <w:gridCol w:w="1134"/>
        <w:gridCol w:w="567"/>
        <w:gridCol w:w="855"/>
      </w:tblGrid>
      <w:tr w:rsidR="00464D8A" w:rsidRPr="00120294" w14:paraId="63F60D41" w14:textId="77777777" w:rsidTr="00836A4B">
        <w:trPr>
          <w:cantSplit/>
          <w:jc w:val="center"/>
        </w:trPr>
        <w:tc>
          <w:tcPr>
            <w:tcW w:w="1129" w:type="dxa"/>
            <w:tcBorders>
              <w:bottom w:val="single" w:sz="4" w:space="0" w:color="auto"/>
            </w:tcBorders>
          </w:tcPr>
          <w:p w14:paraId="573959A0" w14:textId="4685881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E3025E4" w14:textId="1A7FA5D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Borders>
              <w:bottom w:val="single" w:sz="4" w:space="0" w:color="auto"/>
            </w:tcBorders>
          </w:tcPr>
          <w:p w14:paraId="282A82B5" w14:textId="558074B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28" w:type="dxa"/>
          </w:tcPr>
          <w:p w14:paraId="01E51C4B" w14:textId="11488A5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D7B281C" w14:textId="5B8751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08BEA3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1488A58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9426A5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F64A2F8" w14:textId="77777777" w:rsidTr="00836A4B">
        <w:trPr>
          <w:cantSplit/>
          <w:jc w:val="center"/>
        </w:trPr>
        <w:tc>
          <w:tcPr>
            <w:tcW w:w="1129" w:type="dxa"/>
            <w:tcBorders>
              <w:bottom w:val="nil"/>
            </w:tcBorders>
            <w:shd w:val="clear" w:color="auto" w:fill="auto"/>
          </w:tcPr>
          <w:p w14:paraId="716750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3808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Borders>
              <w:bottom w:val="nil"/>
            </w:tcBorders>
            <w:shd w:val="clear" w:color="auto" w:fill="auto"/>
          </w:tcPr>
          <w:p w14:paraId="1457882C" w14:textId="270A586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7D0FCD7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3</w:t>
            </w:r>
          </w:p>
        </w:tc>
        <w:tc>
          <w:tcPr>
            <w:tcW w:w="1134" w:type="dxa"/>
          </w:tcPr>
          <w:p w14:paraId="6249F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B221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66583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r>
      <w:tr w:rsidR="00464D8A" w:rsidRPr="00120294" w14:paraId="38F3DBB1" w14:textId="77777777" w:rsidTr="00836A4B">
        <w:trPr>
          <w:cantSplit/>
          <w:jc w:val="center"/>
        </w:trPr>
        <w:tc>
          <w:tcPr>
            <w:tcW w:w="1129" w:type="dxa"/>
            <w:tcBorders>
              <w:top w:val="nil"/>
              <w:bottom w:val="nil"/>
            </w:tcBorders>
            <w:shd w:val="clear" w:color="auto" w:fill="auto"/>
          </w:tcPr>
          <w:p w14:paraId="42CCC20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3D9B9B"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shd w:val="clear" w:color="auto" w:fill="auto"/>
          </w:tcPr>
          <w:p w14:paraId="0A876134"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06A8BDD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5</w:t>
            </w:r>
          </w:p>
        </w:tc>
        <w:tc>
          <w:tcPr>
            <w:tcW w:w="1134" w:type="dxa"/>
            <w:tcBorders>
              <w:bottom w:val="single" w:sz="4" w:space="0" w:color="auto"/>
            </w:tcBorders>
          </w:tcPr>
          <w:p w14:paraId="1287B2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AD9B6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2AAB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304FABC" w14:textId="77777777" w:rsidTr="00836A4B">
        <w:trPr>
          <w:cantSplit/>
          <w:jc w:val="center"/>
        </w:trPr>
        <w:tc>
          <w:tcPr>
            <w:tcW w:w="1129" w:type="dxa"/>
            <w:tcBorders>
              <w:top w:val="nil"/>
              <w:bottom w:val="nil"/>
            </w:tcBorders>
            <w:shd w:val="clear" w:color="auto" w:fill="auto"/>
          </w:tcPr>
          <w:p w14:paraId="7E3FF2C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52E36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64EB28DB" w14:textId="6ECD3C0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2C8B413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1134" w:type="dxa"/>
            <w:tcBorders>
              <w:bottom w:val="nil"/>
            </w:tcBorders>
          </w:tcPr>
          <w:p w14:paraId="755089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DC851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8F891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2</w:t>
            </w:r>
          </w:p>
        </w:tc>
      </w:tr>
      <w:tr w:rsidR="00464D8A" w:rsidRPr="00120294" w14:paraId="692FF1F3" w14:textId="77777777" w:rsidTr="00836A4B">
        <w:trPr>
          <w:cantSplit/>
          <w:jc w:val="center"/>
        </w:trPr>
        <w:tc>
          <w:tcPr>
            <w:tcW w:w="1129" w:type="dxa"/>
            <w:tcBorders>
              <w:top w:val="nil"/>
              <w:bottom w:val="nil"/>
            </w:tcBorders>
            <w:shd w:val="clear" w:color="auto" w:fill="auto"/>
          </w:tcPr>
          <w:p w14:paraId="2113F31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56259E8"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791FDFDC"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6DBFF2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50D90563" w14:textId="77777777" w:rsidR="00464D8A" w:rsidRPr="00120294" w:rsidRDefault="00464D8A" w:rsidP="00464D8A">
            <w:pPr>
              <w:keepNext/>
              <w:keepLines/>
              <w:spacing w:after="0"/>
              <w:jc w:val="center"/>
              <w:rPr>
                <w:rFonts w:ascii="Arial" w:hAnsi="Arial"/>
                <w:sz w:val="18"/>
              </w:rPr>
            </w:pPr>
          </w:p>
        </w:tc>
        <w:tc>
          <w:tcPr>
            <w:tcW w:w="567" w:type="dxa"/>
          </w:tcPr>
          <w:p w14:paraId="30B08E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06978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5AE709" w14:textId="77777777" w:rsidTr="00836A4B">
        <w:trPr>
          <w:cantSplit/>
          <w:jc w:val="center"/>
        </w:trPr>
        <w:tc>
          <w:tcPr>
            <w:tcW w:w="1129" w:type="dxa"/>
            <w:tcBorders>
              <w:top w:val="nil"/>
              <w:bottom w:val="nil"/>
            </w:tcBorders>
            <w:shd w:val="clear" w:color="auto" w:fill="auto"/>
          </w:tcPr>
          <w:p w14:paraId="6F61E5F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BF6802"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5F05C833"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7BDE448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1134" w:type="dxa"/>
            <w:tcBorders>
              <w:bottom w:val="nil"/>
            </w:tcBorders>
          </w:tcPr>
          <w:p w14:paraId="18F921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88EC4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81C8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032917" w14:textId="77777777" w:rsidTr="00836A4B">
        <w:trPr>
          <w:cantSplit/>
          <w:jc w:val="center"/>
        </w:trPr>
        <w:tc>
          <w:tcPr>
            <w:tcW w:w="1129" w:type="dxa"/>
            <w:tcBorders>
              <w:top w:val="nil"/>
              <w:bottom w:val="nil"/>
            </w:tcBorders>
            <w:shd w:val="clear" w:color="auto" w:fill="auto"/>
          </w:tcPr>
          <w:p w14:paraId="1C5E258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D27D0A"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4013D009"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320B63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FB7117" w14:textId="77777777" w:rsidR="00464D8A" w:rsidRPr="00120294" w:rsidRDefault="00464D8A" w:rsidP="00464D8A">
            <w:pPr>
              <w:keepNext/>
              <w:keepLines/>
              <w:spacing w:after="0"/>
              <w:jc w:val="center"/>
              <w:rPr>
                <w:rFonts w:ascii="Arial" w:hAnsi="Arial"/>
                <w:sz w:val="18"/>
              </w:rPr>
            </w:pPr>
          </w:p>
        </w:tc>
        <w:tc>
          <w:tcPr>
            <w:tcW w:w="567" w:type="dxa"/>
          </w:tcPr>
          <w:p w14:paraId="512E44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70D08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41E74566" w14:textId="77777777" w:rsidTr="00836A4B">
        <w:trPr>
          <w:cantSplit/>
          <w:jc w:val="center"/>
        </w:trPr>
        <w:tc>
          <w:tcPr>
            <w:tcW w:w="1129" w:type="dxa"/>
            <w:tcBorders>
              <w:top w:val="nil"/>
              <w:bottom w:val="nil"/>
            </w:tcBorders>
            <w:shd w:val="clear" w:color="auto" w:fill="auto"/>
          </w:tcPr>
          <w:p w14:paraId="764C321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42A9B48"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51940DF8" w14:textId="393492B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37E8C3C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3</w:t>
            </w:r>
          </w:p>
        </w:tc>
        <w:tc>
          <w:tcPr>
            <w:tcW w:w="1134" w:type="dxa"/>
            <w:tcBorders>
              <w:bottom w:val="nil"/>
            </w:tcBorders>
          </w:tcPr>
          <w:p w14:paraId="77AA82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365F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A7126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2DB5B193" w14:textId="77777777" w:rsidTr="00836A4B">
        <w:trPr>
          <w:cantSplit/>
          <w:jc w:val="center"/>
        </w:trPr>
        <w:tc>
          <w:tcPr>
            <w:tcW w:w="1129" w:type="dxa"/>
            <w:tcBorders>
              <w:top w:val="nil"/>
              <w:bottom w:val="nil"/>
            </w:tcBorders>
            <w:shd w:val="clear" w:color="auto" w:fill="auto"/>
          </w:tcPr>
          <w:p w14:paraId="605E2AC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79AF9A5"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F67E604"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3FEFEE56"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2972CA2" w14:textId="77777777" w:rsidR="00464D8A" w:rsidRPr="00120294" w:rsidRDefault="00464D8A" w:rsidP="00464D8A">
            <w:pPr>
              <w:keepNext/>
              <w:keepLines/>
              <w:spacing w:after="0"/>
              <w:jc w:val="center"/>
              <w:rPr>
                <w:rFonts w:ascii="Arial" w:hAnsi="Arial"/>
                <w:sz w:val="18"/>
              </w:rPr>
            </w:pPr>
          </w:p>
        </w:tc>
        <w:tc>
          <w:tcPr>
            <w:tcW w:w="567" w:type="dxa"/>
          </w:tcPr>
          <w:p w14:paraId="2C9849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94596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0519A31B" w14:textId="77777777" w:rsidTr="00836A4B">
        <w:trPr>
          <w:cantSplit/>
          <w:jc w:val="center"/>
        </w:trPr>
        <w:tc>
          <w:tcPr>
            <w:tcW w:w="1129" w:type="dxa"/>
            <w:tcBorders>
              <w:top w:val="nil"/>
              <w:bottom w:val="nil"/>
            </w:tcBorders>
            <w:shd w:val="clear" w:color="auto" w:fill="auto"/>
          </w:tcPr>
          <w:p w14:paraId="2E6A1C1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C5317E"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3088804"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1956C1B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8</w:t>
            </w:r>
          </w:p>
        </w:tc>
        <w:tc>
          <w:tcPr>
            <w:tcW w:w="1134" w:type="dxa"/>
            <w:tcBorders>
              <w:bottom w:val="nil"/>
            </w:tcBorders>
          </w:tcPr>
          <w:p w14:paraId="30536A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B170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E5C46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r w:rsidR="00464D8A" w:rsidRPr="00120294" w14:paraId="06A505CA" w14:textId="77777777" w:rsidTr="00836A4B">
        <w:trPr>
          <w:cantSplit/>
          <w:jc w:val="center"/>
        </w:trPr>
        <w:tc>
          <w:tcPr>
            <w:tcW w:w="1129" w:type="dxa"/>
            <w:tcBorders>
              <w:top w:val="nil"/>
              <w:bottom w:val="single" w:sz="4" w:space="0" w:color="auto"/>
            </w:tcBorders>
            <w:shd w:val="clear" w:color="auto" w:fill="auto"/>
          </w:tcPr>
          <w:p w14:paraId="4392EE5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CE6DE6"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685AF8C7"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0506DD9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370720D" w14:textId="77777777" w:rsidR="00464D8A" w:rsidRPr="00120294" w:rsidRDefault="00464D8A" w:rsidP="00464D8A">
            <w:pPr>
              <w:keepNext/>
              <w:keepLines/>
              <w:spacing w:after="0"/>
              <w:jc w:val="center"/>
              <w:rPr>
                <w:rFonts w:ascii="Arial" w:hAnsi="Arial"/>
                <w:sz w:val="18"/>
              </w:rPr>
            </w:pPr>
          </w:p>
        </w:tc>
        <w:tc>
          <w:tcPr>
            <w:tcW w:w="567" w:type="dxa"/>
          </w:tcPr>
          <w:p w14:paraId="3BD448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9EA2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4190E7E9" w14:textId="77777777" w:rsidTr="00836A4B">
        <w:trPr>
          <w:cantSplit/>
          <w:jc w:val="center"/>
        </w:trPr>
        <w:tc>
          <w:tcPr>
            <w:tcW w:w="1129" w:type="dxa"/>
            <w:tcBorders>
              <w:bottom w:val="nil"/>
            </w:tcBorders>
            <w:shd w:val="clear" w:color="auto" w:fill="auto"/>
          </w:tcPr>
          <w:p w14:paraId="03DBC6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215D544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1477436C" w14:textId="7F704B0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3E6243F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8</w:t>
            </w:r>
          </w:p>
        </w:tc>
        <w:tc>
          <w:tcPr>
            <w:tcW w:w="1134" w:type="dxa"/>
          </w:tcPr>
          <w:p w14:paraId="5AD69B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607E5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80777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3EE7597" w14:textId="77777777" w:rsidTr="00836A4B">
        <w:trPr>
          <w:cantSplit/>
          <w:jc w:val="center"/>
        </w:trPr>
        <w:tc>
          <w:tcPr>
            <w:tcW w:w="1129" w:type="dxa"/>
            <w:tcBorders>
              <w:top w:val="nil"/>
              <w:bottom w:val="nil"/>
            </w:tcBorders>
            <w:shd w:val="clear" w:color="auto" w:fill="auto"/>
          </w:tcPr>
          <w:p w14:paraId="6F1DB8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3DCA12"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777DEE13"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3523516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0</w:t>
            </w:r>
          </w:p>
        </w:tc>
        <w:tc>
          <w:tcPr>
            <w:tcW w:w="1134" w:type="dxa"/>
            <w:tcBorders>
              <w:bottom w:val="single" w:sz="4" w:space="0" w:color="auto"/>
            </w:tcBorders>
          </w:tcPr>
          <w:p w14:paraId="26F7AC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6A62A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6693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7FF4BC6" w14:textId="77777777" w:rsidTr="00836A4B">
        <w:trPr>
          <w:cantSplit/>
          <w:jc w:val="center"/>
        </w:trPr>
        <w:tc>
          <w:tcPr>
            <w:tcW w:w="1129" w:type="dxa"/>
            <w:tcBorders>
              <w:top w:val="nil"/>
              <w:bottom w:val="nil"/>
            </w:tcBorders>
            <w:shd w:val="clear" w:color="auto" w:fill="auto"/>
          </w:tcPr>
          <w:p w14:paraId="6E21CDD6"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1E27C7C"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08CE70B3" w14:textId="678BB85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72C639B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3</w:t>
            </w:r>
          </w:p>
        </w:tc>
        <w:tc>
          <w:tcPr>
            <w:tcW w:w="1134" w:type="dxa"/>
            <w:tcBorders>
              <w:bottom w:val="nil"/>
            </w:tcBorders>
          </w:tcPr>
          <w:p w14:paraId="39A15E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EC55E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4C86CB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0</w:t>
            </w:r>
          </w:p>
        </w:tc>
      </w:tr>
      <w:tr w:rsidR="00464D8A" w:rsidRPr="00120294" w14:paraId="0E879266" w14:textId="77777777" w:rsidTr="00836A4B">
        <w:trPr>
          <w:cantSplit/>
          <w:jc w:val="center"/>
        </w:trPr>
        <w:tc>
          <w:tcPr>
            <w:tcW w:w="1129" w:type="dxa"/>
            <w:tcBorders>
              <w:top w:val="nil"/>
              <w:bottom w:val="nil"/>
            </w:tcBorders>
            <w:shd w:val="clear" w:color="auto" w:fill="auto"/>
          </w:tcPr>
          <w:p w14:paraId="280AB3B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9C28BA"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AD32D7B"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02848D39"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322A6666" w14:textId="77777777" w:rsidR="00464D8A" w:rsidRPr="00120294" w:rsidRDefault="00464D8A" w:rsidP="00464D8A">
            <w:pPr>
              <w:keepNext/>
              <w:keepLines/>
              <w:spacing w:after="0"/>
              <w:jc w:val="center"/>
              <w:rPr>
                <w:rFonts w:ascii="Arial" w:hAnsi="Arial"/>
                <w:sz w:val="18"/>
              </w:rPr>
            </w:pPr>
          </w:p>
        </w:tc>
        <w:tc>
          <w:tcPr>
            <w:tcW w:w="567" w:type="dxa"/>
          </w:tcPr>
          <w:p w14:paraId="1FA734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C9E43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7B13405A" w14:textId="77777777" w:rsidTr="00836A4B">
        <w:trPr>
          <w:cantSplit/>
          <w:jc w:val="center"/>
        </w:trPr>
        <w:tc>
          <w:tcPr>
            <w:tcW w:w="1129" w:type="dxa"/>
            <w:tcBorders>
              <w:top w:val="nil"/>
              <w:bottom w:val="nil"/>
            </w:tcBorders>
            <w:shd w:val="clear" w:color="auto" w:fill="auto"/>
          </w:tcPr>
          <w:p w14:paraId="02080EE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A315299"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13A696A"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58EAC9F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8</w:t>
            </w:r>
          </w:p>
        </w:tc>
        <w:tc>
          <w:tcPr>
            <w:tcW w:w="1134" w:type="dxa"/>
            <w:tcBorders>
              <w:bottom w:val="nil"/>
            </w:tcBorders>
          </w:tcPr>
          <w:p w14:paraId="4252B1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96BB1A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38B1E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695CB4CB" w14:textId="77777777" w:rsidTr="00836A4B">
        <w:trPr>
          <w:cantSplit/>
          <w:jc w:val="center"/>
        </w:trPr>
        <w:tc>
          <w:tcPr>
            <w:tcW w:w="1129" w:type="dxa"/>
            <w:tcBorders>
              <w:top w:val="nil"/>
            </w:tcBorders>
            <w:shd w:val="clear" w:color="auto" w:fill="auto"/>
          </w:tcPr>
          <w:p w14:paraId="2C98C01F"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7B0F2FD0" w14:textId="77777777" w:rsidR="00464D8A" w:rsidRPr="00120294" w:rsidRDefault="00464D8A" w:rsidP="00464D8A">
            <w:pPr>
              <w:keepNext/>
              <w:keepLines/>
              <w:spacing w:after="0"/>
              <w:jc w:val="center"/>
              <w:rPr>
                <w:rFonts w:ascii="Arial" w:hAnsi="Arial"/>
                <w:sz w:val="18"/>
              </w:rPr>
            </w:pPr>
          </w:p>
        </w:tc>
        <w:tc>
          <w:tcPr>
            <w:tcW w:w="1774" w:type="dxa"/>
            <w:tcBorders>
              <w:top w:val="nil"/>
            </w:tcBorders>
          </w:tcPr>
          <w:p w14:paraId="10AA3481"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6CACE8B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40699D7C" w14:textId="77777777" w:rsidR="00464D8A" w:rsidRPr="00120294" w:rsidRDefault="00464D8A" w:rsidP="00464D8A">
            <w:pPr>
              <w:keepNext/>
              <w:keepLines/>
              <w:spacing w:after="0"/>
              <w:jc w:val="center"/>
              <w:rPr>
                <w:rFonts w:ascii="Arial" w:hAnsi="Arial"/>
                <w:sz w:val="18"/>
              </w:rPr>
            </w:pPr>
          </w:p>
        </w:tc>
        <w:tc>
          <w:tcPr>
            <w:tcW w:w="567" w:type="dxa"/>
          </w:tcPr>
          <w:p w14:paraId="2ECB7D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9D8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2490BA72" w14:textId="77777777" w:rsidR="00464D8A" w:rsidRPr="00120294" w:rsidRDefault="00464D8A" w:rsidP="00464D8A">
      <w:pPr>
        <w:rPr>
          <w:lang w:eastAsia="zh-CN"/>
        </w:rPr>
      </w:pPr>
    </w:p>
    <w:p w14:paraId="5F4D7410" w14:textId="77777777" w:rsidR="00464D8A" w:rsidRPr="00120294" w:rsidRDefault="00464D8A" w:rsidP="00124AE4">
      <w:pPr>
        <w:pStyle w:val="TH"/>
        <w:rPr>
          <w:lang w:eastAsia="zh-CN"/>
        </w:rPr>
      </w:pPr>
      <w:r w:rsidRPr="00120294">
        <w:t>Table 8.1.2.1.5.2-4: Test requirements for PUSCH with 70% of maximum throughput, 1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2BC1627" w14:textId="77777777" w:rsidTr="00836A4B">
        <w:trPr>
          <w:cantSplit/>
          <w:jc w:val="center"/>
        </w:trPr>
        <w:tc>
          <w:tcPr>
            <w:tcW w:w="1129" w:type="dxa"/>
            <w:tcBorders>
              <w:bottom w:val="single" w:sz="4" w:space="0" w:color="auto"/>
            </w:tcBorders>
          </w:tcPr>
          <w:p w14:paraId="396A830C" w14:textId="479862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6323927" w14:textId="4B5C79B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0FC76630" w14:textId="47B7BC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FA7EAD2" w14:textId="3195697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7E85AA6" w14:textId="6F6D2E79"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47EA5C8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04EDB40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E1FBDA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F54D1B5" w14:textId="77777777" w:rsidTr="00836A4B">
        <w:trPr>
          <w:cantSplit/>
          <w:jc w:val="center"/>
        </w:trPr>
        <w:tc>
          <w:tcPr>
            <w:tcW w:w="1129" w:type="dxa"/>
            <w:tcBorders>
              <w:bottom w:val="nil"/>
            </w:tcBorders>
            <w:shd w:val="clear" w:color="auto" w:fill="auto"/>
          </w:tcPr>
          <w:p w14:paraId="54AA7F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BDCE2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53F287BB" w14:textId="79DBFF9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A4DF7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4</w:t>
            </w:r>
          </w:p>
        </w:tc>
        <w:tc>
          <w:tcPr>
            <w:tcW w:w="1134" w:type="dxa"/>
          </w:tcPr>
          <w:p w14:paraId="3C1A49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578BF7D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073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BC3112F" w14:textId="77777777" w:rsidTr="00836A4B">
        <w:trPr>
          <w:cantSplit/>
          <w:jc w:val="center"/>
        </w:trPr>
        <w:tc>
          <w:tcPr>
            <w:tcW w:w="1129" w:type="dxa"/>
            <w:tcBorders>
              <w:top w:val="nil"/>
              <w:bottom w:val="nil"/>
            </w:tcBorders>
            <w:shd w:val="clear" w:color="auto" w:fill="auto"/>
          </w:tcPr>
          <w:p w14:paraId="13FDE1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DC0AFB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3420B1A7"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654C2EC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6</w:t>
            </w:r>
          </w:p>
        </w:tc>
        <w:tc>
          <w:tcPr>
            <w:tcW w:w="1134" w:type="dxa"/>
            <w:tcBorders>
              <w:bottom w:val="single" w:sz="4" w:space="0" w:color="auto"/>
            </w:tcBorders>
          </w:tcPr>
          <w:p w14:paraId="36AB8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6CE84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6F029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4C259C33" w14:textId="77777777" w:rsidTr="00836A4B">
        <w:trPr>
          <w:cantSplit/>
          <w:jc w:val="center"/>
        </w:trPr>
        <w:tc>
          <w:tcPr>
            <w:tcW w:w="1129" w:type="dxa"/>
            <w:tcBorders>
              <w:top w:val="nil"/>
              <w:bottom w:val="nil"/>
            </w:tcBorders>
            <w:shd w:val="clear" w:color="auto" w:fill="auto"/>
          </w:tcPr>
          <w:p w14:paraId="5576DFA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6E467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D91D2F7" w14:textId="07EDBFB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E572D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4</w:t>
            </w:r>
          </w:p>
        </w:tc>
        <w:tc>
          <w:tcPr>
            <w:tcW w:w="1134" w:type="dxa"/>
            <w:tcBorders>
              <w:bottom w:val="nil"/>
            </w:tcBorders>
          </w:tcPr>
          <w:p w14:paraId="116A94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0C204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E3040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5</w:t>
            </w:r>
          </w:p>
        </w:tc>
      </w:tr>
      <w:tr w:rsidR="00464D8A" w:rsidRPr="00120294" w14:paraId="2F3706A4" w14:textId="77777777" w:rsidTr="00836A4B">
        <w:trPr>
          <w:cantSplit/>
          <w:jc w:val="center"/>
        </w:trPr>
        <w:tc>
          <w:tcPr>
            <w:tcW w:w="1129" w:type="dxa"/>
            <w:tcBorders>
              <w:top w:val="nil"/>
              <w:bottom w:val="nil"/>
            </w:tcBorders>
            <w:shd w:val="clear" w:color="auto" w:fill="auto"/>
          </w:tcPr>
          <w:p w14:paraId="59E6265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58F0C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81AE09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A269491"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51E2964" w14:textId="77777777" w:rsidR="00464D8A" w:rsidRPr="00120294" w:rsidRDefault="00464D8A" w:rsidP="00464D8A">
            <w:pPr>
              <w:keepNext/>
              <w:keepLines/>
              <w:spacing w:after="0"/>
              <w:jc w:val="center"/>
              <w:rPr>
                <w:rFonts w:ascii="Arial" w:hAnsi="Arial"/>
                <w:sz w:val="18"/>
              </w:rPr>
            </w:pPr>
          </w:p>
        </w:tc>
        <w:tc>
          <w:tcPr>
            <w:tcW w:w="567" w:type="dxa"/>
          </w:tcPr>
          <w:p w14:paraId="712682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D7B5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6B2550AD" w14:textId="77777777" w:rsidTr="00836A4B">
        <w:trPr>
          <w:cantSplit/>
          <w:jc w:val="center"/>
        </w:trPr>
        <w:tc>
          <w:tcPr>
            <w:tcW w:w="1129" w:type="dxa"/>
            <w:tcBorders>
              <w:top w:val="nil"/>
              <w:bottom w:val="nil"/>
            </w:tcBorders>
            <w:shd w:val="clear" w:color="auto" w:fill="auto"/>
          </w:tcPr>
          <w:p w14:paraId="6D06837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DED52EE"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493360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E8C5B8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4</w:t>
            </w:r>
          </w:p>
        </w:tc>
        <w:tc>
          <w:tcPr>
            <w:tcW w:w="1134" w:type="dxa"/>
            <w:tcBorders>
              <w:bottom w:val="nil"/>
            </w:tcBorders>
          </w:tcPr>
          <w:p w14:paraId="09A0DBC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B1B69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5A7A3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7</w:t>
            </w:r>
          </w:p>
        </w:tc>
      </w:tr>
      <w:tr w:rsidR="00464D8A" w:rsidRPr="00120294" w14:paraId="05A50FB4" w14:textId="77777777" w:rsidTr="00836A4B">
        <w:trPr>
          <w:cantSplit/>
          <w:jc w:val="center"/>
        </w:trPr>
        <w:tc>
          <w:tcPr>
            <w:tcW w:w="1129" w:type="dxa"/>
            <w:tcBorders>
              <w:top w:val="nil"/>
              <w:bottom w:val="nil"/>
            </w:tcBorders>
            <w:shd w:val="clear" w:color="auto" w:fill="auto"/>
          </w:tcPr>
          <w:p w14:paraId="1194EB9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1EEBAE"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5244344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D97296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B1BBCBE" w14:textId="77777777" w:rsidR="00464D8A" w:rsidRPr="00120294" w:rsidRDefault="00464D8A" w:rsidP="00464D8A">
            <w:pPr>
              <w:keepNext/>
              <w:keepLines/>
              <w:spacing w:after="0"/>
              <w:jc w:val="center"/>
              <w:rPr>
                <w:rFonts w:ascii="Arial" w:hAnsi="Arial"/>
                <w:sz w:val="18"/>
              </w:rPr>
            </w:pPr>
          </w:p>
        </w:tc>
        <w:tc>
          <w:tcPr>
            <w:tcW w:w="567" w:type="dxa"/>
          </w:tcPr>
          <w:p w14:paraId="02248F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A4F0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158DACA0" w14:textId="77777777" w:rsidTr="00836A4B">
        <w:trPr>
          <w:cantSplit/>
          <w:jc w:val="center"/>
        </w:trPr>
        <w:tc>
          <w:tcPr>
            <w:tcW w:w="1129" w:type="dxa"/>
            <w:tcBorders>
              <w:top w:val="nil"/>
              <w:bottom w:val="nil"/>
            </w:tcBorders>
            <w:shd w:val="clear" w:color="auto" w:fill="auto"/>
          </w:tcPr>
          <w:p w14:paraId="28582B8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98BC52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216FF1F" w14:textId="2153F53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27462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4</w:t>
            </w:r>
          </w:p>
        </w:tc>
        <w:tc>
          <w:tcPr>
            <w:tcW w:w="1134" w:type="dxa"/>
            <w:tcBorders>
              <w:bottom w:val="nil"/>
            </w:tcBorders>
          </w:tcPr>
          <w:p w14:paraId="49DBE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138D42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D4D9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1AD3B902" w14:textId="77777777" w:rsidTr="00836A4B">
        <w:trPr>
          <w:cantSplit/>
          <w:jc w:val="center"/>
        </w:trPr>
        <w:tc>
          <w:tcPr>
            <w:tcW w:w="1129" w:type="dxa"/>
            <w:tcBorders>
              <w:top w:val="nil"/>
              <w:bottom w:val="nil"/>
            </w:tcBorders>
            <w:shd w:val="clear" w:color="auto" w:fill="auto"/>
          </w:tcPr>
          <w:p w14:paraId="772427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10C4E3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022540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FFD55A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4CC80E1" w14:textId="77777777" w:rsidR="00464D8A" w:rsidRPr="00120294" w:rsidRDefault="00464D8A" w:rsidP="00464D8A">
            <w:pPr>
              <w:keepNext/>
              <w:keepLines/>
              <w:spacing w:after="0"/>
              <w:jc w:val="center"/>
              <w:rPr>
                <w:rFonts w:ascii="Arial" w:hAnsi="Arial"/>
                <w:sz w:val="18"/>
              </w:rPr>
            </w:pPr>
          </w:p>
        </w:tc>
        <w:tc>
          <w:tcPr>
            <w:tcW w:w="567" w:type="dxa"/>
          </w:tcPr>
          <w:p w14:paraId="3478DF9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C26E2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67121571" w14:textId="77777777" w:rsidTr="00836A4B">
        <w:trPr>
          <w:cantSplit/>
          <w:jc w:val="center"/>
        </w:trPr>
        <w:tc>
          <w:tcPr>
            <w:tcW w:w="1129" w:type="dxa"/>
            <w:tcBorders>
              <w:top w:val="nil"/>
              <w:bottom w:val="nil"/>
            </w:tcBorders>
            <w:shd w:val="clear" w:color="auto" w:fill="auto"/>
          </w:tcPr>
          <w:p w14:paraId="476D3C3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AD1168"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3E81986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0CC158A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9</w:t>
            </w:r>
          </w:p>
        </w:tc>
        <w:tc>
          <w:tcPr>
            <w:tcW w:w="1134" w:type="dxa"/>
            <w:tcBorders>
              <w:bottom w:val="nil"/>
            </w:tcBorders>
          </w:tcPr>
          <w:p w14:paraId="7073BE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36CF7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65A08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122535E8" w14:textId="77777777" w:rsidTr="00836A4B">
        <w:trPr>
          <w:cantSplit/>
          <w:jc w:val="center"/>
        </w:trPr>
        <w:tc>
          <w:tcPr>
            <w:tcW w:w="1129" w:type="dxa"/>
            <w:tcBorders>
              <w:top w:val="nil"/>
              <w:bottom w:val="single" w:sz="4" w:space="0" w:color="auto"/>
            </w:tcBorders>
            <w:shd w:val="clear" w:color="auto" w:fill="auto"/>
          </w:tcPr>
          <w:p w14:paraId="3BCD7B2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4F943C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9A927B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69667BB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1BA3FCDC" w14:textId="77777777" w:rsidR="00464D8A" w:rsidRPr="00120294" w:rsidRDefault="00464D8A" w:rsidP="00464D8A">
            <w:pPr>
              <w:keepNext/>
              <w:keepLines/>
              <w:spacing w:after="0"/>
              <w:jc w:val="center"/>
              <w:rPr>
                <w:rFonts w:ascii="Arial" w:hAnsi="Arial"/>
                <w:sz w:val="18"/>
              </w:rPr>
            </w:pPr>
          </w:p>
        </w:tc>
        <w:tc>
          <w:tcPr>
            <w:tcW w:w="567" w:type="dxa"/>
          </w:tcPr>
          <w:p w14:paraId="7D2849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9116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61E12424" w14:textId="77777777" w:rsidTr="00836A4B">
        <w:trPr>
          <w:cantSplit/>
          <w:jc w:val="center"/>
        </w:trPr>
        <w:tc>
          <w:tcPr>
            <w:tcW w:w="1129" w:type="dxa"/>
            <w:tcBorders>
              <w:bottom w:val="nil"/>
            </w:tcBorders>
            <w:shd w:val="clear" w:color="auto" w:fill="auto"/>
          </w:tcPr>
          <w:p w14:paraId="3891C0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AA30E0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5EED46" w14:textId="720F3CA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0C18D7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9</w:t>
            </w:r>
          </w:p>
        </w:tc>
        <w:tc>
          <w:tcPr>
            <w:tcW w:w="1134" w:type="dxa"/>
          </w:tcPr>
          <w:p w14:paraId="6C5DE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95BD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311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16D3EA63" w14:textId="77777777" w:rsidTr="00836A4B">
        <w:trPr>
          <w:cantSplit/>
          <w:jc w:val="center"/>
        </w:trPr>
        <w:tc>
          <w:tcPr>
            <w:tcW w:w="1129" w:type="dxa"/>
            <w:tcBorders>
              <w:top w:val="nil"/>
              <w:bottom w:val="nil"/>
            </w:tcBorders>
            <w:shd w:val="clear" w:color="auto" w:fill="auto"/>
          </w:tcPr>
          <w:p w14:paraId="153455C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3CB2522"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35C5686"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3870565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1</w:t>
            </w:r>
          </w:p>
        </w:tc>
        <w:tc>
          <w:tcPr>
            <w:tcW w:w="1134" w:type="dxa"/>
            <w:tcBorders>
              <w:bottom w:val="single" w:sz="4" w:space="0" w:color="auto"/>
            </w:tcBorders>
          </w:tcPr>
          <w:p w14:paraId="48ACB3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47E61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F623D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626E0759" w14:textId="77777777" w:rsidTr="00836A4B">
        <w:trPr>
          <w:cantSplit/>
          <w:jc w:val="center"/>
        </w:trPr>
        <w:tc>
          <w:tcPr>
            <w:tcW w:w="1129" w:type="dxa"/>
            <w:tcBorders>
              <w:top w:val="nil"/>
              <w:bottom w:val="nil"/>
            </w:tcBorders>
            <w:shd w:val="clear" w:color="auto" w:fill="auto"/>
          </w:tcPr>
          <w:p w14:paraId="5AD3854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FAD8A53"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FA08A90" w14:textId="265100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0CF08C4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4</w:t>
            </w:r>
          </w:p>
        </w:tc>
        <w:tc>
          <w:tcPr>
            <w:tcW w:w="1134" w:type="dxa"/>
            <w:tcBorders>
              <w:bottom w:val="nil"/>
            </w:tcBorders>
          </w:tcPr>
          <w:p w14:paraId="034180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2EE0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02339D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560204CC" w14:textId="77777777" w:rsidTr="00836A4B">
        <w:trPr>
          <w:cantSplit/>
          <w:jc w:val="center"/>
        </w:trPr>
        <w:tc>
          <w:tcPr>
            <w:tcW w:w="1129" w:type="dxa"/>
            <w:tcBorders>
              <w:top w:val="nil"/>
              <w:bottom w:val="nil"/>
            </w:tcBorders>
            <w:shd w:val="clear" w:color="auto" w:fill="auto"/>
          </w:tcPr>
          <w:p w14:paraId="321CC04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09683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7EEF81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5AF7CF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59F2F0" w14:textId="77777777" w:rsidR="00464D8A" w:rsidRPr="00120294" w:rsidRDefault="00464D8A" w:rsidP="00464D8A">
            <w:pPr>
              <w:keepNext/>
              <w:keepLines/>
              <w:spacing w:after="0"/>
              <w:jc w:val="center"/>
              <w:rPr>
                <w:rFonts w:ascii="Arial" w:hAnsi="Arial"/>
                <w:sz w:val="18"/>
              </w:rPr>
            </w:pPr>
          </w:p>
        </w:tc>
        <w:tc>
          <w:tcPr>
            <w:tcW w:w="567" w:type="dxa"/>
          </w:tcPr>
          <w:p w14:paraId="1DC9A7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C2D6E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5E7DFECB" w14:textId="77777777" w:rsidTr="00836A4B">
        <w:trPr>
          <w:cantSplit/>
          <w:jc w:val="center"/>
        </w:trPr>
        <w:tc>
          <w:tcPr>
            <w:tcW w:w="1129" w:type="dxa"/>
            <w:tcBorders>
              <w:top w:val="nil"/>
              <w:bottom w:val="nil"/>
            </w:tcBorders>
            <w:shd w:val="clear" w:color="auto" w:fill="auto"/>
          </w:tcPr>
          <w:p w14:paraId="267EE60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4B147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45D4ACF"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A0BD3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9</w:t>
            </w:r>
          </w:p>
        </w:tc>
        <w:tc>
          <w:tcPr>
            <w:tcW w:w="1134" w:type="dxa"/>
            <w:tcBorders>
              <w:bottom w:val="nil"/>
            </w:tcBorders>
          </w:tcPr>
          <w:p w14:paraId="72CDCD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5C9C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7DB2D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AE6297A" w14:textId="77777777" w:rsidTr="00836A4B">
        <w:trPr>
          <w:cantSplit/>
          <w:jc w:val="center"/>
        </w:trPr>
        <w:tc>
          <w:tcPr>
            <w:tcW w:w="1129" w:type="dxa"/>
            <w:tcBorders>
              <w:top w:val="nil"/>
            </w:tcBorders>
            <w:shd w:val="clear" w:color="auto" w:fill="auto"/>
          </w:tcPr>
          <w:p w14:paraId="22A48AD7"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1D6F0C76"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483DC0BE"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04180382"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284B3478" w14:textId="77777777" w:rsidR="00464D8A" w:rsidRPr="00120294" w:rsidRDefault="00464D8A" w:rsidP="00464D8A">
            <w:pPr>
              <w:keepNext/>
              <w:keepLines/>
              <w:spacing w:after="0"/>
              <w:jc w:val="center"/>
              <w:rPr>
                <w:rFonts w:ascii="Arial" w:hAnsi="Arial"/>
                <w:sz w:val="18"/>
              </w:rPr>
            </w:pPr>
          </w:p>
        </w:tc>
        <w:tc>
          <w:tcPr>
            <w:tcW w:w="567" w:type="dxa"/>
          </w:tcPr>
          <w:p w14:paraId="6828B9C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D6D08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bl>
    <w:p w14:paraId="4AD223EE" w14:textId="77777777" w:rsidR="00464D8A" w:rsidRPr="00120294" w:rsidRDefault="00464D8A" w:rsidP="00464D8A">
      <w:pPr>
        <w:rPr>
          <w:lang w:eastAsia="zh-CN"/>
        </w:rPr>
      </w:pPr>
    </w:p>
    <w:p w14:paraId="7AB94FE7" w14:textId="77777777" w:rsidR="00464D8A" w:rsidRPr="00120294" w:rsidRDefault="00464D8A" w:rsidP="00124AE4">
      <w:pPr>
        <w:pStyle w:val="TH"/>
        <w:rPr>
          <w:lang w:eastAsia="zh-CN"/>
        </w:rPr>
      </w:pPr>
      <w:r w:rsidRPr="00120294">
        <w:t>Table 8.1.2.1.5.2-5: Test requirements for PUSCH with 70% of maximum throughput, 2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7A22C4E" w14:textId="77777777" w:rsidTr="00836A4B">
        <w:trPr>
          <w:cantSplit/>
          <w:jc w:val="center"/>
        </w:trPr>
        <w:tc>
          <w:tcPr>
            <w:tcW w:w="1129" w:type="dxa"/>
            <w:tcBorders>
              <w:bottom w:val="single" w:sz="4" w:space="0" w:color="auto"/>
            </w:tcBorders>
          </w:tcPr>
          <w:p w14:paraId="323B4715" w14:textId="015DFB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2722B557" w14:textId="08C6028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799393BB" w14:textId="113EC84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2D9777ED" w14:textId="7F2514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6E096D7" w14:textId="142A022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110784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68723C5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182F29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F3EF6F2" w14:textId="77777777" w:rsidTr="00836A4B">
        <w:trPr>
          <w:cantSplit/>
          <w:jc w:val="center"/>
        </w:trPr>
        <w:tc>
          <w:tcPr>
            <w:tcW w:w="1129" w:type="dxa"/>
            <w:tcBorders>
              <w:bottom w:val="nil"/>
            </w:tcBorders>
            <w:shd w:val="clear" w:color="auto" w:fill="auto"/>
          </w:tcPr>
          <w:p w14:paraId="438A79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326FFE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0D911B70" w14:textId="23DAFB8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2D63F2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5</w:t>
            </w:r>
          </w:p>
        </w:tc>
        <w:tc>
          <w:tcPr>
            <w:tcW w:w="1134" w:type="dxa"/>
          </w:tcPr>
          <w:p w14:paraId="404270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FE764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B0162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80394C7" w14:textId="77777777" w:rsidTr="00836A4B">
        <w:trPr>
          <w:cantSplit/>
          <w:jc w:val="center"/>
        </w:trPr>
        <w:tc>
          <w:tcPr>
            <w:tcW w:w="1129" w:type="dxa"/>
            <w:tcBorders>
              <w:top w:val="nil"/>
              <w:bottom w:val="nil"/>
            </w:tcBorders>
            <w:shd w:val="clear" w:color="auto" w:fill="auto"/>
          </w:tcPr>
          <w:p w14:paraId="2D9491E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AF4695"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5A3383EA"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05589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7</w:t>
            </w:r>
          </w:p>
        </w:tc>
        <w:tc>
          <w:tcPr>
            <w:tcW w:w="1134" w:type="dxa"/>
            <w:tcBorders>
              <w:bottom w:val="single" w:sz="4" w:space="0" w:color="auto"/>
            </w:tcBorders>
          </w:tcPr>
          <w:p w14:paraId="323D53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5C076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3895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C323BE7" w14:textId="77777777" w:rsidTr="00836A4B">
        <w:trPr>
          <w:cantSplit/>
          <w:jc w:val="center"/>
        </w:trPr>
        <w:tc>
          <w:tcPr>
            <w:tcW w:w="1129" w:type="dxa"/>
            <w:tcBorders>
              <w:top w:val="nil"/>
              <w:bottom w:val="nil"/>
            </w:tcBorders>
            <w:shd w:val="clear" w:color="auto" w:fill="auto"/>
          </w:tcPr>
          <w:p w14:paraId="3C6F91B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F35602A"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DB6E075" w14:textId="49E967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4BCDC0F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5</w:t>
            </w:r>
          </w:p>
        </w:tc>
        <w:tc>
          <w:tcPr>
            <w:tcW w:w="1134" w:type="dxa"/>
            <w:tcBorders>
              <w:bottom w:val="nil"/>
            </w:tcBorders>
          </w:tcPr>
          <w:p w14:paraId="2F71BD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3991A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4312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9</w:t>
            </w:r>
          </w:p>
        </w:tc>
      </w:tr>
      <w:tr w:rsidR="00464D8A" w:rsidRPr="00120294" w14:paraId="6FD27086" w14:textId="77777777" w:rsidTr="00836A4B">
        <w:trPr>
          <w:cantSplit/>
          <w:jc w:val="center"/>
        </w:trPr>
        <w:tc>
          <w:tcPr>
            <w:tcW w:w="1129" w:type="dxa"/>
            <w:tcBorders>
              <w:top w:val="nil"/>
              <w:bottom w:val="nil"/>
            </w:tcBorders>
            <w:shd w:val="clear" w:color="auto" w:fill="auto"/>
          </w:tcPr>
          <w:p w14:paraId="7E30CC2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115000F"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DB01E1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87EF54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99482FA" w14:textId="77777777" w:rsidR="00464D8A" w:rsidRPr="00120294" w:rsidRDefault="00464D8A" w:rsidP="00464D8A">
            <w:pPr>
              <w:keepNext/>
              <w:keepLines/>
              <w:spacing w:after="0"/>
              <w:jc w:val="center"/>
              <w:rPr>
                <w:rFonts w:ascii="Arial" w:hAnsi="Arial"/>
                <w:sz w:val="18"/>
              </w:rPr>
            </w:pPr>
          </w:p>
        </w:tc>
        <w:tc>
          <w:tcPr>
            <w:tcW w:w="567" w:type="dxa"/>
          </w:tcPr>
          <w:p w14:paraId="517197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BB91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35BEF63A" w14:textId="77777777" w:rsidTr="00836A4B">
        <w:trPr>
          <w:cantSplit/>
          <w:jc w:val="center"/>
        </w:trPr>
        <w:tc>
          <w:tcPr>
            <w:tcW w:w="1129" w:type="dxa"/>
            <w:tcBorders>
              <w:top w:val="nil"/>
              <w:bottom w:val="nil"/>
            </w:tcBorders>
            <w:shd w:val="clear" w:color="auto" w:fill="auto"/>
          </w:tcPr>
          <w:p w14:paraId="7733AA5B"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1B51A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7176EF8"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90905F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5</w:t>
            </w:r>
          </w:p>
        </w:tc>
        <w:tc>
          <w:tcPr>
            <w:tcW w:w="1134" w:type="dxa"/>
            <w:tcBorders>
              <w:bottom w:val="nil"/>
            </w:tcBorders>
          </w:tcPr>
          <w:p w14:paraId="4A37E2A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FFD4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D9845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22AC72E0" w14:textId="77777777" w:rsidTr="00836A4B">
        <w:trPr>
          <w:cantSplit/>
          <w:jc w:val="center"/>
        </w:trPr>
        <w:tc>
          <w:tcPr>
            <w:tcW w:w="1129" w:type="dxa"/>
            <w:tcBorders>
              <w:top w:val="nil"/>
              <w:bottom w:val="nil"/>
            </w:tcBorders>
            <w:shd w:val="clear" w:color="auto" w:fill="auto"/>
          </w:tcPr>
          <w:p w14:paraId="79F8EF3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DFD7974"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60292F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71AE0E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D33B2B2" w14:textId="77777777" w:rsidR="00464D8A" w:rsidRPr="00120294" w:rsidRDefault="00464D8A" w:rsidP="00464D8A">
            <w:pPr>
              <w:keepNext/>
              <w:keepLines/>
              <w:spacing w:after="0"/>
              <w:jc w:val="center"/>
              <w:rPr>
                <w:rFonts w:ascii="Arial" w:hAnsi="Arial"/>
                <w:sz w:val="18"/>
              </w:rPr>
            </w:pPr>
          </w:p>
        </w:tc>
        <w:tc>
          <w:tcPr>
            <w:tcW w:w="567" w:type="dxa"/>
          </w:tcPr>
          <w:p w14:paraId="535B4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F7CD2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2A4889DF" w14:textId="77777777" w:rsidTr="00836A4B">
        <w:trPr>
          <w:cantSplit/>
          <w:jc w:val="center"/>
        </w:trPr>
        <w:tc>
          <w:tcPr>
            <w:tcW w:w="1129" w:type="dxa"/>
            <w:tcBorders>
              <w:top w:val="nil"/>
              <w:bottom w:val="nil"/>
            </w:tcBorders>
            <w:shd w:val="clear" w:color="auto" w:fill="auto"/>
          </w:tcPr>
          <w:p w14:paraId="4CBFBE6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2F997F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47D14B" w14:textId="36CF8B7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A3520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5</w:t>
            </w:r>
          </w:p>
        </w:tc>
        <w:tc>
          <w:tcPr>
            <w:tcW w:w="1134" w:type="dxa"/>
            <w:tcBorders>
              <w:bottom w:val="nil"/>
            </w:tcBorders>
          </w:tcPr>
          <w:p w14:paraId="031DA1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2C493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A4D15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4C5FB1AA" w14:textId="77777777" w:rsidTr="00836A4B">
        <w:trPr>
          <w:cantSplit/>
          <w:jc w:val="center"/>
        </w:trPr>
        <w:tc>
          <w:tcPr>
            <w:tcW w:w="1129" w:type="dxa"/>
            <w:tcBorders>
              <w:top w:val="nil"/>
              <w:bottom w:val="nil"/>
            </w:tcBorders>
            <w:shd w:val="clear" w:color="auto" w:fill="auto"/>
          </w:tcPr>
          <w:p w14:paraId="3BDDF40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E84780"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60BDCD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02491D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5FC3F4B" w14:textId="77777777" w:rsidR="00464D8A" w:rsidRPr="00120294" w:rsidRDefault="00464D8A" w:rsidP="00464D8A">
            <w:pPr>
              <w:keepNext/>
              <w:keepLines/>
              <w:spacing w:after="0"/>
              <w:jc w:val="center"/>
              <w:rPr>
                <w:rFonts w:ascii="Arial" w:hAnsi="Arial"/>
                <w:sz w:val="18"/>
              </w:rPr>
            </w:pPr>
          </w:p>
        </w:tc>
        <w:tc>
          <w:tcPr>
            <w:tcW w:w="567" w:type="dxa"/>
          </w:tcPr>
          <w:p w14:paraId="19151E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A2EB1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46F7A2CF" w14:textId="77777777" w:rsidTr="00836A4B">
        <w:trPr>
          <w:cantSplit/>
          <w:jc w:val="center"/>
        </w:trPr>
        <w:tc>
          <w:tcPr>
            <w:tcW w:w="1129" w:type="dxa"/>
            <w:tcBorders>
              <w:top w:val="nil"/>
              <w:bottom w:val="nil"/>
            </w:tcBorders>
            <w:shd w:val="clear" w:color="auto" w:fill="auto"/>
          </w:tcPr>
          <w:p w14:paraId="0E2FAF5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66725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E211676"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6679E8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0</w:t>
            </w:r>
          </w:p>
        </w:tc>
        <w:tc>
          <w:tcPr>
            <w:tcW w:w="1134" w:type="dxa"/>
            <w:tcBorders>
              <w:bottom w:val="nil"/>
            </w:tcBorders>
          </w:tcPr>
          <w:p w14:paraId="3039B6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31137B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6AE5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4BB5609C" w14:textId="77777777" w:rsidTr="00836A4B">
        <w:trPr>
          <w:cantSplit/>
          <w:jc w:val="center"/>
        </w:trPr>
        <w:tc>
          <w:tcPr>
            <w:tcW w:w="1129" w:type="dxa"/>
            <w:tcBorders>
              <w:top w:val="nil"/>
              <w:bottom w:val="single" w:sz="4" w:space="0" w:color="auto"/>
            </w:tcBorders>
            <w:shd w:val="clear" w:color="auto" w:fill="auto"/>
          </w:tcPr>
          <w:p w14:paraId="252DB2D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31F109"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47F8E2C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3221A7F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5035923C" w14:textId="77777777" w:rsidR="00464D8A" w:rsidRPr="00120294" w:rsidRDefault="00464D8A" w:rsidP="00464D8A">
            <w:pPr>
              <w:keepNext/>
              <w:keepLines/>
              <w:spacing w:after="0"/>
              <w:jc w:val="center"/>
              <w:rPr>
                <w:rFonts w:ascii="Arial" w:hAnsi="Arial"/>
                <w:sz w:val="18"/>
              </w:rPr>
            </w:pPr>
          </w:p>
        </w:tc>
        <w:tc>
          <w:tcPr>
            <w:tcW w:w="567" w:type="dxa"/>
          </w:tcPr>
          <w:p w14:paraId="3237EA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19ED6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24FE6041" w14:textId="77777777" w:rsidTr="00836A4B">
        <w:trPr>
          <w:cantSplit/>
          <w:jc w:val="center"/>
        </w:trPr>
        <w:tc>
          <w:tcPr>
            <w:tcW w:w="1129" w:type="dxa"/>
            <w:tcBorders>
              <w:bottom w:val="nil"/>
            </w:tcBorders>
            <w:shd w:val="clear" w:color="auto" w:fill="auto"/>
          </w:tcPr>
          <w:p w14:paraId="0848127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FFA5319"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152D26D" w14:textId="6633070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715F927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0</w:t>
            </w:r>
          </w:p>
        </w:tc>
        <w:tc>
          <w:tcPr>
            <w:tcW w:w="1134" w:type="dxa"/>
          </w:tcPr>
          <w:p w14:paraId="7A82A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0E0BD4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8CABE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CF8F25" w14:textId="77777777" w:rsidTr="00836A4B">
        <w:trPr>
          <w:cantSplit/>
          <w:jc w:val="center"/>
        </w:trPr>
        <w:tc>
          <w:tcPr>
            <w:tcW w:w="1129" w:type="dxa"/>
            <w:tcBorders>
              <w:top w:val="nil"/>
              <w:bottom w:val="nil"/>
            </w:tcBorders>
            <w:shd w:val="clear" w:color="auto" w:fill="auto"/>
          </w:tcPr>
          <w:p w14:paraId="4DBF61C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217B43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268708D"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1BB2A64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2</w:t>
            </w:r>
          </w:p>
        </w:tc>
        <w:tc>
          <w:tcPr>
            <w:tcW w:w="1134" w:type="dxa"/>
            <w:tcBorders>
              <w:bottom w:val="single" w:sz="4" w:space="0" w:color="auto"/>
            </w:tcBorders>
          </w:tcPr>
          <w:p w14:paraId="2FA15E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BD33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16B05E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0B01EA72" w14:textId="77777777" w:rsidTr="00836A4B">
        <w:trPr>
          <w:cantSplit/>
          <w:jc w:val="center"/>
        </w:trPr>
        <w:tc>
          <w:tcPr>
            <w:tcW w:w="1129" w:type="dxa"/>
            <w:tcBorders>
              <w:top w:val="nil"/>
              <w:bottom w:val="nil"/>
            </w:tcBorders>
            <w:shd w:val="clear" w:color="auto" w:fill="auto"/>
          </w:tcPr>
          <w:p w14:paraId="72B358C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62B2EC"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676EAB8" w14:textId="03EE8EB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6B17464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5</w:t>
            </w:r>
          </w:p>
        </w:tc>
        <w:tc>
          <w:tcPr>
            <w:tcW w:w="1134" w:type="dxa"/>
            <w:tcBorders>
              <w:bottom w:val="nil"/>
            </w:tcBorders>
          </w:tcPr>
          <w:p w14:paraId="76F0A6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941B4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8AE1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09418B3" w14:textId="77777777" w:rsidTr="00836A4B">
        <w:trPr>
          <w:cantSplit/>
          <w:jc w:val="center"/>
        </w:trPr>
        <w:tc>
          <w:tcPr>
            <w:tcW w:w="1129" w:type="dxa"/>
            <w:tcBorders>
              <w:top w:val="nil"/>
              <w:bottom w:val="nil"/>
            </w:tcBorders>
            <w:shd w:val="clear" w:color="auto" w:fill="auto"/>
          </w:tcPr>
          <w:p w14:paraId="638BCC89"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5329BA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18A477D"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0E53684"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46930F5" w14:textId="77777777" w:rsidR="00464D8A" w:rsidRPr="00120294" w:rsidRDefault="00464D8A" w:rsidP="00464D8A">
            <w:pPr>
              <w:keepNext/>
              <w:keepLines/>
              <w:spacing w:after="0"/>
              <w:jc w:val="center"/>
              <w:rPr>
                <w:rFonts w:ascii="Arial" w:hAnsi="Arial"/>
                <w:sz w:val="18"/>
              </w:rPr>
            </w:pPr>
          </w:p>
        </w:tc>
        <w:tc>
          <w:tcPr>
            <w:tcW w:w="567" w:type="dxa"/>
          </w:tcPr>
          <w:p w14:paraId="328805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748D8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5794003A" w14:textId="77777777" w:rsidTr="00836A4B">
        <w:trPr>
          <w:cantSplit/>
          <w:jc w:val="center"/>
        </w:trPr>
        <w:tc>
          <w:tcPr>
            <w:tcW w:w="1129" w:type="dxa"/>
            <w:tcBorders>
              <w:top w:val="nil"/>
              <w:bottom w:val="nil"/>
            </w:tcBorders>
            <w:shd w:val="clear" w:color="auto" w:fill="auto"/>
          </w:tcPr>
          <w:p w14:paraId="3C845F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525381"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A5A46F2"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46065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0</w:t>
            </w:r>
          </w:p>
        </w:tc>
        <w:tc>
          <w:tcPr>
            <w:tcW w:w="1134" w:type="dxa"/>
            <w:tcBorders>
              <w:bottom w:val="nil"/>
            </w:tcBorders>
          </w:tcPr>
          <w:p w14:paraId="51243E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687D0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49F6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18E27B5E" w14:textId="77777777" w:rsidTr="00836A4B">
        <w:trPr>
          <w:cantSplit/>
          <w:jc w:val="center"/>
        </w:trPr>
        <w:tc>
          <w:tcPr>
            <w:tcW w:w="1129" w:type="dxa"/>
            <w:tcBorders>
              <w:top w:val="nil"/>
            </w:tcBorders>
            <w:shd w:val="clear" w:color="auto" w:fill="auto"/>
          </w:tcPr>
          <w:p w14:paraId="63D98823"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2B48831A"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17DA54D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2DF662A6"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60335544" w14:textId="77777777" w:rsidR="00464D8A" w:rsidRPr="00120294" w:rsidRDefault="00464D8A" w:rsidP="00464D8A">
            <w:pPr>
              <w:keepNext/>
              <w:keepLines/>
              <w:spacing w:after="0"/>
              <w:jc w:val="center"/>
              <w:rPr>
                <w:rFonts w:ascii="Arial" w:hAnsi="Arial"/>
                <w:sz w:val="18"/>
              </w:rPr>
            </w:pPr>
          </w:p>
        </w:tc>
        <w:tc>
          <w:tcPr>
            <w:tcW w:w="567" w:type="dxa"/>
          </w:tcPr>
          <w:p w14:paraId="2C5AFF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39FC2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3A38271" w14:textId="77777777" w:rsidR="00464D8A" w:rsidRPr="00120294" w:rsidRDefault="00464D8A" w:rsidP="00464D8A">
      <w:pPr>
        <w:rPr>
          <w:lang w:eastAsia="zh-CN"/>
        </w:rPr>
      </w:pPr>
    </w:p>
    <w:p w14:paraId="2EA4922D" w14:textId="67C2556A" w:rsidR="00464D8A" w:rsidRPr="00120294" w:rsidRDefault="00124AE4" w:rsidP="0097241C">
      <w:pPr>
        <w:pStyle w:val="NO"/>
        <w:rPr>
          <w:lang w:eastAsia="zh-CN"/>
        </w:rPr>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7A88A149" w14:textId="77777777" w:rsidR="00464D8A" w:rsidRPr="00120294" w:rsidRDefault="00464D8A" w:rsidP="003C6004">
      <w:pPr>
        <w:pStyle w:val="Heading4"/>
      </w:pPr>
      <w:bookmarkStart w:id="5474" w:name="_Toc75165305"/>
      <w:bookmarkStart w:id="5475" w:name="_Toc75334260"/>
      <w:bookmarkStart w:id="5476" w:name="_Toc75508452"/>
      <w:bookmarkStart w:id="5477" w:name="_Toc75816191"/>
      <w:bookmarkStart w:id="5478" w:name="_Toc76541349"/>
      <w:bookmarkStart w:id="5479" w:name="_Toc76541916"/>
      <w:bookmarkStart w:id="5480" w:name="_Toc82429806"/>
      <w:bookmarkStart w:id="5481" w:name="_Toc89940057"/>
      <w:bookmarkStart w:id="5482" w:name="_Toc98754383"/>
      <w:bookmarkStart w:id="5483" w:name="_Toc106178197"/>
      <w:bookmarkStart w:id="5484" w:name="_Toc114148915"/>
      <w:bookmarkStart w:id="5485" w:name="_Toc124151160"/>
      <w:bookmarkStart w:id="5486" w:name="_Toc130393700"/>
      <w:bookmarkStart w:id="5487" w:name="_Toc137562087"/>
      <w:bookmarkStart w:id="5488" w:name="_Toc138871229"/>
      <w:r w:rsidRPr="00120294">
        <w:t>8.1.2.2</w:t>
      </w:r>
      <w:r w:rsidRPr="00120294">
        <w:tab/>
        <w:t>Performance requirements for PUSCH with transform precoding enabled</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66A05EA9" w14:textId="77777777" w:rsidR="00464D8A" w:rsidRPr="00120294" w:rsidRDefault="00464D8A" w:rsidP="003C6004">
      <w:pPr>
        <w:pStyle w:val="Heading5"/>
      </w:pPr>
      <w:bookmarkStart w:id="5489" w:name="_Toc75165306"/>
      <w:bookmarkStart w:id="5490" w:name="_Toc75334261"/>
      <w:bookmarkStart w:id="5491" w:name="_Toc75508453"/>
      <w:bookmarkStart w:id="5492" w:name="_Toc75816192"/>
      <w:bookmarkStart w:id="5493" w:name="_Toc76541350"/>
      <w:bookmarkStart w:id="5494" w:name="_Toc76541917"/>
      <w:bookmarkStart w:id="5495" w:name="_Toc82429807"/>
      <w:bookmarkStart w:id="5496" w:name="_Toc89940058"/>
      <w:bookmarkStart w:id="5497" w:name="_Toc98754384"/>
      <w:bookmarkStart w:id="5498" w:name="_Toc106178198"/>
      <w:bookmarkStart w:id="5499" w:name="_Toc114148916"/>
      <w:bookmarkStart w:id="5500" w:name="_Toc124151161"/>
      <w:bookmarkStart w:id="5501" w:name="_Toc130393701"/>
      <w:bookmarkStart w:id="5502" w:name="_Toc137562088"/>
      <w:bookmarkStart w:id="5503" w:name="_Toc138871230"/>
      <w:r w:rsidRPr="00120294">
        <w:t>8.1.2.2.1</w:t>
      </w:r>
      <w:r w:rsidRPr="00120294">
        <w:tab/>
        <w:t>Definition and applicability</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315C5E06"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F8FE3D9"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0E24C33E" w14:textId="77777777" w:rsidR="00464D8A" w:rsidRPr="00120294" w:rsidRDefault="00464D8A" w:rsidP="003C6004">
      <w:pPr>
        <w:pStyle w:val="Heading5"/>
      </w:pPr>
      <w:bookmarkStart w:id="5504" w:name="_Toc75165307"/>
      <w:bookmarkStart w:id="5505" w:name="_Toc75334262"/>
      <w:bookmarkStart w:id="5506" w:name="_Toc75508454"/>
      <w:bookmarkStart w:id="5507" w:name="_Toc75816193"/>
      <w:bookmarkStart w:id="5508" w:name="_Toc76541351"/>
      <w:bookmarkStart w:id="5509" w:name="_Toc76541918"/>
      <w:bookmarkStart w:id="5510" w:name="_Toc82429808"/>
      <w:bookmarkStart w:id="5511" w:name="_Toc89940059"/>
      <w:bookmarkStart w:id="5512" w:name="_Toc98754385"/>
      <w:bookmarkStart w:id="5513" w:name="_Toc106178199"/>
      <w:bookmarkStart w:id="5514" w:name="_Toc114148917"/>
      <w:bookmarkStart w:id="5515" w:name="_Toc124151162"/>
      <w:bookmarkStart w:id="5516" w:name="_Toc130393702"/>
      <w:bookmarkStart w:id="5517" w:name="_Toc137562089"/>
      <w:bookmarkStart w:id="5518" w:name="_Toc138871231"/>
      <w:r w:rsidRPr="00120294">
        <w:t>8.1.2.2.2</w:t>
      </w:r>
      <w:r w:rsidRPr="00120294">
        <w:tab/>
        <w:t>Minimum Requirement</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3362D8F9" w14:textId="0FF4576F"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 xml:space="preserve">, </w:t>
      </w:r>
      <w:r w:rsidRPr="00120294">
        <w:t>the minimum requirement is in TS 38.174 [</w:t>
      </w:r>
      <w:r w:rsidR="008931E2" w:rsidRPr="00120294">
        <w:t>2</w:t>
      </w:r>
      <w:r w:rsidRPr="00120294">
        <w:t>], clause </w:t>
      </w:r>
      <w:r w:rsidRPr="00120294">
        <w:rPr>
          <w:lang w:eastAsia="zh-CN"/>
        </w:rPr>
        <w:t>11.1.2.1.2</w:t>
      </w:r>
      <w:r w:rsidRPr="00120294">
        <w:t>.</w:t>
      </w:r>
    </w:p>
    <w:p w14:paraId="722A8BD1" w14:textId="089B81DA"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t>the minimum requirement is in TS 38.174 [</w:t>
      </w:r>
      <w:r w:rsidR="008931E2" w:rsidRPr="00120294">
        <w:t>2</w:t>
      </w:r>
      <w:r w:rsidRPr="00120294">
        <w:t>], clause 11.1.2.2.2.</w:t>
      </w:r>
    </w:p>
    <w:p w14:paraId="6542B614" w14:textId="77777777" w:rsidR="00464D8A" w:rsidRPr="00120294" w:rsidRDefault="00464D8A" w:rsidP="003C6004">
      <w:pPr>
        <w:pStyle w:val="Heading5"/>
      </w:pPr>
      <w:bookmarkStart w:id="5519" w:name="_Toc75165308"/>
      <w:bookmarkStart w:id="5520" w:name="_Toc75334263"/>
      <w:bookmarkStart w:id="5521" w:name="_Toc75508455"/>
      <w:bookmarkStart w:id="5522" w:name="_Toc75816194"/>
      <w:bookmarkStart w:id="5523" w:name="_Toc76541352"/>
      <w:bookmarkStart w:id="5524" w:name="_Toc76541919"/>
      <w:bookmarkStart w:id="5525" w:name="_Toc82429809"/>
      <w:bookmarkStart w:id="5526" w:name="_Toc89940060"/>
      <w:bookmarkStart w:id="5527" w:name="_Toc98754386"/>
      <w:bookmarkStart w:id="5528" w:name="_Toc106178200"/>
      <w:bookmarkStart w:id="5529" w:name="_Toc114148918"/>
      <w:bookmarkStart w:id="5530" w:name="_Toc124151163"/>
      <w:bookmarkStart w:id="5531" w:name="_Toc130393703"/>
      <w:bookmarkStart w:id="5532" w:name="_Toc137562090"/>
      <w:bookmarkStart w:id="5533" w:name="_Toc138871232"/>
      <w:r w:rsidRPr="00120294">
        <w:t>8.1.2.2.3</w:t>
      </w:r>
      <w:r w:rsidRPr="00120294">
        <w:tab/>
        <w:t>Test Purpose</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4B4FFF7F" w14:textId="77777777" w:rsidR="00464D8A" w:rsidRPr="00120294" w:rsidRDefault="00464D8A" w:rsidP="00464D8A">
      <w:r w:rsidRPr="00120294">
        <w:t>The test shall verify the receiver's ability to achieve throughput under multipath fading propagation conditions for a given SNR.</w:t>
      </w:r>
    </w:p>
    <w:p w14:paraId="570989FF" w14:textId="77777777" w:rsidR="00464D8A" w:rsidRPr="00120294" w:rsidRDefault="00464D8A" w:rsidP="003C6004">
      <w:pPr>
        <w:pStyle w:val="Heading5"/>
      </w:pPr>
      <w:bookmarkStart w:id="5534" w:name="_Toc75165309"/>
      <w:bookmarkStart w:id="5535" w:name="_Toc75334264"/>
      <w:bookmarkStart w:id="5536" w:name="_Toc75508456"/>
      <w:bookmarkStart w:id="5537" w:name="_Toc75816195"/>
      <w:bookmarkStart w:id="5538" w:name="_Toc76541353"/>
      <w:bookmarkStart w:id="5539" w:name="_Toc76541920"/>
      <w:bookmarkStart w:id="5540" w:name="_Toc82429810"/>
      <w:bookmarkStart w:id="5541" w:name="_Toc89940061"/>
      <w:bookmarkStart w:id="5542" w:name="_Toc98754387"/>
      <w:bookmarkStart w:id="5543" w:name="_Toc106178201"/>
      <w:bookmarkStart w:id="5544" w:name="_Toc114148919"/>
      <w:bookmarkStart w:id="5545" w:name="_Toc124151164"/>
      <w:bookmarkStart w:id="5546" w:name="_Toc130393704"/>
      <w:bookmarkStart w:id="5547" w:name="_Toc137562091"/>
      <w:bookmarkStart w:id="5548" w:name="_Toc138871233"/>
      <w:r w:rsidRPr="00120294">
        <w:t>8.1.2.2.4</w:t>
      </w:r>
      <w:r w:rsidRPr="00120294">
        <w:tab/>
        <w:t>Method of test</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23FFD3D4" w14:textId="77777777" w:rsidR="00464D8A" w:rsidRPr="00120294" w:rsidRDefault="00464D8A" w:rsidP="00A12B0E">
      <w:pPr>
        <w:pStyle w:val="H6"/>
      </w:pPr>
      <w:r w:rsidRPr="00120294">
        <w:t>8.1.2.2.4.1</w:t>
      </w:r>
      <w:r w:rsidRPr="00120294">
        <w:tab/>
        <w:t>Initial Conditions</w:t>
      </w:r>
    </w:p>
    <w:p w14:paraId="286E3DD7" w14:textId="77777777" w:rsidR="00464D8A" w:rsidRPr="00120294" w:rsidRDefault="00464D8A" w:rsidP="00464D8A">
      <w:r w:rsidRPr="00120294">
        <w:t>Test environment:</w:t>
      </w:r>
      <w:r w:rsidRPr="00120294">
        <w:tab/>
        <w:t>Normal, see clause B.2.</w:t>
      </w:r>
    </w:p>
    <w:p w14:paraId="28472212" w14:textId="77777777" w:rsidR="00464D8A" w:rsidRPr="00120294" w:rsidRDefault="00464D8A" w:rsidP="00464D8A">
      <w:r w:rsidRPr="00120294">
        <w:t>RF channels to be tested for single carrier:</w:t>
      </w:r>
      <w:r w:rsidRPr="00120294">
        <w:tab/>
        <w:t>M</w:t>
      </w:r>
      <w:r w:rsidRPr="00120294">
        <w:rPr>
          <w:rFonts w:hint="eastAsia"/>
          <w:lang w:eastAsia="zh-CN"/>
        </w:rPr>
        <w:t>,</w:t>
      </w:r>
      <w:r w:rsidRPr="00120294">
        <w:t xml:space="preserve"> see clause 4.9.1.</w:t>
      </w:r>
    </w:p>
    <w:p w14:paraId="4BF2D286" w14:textId="77777777" w:rsidR="00464D8A" w:rsidRPr="00120294" w:rsidRDefault="00464D8A" w:rsidP="00464D8A">
      <w:pPr>
        <w:rPr>
          <w:lang w:eastAsia="zh-CN"/>
        </w:rPr>
      </w:pPr>
      <w:r w:rsidRPr="00120294">
        <w:t>Direction to be tested:</w:t>
      </w:r>
      <w:r w:rsidRPr="00120294">
        <w:rPr>
          <w:rFonts w:hint="eastAsia"/>
          <w:lang w:eastAsia="zh-CN"/>
        </w:rPr>
        <w:t xml:space="preserve"> </w:t>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lang w:eastAsia="zh-CN"/>
        </w:rPr>
        <w:t xml:space="preserve"> </w:t>
      </w:r>
      <w:r w:rsidRPr="00120294">
        <w:rPr>
          <w:rFonts w:hint="eastAsia"/>
          <w:lang w:eastAsia="zh-CN"/>
        </w:rPr>
        <w:t xml:space="preserve">in </w:t>
      </w:r>
      <w:r w:rsidRPr="00120294">
        <w:rPr>
          <w:lang w:eastAsia="zh-CN"/>
        </w:rPr>
        <w:t>table 4.6-1</w:t>
      </w:r>
      <w:r w:rsidRPr="00120294">
        <w:t>).</w:t>
      </w:r>
    </w:p>
    <w:p w14:paraId="3D832B2F" w14:textId="77777777" w:rsidR="00464D8A" w:rsidRPr="00120294" w:rsidRDefault="00464D8A" w:rsidP="00A12B0E">
      <w:pPr>
        <w:pStyle w:val="H6"/>
      </w:pPr>
      <w:r w:rsidRPr="00120294">
        <w:t>8.1.2.2.4.2</w:t>
      </w:r>
      <w:r w:rsidRPr="00120294">
        <w:tab/>
        <w:t>Procedure</w:t>
      </w:r>
    </w:p>
    <w:p w14:paraId="6C1C6F02"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9DB7DC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14747A2F"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53801678"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3EAD8AD"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rFonts w:hint="eastAsia"/>
          <w:lang w:eastAsia="zh-CN"/>
        </w:rPr>
        <w:t xml:space="preserve"> </w:t>
      </w:r>
      <w:r w:rsidRPr="00120294">
        <w:rPr>
          <w:lang w:eastAsia="zh-CN"/>
        </w:rPr>
        <w:t>8.1.2.2.4.2</w:t>
      </w:r>
      <w:r w:rsidRPr="00120294">
        <w:rPr>
          <w:rFonts w:hint="eastAsia"/>
          <w:lang w:eastAsia="zh-CN"/>
        </w:rPr>
        <w:t>-1</w:t>
      </w:r>
      <w:r w:rsidRPr="00120294">
        <w:rPr>
          <w:lang w:eastAsia="zh-CN"/>
        </w:rPr>
        <w:t>.</w:t>
      </w:r>
    </w:p>
    <w:p w14:paraId="138751F2" w14:textId="77777777" w:rsidR="00464D8A" w:rsidRPr="00120294" w:rsidRDefault="00464D8A" w:rsidP="00124AE4">
      <w:pPr>
        <w:pStyle w:val="TH"/>
        <w:rPr>
          <w:lang w:eastAsia="zh-CN"/>
        </w:rPr>
      </w:pPr>
      <w:r w:rsidRPr="00120294">
        <w:t>Table 8.1.2.2.4.2-</w:t>
      </w:r>
      <w:r w:rsidRPr="00120294">
        <w:rPr>
          <w:rFonts w:hint="eastAsia"/>
          <w:lang w:eastAsia="zh-CN"/>
        </w:rPr>
        <w:t>1</w:t>
      </w:r>
      <w:r w:rsidRPr="00120294">
        <w:t>: Test parameters for testing PUS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9"/>
        <w:gridCol w:w="3566"/>
        <w:gridCol w:w="2411"/>
        <w:gridCol w:w="2415"/>
      </w:tblGrid>
      <w:tr w:rsidR="00464D8A" w:rsidRPr="00120294" w14:paraId="516F824B" w14:textId="77777777" w:rsidTr="00836A4B">
        <w:trPr>
          <w:cantSplit/>
          <w:jc w:val="center"/>
        </w:trPr>
        <w:tc>
          <w:tcPr>
            <w:tcW w:w="4805" w:type="dxa"/>
            <w:gridSpan w:val="2"/>
          </w:tcPr>
          <w:p w14:paraId="495F765F" w14:textId="77777777" w:rsidR="00464D8A" w:rsidRPr="00120294" w:rsidRDefault="00464D8A" w:rsidP="001C3FD0">
            <w:pPr>
              <w:pStyle w:val="TAH"/>
            </w:pPr>
            <w:r w:rsidRPr="00120294">
              <w:t>Parameter</w:t>
            </w:r>
          </w:p>
        </w:tc>
        <w:tc>
          <w:tcPr>
            <w:tcW w:w="2411" w:type="dxa"/>
          </w:tcPr>
          <w:p w14:paraId="6E4D02F6" w14:textId="022E94A1"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1-O</w:t>
            </w:r>
          </w:p>
        </w:tc>
        <w:tc>
          <w:tcPr>
            <w:tcW w:w="2415" w:type="dxa"/>
          </w:tcPr>
          <w:p w14:paraId="1B777927" w14:textId="48CCE8AE"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2-O</w:t>
            </w:r>
          </w:p>
        </w:tc>
      </w:tr>
      <w:tr w:rsidR="00464D8A" w:rsidRPr="00120294" w14:paraId="16698B49" w14:textId="77777777" w:rsidTr="00836A4B">
        <w:trPr>
          <w:cantSplit/>
          <w:jc w:val="center"/>
        </w:trPr>
        <w:tc>
          <w:tcPr>
            <w:tcW w:w="4805" w:type="dxa"/>
            <w:gridSpan w:val="2"/>
          </w:tcPr>
          <w:p w14:paraId="3DE648C5" w14:textId="49BB8C2D"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6" w:type="dxa"/>
            <w:gridSpan w:val="2"/>
          </w:tcPr>
          <w:p w14:paraId="468279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1DBE2BC2" w14:textId="77777777" w:rsidTr="00836A4B">
        <w:trPr>
          <w:cantSplit/>
          <w:jc w:val="center"/>
        </w:trPr>
        <w:tc>
          <w:tcPr>
            <w:tcW w:w="4805" w:type="dxa"/>
            <w:gridSpan w:val="2"/>
          </w:tcPr>
          <w:p w14:paraId="6A113A85" w14:textId="289E64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6" w:type="dxa"/>
            <w:gridSpan w:val="2"/>
          </w:tcPr>
          <w:p w14:paraId="31FEF9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A922E8F" w14:textId="77777777" w:rsidTr="00836A4B">
        <w:trPr>
          <w:cantSplit/>
          <w:jc w:val="center"/>
        </w:trPr>
        <w:tc>
          <w:tcPr>
            <w:tcW w:w="4805" w:type="dxa"/>
            <w:gridSpan w:val="2"/>
          </w:tcPr>
          <w:p w14:paraId="23A18240" w14:textId="0A07570E"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lang w:eastAsia="zh-CN"/>
              </w:rPr>
              <w:t>(Note)</w:t>
            </w:r>
          </w:p>
        </w:tc>
        <w:tc>
          <w:tcPr>
            <w:tcW w:w="2411" w:type="dxa"/>
          </w:tcPr>
          <w:p w14:paraId="060EA3C0" w14:textId="06736A68"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AACAFB3" w14:textId="04EADF71"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4DDD53A6" w14:textId="241C75C4"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EDED741" w14:textId="62A73B5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05F4AB30" w14:textId="256CF8AA"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16580A5C" w14:textId="05F75F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151DE698" w14:textId="77777777" w:rsidTr="00836A4B">
        <w:trPr>
          <w:cantSplit/>
          <w:jc w:val="center"/>
        </w:trPr>
        <w:tc>
          <w:tcPr>
            <w:tcW w:w="1239" w:type="dxa"/>
            <w:tcBorders>
              <w:bottom w:val="nil"/>
            </w:tcBorders>
            <w:shd w:val="clear" w:color="auto" w:fill="auto"/>
          </w:tcPr>
          <w:p w14:paraId="6510F432"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566" w:type="dxa"/>
          </w:tcPr>
          <w:p w14:paraId="5675109B" w14:textId="4F8A715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6" w:type="dxa"/>
            <w:gridSpan w:val="2"/>
          </w:tcPr>
          <w:p w14:paraId="640B00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19CFDEE6" w14:textId="77777777" w:rsidTr="00836A4B">
        <w:trPr>
          <w:cantSplit/>
          <w:jc w:val="center"/>
        </w:trPr>
        <w:tc>
          <w:tcPr>
            <w:tcW w:w="1239" w:type="dxa"/>
            <w:tcBorders>
              <w:top w:val="nil"/>
              <w:bottom w:val="single" w:sz="4" w:space="0" w:color="auto"/>
            </w:tcBorders>
            <w:shd w:val="clear" w:color="auto" w:fill="auto"/>
          </w:tcPr>
          <w:p w14:paraId="37241762" w14:textId="77777777" w:rsidR="00464D8A" w:rsidRPr="00120294" w:rsidRDefault="00464D8A" w:rsidP="00464D8A">
            <w:pPr>
              <w:keepNext/>
              <w:keepLines/>
              <w:spacing w:after="0"/>
              <w:rPr>
                <w:rFonts w:ascii="Arial" w:hAnsi="Arial"/>
                <w:sz w:val="18"/>
              </w:rPr>
            </w:pPr>
          </w:p>
        </w:tc>
        <w:tc>
          <w:tcPr>
            <w:tcW w:w="3566" w:type="dxa"/>
          </w:tcPr>
          <w:p w14:paraId="7EA1CCFC" w14:textId="48591D68"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6" w:type="dxa"/>
            <w:gridSpan w:val="2"/>
          </w:tcPr>
          <w:p w14:paraId="2041DD34" w14:textId="6EF85875"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58350E4E" w14:textId="77777777" w:rsidTr="00836A4B">
        <w:trPr>
          <w:cantSplit/>
          <w:jc w:val="center"/>
        </w:trPr>
        <w:tc>
          <w:tcPr>
            <w:tcW w:w="1239" w:type="dxa"/>
            <w:tcBorders>
              <w:bottom w:val="nil"/>
            </w:tcBorders>
            <w:shd w:val="clear" w:color="auto" w:fill="auto"/>
          </w:tcPr>
          <w:p w14:paraId="56A6CA36"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566" w:type="dxa"/>
          </w:tcPr>
          <w:p w14:paraId="57A85D58" w14:textId="3B0E7F38"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6" w:type="dxa"/>
            <w:gridSpan w:val="2"/>
          </w:tcPr>
          <w:p w14:paraId="7111F0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10DAA357" w14:textId="77777777" w:rsidTr="00836A4B">
        <w:trPr>
          <w:cantSplit/>
          <w:jc w:val="center"/>
        </w:trPr>
        <w:tc>
          <w:tcPr>
            <w:tcW w:w="1239" w:type="dxa"/>
            <w:tcBorders>
              <w:top w:val="nil"/>
              <w:bottom w:val="nil"/>
            </w:tcBorders>
            <w:shd w:val="clear" w:color="auto" w:fill="auto"/>
          </w:tcPr>
          <w:p w14:paraId="06729FBB" w14:textId="77777777" w:rsidR="00464D8A" w:rsidRPr="00120294" w:rsidRDefault="00464D8A" w:rsidP="00464D8A">
            <w:pPr>
              <w:keepNext/>
              <w:keepLines/>
              <w:spacing w:after="0"/>
              <w:rPr>
                <w:rFonts w:ascii="Arial" w:hAnsi="Arial"/>
                <w:sz w:val="18"/>
              </w:rPr>
            </w:pPr>
          </w:p>
        </w:tc>
        <w:tc>
          <w:tcPr>
            <w:tcW w:w="3566" w:type="dxa"/>
          </w:tcPr>
          <w:p w14:paraId="766670CB" w14:textId="6D632B6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6" w:type="dxa"/>
            <w:gridSpan w:val="2"/>
          </w:tcPr>
          <w:p w14:paraId="53020DDC" w14:textId="44EEA006"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0C2558D9" w14:textId="77777777" w:rsidTr="00836A4B">
        <w:trPr>
          <w:cantSplit/>
          <w:jc w:val="center"/>
        </w:trPr>
        <w:tc>
          <w:tcPr>
            <w:tcW w:w="1239" w:type="dxa"/>
            <w:tcBorders>
              <w:top w:val="nil"/>
              <w:bottom w:val="nil"/>
            </w:tcBorders>
            <w:shd w:val="clear" w:color="auto" w:fill="auto"/>
          </w:tcPr>
          <w:p w14:paraId="2EB90218" w14:textId="77777777" w:rsidR="00464D8A" w:rsidRPr="00120294" w:rsidRDefault="00464D8A" w:rsidP="00464D8A">
            <w:pPr>
              <w:keepNext/>
              <w:keepLines/>
              <w:spacing w:after="0"/>
              <w:rPr>
                <w:rFonts w:ascii="Arial" w:hAnsi="Arial"/>
                <w:sz w:val="18"/>
              </w:rPr>
            </w:pPr>
          </w:p>
        </w:tc>
        <w:tc>
          <w:tcPr>
            <w:tcW w:w="3566" w:type="dxa"/>
          </w:tcPr>
          <w:p w14:paraId="0A92231F" w14:textId="5170A1BA" w:rsidR="00464D8A" w:rsidRPr="00120294" w:rsidRDefault="00464D8A" w:rsidP="00464D8A">
            <w:pPr>
              <w:keepNext/>
              <w:keepLines/>
              <w:spacing w:after="0"/>
              <w:rPr>
                <w:rFonts w:ascii="Arial" w:hAnsi="Arial"/>
                <w:sz w:val="18"/>
              </w:rPr>
            </w:pPr>
            <w:r w:rsidRPr="00120294">
              <w:rPr>
                <w:rFonts w:ascii="Arial" w:eastAsia="SimSun" w:hAnsi="Arial"/>
                <w:sz w:val="18"/>
                <w:lang w:eastAsia="zh-CN"/>
              </w:rPr>
              <w:t>A</w:t>
            </w:r>
            <w:r w:rsidRPr="00120294">
              <w:rPr>
                <w:rFonts w:ascii="Arial" w:hAnsi="Arial"/>
                <w:sz w:val="18"/>
              </w:rPr>
              <w:t>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1" w:type="dxa"/>
          </w:tcPr>
          <w:p w14:paraId="235A0BEB"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1</w:t>
            </w:r>
          </w:p>
        </w:tc>
        <w:tc>
          <w:tcPr>
            <w:tcW w:w="2415" w:type="dxa"/>
          </w:tcPr>
          <w:p w14:paraId="5087FDED" w14:textId="3A7B5965"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0,</w:t>
            </w:r>
            <w:r w:rsidR="00836A4B" w:rsidRPr="00120294">
              <w:rPr>
                <w:rFonts w:ascii="Arial" w:hAnsi="Arial"/>
                <w:sz w:val="18"/>
                <w:szCs w:val="18"/>
              </w:rPr>
              <w:t xml:space="preserve"> </w:t>
            </w:r>
            <w:r w:rsidRPr="00120294">
              <w:rPr>
                <w:rFonts w:ascii="Arial" w:hAnsi="Arial"/>
                <w:sz w:val="18"/>
              </w:rPr>
              <w:t>pos</w:t>
            </w:r>
            <w:r w:rsidRPr="00120294">
              <w:rPr>
                <w:rFonts w:ascii="Arial" w:hAnsi="Arial"/>
                <w:sz w:val="18"/>
                <w:szCs w:val="18"/>
              </w:rPr>
              <w:t>1</w:t>
            </w:r>
          </w:p>
        </w:tc>
      </w:tr>
      <w:tr w:rsidR="00464D8A" w:rsidRPr="00120294" w14:paraId="1076D9E7" w14:textId="77777777" w:rsidTr="00836A4B">
        <w:trPr>
          <w:cantSplit/>
          <w:jc w:val="center"/>
        </w:trPr>
        <w:tc>
          <w:tcPr>
            <w:tcW w:w="1239" w:type="dxa"/>
            <w:tcBorders>
              <w:top w:val="nil"/>
              <w:bottom w:val="nil"/>
            </w:tcBorders>
            <w:shd w:val="clear" w:color="auto" w:fill="auto"/>
          </w:tcPr>
          <w:p w14:paraId="0FCE37F4" w14:textId="77777777" w:rsidR="00464D8A" w:rsidRPr="00120294" w:rsidRDefault="00464D8A" w:rsidP="00464D8A">
            <w:pPr>
              <w:keepNext/>
              <w:keepLines/>
              <w:spacing w:after="0"/>
              <w:rPr>
                <w:rFonts w:ascii="Arial" w:hAnsi="Arial"/>
                <w:sz w:val="18"/>
              </w:rPr>
            </w:pPr>
          </w:p>
        </w:tc>
        <w:tc>
          <w:tcPr>
            <w:tcW w:w="3566" w:type="dxa"/>
          </w:tcPr>
          <w:p w14:paraId="75454B2D" w14:textId="725FD7B6"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6" w:type="dxa"/>
            <w:gridSpan w:val="2"/>
          </w:tcPr>
          <w:p w14:paraId="7E61FE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76E929E" w14:textId="77777777" w:rsidTr="00836A4B">
        <w:trPr>
          <w:cantSplit/>
          <w:jc w:val="center"/>
        </w:trPr>
        <w:tc>
          <w:tcPr>
            <w:tcW w:w="1239" w:type="dxa"/>
            <w:tcBorders>
              <w:top w:val="nil"/>
              <w:bottom w:val="nil"/>
            </w:tcBorders>
            <w:shd w:val="clear" w:color="auto" w:fill="auto"/>
          </w:tcPr>
          <w:p w14:paraId="3A9237C7" w14:textId="77777777" w:rsidR="00464D8A" w:rsidRPr="00120294" w:rsidRDefault="00464D8A" w:rsidP="00464D8A">
            <w:pPr>
              <w:keepNext/>
              <w:keepLines/>
              <w:spacing w:after="0"/>
              <w:rPr>
                <w:rFonts w:ascii="Arial" w:hAnsi="Arial"/>
                <w:sz w:val="18"/>
              </w:rPr>
            </w:pPr>
          </w:p>
        </w:tc>
        <w:tc>
          <w:tcPr>
            <w:tcW w:w="3566" w:type="dxa"/>
          </w:tcPr>
          <w:p w14:paraId="1672A45D" w14:textId="41F00F5D"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6" w:type="dxa"/>
            <w:gridSpan w:val="2"/>
          </w:tcPr>
          <w:p w14:paraId="471839CF" w14:textId="21B17BDD"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277B34DA" w14:textId="77777777" w:rsidTr="00836A4B">
        <w:trPr>
          <w:cantSplit/>
          <w:jc w:val="center"/>
        </w:trPr>
        <w:tc>
          <w:tcPr>
            <w:tcW w:w="1239" w:type="dxa"/>
            <w:tcBorders>
              <w:top w:val="nil"/>
              <w:bottom w:val="nil"/>
            </w:tcBorders>
            <w:shd w:val="clear" w:color="auto" w:fill="auto"/>
          </w:tcPr>
          <w:p w14:paraId="37FB77C3" w14:textId="77777777" w:rsidR="00464D8A" w:rsidRPr="00120294" w:rsidRDefault="00464D8A" w:rsidP="00464D8A">
            <w:pPr>
              <w:keepNext/>
              <w:keepLines/>
              <w:spacing w:after="0"/>
              <w:rPr>
                <w:rFonts w:ascii="Arial" w:hAnsi="Arial"/>
                <w:sz w:val="18"/>
              </w:rPr>
            </w:pPr>
          </w:p>
        </w:tc>
        <w:tc>
          <w:tcPr>
            <w:tcW w:w="3566" w:type="dxa"/>
          </w:tcPr>
          <w:p w14:paraId="452E4ECE" w14:textId="0D811687"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6" w:type="dxa"/>
            <w:gridSpan w:val="2"/>
          </w:tcPr>
          <w:p w14:paraId="1C91FB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61340A1" w14:textId="77777777" w:rsidTr="00836A4B">
        <w:trPr>
          <w:cantSplit/>
          <w:jc w:val="center"/>
        </w:trPr>
        <w:tc>
          <w:tcPr>
            <w:tcW w:w="1239" w:type="dxa"/>
            <w:tcBorders>
              <w:top w:val="nil"/>
              <w:bottom w:val="single" w:sz="4" w:space="0" w:color="auto"/>
            </w:tcBorders>
            <w:shd w:val="clear" w:color="auto" w:fill="auto"/>
          </w:tcPr>
          <w:p w14:paraId="3CA7630A" w14:textId="77777777" w:rsidR="00464D8A" w:rsidRPr="00120294" w:rsidRDefault="00464D8A" w:rsidP="00464D8A">
            <w:pPr>
              <w:keepNext/>
              <w:keepLines/>
              <w:spacing w:after="0"/>
              <w:rPr>
                <w:rFonts w:ascii="Arial" w:hAnsi="Arial"/>
                <w:sz w:val="18"/>
              </w:rPr>
            </w:pPr>
          </w:p>
        </w:tc>
        <w:tc>
          <w:tcPr>
            <w:tcW w:w="3566" w:type="dxa"/>
          </w:tcPr>
          <w:p w14:paraId="7C8F5A49" w14:textId="58366DEC"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6" w:type="dxa"/>
            <w:gridSpan w:val="2"/>
          </w:tcPr>
          <w:p w14:paraId="228792B0" w14:textId="50F366AD"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disabled</w:t>
            </w:r>
          </w:p>
        </w:tc>
      </w:tr>
      <w:tr w:rsidR="00464D8A" w:rsidRPr="00120294" w14:paraId="08BC27EE" w14:textId="77777777" w:rsidTr="00836A4B">
        <w:trPr>
          <w:cantSplit/>
          <w:jc w:val="center"/>
        </w:trPr>
        <w:tc>
          <w:tcPr>
            <w:tcW w:w="1239" w:type="dxa"/>
            <w:tcBorders>
              <w:bottom w:val="nil"/>
            </w:tcBorders>
            <w:shd w:val="clear" w:color="auto" w:fill="auto"/>
          </w:tcPr>
          <w:p w14:paraId="6BA34065"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566" w:type="dxa"/>
          </w:tcPr>
          <w:p w14:paraId="70EA4FB6" w14:textId="7CE9B408"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1" w:type="dxa"/>
          </w:tcPr>
          <w:p w14:paraId="6800DE0B" w14:textId="70E0C4F0"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04533F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3ABFCF47" w14:textId="77777777" w:rsidTr="00836A4B">
        <w:trPr>
          <w:cantSplit/>
          <w:jc w:val="center"/>
        </w:trPr>
        <w:tc>
          <w:tcPr>
            <w:tcW w:w="1239" w:type="dxa"/>
            <w:tcBorders>
              <w:top w:val="nil"/>
              <w:bottom w:val="nil"/>
            </w:tcBorders>
            <w:shd w:val="clear" w:color="auto" w:fill="auto"/>
          </w:tcPr>
          <w:p w14:paraId="35548A49"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566" w:type="dxa"/>
          </w:tcPr>
          <w:p w14:paraId="0749EE89" w14:textId="0C505D6E"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1" w:type="dxa"/>
          </w:tcPr>
          <w:p w14:paraId="3A50B3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44FD0BF0" w14:textId="2A574AAD"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63BE7C76" w14:textId="77777777" w:rsidTr="00836A4B">
        <w:trPr>
          <w:cantSplit/>
          <w:jc w:val="center"/>
        </w:trPr>
        <w:tc>
          <w:tcPr>
            <w:tcW w:w="1239" w:type="dxa"/>
            <w:tcBorders>
              <w:top w:val="nil"/>
              <w:bottom w:val="single" w:sz="4" w:space="0" w:color="auto"/>
            </w:tcBorders>
            <w:shd w:val="clear" w:color="auto" w:fill="auto"/>
          </w:tcPr>
          <w:p w14:paraId="6B7FAF81" w14:textId="1B1AC6AC"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1C7CEA77" w14:textId="781AEE95"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1" w:type="dxa"/>
          </w:tcPr>
          <w:p w14:paraId="7F3BA1C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DBA6B98" w14:textId="75AC775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1960B24D" w14:textId="77777777" w:rsidTr="00836A4B">
        <w:trPr>
          <w:cantSplit/>
          <w:jc w:val="center"/>
        </w:trPr>
        <w:tc>
          <w:tcPr>
            <w:tcW w:w="1239" w:type="dxa"/>
            <w:tcBorders>
              <w:bottom w:val="nil"/>
            </w:tcBorders>
            <w:shd w:val="clear" w:color="auto" w:fill="auto"/>
          </w:tcPr>
          <w:p w14:paraId="1DB99755" w14:textId="0E8FA07A"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73EF50E6" w14:textId="6614B878"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2411" w:type="dxa"/>
          </w:tcPr>
          <w:p w14:paraId="3EFF6A29" w14:textId="74AFB9EB"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p w14:paraId="6798823B" w14:textId="1B75BB1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30</w:t>
            </w:r>
            <w:r w:rsidRPr="00120294">
              <w:rPr>
                <w:rFonts w:ascii="Arial" w:hAnsi="Arial"/>
                <w:sz w:val="18"/>
              </w:rPr>
              <w:t xml:space="preserve"> </w:t>
            </w:r>
            <w:r w:rsidR="00464D8A" w:rsidRPr="00120294">
              <w:rPr>
                <w:rFonts w:ascii="Arial" w:hAnsi="Arial"/>
                <w:sz w:val="18"/>
              </w:rPr>
              <w:t>kHz</w:t>
            </w:r>
            <w:r w:rsidRPr="00120294">
              <w:rPr>
                <w:rFonts w:ascii="Arial" w:hAnsi="Arial"/>
                <w:sz w:val="18"/>
              </w:rPr>
              <w:t xml:space="preserve"> </w:t>
            </w:r>
            <w:r w:rsidR="00464D8A" w:rsidRPr="00120294">
              <w:rPr>
                <w:rFonts w:ascii="Arial" w:hAnsi="Arial"/>
                <w:sz w:val="18"/>
              </w:rPr>
              <w:t>SCS:</w:t>
            </w:r>
            <w:r w:rsidRPr="00120294">
              <w:rPr>
                <w:rFonts w:ascii="Arial" w:hAnsi="Arial"/>
                <w:sz w:val="18"/>
              </w:rPr>
              <w:t xml:space="preserve"> </w:t>
            </w:r>
            <w:r w:rsidR="00464D8A" w:rsidRPr="00120294">
              <w:rPr>
                <w:rFonts w:ascii="Arial" w:hAnsi="Arial"/>
                <w:sz w:val="18"/>
              </w:rPr>
              <w:t>24</w:t>
            </w:r>
            <w:r w:rsidRPr="00120294">
              <w:rPr>
                <w:rFonts w:ascii="Arial" w:hAnsi="Arial"/>
                <w:sz w:val="18"/>
              </w:rPr>
              <w:t xml:space="preserve"> </w:t>
            </w:r>
            <w:r w:rsidR="00464D8A" w:rsidRPr="00120294">
              <w:rPr>
                <w:rFonts w:ascii="Arial" w:hAnsi="Arial"/>
                <w:sz w:val="18"/>
              </w:rPr>
              <w:t>PRBs</w:t>
            </w:r>
            <w:r w:rsidRPr="00120294">
              <w:rPr>
                <w:rFonts w:ascii="Arial" w:hAnsi="Arial"/>
                <w:sz w:val="18"/>
              </w:rPr>
              <w:t xml:space="preserve"> </w:t>
            </w:r>
            <w:r w:rsidR="00464D8A" w:rsidRPr="00120294">
              <w:rPr>
                <w:rFonts w:ascii="Arial" w:hAnsi="Arial"/>
                <w:sz w:val="18"/>
              </w:rPr>
              <w:t>in</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middle</w:t>
            </w:r>
            <w:r w:rsidRPr="00120294">
              <w:rPr>
                <w:rFonts w:ascii="Arial" w:hAnsi="Arial"/>
                <w:sz w:val="18"/>
              </w:rPr>
              <w:t xml:space="preserve"> </w:t>
            </w:r>
            <w:r w:rsidR="00464D8A" w:rsidRPr="00120294">
              <w:rPr>
                <w:rFonts w:ascii="Arial" w:hAnsi="Arial"/>
                <w:sz w:val="18"/>
              </w:rPr>
              <w:t>of</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test</w:t>
            </w:r>
            <w:r w:rsidRPr="00120294">
              <w:rPr>
                <w:rFonts w:ascii="Arial" w:hAnsi="Arial"/>
                <w:sz w:val="18"/>
              </w:rPr>
              <w:t xml:space="preserve"> </w:t>
            </w:r>
            <w:r w:rsidR="00464D8A" w:rsidRPr="00120294">
              <w:rPr>
                <w:rFonts w:ascii="Arial" w:hAnsi="Arial"/>
                <w:sz w:val="18"/>
              </w:rPr>
              <w:t>bandwidth</w:t>
            </w:r>
          </w:p>
        </w:tc>
        <w:tc>
          <w:tcPr>
            <w:tcW w:w="2415" w:type="dxa"/>
          </w:tcPr>
          <w:p w14:paraId="60C8FB61" w14:textId="31CF8636"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019B5DB3" w14:textId="77777777" w:rsidTr="00836A4B">
        <w:trPr>
          <w:cantSplit/>
          <w:jc w:val="center"/>
        </w:trPr>
        <w:tc>
          <w:tcPr>
            <w:tcW w:w="1239" w:type="dxa"/>
            <w:tcBorders>
              <w:top w:val="nil"/>
            </w:tcBorders>
            <w:shd w:val="clear" w:color="auto" w:fill="auto"/>
          </w:tcPr>
          <w:p w14:paraId="2DA4E354" w14:textId="77777777" w:rsidR="00464D8A" w:rsidRPr="00120294" w:rsidRDefault="00464D8A" w:rsidP="00464D8A">
            <w:pPr>
              <w:keepNext/>
              <w:keepLines/>
              <w:spacing w:after="0"/>
              <w:rPr>
                <w:rFonts w:ascii="Arial" w:hAnsi="Arial"/>
                <w:sz w:val="18"/>
              </w:rPr>
            </w:pPr>
          </w:p>
        </w:tc>
        <w:tc>
          <w:tcPr>
            <w:tcW w:w="3566" w:type="dxa"/>
          </w:tcPr>
          <w:p w14:paraId="29B1DF90" w14:textId="5A105528"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6" w:type="dxa"/>
            <w:gridSpan w:val="2"/>
          </w:tcPr>
          <w:p w14:paraId="27DA6D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E44D573" w14:textId="77777777" w:rsidTr="00836A4B">
        <w:trPr>
          <w:cantSplit/>
          <w:jc w:val="center"/>
        </w:trPr>
        <w:tc>
          <w:tcPr>
            <w:tcW w:w="4805" w:type="dxa"/>
            <w:gridSpan w:val="2"/>
          </w:tcPr>
          <w:p w14:paraId="4066434A" w14:textId="4BBA9783"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6" w:type="dxa"/>
            <w:gridSpan w:val="2"/>
          </w:tcPr>
          <w:p w14:paraId="2E304E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48A3A0B5" w14:textId="77777777" w:rsidTr="00836A4B">
        <w:trPr>
          <w:cantSplit/>
          <w:jc w:val="center"/>
        </w:trPr>
        <w:tc>
          <w:tcPr>
            <w:tcW w:w="4805" w:type="dxa"/>
            <w:gridSpan w:val="2"/>
          </w:tcPr>
          <w:p w14:paraId="01BD4C49" w14:textId="77777777"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PT-RS</w:t>
            </w:r>
          </w:p>
        </w:tc>
        <w:tc>
          <w:tcPr>
            <w:tcW w:w="4826" w:type="dxa"/>
            <w:gridSpan w:val="2"/>
          </w:tcPr>
          <w:p w14:paraId="56244623" w14:textId="2702644A"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hint="eastAsia"/>
                <w:sz w:val="18"/>
                <w:lang w:eastAsia="zh-CN"/>
              </w:rPr>
              <w:t>Not</w:t>
            </w:r>
            <w:r w:rsidR="00836A4B" w:rsidRPr="00120294">
              <w:rPr>
                <w:rFonts w:ascii="Arial" w:hAnsi="Arial" w:hint="eastAsia"/>
                <w:sz w:val="18"/>
                <w:lang w:eastAsia="zh-CN"/>
              </w:rPr>
              <w:t xml:space="preserve"> </w:t>
            </w:r>
            <w:r w:rsidRPr="00120294">
              <w:rPr>
                <w:rFonts w:ascii="Arial" w:hAnsi="Arial" w:hint="eastAsia"/>
                <w:sz w:val="18"/>
                <w:lang w:eastAsia="zh-CN"/>
              </w:rPr>
              <w:t>configured</w:t>
            </w:r>
          </w:p>
        </w:tc>
      </w:tr>
      <w:tr w:rsidR="00464D8A" w:rsidRPr="00120294" w14:paraId="1BF2DC82" w14:textId="77777777" w:rsidTr="00836A4B">
        <w:trPr>
          <w:cantSplit/>
          <w:jc w:val="center"/>
        </w:trPr>
        <w:tc>
          <w:tcPr>
            <w:tcW w:w="9631" w:type="dxa"/>
            <w:gridSpan w:val="4"/>
          </w:tcPr>
          <w:p w14:paraId="48591120" w14:textId="0D2FBE91" w:rsidR="00464D8A" w:rsidRPr="00120294" w:rsidRDefault="00464D8A" w:rsidP="001C3FD0">
            <w:pPr>
              <w:pStyle w:val="TAN"/>
              <w:rPr>
                <w:lang w:eastAsia="zh-CN"/>
              </w:rPr>
            </w:pPr>
            <w:r w:rsidRPr="00120294">
              <w:rPr>
                <w:rFonts w:eastAsia="Malgun Gothic"/>
              </w:rPr>
              <w:t>NOTE</w:t>
            </w:r>
            <w:r w:rsidRPr="00120294">
              <w:rPr>
                <w:rFonts w:eastAsia="Malgun Gothic" w:hint="eastAsia"/>
                <w:lang w:eastAsia="zh-CN"/>
              </w:rPr>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1C3FD0" w:rsidRPr="006D2DE6">
              <w:rPr>
                <w:i/>
                <w:iCs/>
              </w:rPr>
              <w:t>IAB type 1-O</w:t>
            </w:r>
            <w:r w:rsidR="001C3FD0" w:rsidRPr="00306CEF">
              <w:t xml:space="preserve">, and </w:t>
            </w:r>
            <w:r w:rsidR="001C3FD0" w:rsidRPr="006D2DE6">
              <w:rPr>
                <w:i/>
                <w:iCs/>
              </w:rPr>
              <w:t>IAB type 2-O</w:t>
            </w:r>
            <w:r w:rsidRPr="00120294">
              <w:t>.</w:t>
            </w:r>
          </w:p>
        </w:tc>
      </w:tr>
    </w:tbl>
    <w:p w14:paraId="4F021F92" w14:textId="77777777" w:rsidR="00464D8A" w:rsidRPr="00120294" w:rsidRDefault="00464D8A" w:rsidP="00464D8A">
      <w:pPr>
        <w:rPr>
          <w:lang w:eastAsia="zh-CN"/>
        </w:rPr>
      </w:pPr>
    </w:p>
    <w:p w14:paraId="1F8214A9"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5C5F4B18"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xml:space="preserve"> 8.1.2.2.5.1 </w:t>
      </w:r>
      <w:r w:rsidRPr="00120294">
        <w:rPr>
          <w:rFonts w:hint="eastAsia"/>
          <w:lang w:eastAsia="zh-CN"/>
        </w:rPr>
        <w:t xml:space="preserve">and </w:t>
      </w:r>
      <w:r w:rsidRPr="00120294">
        <w:rPr>
          <w:lang w:eastAsia="zh-CN"/>
        </w:rPr>
        <w:t xml:space="preserve">8.1.2.2.5.2 </w:t>
      </w:r>
      <w:r w:rsidRPr="00120294">
        <w:rPr>
          <w:rFonts w:hint="eastAsia"/>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4ED0BE4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2.4.2-2</w:t>
      </w:r>
      <w:r w:rsidRPr="00120294">
        <w:rPr>
          <w:rFonts w:hint="eastAsia"/>
          <w:lang w:eastAsia="zh-CN"/>
        </w:rPr>
        <w:t>.</w:t>
      </w:r>
    </w:p>
    <w:p w14:paraId="392136A3" w14:textId="77777777" w:rsidR="00464D8A" w:rsidRPr="00120294" w:rsidRDefault="00464D8A" w:rsidP="00124AE4">
      <w:pPr>
        <w:pStyle w:val="TH"/>
        <w:rPr>
          <w:lang w:eastAsia="zh-CN"/>
        </w:rPr>
      </w:pPr>
      <w:r w:rsidRPr="00120294">
        <w:rPr>
          <w:rFonts w:eastAsia="Yu Gothic"/>
        </w:rPr>
        <w:t>Table 8.1.2.2.4.2-</w:t>
      </w:r>
      <w:r w:rsidRPr="00120294">
        <w:rPr>
          <w:rFonts w:hint="eastAsia"/>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5D8B2977" w14:textId="77777777" w:rsidTr="00836A4B">
        <w:trPr>
          <w:cantSplit/>
          <w:jc w:val="center"/>
        </w:trPr>
        <w:tc>
          <w:tcPr>
            <w:tcW w:w="1423" w:type="dxa"/>
            <w:tcBorders>
              <w:bottom w:val="single" w:sz="4" w:space="0" w:color="auto"/>
            </w:tcBorders>
          </w:tcPr>
          <w:p w14:paraId="4A39DA90" w14:textId="44BA3766"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2882ADDD" w14:textId="69AE948E"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985" w:type="dxa"/>
          </w:tcPr>
          <w:p w14:paraId="3854D22D" w14:textId="6A78A94F"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3402" w:type="dxa"/>
          </w:tcPr>
          <w:p w14:paraId="290FC87D" w14:textId="12147C3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7049A9F4" w14:textId="77777777" w:rsidTr="00836A4B">
        <w:trPr>
          <w:cantSplit/>
          <w:jc w:val="center"/>
        </w:trPr>
        <w:tc>
          <w:tcPr>
            <w:tcW w:w="1423" w:type="dxa"/>
            <w:tcBorders>
              <w:bottom w:val="nil"/>
            </w:tcBorders>
            <w:shd w:val="clear" w:color="auto" w:fill="auto"/>
          </w:tcPr>
          <w:p w14:paraId="3EC2B410" w14:textId="731077BA"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1959" w:type="dxa"/>
          </w:tcPr>
          <w:p w14:paraId="4E82B0FD" w14:textId="539827A8"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5</w:t>
            </w:r>
            <w:r w:rsidR="00836A4B" w:rsidRPr="00120294">
              <w:rPr>
                <w:rFonts w:ascii="Arial" w:eastAsia="Yu Gothic" w:hAnsi="Arial"/>
                <w:sz w:val="18"/>
              </w:rPr>
              <w:t xml:space="preserve"> </w:t>
            </w:r>
          </w:p>
        </w:tc>
        <w:tc>
          <w:tcPr>
            <w:tcW w:w="1985" w:type="dxa"/>
            <w:tcBorders>
              <w:bottom w:val="single" w:sz="4" w:space="0" w:color="auto"/>
            </w:tcBorders>
          </w:tcPr>
          <w:p w14:paraId="06CCB853"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w:t>
            </w:r>
          </w:p>
        </w:tc>
        <w:tc>
          <w:tcPr>
            <w:tcW w:w="3402" w:type="dxa"/>
            <w:tcBorders>
              <w:bottom w:val="single" w:sz="4" w:space="0" w:color="auto"/>
            </w:tcBorders>
          </w:tcPr>
          <w:p w14:paraId="76C7F688" w14:textId="0C00B490"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6.5</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4.5</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27831F26" w14:textId="77777777" w:rsidTr="00836A4B">
        <w:trPr>
          <w:cantSplit/>
          <w:jc w:val="center"/>
        </w:trPr>
        <w:tc>
          <w:tcPr>
            <w:tcW w:w="1423" w:type="dxa"/>
            <w:tcBorders>
              <w:top w:val="nil"/>
              <w:bottom w:val="single" w:sz="4" w:space="0" w:color="auto"/>
            </w:tcBorders>
            <w:shd w:val="clear" w:color="auto" w:fill="auto"/>
          </w:tcPr>
          <w:p w14:paraId="5509DADE"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761E5FC5" w14:textId="492D267B"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30</w:t>
            </w:r>
            <w:r w:rsidR="00836A4B" w:rsidRPr="00120294">
              <w:rPr>
                <w:rFonts w:ascii="Arial" w:eastAsia="Yu Gothic" w:hAnsi="Arial"/>
                <w:sz w:val="18"/>
              </w:rPr>
              <w:t xml:space="preserve"> </w:t>
            </w:r>
          </w:p>
        </w:tc>
        <w:tc>
          <w:tcPr>
            <w:tcW w:w="1985" w:type="dxa"/>
          </w:tcPr>
          <w:p w14:paraId="064D02B4"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0</w:t>
            </w:r>
          </w:p>
        </w:tc>
        <w:tc>
          <w:tcPr>
            <w:tcW w:w="3402" w:type="dxa"/>
          </w:tcPr>
          <w:p w14:paraId="536D69DD" w14:textId="756B6937"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3.6</w:t>
            </w:r>
            <w:r w:rsidR="00836A4B" w:rsidRPr="00120294">
              <w:rPr>
                <w:rFonts w:ascii="Arial" w:hAnsi="Arial" w:hint="eastAsia"/>
                <w:sz w:val="18"/>
                <w:lang w:eastAsia="zh-CN"/>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8.64</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49AA7A1A" w14:textId="77777777" w:rsidTr="00836A4B">
        <w:trPr>
          <w:cantSplit/>
          <w:jc w:val="center"/>
        </w:trPr>
        <w:tc>
          <w:tcPr>
            <w:tcW w:w="1423" w:type="dxa"/>
            <w:tcBorders>
              <w:bottom w:val="nil"/>
            </w:tcBorders>
            <w:shd w:val="clear" w:color="auto" w:fill="auto"/>
          </w:tcPr>
          <w:p w14:paraId="6C4EC2CD" w14:textId="12777E27"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hint="eastAsia"/>
                <w:i/>
                <w:iCs/>
                <w:sz w:val="18"/>
                <w:lang w:eastAsia="zh-CN"/>
              </w:rPr>
              <w:t>2</w:t>
            </w:r>
            <w:r w:rsidRPr="00120294">
              <w:rPr>
                <w:rFonts w:ascii="Arial" w:hAnsi="Arial"/>
                <w:i/>
                <w:iCs/>
                <w:sz w:val="18"/>
              </w:rPr>
              <w:t>-O</w:t>
            </w:r>
          </w:p>
        </w:tc>
        <w:tc>
          <w:tcPr>
            <w:tcW w:w="1959" w:type="dxa"/>
          </w:tcPr>
          <w:p w14:paraId="2494360C" w14:textId="6B4219C6"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60</w:t>
            </w:r>
            <w:r w:rsidR="00836A4B" w:rsidRPr="00120294">
              <w:rPr>
                <w:rFonts w:ascii="Arial" w:eastAsia="Yu Gothic" w:hAnsi="Arial"/>
                <w:sz w:val="18"/>
              </w:rPr>
              <w:t xml:space="preserve"> </w:t>
            </w:r>
          </w:p>
        </w:tc>
        <w:tc>
          <w:tcPr>
            <w:tcW w:w="1985" w:type="dxa"/>
          </w:tcPr>
          <w:p w14:paraId="64EA42B3"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hint="eastAsia"/>
                <w:sz w:val="18"/>
                <w:lang w:eastAsia="zh-CN"/>
              </w:rPr>
              <w:t>0</w:t>
            </w:r>
          </w:p>
        </w:tc>
        <w:tc>
          <w:tcPr>
            <w:tcW w:w="3402" w:type="dxa"/>
          </w:tcPr>
          <w:p w14:paraId="0A0DACCA" w14:textId="6E149A0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52MHz</w:t>
            </w:r>
            <w:r w:rsidR="00836A4B" w:rsidRPr="00120294">
              <w:rPr>
                <w:rFonts w:ascii="Arial" w:hAnsi="Arial" w:hint="eastAsia"/>
                <w:sz w:val="18"/>
                <w:lang w:eastAsia="zh-CN"/>
              </w:rPr>
              <w:t xml:space="preserve"> </w:t>
            </w:r>
          </w:p>
        </w:tc>
      </w:tr>
      <w:tr w:rsidR="00464D8A" w:rsidRPr="00120294" w14:paraId="537A0034" w14:textId="77777777" w:rsidTr="00836A4B">
        <w:trPr>
          <w:cantSplit/>
          <w:jc w:val="center"/>
        </w:trPr>
        <w:tc>
          <w:tcPr>
            <w:tcW w:w="1423" w:type="dxa"/>
            <w:tcBorders>
              <w:top w:val="nil"/>
            </w:tcBorders>
            <w:shd w:val="clear" w:color="auto" w:fill="auto"/>
          </w:tcPr>
          <w:p w14:paraId="2C1B248B"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2855ADF5" w14:textId="0A502C2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r w:rsidR="00836A4B" w:rsidRPr="00120294">
              <w:rPr>
                <w:rFonts w:ascii="Arial" w:hAnsi="Arial" w:hint="eastAsia"/>
                <w:sz w:val="18"/>
                <w:lang w:eastAsia="zh-CN"/>
              </w:rPr>
              <w:t xml:space="preserve"> </w:t>
            </w:r>
          </w:p>
        </w:tc>
        <w:tc>
          <w:tcPr>
            <w:tcW w:w="1985" w:type="dxa"/>
          </w:tcPr>
          <w:p w14:paraId="79FF521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0</w:t>
            </w:r>
          </w:p>
        </w:tc>
        <w:tc>
          <w:tcPr>
            <w:tcW w:w="3402" w:type="dxa"/>
          </w:tcPr>
          <w:p w14:paraId="52FD1E23" w14:textId="0946C48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6.08</w:t>
            </w:r>
            <w:r w:rsidR="00836A4B" w:rsidRPr="00120294">
              <w:rPr>
                <w:rFonts w:ascii="Arial" w:hAnsi="Arial"/>
                <w:sz w:val="18"/>
              </w:rPr>
              <w:t xml:space="preserve"> </w:t>
            </w:r>
            <w:r w:rsidRPr="00120294">
              <w:rPr>
                <w:rFonts w:ascii="Arial" w:hAnsi="Arial"/>
                <w:sz w:val="18"/>
              </w:rPr>
              <w:t>MHz</w:t>
            </w:r>
            <w:r w:rsidR="00836A4B" w:rsidRPr="00120294">
              <w:rPr>
                <w:rFonts w:ascii="Arial" w:hAnsi="Arial" w:hint="eastAsia"/>
                <w:sz w:val="18"/>
                <w:lang w:eastAsia="zh-CN"/>
              </w:rPr>
              <w:t xml:space="preserve"> </w:t>
            </w:r>
          </w:p>
        </w:tc>
      </w:tr>
      <w:tr w:rsidR="00464D8A" w:rsidRPr="00120294" w14:paraId="56EAC4BF" w14:textId="77777777" w:rsidTr="00836A4B">
        <w:trPr>
          <w:cantSplit/>
          <w:jc w:val="center"/>
        </w:trPr>
        <w:tc>
          <w:tcPr>
            <w:tcW w:w="8769" w:type="dxa"/>
            <w:gridSpan w:val="4"/>
          </w:tcPr>
          <w:p w14:paraId="0A669C6B" w14:textId="0CB633D8"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1D8B59F7" w14:textId="44887CE3"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60708D7" w14:textId="590C93D9" w:rsidR="00464D8A" w:rsidRPr="00120294" w:rsidDel="00BD2305"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78AA669" w14:textId="77777777" w:rsidR="00464D8A" w:rsidRPr="00120294" w:rsidRDefault="00464D8A" w:rsidP="00464D8A">
      <w:pPr>
        <w:rPr>
          <w:lang w:eastAsia="zh-CN"/>
        </w:rPr>
      </w:pPr>
    </w:p>
    <w:p w14:paraId="6D1EC782" w14:textId="77777777" w:rsidR="00464D8A" w:rsidRPr="00120294" w:rsidRDefault="00464D8A" w:rsidP="00464D8A">
      <w:r w:rsidRPr="00120294">
        <w:rPr>
          <w:rFonts w:hint="eastAsia"/>
          <w:lang w:eastAsia="zh-CN"/>
        </w:rPr>
        <w:t>8</w:t>
      </w:r>
      <w:r w:rsidRPr="00120294">
        <w:t>)</w:t>
      </w:r>
      <w:r w:rsidRPr="00120294">
        <w:tab/>
        <w:t>For reference channels applicable to the IAB-DU, measure the throughput.</w:t>
      </w:r>
    </w:p>
    <w:p w14:paraId="50D8BD5D" w14:textId="77777777" w:rsidR="00464D8A" w:rsidRPr="00120294" w:rsidRDefault="00464D8A" w:rsidP="003C6004">
      <w:pPr>
        <w:pStyle w:val="Heading5"/>
      </w:pPr>
      <w:bookmarkStart w:id="5549" w:name="_Toc75165310"/>
      <w:bookmarkStart w:id="5550" w:name="_Toc75334265"/>
      <w:bookmarkStart w:id="5551" w:name="_Toc75508457"/>
      <w:bookmarkStart w:id="5552" w:name="_Toc75816196"/>
      <w:bookmarkStart w:id="5553" w:name="_Toc76541354"/>
      <w:bookmarkStart w:id="5554" w:name="_Toc76541921"/>
      <w:bookmarkStart w:id="5555" w:name="_Toc82429811"/>
      <w:bookmarkStart w:id="5556" w:name="_Toc89940062"/>
      <w:bookmarkStart w:id="5557" w:name="_Toc98754388"/>
      <w:bookmarkStart w:id="5558" w:name="_Toc106178202"/>
      <w:bookmarkStart w:id="5559" w:name="_Toc114148920"/>
      <w:bookmarkStart w:id="5560" w:name="_Toc124151165"/>
      <w:bookmarkStart w:id="5561" w:name="_Toc130393705"/>
      <w:bookmarkStart w:id="5562" w:name="_Toc137562092"/>
      <w:bookmarkStart w:id="5563" w:name="_Toc138871234"/>
      <w:r w:rsidRPr="00120294">
        <w:t>8.1.2.2.5</w:t>
      </w:r>
      <w:r w:rsidRPr="00120294">
        <w:tab/>
        <w:t>Test Requirement</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25E56B6F" w14:textId="77777777" w:rsidR="00464D8A" w:rsidRPr="00120294" w:rsidRDefault="00464D8A" w:rsidP="00A12B0E">
      <w:pPr>
        <w:pStyle w:val="H6"/>
      </w:pPr>
      <w:r w:rsidRPr="00120294">
        <w:t>8.1.2.2.5.1</w:t>
      </w:r>
      <w:r w:rsidRPr="00120294">
        <w:tab/>
        <w:t xml:space="preserve">Test requirement for </w:t>
      </w:r>
      <w:r w:rsidRPr="00120294">
        <w:rPr>
          <w:i/>
          <w:iCs/>
        </w:rPr>
        <w:t>IAB type 1-O</w:t>
      </w:r>
    </w:p>
    <w:p w14:paraId="6D574236"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1</w:t>
      </w:r>
      <w:r w:rsidRPr="00120294">
        <w:rPr>
          <w:rFonts w:hint="eastAsia"/>
          <w:lang w:eastAsia="zh-CN"/>
        </w:rPr>
        <w:t xml:space="preserve">-1 to table </w:t>
      </w:r>
      <w:r w:rsidRPr="00120294">
        <w:rPr>
          <w:lang w:eastAsia="zh-CN"/>
        </w:rPr>
        <w:t>8.1.2.2.5.1</w:t>
      </w:r>
      <w:r w:rsidRPr="00120294">
        <w:rPr>
          <w:rFonts w:hint="eastAsia"/>
          <w:lang w:eastAsia="zh-CN"/>
        </w:rPr>
        <w:t>-</w:t>
      </w:r>
      <w:r w:rsidRPr="00120294">
        <w:rPr>
          <w:lang w:eastAsia="zh-CN"/>
        </w:rPr>
        <w:t>4</w:t>
      </w:r>
      <w:r w:rsidRPr="00120294">
        <w:t>.</w:t>
      </w:r>
    </w:p>
    <w:p w14:paraId="4793F6FF" w14:textId="77777777" w:rsidR="00464D8A" w:rsidRPr="00120294" w:rsidRDefault="00464D8A" w:rsidP="00124AE4">
      <w:pPr>
        <w:pStyle w:val="TH"/>
        <w:rPr>
          <w:lang w:eastAsia="zh-CN"/>
        </w:rPr>
      </w:pPr>
      <w:r w:rsidRPr="00120294">
        <w:t>Table 8.1.2.2.5.1-1: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A5B7ACC" w14:textId="77777777" w:rsidTr="00836A4B">
        <w:trPr>
          <w:cantSplit/>
          <w:jc w:val="center"/>
        </w:trPr>
        <w:tc>
          <w:tcPr>
            <w:tcW w:w="1029" w:type="dxa"/>
          </w:tcPr>
          <w:p w14:paraId="12776556" w14:textId="1B0CEDE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09775FC6" w14:textId="2E6E5BB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43A1E601" w14:textId="69C013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35017B3F" w14:textId="160FE06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4E1F349" w14:textId="0D1AA4BB"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B3EF15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8BE5F5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4B7E00E" w14:textId="77777777" w:rsidTr="00836A4B">
        <w:trPr>
          <w:cantSplit/>
          <w:jc w:val="center"/>
        </w:trPr>
        <w:tc>
          <w:tcPr>
            <w:tcW w:w="1029" w:type="dxa"/>
          </w:tcPr>
          <w:p w14:paraId="6282AB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A0C03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A01D1E8" w14:textId="572E31DD"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2DE98A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0943E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2F896E" w14:textId="77777777" w:rsidR="00464D8A" w:rsidRPr="00120294" w:rsidRDefault="00464D8A" w:rsidP="00464D8A">
            <w:pPr>
              <w:keepNext/>
              <w:keepLines/>
              <w:spacing w:after="0"/>
              <w:jc w:val="center"/>
              <w:rPr>
                <w:rFonts w:ascii="Arial" w:hAnsi="Arial"/>
                <w:sz w:val="18"/>
              </w:rPr>
            </w:pPr>
            <w:r w:rsidRPr="00120294">
              <w:rPr>
                <w:rFonts w:ascii="Arial" w:eastAsia="Malgun Gothic" w:hAnsi="Arial" w:hint="eastAsia"/>
                <w:sz w:val="18"/>
                <w:lang w:eastAsia="zh-CN"/>
              </w:rPr>
              <w:t>-1.8</w:t>
            </w:r>
          </w:p>
        </w:tc>
      </w:tr>
    </w:tbl>
    <w:p w14:paraId="4D1B618A" w14:textId="77777777" w:rsidR="00464D8A" w:rsidRPr="00120294" w:rsidRDefault="00464D8A" w:rsidP="00464D8A">
      <w:pPr>
        <w:rPr>
          <w:lang w:eastAsia="zh-CN"/>
        </w:rPr>
      </w:pPr>
    </w:p>
    <w:p w14:paraId="2E79BDA1" w14:textId="77777777" w:rsidR="00464D8A" w:rsidRPr="00120294" w:rsidRDefault="00464D8A" w:rsidP="00124AE4">
      <w:pPr>
        <w:pStyle w:val="TH"/>
        <w:rPr>
          <w:lang w:eastAsia="zh-CN"/>
        </w:rPr>
      </w:pPr>
      <w:r w:rsidRPr="00120294">
        <w:t>Table 8.1.2.2.5.1-</w:t>
      </w:r>
      <w:r w:rsidRPr="00120294">
        <w:rPr>
          <w:rFonts w:hint="eastAsia"/>
          <w:lang w:eastAsia="zh-CN"/>
        </w:rPr>
        <w:t>2</w:t>
      </w:r>
      <w:r w:rsidRPr="00120294">
        <w:rPr>
          <w:lang w:eastAsia="zh-CN"/>
        </w:rPr>
        <w:t>:</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4D2C4D6" w14:textId="77777777" w:rsidTr="00836A4B">
        <w:trPr>
          <w:cantSplit/>
          <w:jc w:val="center"/>
        </w:trPr>
        <w:tc>
          <w:tcPr>
            <w:tcW w:w="1029" w:type="dxa"/>
          </w:tcPr>
          <w:p w14:paraId="0F6CA2CE" w14:textId="5551C57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55AE8017" w14:textId="61B0E1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2274E898" w14:textId="69E6E73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7A0BDAD1" w14:textId="232BCE8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D68EB2" w14:textId="073063BD"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92D056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F35FA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67893562" w14:textId="77777777" w:rsidTr="00836A4B">
        <w:trPr>
          <w:cantSplit/>
          <w:jc w:val="center"/>
        </w:trPr>
        <w:tc>
          <w:tcPr>
            <w:tcW w:w="1029" w:type="dxa"/>
          </w:tcPr>
          <w:p w14:paraId="14D61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73BD5D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2B3953F" w14:textId="4A7EFE8F"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7E71716B"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611906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817E3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9</w:t>
            </w:r>
          </w:p>
        </w:tc>
      </w:tr>
    </w:tbl>
    <w:p w14:paraId="15D1DB61" w14:textId="77777777" w:rsidR="00464D8A" w:rsidRPr="00120294" w:rsidRDefault="00464D8A" w:rsidP="00464D8A"/>
    <w:p w14:paraId="2ED9C57F" w14:textId="77777777" w:rsidR="00464D8A" w:rsidRPr="00120294" w:rsidRDefault="00464D8A" w:rsidP="00124AE4">
      <w:pPr>
        <w:pStyle w:val="TH"/>
        <w:rPr>
          <w:lang w:eastAsia="zh-CN"/>
        </w:rPr>
      </w:pPr>
      <w:r w:rsidRPr="00120294">
        <w:t>Table 8.1.2.2.5.1-3: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4F334F2E" w14:textId="77777777" w:rsidTr="00836A4B">
        <w:trPr>
          <w:cantSplit/>
          <w:jc w:val="center"/>
        </w:trPr>
        <w:tc>
          <w:tcPr>
            <w:tcW w:w="1029" w:type="dxa"/>
          </w:tcPr>
          <w:p w14:paraId="737A67E2" w14:textId="7335B9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9F045A2" w14:textId="33D4774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51AC2D7E" w14:textId="03D7441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55A2C37" w14:textId="59434FE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F5F13F7" w14:textId="356FA81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D8DF0B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957FA8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5D39F86C" w14:textId="77777777" w:rsidTr="00836A4B">
        <w:trPr>
          <w:cantSplit/>
          <w:jc w:val="center"/>
        </w:trPr>
        <w:tc>
          <w:tcPr>
            <w:tcW w:w="1029" w:type="dxa"/>
          </w:tcPr>
          <w:p w14:paraId="7E7189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64BE76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79C66856" w14:textId="265722E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B9DACB8"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AF7E3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2EE5B8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7</w:t>
            </w:r>
          </w:p>
        </w:tc>
      </w:tr>
    </w:tbl>
    <w:p w14:paraId="13FC31C9" w14:textId="77777777" w:rsidR="00464D8A" w:rsidRPr="00120294" w:rsidRDefault="00464D8A" w:rsidP="00464D8A"/>
    <w:p w14:paraId="4D0EAABC" w14:textId="77777777" w:rsidR="00464D8A" w:rsidRPr="00120294" w:rsidRDefault="00464D8A" w:rsidP="00124AE4">
      <w:pPr>
        <w:pStyle w:val="TH"/>
        <w:rPr>
          <w:lang w:eastAsia="zh-CN"/>
        </w:rPr>
      </w:pPr>
      <w:r w:rsidRPr="00120294">
        <w:t>Table 8.1.2.2.5.1-</w:t>
      </w:r>
      <w:r w:rsidRPr="00120294">
        <w:rPr>
          <w:lang w:eastAsia="zh-CN"/>
        </w:rPr>
        <w:t>4:</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5565E0F8" w14:textId="77777777" w:rsidTr="00836A4B">
        <w:trPr>
          <w:cantSplit/>
          <w:jc w:val="center"/>
        </w:trPr>
        <w:tc>
          <w:tcPr>
            <w:tcW w:w="1029" w:type="dxa"/>
          </w:tcPr>
          <w:p w14:paraId="46B8C969" w14:textId="77CCFC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A139630" w14:textId="308340B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1C758F80" w14:textId="4CBF5F9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50ECFBB" w14:textId="589172B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0444158D" w14:textId="39349C51"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2FB62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10AC64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45CCD47" w14:textId="77777777" w:rsidTr="00836A4B">
        <w:trPr>
          <w:cantSplit/>
          <w:jc w:val="center"/>
        </w:trPr>
        <w:tc>
          <w:tcPr>
            <w:tcW w:w="1029" w:type="dxa"/>
          </w:tcPr>
          <w:p w14:paraId="40746D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D8669D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3897834C" w14:textId="4A901147"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2794CFCE"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12F4D9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6479C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lang w:eastAsia="zh-CN"/>
              </w:rPr>
              <w:t>.</w:t>
            </w:r>
            <w:r w:rsidRPr="00120294">
              <w:rPr>
                <w:rFonts w:ascii="Arial" w:hAnsi="Arial"/>
                <w:sz w:val="18"/>
                <w:lang w:eastAsia="zh-CN"/>
              </w:rPr>
              <w:t>1</w:t>
            </w:r>
          </w:p>
        </w:tc>
      </w:tr>
    </w:tbl>
    <w:p w14:paraId="473BDCB5" w14:textId="77777777" w:rsidR="00464D8A" w:rsidRPr="00120294" w:rsidRDefault="00464D8A" w:rsidP="00464D8A"/>
    <w:p w14:paraId="5E8EE345" w14:textId="77777777" w:rsidR="00464D8A" w:rsidRPr="00120294" w:rsidRDefault="00464D8A" w:rsidP="00A12B0E">
      <w:pPr>
        <w:pStyle w:val="H6"/>
      </w:pPr>
      <w:r w:rsidRPr="00120294">
        <w:t>8.1.2.2.5.2</w:t>
      </w:r>
      <w:r w:rsidRPr="00120294">
        <w:tab/>
        <w:t xml:space="preserve">Test requirement for </w:t>
      </w:r>
      <w:r w:rsidRPr="00120294">
        <w:rPr>
          <w:i/>
          <w:iCs/>
        </w:rPr>
        <w:t>IAB type 2-O</w:t>
      </w:r>
    </w:p>
    <w:p w14:paraId="2AB1ADE7"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2</w:t>
      </w:r>
      <w:r w:rsidRPr="00120294">
        <w:rPr>
          <w:rFonts w:hint="eastAsia"/>
          <w:lang w:eastAsia="zh-CN"/>
        </w:rPr>
        <w:t xml:space="preserve">-1 to table </w:t>
      </w:r>
      <w:r w:rsidRPr="00120294">
        <w:rPr>
          <w:lang w:eastAsia="zh-CN"/>
        </w:rPr>
        <w:t>8.1.2.2.5.2</w:t>
      </w:r>
      <w:r w:rsidRPr="00120294">
        <w:rPr>
          <w:rFonts w:hint="eastAsia"/>
          <w:lang w:eastAsia="zh-CN"/>
        </w:rPr>
        <w:t>-2</w:t>
      </w:r>
      <w:r w:rsidRPr="00120294">
        <w:t>.</w:t>
      </w:r>
    </w:p>
    <w:p w14:paraId="7D69369B" w14:textId="77777777" w:rsidR="00464D8A" w:rsidRPr="00120294" w:rsidRDefault="00464D8A" w:rsidP="00124AE4">
      <w:pPr>
        <w:pStyle w:val="TH"/>
        <w:rPr>
          <w:lang w:eastAsia="zh-CN"/>
        </w:rPr>
      </w:pPr>
      <w:r w:rsidRPr="00120294">
        <w:t xml:space="preserve">Table 8.1.2.2.5.2-1: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w:t>
      </w:r>
      <w:r w:rsidRPr="00120294">
        <w:t>5</w:t>
      </w:r>
      <w:r w:rsidRPr="00120294">
        <w:rPr>
          <w:rFonts w:hint="eastAsia"/>
          <w:lang w:eastAsia="zh-CN"/>
        </w:rPr>
        <w:t>0</w:t>
      </w:r>
      <w:r w:rsidRPr="00120294">
        <w:t xml:space="preserve"> MHz channel bandwidth</w:t>
      </w:r>
      <w:r w:rsidRPr="00120294">
        <w:rPr>
          <w:lang w:eastAsia="zh-CN"/>
        </w:rPr>
        <w:t xml:space="preserve">, </w:t>
      </w:r>
      <w:r w:rsidRPr="00120294">
        <w:rPr>
          <w:rFonts w:hint="eastAsia"/>
          <w:lang w:eastAsia="zh-CN"/>
        </w:rPr>
        <w:t>6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1"/>
        <w:gridCol w:w="1324"/>
        <w:gridCol w:w="1753"/>
        <w:gridCol w:w="1701"/>
        <w:gridCol w:w="1164"/>
        <w:gridCol w:w="825"/>
      </w:tblGrid>
      <w:tr w:rsidR="00464D8A" w:rsidRPr="00120294" w14:paraId="1D567ED1" w14:textId="77777777" w:rsidTr="00836A4B">
        <w:trPr>
          <w:cantSplit/>
          <w:jc w:val="center"/>
        </w:trPr>
        <w:tc>
          <w:tcPr>
            <w:tcW w:w="1171" w:type="dxa"/>
            <w:tcBorders>
              <w:bottom w:val="single" w:sz="4" w:space="0" w:color="auto"/>
            </w:tcBorders>
          </w:tcPr>
          <w:p w14:paraId="4860C148" w14:textId="690430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24" w:type="dxa"/>
            <w:tcBorders>
              <w:bottom w:val="single" w:sz="4" w:space="0" w:color="auto"/>
            </w:tcBorders>
          </w:tcPr>
          <w:p w14:paraId="42E3D36E" w14:textId="74AFD7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53" w:type="dxa"/>
            <w:tcBorders>
              <w:bottom w:val="single" w:sz="4" w:space="0" w:color="auto"/>
            </w:tcBorders>
          </w:tcPr>
          <w:p w14:paraId="3932E87F" w14:textId="3E33BBF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710E1930" w14:textId="76830098"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44E94A76" w14:textId="0B1C850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64" w:type="dxa"/>
          </w:tcPr>
          <w:p w14:paraId="44DA6CCE" w14:textId="0A54D84F"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25" w:type="dxa"/>
          </w:tcPr>
          <w:p w14:paraId="0A8CEFC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BD88A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9B7A1D" w14:textId="77777777" w:rsidTr="00836A4B">
        <w:trPr>
          <w:cantSplit/>
          <w:jc w:val="center"/>
        </w:trPr>
        <w:tc>
          <w:tcPr>
            <w:tcW w:w="1171" w:type="dxa"/>
            <w:tcBorders>
              <w:bottom w:val="nil"/>
            </w:tcBorders>
            <w:shd w:val="clear" w:color="auto" w:fill="auto"/>
          </w:tcPr>
          <w:p w14:paraId="1A4BCDC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24" w:type="dxa"/>
            <w:tcBorders>
              <w:bottom w:val="nil"/>
            </w:tcBorders>
            <w:shd w:val="clear" w:color="auto" w:fill="auto"/>
          </w:tcPr>
          <w:p w14:paraId="6922FBF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53" w:type="dxa"/>
            <w:tcBorders>
              <w:bottom w:val="nil"/>
            </w:tcBorders>
            <w:shd w:val="clear" w:color="auto" w:fill="auto"/>
          </w:tcPr>
          <w:p w14:paraId="7E28883E" w14:textId="0130174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73FFB319"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1</w:t>
            </w:r>
          </w:p>
        </w:tc>
        <w:tc>
          <w:tcPr>
            <w:tcW w:w="1164" w:type="dxa"/>
          </w:tcPr>
          <w:p w14:paraId="3386BA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25" w:type="dxa"/>
          </w:tcPr>
          <w:p w14:paraId="52B144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605E0CDC" w14:textId="77777777" w:rsidTr="00836A4B">
        <w:trPr>
          <w:cantSplit/>
          <w:jc w:val="center"/>
        </w:trPr>
        <w:tc>
          <w:tcPr>
            <w:tcW w:w="1171" w:type="dxa"/>
            <w:tcBorders>
              <w:top w:val="nil"/>
            </w:tcBorders>
            <w:shd w:val="clear" w:color="auto" w:fill="auto"/>
          </w:tcPr>
          <w:p w14:paraId="68A8AD48" w14:textId="77777777" w:rsidR="00464D8A" w:rsidRPr="00120294" w:rsidRDefault="00464D8A" w:rsidP="00464D8A">
            <w:pPr>
              <w:keepNext/>
              <w:keepLines/>
              <w:spacing w:after="0"/>
              <w:jc w:val="center"/>
              <w:rPr>
                <w:rFonts w:ascii="Arial" w:hAnsi="Arial"/>
                <w:sz w:val="18"/>
              </w:rPr>
            </w:pPr>
          </w:p>
        </w:tc>
        <w:tc>
          <w:tcPr>
            <w:tcW w:w="1324" w:type="dxa"/>
            <w:tcBorders>
              <w:top w:val="nil"/>
            </w:tcBorders>
            <w:shd w:val="clear" w:color="auto" w:fill="auto"/>
          </w:tcPr>
          <w:p w14:paraId="2A0CA203" w14:textId="77777777" w:rsidR="00464D8A" w:rsidRPr="00120294" w:rsidRDefault="00464D8A" w:rsidP="00464D8A">
            <w:pPr>
              <w:keepNext/>
              <w:keepLines/>
              <w:spacing w:after="0"/>
              <w:jc w:val="center"/>
              <w:rPr>
                <w:rFonts w:ascii="Arial" w:hAnsi="Arial"/>
                <w:sz w:val="18"/>
              </w:rPr>
            </w:pPr>
          </w:p>
        </w:tc>
        <w:tc>
          <w:tcPr>
            <w:tcW w:w="1753" w:type="dxa"/>
            <w:tcBorders>
              <w:top w:val="nil"/>
            </w:tcBorders>
            <w:shd w:val="clear" w:color="auto" w:fill="auto"/>
          </w:tcPr>
          <w:p w14:paraId="41B0146C" w14:textId="77777777" w:rsidR="00464D8A" w:rsidRPr="00120294" w:rsidRDefault="00464D8A" w:rsidP="00464D8A">
            <w:pPr>
              <w:keepNext/>
              <w:keepLines/>
              <w:spacing w:after="0"/>
              <w:jc w:val="center"/>
              <w:rPr>
                <w:rFonts w:ascii="Arial" w:hAnsi="Arial"/>
                <w:sz w:val="18"/>
              </w:rPr>
            </w:pPr>
          </w:p>
        </w:tc>
        <w:tc>
          <w:tcPr>
            <w:tcW w:w="1701" w:type="dxa"/>
          </w:tcPr>
          <w:p w14:paraId="1B0C4A14"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3</w:t>
            </w:r>
          </w:p>
        </w:tc>
        <w:tc>
          <w:tcPr>
            <w:tcW w:w="1164" w:type="dxa"/>
          </w:tcPr>
          <w:p w14:paraId="4182A8B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25" w:type="dxa"/>
          </w:tcPr>
          <w:p w14:paraId="4C908C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13203974" w14:textId="77777777" w:rsidR="00464D8A" w:rsidRPr="00120294" w:rsidRDefault="00464D8A" w:rsidP="00464D8A">
      <w:pPr>
        <w:rPr>
          <w:lang w:eastAsia="zh-CN"/>
        </w:rPr>
      </w:pPr>
    </w:p>
    <w:p w14:paraId="5648CF56" w14:textId="77777777" w:rsidR="00464D8A" w:rsidRPr="00120294" w:rsidRDefault="00464D8A" w:rsidP="00124AE4">
      <w:pPr>
        <w:pStyle w:val="TH"/>
        <w:rPr>
          <w:lang w:eastAsia="zh-CN"/>
        </w:rPr>
      </w:pPr>
      <w:r w:rsidRPr="00120294">
        <w:t>Table 8.1.2.2.5.2-</w:t>
      </w:r>
      <w:r w:rsidRPr="00120294">
        <w:rPr>
          <w:rFonts w:hint="eastAsia"/>
          <w:lang w:eastAsia="zh-CN"/>
        </w:rPr>
        <w:t>2</w:t>
      </w:r>
      <w:r w:rsidRPr="00120294">
        <w:rPr>
          <w:lang w:eastAsia="zh-CN"/>
        </w:rPr>
        <w:t>:</w:t>
      </w:r>
      <w:r w:rsidRPr="00120294">
        <w:t xml:space="preserve">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50 </w:t>
      </w:r>
      <w:r w:rsidRPr="00120294">
        <w:t>MHz channel bandwidth</w:t>
      </w:r>
      <w:r w:rsidRPr="00120294">
        <w:rPr>
          <w:lang w:eastAsia="zh-CN"/>
        </w:rPr>
        <w:t xml:space="preserve">, </w:t>
      </w:r>
      <w:r w:rsidRPr="00120294">
        <w:rPr>
          <w:rFonts w:hint="eastAsia"/>
          <w:lang w:eastAsia="zh-CN"/>
        </w:rPr>
        <w:t>12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5"/>
        <w:gridCol w:w="1349"/>
        <w:gridCol w:w="1704"/>
        <w:gridCol w:w="1701"/>
        <w:gridCol w:w="1134"/>
        <w:gridCol w:w="855"/>
      </w:tblGrid>
      <w:tr w:rsidR="00464D8A" w:rsidRPr="00120294" w14:paraId="37A4B60E" w14:textId="77777777" w:rsidTr="00836A4B">
        <w:trPr>
          <w:cantSplit/>
          <w:jc w:val="center"/>
        </w:trPr>
        <w:tc>
          <w:tcPr>
            <w:tcW w:w="1195" w:type="dxa"/>
            <w:tcBorders>
              <w:bottom w:val="single" w:sz="4" w:space="0" w:color="auto"/>
            </w:tcBorders>
          </w:tcPr>
          <w:p w14:paraId="4246F8EC" w14:textId="4AA628D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49" w:type="dxa"/>
            <w:tcBorders>
              <w:bottom w:val="single" w:sz="4" w:space="0" w:color="auto"/>
            </w:tcBorders>
          </w:tcPr>
          <w:p w14:paraId="37C8580B" w14:textId="79CDE90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4" w:type="dxa"/>
            <w:tcBorders>
              <w:bottom w:val="single" w:sz="4" w:space="0" w:color="auto"/>
            </w:tcBorders>
          </w:tcPr>
          <w:p w14:paraId="1BE65D76" w14:textId="7CE47BB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6F9C4BEF" w14:textId="2749C879"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A1A0862" w14:textId="15845A7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C07B7B" w14:textId="117360C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A4DFC6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CD878F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6019515" w14:textId="77777777" w:rsidTr="00836A4B">
        <w:trPr>
          <w:cantSplit/>
          <w:jc w:val="center"/>
        </w:trPr>
        <w:tc>
          <w:tcPr>
            <w:tcW w:w="1195" w:type="dxa"/>
            <w:tcBorders>
              <w:bottom w:val="nil"/>
            </w:tcBorders>
            <w:shd w:val="clear" w:color="auto" w:fill="auto"/>
          </w:tcPr>
          <w:p w14:paraId="44E8FE4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49" w:type="dxa"/>
            <w:tcBorders>
              <w:bottom w:val="nil"/>
            </w:tcBorders>
            <w:shd w:val="clear" w:color="auto" w:fill="auto"/>
          </w:tcPr>
          <w:p w14:paraId="396F65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04" w:type="dxa"/>
            <w:tcBorders>
              <w:bottom w:val="nil"/>
            </w:tcBorders>
            <w:shd w:val="clear" w:color="auto" w:fill="auto"/>
          </w:tcPr>
          <w:p w14:paraId="01A7D12F" w14:textId="5D5512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1E10B5BE"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2</w:t>
            </w:r>
          </w:p>
        </w:tc>
        <w:tc>
          <w:tcPr>
            <w:tcW w:w="1134" w:type="dxa"/>
          </w:tcPr>
          <w:p w14:paraId="021900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55" w:type="dxa"/>
          </w:tcPr>
          <w:p w14:paraId="142DA4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0FB2DF70" w14:textId="77777777" w:rsidTr="00836A4B">
        <w:trPr>
          <w:cantSplit/>
          <w:jc w:val="center"/>
        </w:trPr>
        <w:tc>
          <w:tcPr>
            <w:tcW w:w="1195" w:type="dxa"/>
            <w:tcBorders>
              <w:top w:val="nil"/>
            </w:tcBorders>
            <w:shd w:val="clear" w:color="auto" w:fill="auto"/>
          </w:tcPr>
          <w:p w14:paraId="75C11736" w14:textId="77777777" w:rsidR="00464D8A" w:rsidRPr="00120294" w:rsidRDefault="00464D8A" w:rsidP="00464D8A">
            <w:pPr>
              <w:keepNext/>
              <w:keepLines/>
              <w:spacing w:after="0"/>
              <w:jc w:val="center"/>
              <w:rPr>
                <w:rFonts w:ascii="Arial" w:hAnsi="Arial"/>
                <w:sz w:val="18"/>
                <w:lang w:eastAsia="zh-CN"/>
              </w:rPr>
            </w:pPr>
          </w:p>
        </w:tc>
        <w:tc>
          <w:tcPr>
            <w:tcW w:w="1349" w:type="dxa"/>
            <w:tcBorders>
              <w:top w:val="nil"/>
            </w:tcBorders>
            <w:shd w:val="clear" w:color="auto" w:fill="auto"/>
          </w:tcPr>
          <w:p w14:paraId="0BA46D34" w14:textId="77777777" w:rsidR="00464D8A" w:rsidRPr="00120294" w:rsidRDefault="00464D8A" w:rsidP="00464D8A">
            <w:pPr>
              <w:keepNext/>
              <w:keepLines/>
              <w:spacing w:after="0"/>
              <w:jc w:val="center"/>
              <w:rPr>
                <w:rFonts w:ascii="Arial" w:hAnsi="Arial"/>
                <w:sz w:val="18"/>
                <w:lang w:eastAsia="zh-CN"/>
              </w:rPr>
            </w:pPr>
          </w:p>
        </w:tc>
        <w:tc>
          <w:tcPr>
            <w:tcW w:w="1704" w:type="dxa"/>
            <w:tcBorders>
              <w:top w:val="nil"/>
            </w:tcBorders>
            <w:shd w:val="clear" w:color="auto" w:fill="auto"/>
          </w:tcPr>
          <w:p w14:paraId="3DFE1DA9" w14:textId="77777777" w:rsidR="00464D8A" w:rsidRPr="00120294" w:rsidRDefault="00464D8A" w:rsidP="00464D8A">
            <w:pPr>
              <w:keepNext/>
              <w:keepLines/>
              <w:spacing w:after="0"/>
              <w:jc w:val="center"/>
              <w:rPr>
                <w:rFonts w:ascii="Arial" w:hAnsi="Arial"/>
                <w:sz w:val="18"/>
              </w:rPr>
            </w:pPr>
          </w:p>
        </w:tc>
        <w:tc>
          <w:tcPr>
            <w:tcW w:w="1701" w:type="dxa"/>
          </w:tcPr>
          <w:p w14:paraId="58C4B7F5"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4</w:t>
            </w:r>
          </w:p>
        </w:tc>
        <w:tc>
          <w:tcPr>
            <w:tcW w:w="1134" w:type="dxa"/>
          </w:tcPr>
          <w:p w14:paraId="0DD20A7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55" w:type="dxa"/>
          </w:tcPr>
          <w:p w14:paraId="4DE971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5C32932B" w14:textId="77777777" w:rsidR="00464D8A" w:rsidRPr="00120294" w:rsidRDefault="00464D8A" w:rsidP="00464D8A"/>
    <w:p w14:paraId="1B44BD67" w14:textId="77777777" w:rsidR="00464D8A" w:rsidRPr="00120294" w:rsidRDefault="00464D8A" w:rsidP="003C6004">
      <w:pPr>
        <w:pStyle w:val="Heading4"/>
      </w:pPr>
      <w:bookmarkStart w:id="5564" w:name="_Toc75165311"/>
      <w:bookmarkStart w:id="5565" w:name="_Toc75334266"/>
      <w:bookmarkStart w:id="5566" w:name="_Toc75508458"/>
      <w:bookmarkStart w:id="5567" w:name="_Toc75816197"/>
      <w:bookmarkStart w:id="5568" w:name="_Toc76541355"/>
      <w:bookmarkStart w:id="5569" w:name="_Toc76541922"/>
      <w:bookmarkStart w:id="5570" w:name="_Toc82429812"/>
      <w:bookmarkStart w:id="5571" w:name="_Toc89940063"/>
      <w:bookmarkStart w:id="5572" w:name="_Toc98754389"/>
      <w:bookmarkStart w:id="5573" w:name="_Toc106178203"/>
      <w:bookmarkStart w:id="5574" w:name="_Toc114148921"/>
      <w:bookmarkStart w:id="5575" w:name="_Toc124151166"/>
      <w:bookmarkStart w:id="5576" w:name="_Toc130393706"/>
      <w:bookmarkStart w:id="5577" w:name="_Toc137562093"/>
      <w:bookmarkStart w:id="5578" w:name="_Toc138871235"/>
      <w:r w:rsidRPr="00120294">
        <w:t>8.1.2.3</w:t>
      </w:r>
      <w:r w:rsidRPr="00120294">
        <w:tab/>
        <w:t>Performance requirements for UCI multiplexed on PUSCH</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3722D7A9" w14:textId="77777777" w:rsidR="00464D8A" w:rsidRPr="00120294" w:rsidRDefault="00464D8A" w:rsidP="003C6004">
      <w:pPr>
        <w:pStyle w:val="Heading5"/>
      </w:pPr>
      <w:bookmarkStart w:id="5579" w:name="_Toc75165312"/>
      <w:bookmarkStart w:id="5580" w:name="_Toc75334267"/>
      <w:bookmarkStart w:id="5581" w:name="_Toc75508459"/>
      <w:bookmarkStart w:id="5582" w:name="_Toc75816198"/>
      <w:bookmarkStart w:id="5583" w:name="_Toc76541356"/>
      <w:bookmarkStart w:id="5584" w:name="_Toc76541923"/>
      <w:bookmarkStart w:id="5585" w:name="_Toc82429813"/>
      <w:bookmarkStart w:id="5586" w:name="_Toc89940064"/>
      <w:bookmarkStart w:id="5587" w:name="_Toc98754390"/>
      <w:bookmarkStart w:id="5588" w:name="_Toc106178204"/>
      <w:bookmarkStart w:id="5589" w:name="_Toc114148922"/>
      <w:bookmarkStart w:id="5590" w:name="_Toc124151167"/>
      <w:bookmarkStart w:id="5591" w:name="_Toc130393707"/>
      <w:bookmarkStart w:id="5592" w:name="_Toc137562094"/>
      <w:bookmarkStart w:id="5593" w:name="_Toc138871236"/>
      <w:r w:rsidRPr="00120294">
        <w:t>8.1.2.3.1</w:t>
      </w:r>
      <w:r w:rsidRPr="00120294">
        <w:tab/>
        <w:t>Definition and applicability</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4EB82D8F" w14:textId="77777777" w:rsidR="00464D8A" w:rsidRPr="00120294" w:rsidRDefault="00464D8A" w:rsidP="00464D8A">
      <w:pPr>
        <w:rPr>
          <w:lang w:eastAsia="zh-CN"/>
        </w:rPr>
      </w:pPr>
      <w:r w:rsidRPr="00120294">
        <w:rPr>
          <w:lang w:eastAsia="zh-CN"/>
        </w:rPr>
        <w:t>The performance requirement of</w:t>
      </w:r>
      <w:r w:rsidRPr="00120294">
        <w:rPr>
          <w:rFonts w:hint="eastAsia"/>
          <w:lang w:eastAsia="zh-CN"/>
        </w:rPr>
        <w:t xml:space="preserve"> UCI multiplexed on PUSCH is determined by two parameters: </w:t>
      </w:r>
      <w:r w:rsidRPr="00120294">
        <w:rPr>
          <w:lang w:eastAsia="zh-CN"/>
        </w:rPr>
        <w:t>block</w:t>
      </w:r>
      <w:r w:rsidRPr="00120294">
        <w:rPr>
          <w:rFonts w:hint="eastAsia"/>
          <w:lang w:eastAsia="zh-CN"/>
        </w:rPr>
        <w:t xml:space="preserve"> error probability (BLER) of CSI part</w:t>
      </w:r>
      <w:r w:rsidRPr="00120294">
        <w:rPr>
          <w:lang w:eastAsia="zh-CN"/>
        </w:rPr>
        <w:t xml:space="preserve"> </w:t>
      </w:r>
      <w:r w:rsidRPr="00120294">
        <w:rPr>
          <w:rFonts w:hint="eastAsia"/>
          <w:lang w:eastAsia="zh-CN"/>
        </w:rPr>
        <w:t xml:space="preserve">1 and block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 xml:space="preserve">2. The </w:t>
      </w:r>
      <w:r w:rsidRPr="00120294">
        <w:rPr>
          <w:lang w:eastAsia="zh-CN"/>
        </w:rPr>
        <w:t>performance is</w:t>
      </w:r>
      <w:r w:rsidRPr="00120294">
        <w:rPr>
          <w:rFonts w:hint="eastAsia"/>
          <w:lang w:eastAsia="zh-CN"/>
        </w:rPr>
        <w:t xml:space="preserve"> measured by the required SNR at </w:t>
      </w:r>
      <w:r w:rsidRPr="00120294">
        <w:rPr>
          <w:lang w:eastAsia="zh-CN"/>
        </w:rPr>
        <w:t>block</w:t>
      </w:r>
      <w:r w:rsidRPr="00120294">
        <w:rPr>
          <w:rFonts w:hint="eastAsia"/>
          <w:lang w:eastAsia="zh-CN"/>
        </w:rPr>
        <w:t xml:space="preserve">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1 not exceeding 0.1</w:t>
      </w:r>
      <w:r w:rsidRPr="00120294">
        <w:rPr>
          <w:lang w:eastAsia="zh-CN"/>
        </w:rPr>
        <w:t xml:space="preserve"> </w:t>
      </w:r>
      <w:r w:rsidRPr="00120294">
        <w:rPr>
          <w:rFonts w:hint="eastAsia"/>
          <w:lang w:eastAsia="zh-CN"/>
        </w:rPr>
        <w:t xml:space="preserve">%, and the </w:t>
      </w:r>
      <w:r w:rsidRPr="00120294">
        <w:rPr>
          <w:lang w:eastAsia="zh-CN"/>
        </w:rPr>
        <w:t>required</w:t>
      </w:r>
      <w:r w:rsidRPr="00120294">
        <w:rPr>
          <w:rFonts w:hint="eastAsia"/>
          <w:lang w:eastAsia="zh-CN"/>
        </w:rPr>
        <w:t xml:space="preserve"> SNR at block error probability of CSI part 2 not exceeding 1</w:t>
      </w:r>
      <w:r w:rsidRPr="00120294">
        <w:rPr>
          <w:lang w:eastAsia="zh-CN"/>
        </w:rPr>
        <w:t xml:space="preserve"> </w:t>
      </w:r>
      <w:r w:rsidRPr="00120294">
        <w:rPr>
          <w:rFonts w:hint="eastAsia"/>
          <w:lang w:eastAsia="zh-CN"/>
        </w:rPr>
        <w:t>%.</w:t>
      </w:r>
    </w:p>
    <w:p w14:paraId="0AB8A583" w14:textId="77777777" w:rsidR="00464D8A" w:rsidRPr="00120294" w:rsidRDefault="00464D8A" w:rsidP="00464D8A">
      <w:pPr>
        <w:rPr>
          <w:lang w:eastAsia="zh-CN"/>
        </w:rPr>
      </w:pPr>
      <w:r w:rsidRPr="00120294">
        <w:rPr>
          <w:rFonts w:hint="eastAsia"/>
          <w:lang w:eastAsia="zh-CN"/>
        </w:rPr>
        <w:t xml:space="preserve">The CSI part 1 </w:t>
      </w:r>
      <w:r w:rsidRPr="00120294">
        <w:rPr>
          <w:lang w:eastAsia="zh-CN"/>
        </w:rPr>
        <w:t>BLER</w:t>
      </w:r>
      <w:r w:rsidRPr="00120294">
        <w:rPr>
          <w:rFonts w:hint="eastAsia"/>
          <w:lang w:eastAsia="zh-CN"/>
        </w:rPr>
        <w:t xml:space="preserve"> is defined as the probability of incorrectly decoding the CSI part</w:t>
      </w:r>
      <w:r w:rsidRPr="00120294">
        <w:rPr>
          <w:lang w:eastAsia="zh-CN"/>
        </w:rPr>
        <w:t xml:space="preserve"> </w:t>
      </w:r>
      <w:r w:rsidRPr="00120294">
        <w:rPr>
          <w:rFonts w:hint="eastAsia"/>
          <w:lang w:eastAsia="zh-CN"/>
        </w:rPr>
        <w:t xml:space="preserve">1 information </w:t>
      </w:r>
      <w:r w:rsidRPr="00120294">
        <w:rPr>
          <w:lang w:eastAsia="zh-CN"/>
        </w:rPr>
        <w:t>when</w:t>
      </w:r>
      <w:r w:rsidRPr="00120294">
        <w:rPr>
          <w:rFonts w:hint="eastAsia"/>
          <w:lang w:eastAsia="zh-CN"/>
        </w:rPr>
        <w:t xml:space="preserve"> the CSI part</w:t>
      </w:r>
      <w:r w:rsidRPr="00120294">
        <w:rPr>
          <w:lang w:eastAsia="zh-CN"/>
        </w:rPr>
        <w:t xml:space="preserve"> </w:t>
      </w:r>
      <w:r w:rsidRPr="00120294">
        <w:rPr>
          <w:rFonts w:hint="eastAsia"/>
          <w:lang w:eastAsia="zh-CN"/>
        </w:rPr>
        <w:t>1 information</w:t>
      </w:r>
      <w:r w:rsidRPr="00120294">
        <w:rPr>
          <w:lang w:eastAsia="zh-CN"/>
        </w:rPr>
        <w:t xml:space="preserve"> is sent.</w:t>
      </w:r>
    </w:p>
    <w:p w14:paraId="68B24EE8" w14:textId="77777777" w:rsidR="00464D8A" w:rsidRPr="00120294" w:rsidRDefault="00464D8A" w:rsidP="00464D8A">
      <w:pPr>
        <w:rPr>
          <w:lang w:eastAsia="zh-CN"/>
        </w:rPr>
      </w:pPr>
      <w:r w:rsidRPr="00120294">
        <w:rPr>
          <w:lang w:eastAsia="zh-CN"/>
        </w:rPr>
        <w:t>Th</w:t>
      </w:r>
      <w:r w:rsidRPr="00120294">
        <w:rPr>
          <w:rFonts w:hint="eastAsia"/>
          <w:lang w:eastAsia="zh-CN"/>
        </w:rPr>
        <w:t>e CSI part 2 BLER</w:t>
      </w:r>
      <w:r w:rsidRPr="00120294">
        <w:rPr>
          <w:lang w:eastAsia="zh-CN"/>
        </w:rPr>
        <w:t xml:space="preserve"> </w:t>
      </w:r>
      <w:r w:rsidRPr="00120294">
        <w:rPr>
          <w:rFonts w:hint="eastAsia"/>
          <w:lang w:eastAsia="zh-CN"/>
        </w:rPr>
        <w:t xml:space="preserve">is defined as the </w:t>
      </w:r>
      <w:r w:rsidRPr="00120294">
        <w:rPr>
          <w:lang w:eastAsia="zh-CN"/>
        </w:rPr>
        <w:t>probability</w:t>
      </w:r>
      <w:r w:rsidRPr="00120294">
        <w:rPr>
          <w:rFonts w:hint="eastAsia"/>
          <w:lang w:eastAsia="zh-CN"/>
        </w:rPr>
        <w:t xml:space="preserve"> of incorrectly decoding the CSI part</w:t>
      </w:r>
      <w:r w:rsidRPr="00120294">
        <w:rPr>
          <w:lang w:eastAsia="zh-CN"/>
        </w:rPr>
        <w:t xml:space="preserve"> </w:t>
      </w:r>
      <w:r w:rsidRPr="00120294">
        <w:rPr>
          <w:rFonts w:hint="eastAsia"/>
          <w:lang w:eastAsia="zh-CN"/>
        </w:rPr>
        <w:t xml:space="preserve">2 information when </w:t>
      </w:r>
      <w:r w:rsidRPr="00120294">
        <w:rPr>
          <w:lang w:eastAsia="zh-CN"/>
        </w:rPr>
        <w:t xml:space="preserve">the </w:t>
      </w:r>
      <w:r w:rsidRPr="00120294">
        <w:rPr>
          <w:rFonts w:hint="eastAsia"/>
          <w:lang w:eastAsia="zh-CN"/>
        </w:rPr>
        <w:t>CSI part2 information is sent.</w:t>
      </w:r>
    </w:p>
    <w:p w14:paraId="1B89FC97" w14:textId="77777777" w:rsidR="00464D8A" w:rsidRPr="00120294" w:rsidRDefault="00464D8A" w:rsidP="00464D8A">
      <w:pPr>
        <w:rPr>
          <w:lang w:eastAsia="zh-CN"/>
        </w:rPr>
      </w:pPr>
      <w:r w:rsidRPr="00120294">
        <w:rPr>
          <w:rFonts w:hint="eastAsia"/>
          <w:lang w:eastAsia="zh-CN"/>
        </w:rPr>
        <w:t xml:space="preserve">In the test of UCI </w:t>
      </w:r>
      <w:r w:rsidRPr="00120294">
        <w:rPr>
          <w:lang w:eastAsia="zh-CN"/>
        </w:rPr>
        <w:t>multiplexed</w:t>
      </w:r>
      <w:r w:rsidRPr="00120294">
        <w:rPr>
          <w:rFonts w:hint="eastAsia"/>
          <w:lang w:eastAsia="zh-CN"/>
        </w:rPr>
        <w:t xml:space="preserve"> on PUSCH, the UCI information only contains CSI part 1 and CSI part 2 information, there is no HACK/ACK </w:t>
      </w:r>
      <w:r w:rsidRPr="00120294">
        <w:rPr>
          <w:lang w:eastAsia="zh-CN"/>
        </w:rPr>
        <w:t>information</w:t>
      </w:r>
      <w:r w:rsidRPr="00120294">
        <w:rPr>
          <w:rFonts w:hint="eastAsia"/>
          <w:lang w:eastAsia="zh-CN"/>
        </w:rPr>
        <w:t xml:space="preserve"> transmitted.</w:t>
      </w:r>
    </w:p>
    <w:p w14:paraId="17ABEC53" w14:textId="77777777" w:rsidR="00464D8A" w:rsidRPr="00120294" w:rsidRDefault="00464D8A" w:rsidP="00464D8A">
      <w:pPr>
        <w:rPr>
          <w:lang w:eastAsia="zh-CN"/>
        </w:rPr>
      </w:pPr>
      <w:r w:rsidRPr="00120294">
        <w:rPr>
          <w:rFonts w:hint="eastAsia"/>
          <w:lang w:eastAsia="zh-CN"/>
        </w:rPr>
        <w:t xml:space="preserve">The number of UCI </w:t>
      </w:r>
      <w:r w:rsidRPr="00120294">
        <w:rPr>
          <w:lang w:eastAsia="zh-CN"/>
        </w:rPr>
        <w:t>information</w:t>
      </w:r>
      <w:r w:rsidRPr="00120294">
        <w:rPr>
          <w:rFonts w:hint="eastAsia"/>
          <w:lang w:eastAsia="zh-CN"/>
        </w:rPr>
        <w:t xml:space="preserve"> bit payload per slot is defined for two cases as follows:</w:t>
      </w:r>
    </w:p>
    <w:p w14:paraId="3995D9DC"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7 bits: 5 bits in CSI part</w:t>
      </w:r>
      <w:r w:rsidRPr="00120294">
        <w:rPr>
          <w:lang w:eastAsia="zh-CN"/>
        </w:rPr>
        <w:t xml:space="preserve"> </w:t>
      </w:r>
      <w:r w:rsidRPr="00120294">
        <w:rPr>
          <w:rFonts w:hint="eastAsia"/>
          <w:lang w:eastAsia="zh-CN"/>
        </w:rPr>
        <w:t>1, 2 bits in CSI part</w:t>
      </w:r>
      <w:r w:rsidRPr="00120294">
        <w:rPr>
          <w:lang w:eastAsia="zh-CN"/>
        </w:rPr>
        <w:t xml:space="preserve"> </w:t>
      </w:r>
      <w:r w:rsidRPr="00120294">
        <w:rPr>
          <w:rFonts w:hint="eastAsia"/>
          <w:lang w:eastAsia="zh-CN"/>
        </w:rPr>
        <w:t>2</w:t>
      </w:r>
    </w:p>
    <w:p w14:paraId="44D39F1E"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40 bits: 20 bits in CSI part</w:t>
      </w:r>
      <w:r w:rsidRPr="00120294">
        <w:rPr>
          <w:lang w:eastAsia="zh-CN"/>
        </w:rPr>
        <w:t xml:space="preserve"> </w:t>
      </w:r>
      <w:r w:rsidRPr="00120294">
        <w:rPr>
          <w:rFonts w:hint="eastAsia"/>
          <w:lang w:eastAsia="zh-CN"/>
        </w:rPr>
        <w:t>1, 20 bits in CSI part</w:t>
      </w:r>
      <w:r w:rsidRPr="00120294">
        <w:rPr>
          <w:lang w:eastAsia="zh-CN"/>
        </w:rPr>
        <w:t xml:space="preserve"> </w:t>
      </w:r>
      <w:r w:rsidRPr="00120294">
        <w:rPr>
          <w:rFonts w:hint="eastAsia"/>
          <w:lang w:eastAsia="zh-CN"/>
        </w:rPr>
        <w:t>2</w:t>
      </w:r>
    </w:p>
    <w:p w14:paraId="058C25B5" w14:textId="77777777" w:rsidR="00464D8A" w:rsidRPr="00120294" w:rsidRDefault="00464D8A" w:rsidP="00464D8A">
      <w:pPr>
        <w:rPr>
          <w:lang w:eastAsia="zh-CN"/>
        </w:rPr>
      </w:pPr>
      <w:r w:rsidRPr="00120294">
        <w:rPr>
          <w:rFonts w:hint="eastAsia"/>
        </w:rPr>
        <w:t xml:space="preserve">The 7 bits UCI information case is further defined with </w:t>
      </w:r>
      <w:r w:rsidRPr="00120294">
        <w:rPr>
          <w:rFonts w:hint="eastAsia"/>
          <w:lang w:eastAsia="zh-CN"/>
        </w:rPr>
        <w:t>the</w:t>
      </w:r>
      <w:r w:rsidRPr="00120294">
        <w:rPr>
          <w:rFonts w:hint="eastAsia"/>
        </w:rPr>
        <w:t xml:space="preserve"> bitmap [c0 c1 c2 c3 c4] = [0 1 0 1 0] for CSI part</w:t>
      </w:r>
      <w:r w:rsidRPr="00120294">
        <w:t xml:space="preserve"> </w:t>
      </w:r>
      <w:r w:rsidRPr="00120294">
        <w:rPr>
          <w:rFonts w:hint="eastAsia"/>
        </w:rPr>
        <w:t>1</w:t>
      </w:r>
      <w:r w:rsidRPr="00120294">
        <w:rPr>
          <w:rFonts w:hint="eastAsia"/>
          <w:lang w:eastAsia="zh-CN"/>
        </w:rPr>
        <w:t xml:space="preserve"> </w:t>
      </w:r>
      <w:r w:rsidRPr="00120294">
        <w:rPr>
          <w:rFonts w:hint="eastAsia"/>
        </w:rPr>
        <w:t xml:space="preserve">information, where c0 is mapping to the RI information, and with </w:t>
      </w:r>
      <w:r w:rsidRPr="00120294">
        <w:rPr>
          <w:rFonts w:hint="eastAsia"/>
          <w:lang w:eastAsia="zh-CN"/>
        </w:rPr>
        <w:t>the bitmap [c0 c1] = [1 0] for CSI part</w:t>
      </w:r>
      <w:r w:rsidRPr="00120294">
        <w:rPr>
          <w:lang w:eastAsia="zh-CN"/>
        </w:rPr>
        <w:t xml:space="preserve"> </w:t>
      </w:r>
      <w:r w:rsidRPr="00120294">
        <w:rPr>
          <w:rFonts w:hint="eastAsia"/>
          <w:lang w:eastAsia="zh-CN"/>
        </w:rPr>
        <w:t>2 information.</w:t>
      </w:r>
    </w:p>
    <w:p w14:paraId="6C8F4221" w14:textId="77777777" w:rsidR="00464D8A" w:rsidRPr="00120294" w:rsidRDefault="00464D8A" w:rsidP="00464D8A">
      <w:pPr>
        <w:rPr>
          <w:lang w:eastAsia="ko-KR"/>
        </w:rPr>
      </w:pPr>
      <w:r w:rsidRPr="00120294">
        <w:rPr>
          <w:rFonts w:hint="eastAsia"/>
          <w:lang w:eastAsia="ko-KR"/>
        </w:rPr>
        <w:t>The 40 bits UCI information</w:t>
      </w:r>
      <w:r w:rsidRPr="00120294">
        <w:rPr>
          <w:lang w:eastAsia="ko-KR"/>
        </w:rPr>
        <w:t xml:space="preserve"> </w:t>
      </w:r>
      <w:r w:rsidRPr="00120294">
        <w:rPr>
          <w:rFonts w:hint="eastAsia"/>
          <w:lang w:eastAsia="ko-KR"/>
        </w:rPr>
        <w:t xml:space="preserve">case is assumed random </w:t>
      </w:r>
      <w:r w:rsidRPr="00120294">
        <w:rPr>
          <w:rFonts w:hint="eastAsia"/>
          <w:lang w:eastAsia="zh-CN"/>
        </w:rPr>
        <w:t xml:space="preserve">information bit </w:t>
      </w:r>
      <w:r w:rsidRPr="00120294">
        <w:rPr>
          <w:rFonts w:hint="eastAsia"/>
          <w:lang w:eastAsia="ko-KR"/>
        </w:rPr>
        <w:t>selection.</w:t>
      </w:r>
    </w:p>
    <w:p w14:paraId="4EE8E0BA" w14:textId="77777777" w:rsidR="00464D8A" w:rsidRPr="00120294" w:rsidRDefault="00464D8A" w:rsidP="00464D8A">
      <w:pPr>
        <w:rPr>
          <w:rFonts w:eastAsia="SimSun"/>
          <w:lang w:eastAsia="zh-CN"/>
        </w:rPr>
      </w:pPr>
      <w:r w:rsidRPr="00120294">
        <w:rPr>
          <w:rFonts w:eastAsia="SimSun" w:hint="eastAsia"/>
          <w:lang w:eastAsia="zh-CN"/>
        </w:rPr>
        <w:t xml:space="preserve">In both </w:t>
      </w:r>
      <w:r w:rsidRPr="00120294">
        <w:rPr>
          <w:rFonts w:eastAsia="SimSun"/>
          <w:lang w:eastAsia="zh-CN"/>
        </w:rPr>
        <w:t>tests</w:t>
      </w:r>
      <w:r w:rsidRPr="00120294">
        <w:rPr>
          <w:rFonts w:eastAsia="SimSun" w:hint="eastAsia"/>
          <w:lang w:eastAsia="zh-CN"/>
        </w:rPr>
        <w:t>, PUSCH data, CSI part</w:t>
      </w:r>
      <w:r w:rsidRPr="00120294">
        <w:rPr>
          <w:rFonts w:eastAsia="SimSun"/>
          <w:lang w:eastAsia="zh-CN"/>
        </w:rPr>
        <w:t xml:space="preserve"> </w:t>
      </w:r>
      <w:r w:rsidRPr="00120294">
        <w:rPr>
          <w:rFonts w:eastAsia="SimSun" w:hint="eastAsia"/>
          <w:lang w:eastAsia="zh-CN"/>
        </w:rPr>
        <w:t xml:space="preserve">1 and CSI </w:t>
      </w:r>
      <w:r w:rsidRPr="00120294">
        <w:rPr>
          <w:rFonts w:eastAsia="SimSun"/>
          <w:lang w:eastAsia="zh-CN"/>
        </w:rPr>
        <w:t>part 2 are</w:t>
      </w:r>
      <w:r w:rsidRPr="00120294">
        <w:rPr>
          <w:rFonts w:eastAsia="SimSun" w:hint="eastAsia"/>
          <w:lang w:eastAsia="zh-CN"/>
        </w:rPr>
        <w:t xml:space="preserve"> transmitted </w:t>
      </w:r>
      <w:r w:rsidRPr="00120294">
        <w:rPr>
          <w:rFonts w:eastAsia="SimSun"/>
          <w:lang w:eastAsia="zh-CN"/>
        </w:rPr>
        <w:t>simultaneously</w:t>
      </w:r>
      <w:r w:rsidRPr="00120294">
        <w:rPr>
          <w:rFonts w:eastAsia="SimSun" w:hint="eastAsia"/>
          <w:lang w:eastAsia="zh-CN"/>
        </w:rPr>
        <w:t>.</w:t>
      </w:r>
    </w:p>
    <w:p w14:paraId="57021969" w14:textId="77777777" w:rsidR="00464D8A" w:rsidRPr="00120294" w:rsidRDefault="00464D8A" w:rsidP="00464D8A">
      <w:pPr>
        <w:rPr>
          <w:rFonts w:eastAsia="SimSun"/>
          <w:lang w:eastAsia="zh-CN"/>
        </w:rPr>
      </w:pPr>
      <w:r w:rsidRPr="00120294">
        <w:rPr>
          <w:rFonts w:eastAsia="SimSun" w:hint="eastAsia"/>
          <w:lang w:eastAsia="zh-CN"/>
        </w:rPr>
        <w:t xml:space="preserve">Which </w:t>
      </w:r>
      <w:r w:rsidRPr="00120294">
        <w:rPr>
          <w:rFonts w:eastAsia="SimSun"/>
          <w:lang w:eastAsia="zh-CN"/>
        </w:rPr>
        <w:t>specific</w:t>
      </w:r>
      <w:r w:rsidRPr="00120294">
        <w:rPr>
          <w:rFonts w:eastAsia="SimSun" w:hint="eastAsia"/>
          <w:lang w:eastAsia="zh-CN"/>
        </w:rPr>
        <w:t xml:space="preserve"> test(s) is applicable to </w:t>
      </w:r>
      <w:r w:rsidRPr="00120294">
        <w:rPr>
          <w:rFonts w:eastAsia="SimSun"/>
          <w:lang w:eastAsia="zh-CN"/>
        </w:rPr>
        <w:t>IAB-DU</w:t>
      </w:r>
      <w:r w:rsidRPr="00120294">
        <w:rPr>
          <w:rFonts w:eastAsia="SimSun" w:hint="eastAsia"/>
          <w:lang w:eastAsia="zh-CN"/>
        </w:rPr>
        <w:t xml:space="preserve"> is based on the test applicability rule defined in clause</w:t>
      </w:r>
      <w:r w:rsidRPr="00120294">
        <w:rPr>
          <w:rFonts w:eastAsia="SimSun"/>
          <w:lang w:eastAsia="zh-CN"/>
        </w:rPr>
        <w:t> </w:t>
      </w:r>
      <w:r w:rsidRPr="00120294">
        <w:rPr>
          <w:rFonts w:eastAsia="SimSun" w:hint="eastAsia"/>
          <w:lang w:eastAsia="zh-CN"/>
        </w:rPr>
        <w:t>8.1.</w:t>
      </w:r>
      <w:r w:rsidRPr="00120294">
        <w:rPr>
          <w:rFonts w:eastAsia="SimSun"/>
          <w:lang w:eastAsia="zh-CN"/>
        </w:rPr>
        <w:t>1.3.2</w:t>
      </w:r>
      <w:r w:rsidRPr="00120294">
        <w:rPr>
          <w:rFonts w:eastAsia="SimSun" w:hint="eastAsia"/>
          <w:lang w:eastAsia="zh-CN"/>
        </w:rPr>
        <w:t>.</w:t>
      </w:r>
    </w:p>
    <w:p w14:paraId="0695A2D2" w14:textId="77777777" w:rsidR="00464D8A" w:rsidRPr="00120294" w:rsidRDefault="00464D8A" w:rsidP="003C6004">
      <w:pPr>
        <w:pStyle w:val="Heading5"/>
      </w:pPr>
      <w:bookmarkStart w:id="5594" w:name="_Toc75165313"/>
      <w:bookmarkStart w:id="5595" w:name="_Toc75334268"/>
      <w:bookmarkStart w:id="5596" w:name="_Toc75508460"/>
      <w:bookmarkStart w:id="5597" w:name="_Toc75816199"/>
      <w:bookmarkStart w:id="5598" w:name="_Toc76541357"/>
      <w:bookmarkStart w:id="5599" w:name="_Toc76541924"/>
      <w:bookmarkStart w:id="5600" w:name="_Toc82429814"/>
      <w:bookmarkStart w:id="5601" w:name="_Toc89940065"/>
      <w:bookmarkStart w:id="5602" w:name="_Toc98754391"/>
      <w:bookmarkStart w:id="5603" w:name="_Toc106178205"/>
      <w:bookmarkStart w:id="5604" w:name="_Toc114148923"/>
      <w:bookmarkStart w:id="5605" w:name="_Toc124151168"/>
      <w:bookmarkStart w:id="5606" w:name="_Toc130393708"/>
      <w:bookmarkStart w:id="5607" w:name="_Toc137562095"/>
      <w:bookmarkStart w:id="5608" w:name="_Toc138871237"/>
      <w:r w:rsidRPr="00120294">
        <w:t>8.1.2.3.2</w:t>
      </w:r>
      <w:r w:rsidRPr="00120294">
        <w:tab/>
        <w:t>Minimum Requirement</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35940551" w14:textId="54377BE1"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1.</w:t>
      </w:r>
      <w:r w:rsidRPr="00120294">
        <w:rPr>
          <w:rFonts w:eastAsia="SimSun"/>
          <w:lang w:eastAsia="zh-CN"/>
        </w:rPr>
        <w:t>3</w:t>
      </w:r>
      <w:r w:rsidRPr="00120294">
        <w:rPr>
          <w:rFonts w:eastAsia="SimSun" w:hint="eastAsia"/>
        </w:rPr>
        <w:t>.</w:t>
      </w:r>
    </w:p>
    <w:p w14:paraId="0A9CC2A8" w14:textId="7899F367"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2.</w:t>
      </w:r>
      <w:r w:rsidRPr="00120294">
        <w:rPr>
          <w:rFonts w:eastAsia="SimSun"/>
          <w:lang w:eastAsia="zh-CN"/>
        </w:rPr>
        <w:t>3</w:t>
      </w:r>
      <w:r w:rsidRPr="00120294">
        <w:rPr>
          <w:rFonts w:eastAsia="SimSun" w:hint="eastAsia"/>
        </w:rPr>
        <w:t>.</w:t>
      </w:r>
    </w:p>
    <w:p w14:paraId="3AE44C6C" w14:textId="77777777" w:rsidR="00464D8A" w:rsidRPr="00120294" w:rsidRDefault="00464D8A" w:rsidP="003C6004">
      <w:pPr>
        <w:pStyle w:val="Heading5"/>
      </w:pPr>
      <w:bookmarkStart w:id="5609" w:name="_Toc75165314"/>
      <w:bookmarkStart w:id="5610" w:name="_Toc75334269"/>
      <w:bookmarkStart w:id="5611" w:name="_Toc75508461"/>
      <w:bookmarkStart w:id="5612" w:name="_Toc75816200"/>
      <w:bookmarkStart w:id="5613" w:name="_Toc76541358"/>
      <w:bookmarkStart w:id="5614" w:name="_Toc76541925"/>
      <w:bookmarkStart w:id="5615" w:name="_Toc82429815"/>
      <w:bookmarkStart w:id="5616" w:name="_Toc89940066"/>
      <w:bookmarkStart w:id="5617" w:name="_Toc98754392"/>
      <w:bookmarkStart w:id="5618" w:name="_Toc106178206"/>
      <w:bookmarkStart w:id="5619" w:name="_Toc114148924"/>
      <w:bookmarkStart w:id="5620" w:name="_Toc124151169"/>
      <w:bookmarkStart w:id="5621" w:name="_Toc130393709"/>
      <w:bookmarkStart w:id="5622" w:name="_Toc137562096"/>
      <w:bookmarkStart w:id="5623" w:name="_Toc138871238"/>
      <w:r w:rsidRPr="00120294">
        <w:t>8.1.2.3.3</w:t>
      </w:r>
      <w:r w:rsidRPr="00120294">
        <w:tab/>
        <w:t>Test Purpose</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6354973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 xml:space="preserve">s ability to detect </w:t>
      </w:r>
      <w:r w:rsidRPr="00120294">
        <w:rPr>
          <w:rFonts w:hint="eastAsia"/>
          <w:lang w:eastAsia="zh-CN"/>
        </w:rPr>
        <w:t xml:space="preserve">UCI </w:t>
      </w:r>
      <w:r w:rsidRPr="00120294">
        <w:rPr>
          <w:lang w:eastAsia="zh-CN"/>
        </w:rPr>
        <w:t xml:space="preserve">with </w:t>
      </w:r>
      <w:r w:rsidRPr="00120294">
        <w:rPr>
          <w:rFonts w:hint="eastAsia"/>
          <w:lang w:eastAsia="zh-CN"/>
        </w:rPr>
        <w:t>CSI part</w:t>
      </w:r>
      <w:r w:rsidRPr="00120294">
        <w:rPr>
          <w:lang w:eastAsia="zh-CN"/>
        </w:rPr>
        <w:t xml:space="preserve"> </w:t>
      </w:r>
      <w:r w:rsidRPr="00120294">
        <w:rPr>
          <w:rFonts w:hint="eastAsia"/>
          <w:lang w:eastAsia="zh-CN"/>
        </w:rPr>
        <w:t>1 and CSI part</w:t>
      </w:r>
      <w:r w:rsidRPr="00120294">
        <w:rPr>
          <w:lang w:eastAsia="zh-CN"/>
        </w:rPr>
        <w:t xml:space="preserve"> </w:t>
      </w:r>
      <w:r w:rsidRPr="00120294">
        <w:rPr>
          <w:rFonts w:hint="eastAsia"/>
          <w:lang w:eastAsia="zh-CN"/>
        </w:rPr>
        <w:t>2</w:t>
      </w:r>
      <w:r w:rsidRPr="00120294">
        <w:rPr>
          <w:rFonts w:hint="eastAsia"/>
        </w:rPr>
        <w:t xml:space="preserve"> bits</w:t>
      </w:r>
      <w:r w:rsidRPr="00120294">
        <w:rPr>
          <w:rFonts w:hint="eastAsia"/>
          <w:lang w:eastAsia="zh-CN"/>
        </w:rPr>
        <w:t xml:space="preserve"> multiplexed on PUSCH</w:t>
      </w:r>
      <w:r w:rsidRPr="00120294">
        <w:rPr>
          <w:lang w:eastAsia="ko-KR"/>
        </w:rPr>
        <w:t xml:space="preserve"> under multipath fading propagation conditions for a given SNR.</w:t>
      </w:r>
    </w:p>
    <w:p w14:paraId="3F39D380" w14:textId="77777777" w:rsidR="00464D8A" w:rsidRPr="00120294" w:rsidRDefault="00464D8A" w:rsidP="003C6004">
      <w:pPr>
        <w:pStyle w:val="Heading5"/>
      </w:pPr>
      <w:bookmarkStart w:id="5624" w:name="_Toc75165315"/>
      <w:bookmarkStart w:id="5625" w:name="_Toc75334270"/>
      <w:bookmarkStart w:id="5626" w:name="_Toc75508462"/>
      <w:bookmarkStart w:id="5627" w:name="_Toc75816201"/>
      <w:bookmarkStart w:id="5628" w:name="_Toc76541359"/>
      <w:bookmarkStart w:id="5629" w:name="_Toc76541926"/>
      <w:bookmarkStart w:id="5630" w:name="_Toc82429816"/>
      <w:bookmarkStart w:id="5631" w:name="_Toc89940067"/>
      <w:bookmarkStart w:id="5632" w:name="_Toc98754393"/>
      <w:bookmarkStart w:id="5633" w:name="_Toc106178207"/>
      <w:bookmarkStart w:id="5634" w:name="_Toc114148925"/>
      <w:bookmarkStart w:id="5635" w:name="_Toc124151170"/>
      <w:bookmarkStart w:id="5636" w:name="_Toc130393710"/>
      <w:bookmarkStart w:id="5637" w:name="_Toc137562097"/>
      <w:bookmarkStart w:id="5638" w:name="_Toc138871239"/>
      <w:r w:rsidRPr="00120294">
        <w:t>8.1.2.3.4</w:t>
      </w:r>
      <w:r w:rsidRPr="00120294">
        <w:tab/>
        <w:t>Method of test</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2873AA05" w14:textId="77777777" w:rsidR="00464D8A" w:rsidRPr="00120294" w:rsidRDefault="00464D8A" w:rsidP="00A12B0E">
      <w:pPr>
        <w:pStyle w:val="H6"/>
      </w:pPr>
      <w:r w:rsidRPr="00120294">
        <w:t>8.1.2.3.4.1</w:t>
      </w:r>
      <w:r w:rsidRPr="00120294">
        <w:tab/>
        <w:t>Initial Conditions</w:t>
      </w:r>
    </w:p>
    <w:p w14:paraId="784E5775" w14:textId="77777777" w:rsidR="00464D8A" w:rsidRPr="00120294" w:rsidRDefault="00464D8A" w:rsidP="00464D8A">
      <w:r w:rsidRPr="00120294">
        <w:t>Test environment: Normal; see annex B.2.</w:t>
      </w:r>
    </w:p>
    <w:p w14:paraId="707E14F1" w14:textId="77777777" w:rsidR="00464D8A" w:rsidRPr="00120294" w:rsidRDefault="00464D8A" w:rsidP="00464D8A">
      <w:r w:rsidRPr="00120294">
        <w:t>RF channels to be tested</w:t>
      </w:r>
      <w:r w:rsidRPr="00120294">
        <w:rPr>
          <w:rFonts w:hint="eastAsia"/>
          <w:lang w:eastAsia="zh-CN"/>
        </w:rPr>
        <w:t xml:space="preserve"> for single carrier</w:t>
      </w:r>
      <w:r w:rsidRPr="00120294">
        <w:t>: M; see clause 4.9.1</w:t>
      </w:r>
    </w:p>
    <w:p w14:paraId="2FF6620E" w14:textId="77777777" w:rsidR="00464D8A" w:rsidRPr="00120294" w:rsidRDefault="00464D8A" w:rsidP="00464D8A">
      <w:pPr>
        <w:rPr>
          <w:lang w:eastAsia="zh-CN"/>
        </w:rPr>
      </w:pPr>
      <w:r w:rsidRPr="00120294">
        <w:t>Direction to be tested:</w:t>
      </w:r>
      <w:r w:rsidRPr="00120294">
        <w:rPr>
          <w:rFonts w:hint="eastAsia"/>
          <w:lang w:eastAsia="zh-CN"/>
        </w:rPr>
        <w:t xml:space="preserve"> OTA REFSENS </w:t>
      </w:r>
      <w:r w:rsidRPr="00120294">
        <w:rPr>
          <w:i/>
          <w:lang w:eastAsia="zh-CN"/>
        </w:rPr>
        <w:t>receiver target reference direction</w:t>
      </w:r>
      <w:r w:rsidRPr="00120294">
        <w:rPr>
          <w:rFonts w:hint="eastAsia"/>
          <w:lang w:eastAsia="zh-CN"/>
        </w:rPr>
        <w:t xml:space="preserve"> (see </w:t>
      </w:r>
      <w:r w:rsidRPr="00120294">
        <w:rPr>
          <w:lang w:eastAsia="zh-CN"/>
        </w:rPr>
        <w:t>D.54 in table 4.6-1</w:t>
      </w:r>
      <w:r w:rsidRPr="00120294">
        <w:rPr>
          <w:rFonts w:hint="eastAsia"/>
          <w:lang w:eastAsia="zh-CN"/>
        </w:rPr>
        <w:t>).</w:t>
      </w:r>
    </w:p>
    <w:p w14:paraId="1A1C7A58" w14:textId="77777777" w:rsidR="00464D8A" w:rsidRPr="00120294" w:rsidRDefault="00464D8A" w:rsidP="00A12B0E">
      <w:pPr>
        <w:pStyle w:val="H6"/>
      </w:pPr>
      <w:r w:rsidRPr="00120294">
        <w:t>8.1.2.3.4.2</w:t>
      </w:r>
      <w:r w:rsidRPr="00120294">
        <w:tab/>
        <w:t>Procedure</w:t>
      </w:r>
    </w:p>
    <w:p w14:paraId="518E51D7"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5BE69712" w14:textId="77777777" w:rsidR="00464D8A" w:rsidRPr="00120294" w:rsidRDefault="00464D8A" w:rsidP="00464D8A">
      <w:pPr>
        <w:ind w:left="568" w:hanging="284"/>
      </w:pPr>
      <w:r w:rsidRPr="00120294">
        <w:t>2)</w:t>
      </w:r>
      <w:r w:rsidRPr="00120294">
        <w:tab/>
        <w:t>Align the manufacturer declared coordinate system orientation of the IAB-DU with the test system.</w:t>
      </w:r>
    </w:p>
    <w:p w14:paraId="383E71F2" w14:textId="77777777" w:rsidR="00464D8A" w:rsidRPr="00120294" w:rsidRDefault="00464D8A" w:rsidP="00464D8A">
      <w:pPr>
        <w:ind w:left="568" w:hanging="284"/>
      </w:pPr>
      <w:r w:rsidRPr="00120294">
        <w:t>3)</w:t>
      </w:r>
      <w:r w:rsidRPr="00120294">
        <w:tab/>
        <w:t>Set the IAB-DU in the declared direction to be tested.</w:t>
      </w:r>
    </w:p>
    <w:p w14:paraId="4EA613AD"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E.3. Each of the demodulation branch signals should be transmitted on </w:t>
      </w:r>
      <w:r w:rsidRPr="00120294">
        <w:rPr>
          <w:lang w:eastAsia="zh-CN"/>
        </w:rPr>
        <w:t>one</w:t>
      </w:r>
      <w:r w:rsidRPr="00120294">
        <w:rPr>
          <w:rFonts w:hint="eastAsia"/>
          <w:lang w:eastAsia="zh-CN"/>
        </w:rPr>
        <w:t xml:space="preserve"> </w:t>
      </w:r>
      <w:r w:rsidRPr="00120294">
        <w:t>polarization of the test antenna(s).</w:t>
      </w:r>
    </w:p>
    <w:p w14:paraId="544DA79E" w14:textId="77777777" w:rsidR="00464D8A" w:rsidRPr="00120294" w:rsidRDefault="00464D8A" w:rsidP="00464D8A">
      <w:pPr>
        <w:ind w:left="568" w:hanging="284"/>
        <w:rPr>
          <w:lang w:eastAsia="zh-CN"/>
        </w:rPr>
      </w:pPr>
      <w:r w:rsidRPr="00120294">
        <w:t>5)</w:t>
      </w:r>
      <w:r w:rsidRPr="00120294">
        <w:tab/>
        <w:t xml:space="preserve">The characteristics of the wanted signal shall be </w:t>
      </w:r>
      <w:r w:rsidRPr="00120294">
        <w:rPr>
          <w:rFonts w:hint="eastAsia"/>
          <w:lang w:eastAsia="zh-CN"/>
        </w:rPr>
        <w:t>configured to the corresponding UL reference measurement channel defined in annex A, and according to additional test parameters lis</w:t>
      </w:r>
      <w:r w:rsidRPr="00120294">
        <w:rPr>
          <w:lang w:eastAsia="zh-CN"/>
        </w:rPr>
        <w:t>t</w:t>
      </w:r>
      <w:r w:rsidRPr="00120294">
        <w:rPr>
          <w:rFonts w:hint="eastAsia"/>
          <w:lang w:eastAsia="zh-CN"/>
        </w:rPr>
        <w:t xml:space="preserve">ed in table </w:t>
      </w:r>
      <w:r w:rsidRPr="00120294">
        <w:rPr>
          <w:lang w:eastAsia="zh-CN"/>
        </w:rPr>
        <w:t>8.1.2.3.4.2</w:t>
      </w:r>
      <w:r w:rsidRPr="00120294">
        <w:rPr>
          <w:rFonts w:hint="eastAsia"/>
          <w:lang w:eastAsia="zh-CN"/>
        </w:rPr>
        <w:t>-1. The UCI information bit payload per slot is equal to 7bits with CSI part 1 5bits, CSI part</w:t>
      </w:r>
      <w:r w:rsidRPr="00120294">
        <w:rPr>
          <w:lang w:eastAsia="zh-CN"/>
        </w:rPr>
        <w:t xml:space="preserve"> </w:t>
      </w:r>
      <w:r w:rsidRPr="00120294">
        <w:rPr>
          <w:rFonts w:hint="eastAsia"/>
          <w:lang w:eastAsia="zh-CN"/>
        </w:rPr>
        <w:t>2 2bits, and the UCI information bit payload per slot is equal to 40 bits with CSI part 1 20bits, CSI part 2 20 bits.</w:t>
      </w:r>
    </w:p>
    <w:p w14:paraId="42243516" w14:textId="77777777" w:rsidR="00464D8A" w:rsidRPr="00120294" w:rsidRDefault="00464D8A" w:rsidP="00124AE4">
      <w:pPr>
        <w:pStyle w:val="TH"/>
        <w:rPr>
          <w:lang w:eastAsia="zh-CN"/>
        </w:rPr>
      </w:pPr>
      <w:r w:rsidRPr="00120294">
        <w:t>Table: 8.1.2.3.4.2-1 Test parameters</w:t>
      </w:r>
      <w:r w:rsidRPr="00120294">
        <w:rPr>
          <w:rFonts w:hint="eastAsia"/>
          <w:lang w:eastAsia="zh-CN"/>
        </w:rPr>
        <w:t xml:space="preserve"> for testing UCI </w:t>
      </w:r>
      <w:r w:rsidRPr="00120294">
        <w:rPr>
          <w:lang w:eastAsia="zh-CN"/>
        </w:rPr>
        <w:t>multiplexed</w:t>
      </w:r>
      <w:r w:rsidRPr="00120294">
        <w:rPr>
          <w:rFonts w:hint="eastAsia"/>
          <w:lang w:eastAsia="zh-CN"/>
        </w:rPr>
        <w:t xml:space="preserve"> on PUSCH</w:t>
      </w:r>
      <w:r w:rsidRPr="00120294">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5"/>
        <w:gridCol w:w="4403"/>
        <w:gridCol w:w="1674"/>
        <w:gridCol w:w="108"/>
        <w:gridCol w:w="1801"/>
      </w:tblGrid>
      <w:tr w:rsidR="00464D8A" w:rsidRPr="00120294" w14:paraId="4A17EC84" w14:textId="77777777" w:rsidTr="00836A4B">
        <w:trPr>
          <w:cantSplit/>
          <w:jc w:val="center"/>
        </w:trPr>
        <w:tc>
          <w:tcPr>
            <w:tcW w:w="6048" w:type="dxa"/>
            <w:gridSpan w:val="2"/>
          </w:tcPr>
          <w:p w14:paraId="02155AEC" w14:textId="77777777" w:rsidR="00464D8A" w:rsidRPr="00120294" w:rsidRDefault="00464D8A" w:rsidP="0015075D">
            <w:pPr>
              <w:pStyle w:val="TAH"/>
            </w:pPr>
            <w:r w:rsidRPr="00120294">
              <w:t>Parameter</w:t>
            </w:r>
          </w:p>
        </w:tc>
        <w:tc>
          <w:tcPr>
            <w:tcW w:w="1674" w:type="dxa"/>
          </w:tcPr>
          <w:p w14:paraId="084DBF9E" w14:textId="5BD5D11A"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09" w:type="dxa"/>
            <w:gridSpan w:val="2"/>
          </w:tcPr>
          <w:p w14:paraId="29BCC680" w14:textId="48C819D2"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2-O</w:t>
            </w:r>
          </w:p>
        </w:tc>
      </w:tr>
      <w:tr w:rsidR="00464D8A" w:rsidRPr="00120294" w14:paraId="2C1ECC04" w14:textId="77777777" w:rsidTr="00836A4B">
        <w:trPr>
          <w:cantSplit/>
          <w:jc w:val="center"/>
        </w:trPr>
        <w:tc>
          <w:tcPr>
            <w:tcW w:w="6048" w:type="dxa"/>
            <w:gridSpan w:val="2"/>
          </w:tcPr>
          <w:p w14:paraId="12D94E3F" w14:textId="130DE401"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3583" w:type="dxa"/>
            <w:gridSpan w:val="3"/>
          </w:tcPr>
          <w:p w14:paraId="359B91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A3F372C" w14:textId="77777777" w:rsidTr="00836A4B">
        <w:trPr>
          <w:cantSplit/>
          <w:jc w:val="center"/>
        </w:trPr>
        <w:tc>
          <w:tcPr>
            <w:tcW w:w="6048" w:type="dxa"/>
            <w:gridSpan w:val="2"/>
          </w:tcPr>
          <w:p w14:paraId="3485718C" w14:textId="28A355CA"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583" w:type="dxa"/>
            <w:gridSpan w:val="3"/>
          </w:tcPr>
          <w:p w14:paraId="7E61D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4F3CCDB" w14:textId="77777777" w:rsidTr="00836A4B">
        <w:trPr>
          <w:cantSplit/>
          <w:jc w:val="center"/>
        </w:trPr>
        <w:tc>
          <w:tcPr>
            <w:tcW w:w="6048" w:type="dxa"/>
            <w:gridSpan w:val="2"/>
          </w:tcPr>
          <w:p w14:paraId="36343F91" w14:textId="2D9A37D0"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efault</w:t>
            </w:r>
            <w:r w:rsidR="00836A4B" w:rsidRPr="00120294">
              <w:rPr>
                <w:rFonts w:ascii="Arial" w:hAnsi="Arial" w:hint="eastAsia"/>
                <w:sz w:val="18"/>
                <w:lang w:eastAsia="zh-CN"/>
              </w:rPr>
              <w:t xml:space="preserve"> </w:t>
            </w:r>
            <w:r w:rsidRPr="00120294">
              <w:rPr>
                <w:rFonts w:ascii="Arial" w:hAnsi="Arial" w:hint="eastAsia"/>
                <w:sz w:val="18"/>
                <w:lang w:eastAsia="zh-CN"/>
              </w:rPr>
              <w:t>TDD</w:t>
            </w:r>
            <w:r w:rsidR="00836A4B" w:rsidRPr="00120294">
              <w:rPr>
                <w:rFonts w:ascii="Arial" w:hAnsi="Arial" w:hint="eastAsia"/>
                <w:sz w:val="18"/>
                <w:lang w:eastAsia="zh-CN"/>
              </w:rPr>
              <w:t xml:space="preserve"> </w:t>
            </w:r>
            <w:r w:rsidRPr="00120294">
              <w:rPr>
                <w:rFonts w:ascii="Arial" w:hAnsi="Arial" w:hint="eastAsia"/>
                <w:sz w:val="18"/>
                <w:lang w:eastAsia="zh-CN"/>
              </w:rPr>
              <w:t>UL-DL</w:t>
            </w:r>
            <w:r w:rsidR="00836A4B" w:rsidRPr="00120294">
              <w:rPr>
                <w:rFonts w:ascii="Arial" w:hAnsi="Arial" w:hint="eastAsia"/>
                <w:sz w:val="18"/>
                <w:lang w:eastAsia="zh-CN"/>
              </w:rPr>
              <w:t xml:space="preserve"> </w:t>
            </w:r>
            <w:r w:rsidRPr="00120294">
              <w:rPr>
                <w:rFonts w:ascii="Arial" w:hAnsi="Arial" w:hint="eastAsia"/>
                <w:sz w:val="18"/>
                <w:lang w:eastAsia="zh-CN"/>
              </w:rPr>
              <w:t>pattern</w:t>
            </w:r>
            <w:r w:rsidR="00836A4B" w:rsidRPr="00120294">
              <w:rPr>
                <w:rFonts w:ascii="Arial" w:hAnsi="Arial" w:hint="eastAsia"/>
                <w:sz w:val="18"/>
                <w:lang w:eastAsia="zh-CN"/>
              </w:rPr>
              <w:t xml:space="preserve"> </w:t>
            </w:r>
            <w:r w:rsidRPr="00120294">
              <w:rPr>
                <w:rFonts w:ascii="Arial" w:hAnsi="Arial" w:hint="eastAsia"/>
                <w:sz w:val="18"/>
                <w:lang w:eastAsia="zh-CN"/>
              </w:rPr>
              <w:t>(Note)</w:t>
            </w:r>
            <w:r w:rsidR="00836A4B" w:rsidRPr="00120294">
              <w:rPr>
                <w:rFonts w:ascii="Arial" w:hAnsi="Arial" w:hint="eastAsia"/>
                <w:sz w:val="18"/>
                <w:lang w:eastAsia="zh-CN"/>
              </w:rPr>
              <w:t xml:space="preserve"> </w:t>
            </w:r>
          </w:p>
        </w:tc>
        <w:tc>
          <w:tcPr>
            <w:tcW w:w="1674" w:type="dxa"/>
          </w:tcPr>
          <w:p w14:paraId="0D777A71" w14:textId="1CD57658"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BA0EF95" w14:textId="11BDFAC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1909" w:type="dxa"/>
            <w:gridSpan w:val="2"/>
          </w:tcPr>
          <w:p w14:paraId="2813F941" w14:textId="6C5294CE"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2</w:t>
            </w:r>
            <w:r w:rsidRPr="00120294">
              <w:rPr>
                <w:rFonts w:ascii="Arial" w:hAnsi="Arial"/>
                <w:sz w:val="18"/>
              </w:rPr>
              <w:t>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214DE917" w14:textId="6D31187B"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720F508D" w14:textId="77777777" w:rsidTr="00836A4B">
        <w:trPr>
          <w:cantSplit/>
          <w:jc w:val="center"/>
        </w:trPr>
        <w:tc>
          <w:tcPr>
            <w:tcW w:w="1645" w:type="dxa"/>
            <w:tcBorders>
              <w:top w:val="single" w:sz="4" w:space="0" w:color="auto"/>
              <w:bottom w:val="nil"/>
              <w:right w:val="single" w:sz="4" w:space="0" w:color="auto"/>
            </w:tcBorders>
            <w:shd w:val="clear" w:color="auto" w:fill="auto"/>
          </w:tcPr>
          <w:p w14:paraId="5806BB8F"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4403" w:type="dxa"/>
            <w:tcBorders>
              <w:left w:val="single" w:sz="4" w:space="0" w:color="auto"/>
            </w:tcBorders>
          </w:tcPr>
          <w:p w14:paraId="15563A2A" w14:textId="262001C2"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583" w:type="dxa"/>
            <w:gridSpan w:val="3"/>
          </w:tcPr>
          <w:p w14:paraId="2802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4DA0B2D0" w14:textId="77777777" w:rsidTr="00836A4B">
        <w:trPr>
          <w:cantSplit/>
          <w:jc w:val="center"/>
        </w:trPr>
        <w:tc>
          <w:tcPr>
            <w:tcW w:w="1645" w:type="dxa"/>
            <w:tcBorders>
              <w:top w:val="nil"/>
              <w:bottom w:val="single" w:sz="4" w:space="0" w:color="auto"/>
              <w:right w:val="single" w:sz="4" w:space="0" w:color="auto"/>
            </w:tcBorders>
            <w:shd w:val="clear" w:color="auto" w:fill="auto"/>
          </w:tcPr>
          <w:p w14:paraId="509236AB"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14482B4B" w14:textId="7E063EF4"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583" w:type="dxa"/>
            <w:gridSpan w:val="3"/>
          </w:tcPr>
          <w:p w14:paraId="2FB1A8A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w:t>
            </w:r>
          </w:p>
        </w:tc>
      </w:tr>
      <w:tr w:rsidR="00464D8A" w:rsidRPr="00120294" w14:paraId="400CE71F" w14:textId="77777777" w:rsidTr="00836A4B">
        <w:trPr>
          <w:cantSplit/>
          <w:jc w:val="center"/>
        </w:trPr>
        <w:tc>
          <w:tcPr>
            <w:tcW w:w="1645" w:type="dxa"/>
            <w:tcBorders>
              <w:top w:val="single" w:sz="4" w:space="0" w:color="auto"/>
              <w:bottom w:val="nil"/>
              <w:right w:val="single" w:sz="4" w:space="0" w:color="auto"/>
            </w:tcBorders>
            <w:shd w:val="clear" w:color="auto" w:fill="auto"/>
          </w:tcPr>
          <w:p w14:paraId="28F8B7B8" w14:textId="77777777"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p>
        </w:tc>
        <w:tc>
          <w:tcPr>
            <w:tcW w:w="4403" w:type="dxa"/>
            <w:tcBorders>
              <w:left w:val="single" w:sz="4" w:space="0" w:color="auto"/>
            </w:tcBorders>
          </w:tcPr>
          <w:p w14:paraId="68ACE5BC" w14:textId="21DCD4A9" w:rsidR="00464D8A" w:rsidRPr="00120294" w:rsidRDefault="00464D8A" w:rsidP="00464D8A">
            <w:pPr>
              <w:keepNext/>
              <w:keepLines/>
              <w:spacing w:after="0"/>
              <w:rPr>
                <w:rFonts w:ascii="Arial" w:hAnsi="Arial"/>
                <w:sz w:val="18"/>
              </w:rPr>
            </w:pPr>
            <w:r w:rsidRPr="00120294">
              <w:rPr>
                <w:rFonts w:ascii="Arial" w:hAnsi="Arial" w:hint="eastAsia"/>
                <w:sz w:val="18"/>
              </w:rPr>
              <w:t>DM</w:t>
            </w:r>
            <w:r w:rsidRPr="00120294">
              <w:rPr>
                <w:rFonts w:ascii="Arial" w:hAnsi="Arial" w:hint="eastAsia"/>
                <w:sz w:val="18"/>
                <w:lang w:eastAsia="zh-CN"/>
              </w:rPr>
              <w:t>-</w:t>
            </w:r>
            <w:r w:rsidRPr="00120294">
              <w:rPr>
                <w:rFonts w:ascii="Arial" w:hAnsi="Arial" w:hint="eastAsia"/>
                <w:sz w:val="18"/>
              </w:rPr>
              <w:t>RS</w:t>
            </w:r>
            <w:r w:rsidR="00836A4B" w:rsidRPr="00120294">
              <w:rPr>
                <w:rFonts w:ascii="Arial" w:hAnsi="Arial" w:hint="eastAsia"/>
                <w:sz w:val="18"/>
              </w:rPr>
              <w:t xml:space="preserve"> </w:t>
            </w:r>
            <w:r w:rsidRPr="00120294">
              <w:rPr>
                <w:rFonts w:ascii="Arial" w:hAnsi="Arial" w:hint="eastAsia"/>
                <w:sz w:val="18"/>
              </w:rPr>
              <w:t>configuration</w:t>
            </w:r>
            <w:r w:rsidR="00836A4B" w:rsidRPr="00120294">
              <w:rPr>
                <w:rFonts w:ascii="Arial" w:hAnsi="Arial" w:hint="eastAsia"/>
                <w:sz w:val="18"/>
              </w:rPr>
              <w:t xml:space="preserve"> </w:t>
            </w:r>
            <w:r w:rsidRPr="00120294">
              <w:rPr>
                <w:rFonts w:ascii="Arial" w:hAnsi="Arial" w:hint="eastAsia"/>
                <w:sz w:val="18"/>
              </w:rPr>
              <w:t>type</w:t>
            </w:r>
          </w:p>
        </w:tc>
        <w:tc>
          <w:tcPr>
            <w:tcW w:w="3583" w:type="dxa"/>
            <w:gridSpan w:val="3"/>
          </w:tcPr>
          <w:p w14:paraId="4BF63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2C35452" w14:textId="77777777" w:rsidTr="00836A4B">
        <w:trPr>
          <w:cantSplit/>
          <w:jc w:val="center"/>
        </w:trPr>
        <w:tc>
          <w:tcPr>
            <w:tcW w:w="1645" w:type="dxa"/>
            <w:tcBorders>
              <w:top w:val="nil"/>
              <w:bottom w:val="nil"/>
              <w:right w:val="single" w:sz="4" w:space="0" w:color="auto"/>
            </w:tcBorders>
            <w:shd w:val="clear" w:color="auto" w:fill="auto"/>
          </w:tcPr>
          <w:p w14:paraId="4A0B54BF"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2FBEFDFA" w14:textId="6952ACF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duration</w:t>
            </w:r>
          </w:p>
        </w:tc>
        <w:tc>
          <w:tcPr>
            <w:tcW w:w="3583" w:type="dxa"/>
            <w:gridSpan w:val="3"/>
          </w:tcPr>
          <w:p w14:paraId="4D222A73" w14:textId="738295BB"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w:t>
            </w:r>
            <w:r w:rsidRPr="00120294">
              <w:rPr>
                <w:rFonts w:ascii="Arial" w:hAnsi="Arial" w:hint="eastAsia"/>
                <w:sz w:val="18"/>
                <w:lang w:eastAsia="zh-CN"/>
              </w:rPr>
              <w:t>ingle-symbo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r>
      <w:tr w:rsidR="00464D8A" w:rsidRPr="00120294" w14:paraId="0A5C9A79" w14:textId="77777777" w:rsidTr="00836A4B">
        <w:trPr>
          <w:cantSplit/>
          <w:jc w:val="center"/>
        </w:trPr>
        <w:tc>
          <w:tcPr>
            <w:tcW w:w="1645" w:type="dxa"/>
            <w:tcBorders>
              <w:top w:val="nil"/>
              <w:bottom w:val="nil"/>
              <w:right w:val="single" w:sz="4" w:space="0" w:color="auto"/>
            </w:tcBorders>
            <w:shd w:val="clear" w:color="auto" w:fill="auto"/>
          </w:tcPr>
          <w:p w14:paraId="0A869FC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9ABCABD" w14:textId="74D54D08"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position</w:t>
            </w:r>
          </w:p>
        </w:tc>
        <w:tc>
          <w:tcPr>
            <w:tcW w:w="1674" w:type="dxa"/>
          </w:tcPr>
          <w:p w14:paraId="7E8D98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1</w:t>
            </w:r>
          </w:p>
        </w:tc>
        <w:tc>
          <w:tcPr>
            <w:tcW w:w="1909" w:type="dxa"/>
            <w:gridSpan w:val="2"/>
          </w:tcPr>
          <w:p w14:paraId="192A64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0,pos1</w:t>
            </w:r>
          </w:p>
        </w:tc>
      </w:tr>
      <w:tr w:rsidR="00464D8A" w:rsidRPr="00120294" w14:paraId="78A99F46" w14:textId="77777777" w:rsidTr="00836A4B">
        <w:trPr>
          <w:cantSplit/>
          <w:jc w:val="center"/>
        </w:trPr>
        <w:tc>
          <w:tcPr>
            <w:tcW w:w="1645" w:type="dxa"/>
            <w:tcBorders>
              <w:top w:val="nil"/>
              <w:bottom w:val="nil"/>
              <w:right w:val="single" w:sz="4" w:space="0" w:color="auto"/>
            </w:tcBorders>
            <w:shd w:val="clear" w:color="auto" w:fill="auto"/>
          </w:tcPr>
          <w:p w14:paraId="1D9ECFC1"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7094D0A3" w14:textId="192D90DD"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583" w:type="dxa"/>
            <w:gridSpan w:val="3"/>
          </w:tcPr>
          <w:p w14:paraId="1814FFE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2E5A98C2" w14:textId="77777777" w:rsidTr="00836A4B">
        <w:trPr>
          <w:cantSplit/>
          <w:jc w:val="center"/>
        </w:trPr>
        <w:tc>
          <w:tcPr>
            <w:tcW w:w="1645" w:type="dxa"/>
            <w:tcBorders>
              <w:top w:val="nil"/>
              <w:bottom w:val="nil"/>
              <w:right w:val="single" w:sz="4" w:space="0" w:color="auto"/>
            </w:tcBorders>
            <w:shd w:val="clear" w:color="auto" w:fill="auto"/>
          </w:tcPr>
          <w:p w14:paraId="1E502B48"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04991D89" w14:textId="6147B244"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Ratio</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USCH</w:t>
            </w:r>
            <w:r w:rsidR="00836A4B" w:rsidRPr="00120294">
              <w:rPr>
                <w:rFonts w:ascii="Arial" w:hAnsi="Arial" w:hint="eastAsia"/>
                <w:sz w:val="18"/>
                <w:lang w:eastAsia="zh-CN"/>
              </w:rPr>
              <w:t xml:space="preserve"> </w:t>
            </w:r>
            <w:r w:rsidRPr="00120294">
              <w:rPr>
                <w:rFonts w:ascii="Arial" w:hAnsi="Arial" w:hint="eastAsia"/>
                <w:sz w:val="18"/>
                <w:lang w:eastAsia="zh-CN"/>
              </w:rPr>
              <w:t>EPRE</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EPRE</w:t>
            </w:r>
          </w:p>
        </w:tc>
        <w:tc>
          <w:tcPr>
            <w:tcW w:w="3583" w:type="dxa"/>
            <w:gridSpan w:val="3"/>
          </w:tcPr>
          <w:p w14:paraId="010EC2FA" w14:textId="0045D56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00836A4B" w:rsidRPr="00120294">
              <w:rPr>
                <w:rFonts w:ascii="Arial" w:hAnsi="Arial"/>
                <w:sz w:val="18"/>
                <w:lang w:eastAsia="zh-CN"/>
              </w:rPr>
              <w:t xml:space="preserve"> </w:t>
            </w:r>
            <w:r w:rsidRPr="00120294">
              <w:rPr>
                <w:rFonts w:ascii="Arial" w:hAnsi="Arial" w:hint="eastAsia"/>
                <w:sz w:val="18"/>
                <w:lang w:eastAsia="zh-CN"/>
              </w:rPr>
              <w:t>dB</w:t>
            </w:r>
          </w:p>
        </w:tc>
      </w:tr>
      <w:tr w:rsidR="00464D8A" w:rsidRPr="00120294" w14:paraId="3376EBD8" w14:textId="77777777" w:rsidTr="00836A4B">
        <w:trPr>
          <w:cantSplit/>
          <w:jc w:val="center"/>
        </w:trPr>
        <w:tc>
          <w:tcPr>
            <w:tcW w:w="1645" w:type="dxa"/>
            <w:tcBorders>
              <w:top w:val="nil"/>
              <w:bottom w:val="nil"/>
              <w:right w:val="single" w:sz="4" w:space="0" w:color="auto"/>
            </w:tcBorders>
            <w:shd w:val="clear" w:color="auto" w:fill="auto"/>
          </w:tcPr>
          <w:p w14:paraId="64A31D32"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60A400E2" w14:textId="58342D0B" w:rsidR="00464D8A" w:rsidRPr="00120294" w:rsidRDefault="00464D8A" w:rsidP="00464D8A">
            <w:pPr>
              <w:keepNext/>
              <w:keepLines/>
              <w:spacing w:after="0"/>
              <w:rPr>
                <w:rFonts w:ascii="Arial" w:hAnsi="Arial"/>
                <w:sz w:val="18"/>
                <w:lang w:eastAsia="zh-CN"/>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port</w:t>
            </w:r>
            <w:r w:rsidRPr="00120294">
              <w:rPr>
                <w:rFonts w:ascii="Arial" w:hAnsi="Arial" w:hint="eastAsia"/>
                <w:sz w:val="18"/>
                <w:lang w:eastAsia="zh-CN"/>
              </w:rPr>
              <w:t>(s)</w:t>
            </w:r>
          </w:p>
        </w:tc>
        <w:tc>
          <w:tcPr>
            <w:tcW w:w="1674" w:type="dxa"/>
          </w:tcPr>
          <w:p w14:paraId="0EC2CE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909" w:type="dxa"/>
            <w:gridSpan w:val="2"/>
          </w:tcPr>
          <w:p w14:paraId="626764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36EFC16" w14:textId="77777777" w:rsidTr="00836A4B">
        <w:trPr>
          <w:cantSplit/>
          <w:jc w:val="center"/>
        </w:trPr>
        <w:tc>
          <w:tcPr>
            <w:tcW w:w="1645" w:type="dxa"/>
            <w:tcBorders>
              <w:top w:val="nil"/>
              <w:bottom w:val="single" w:sz="4" w:space="0" w:color="auto"/>
              <w:right w:val="single" w:sz="4" w:space="0" w:color="auto"/>
            </w:tcBorders>
            <w:shd w:val="clear" w:color="auto" w:fill="auto"/>
          </w:tcPr>
          <w:p w14:paraId="7442871F"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37469F4E" w14:textId="5AD227F0"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583" w:type="dxa"/>
            <w:gridSpan w:val="3"/>
          </w:tcPr>
          <w:p w14:paraId="2B5A54AB" w14:textId="5F02CAAB"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hint="eastAsia"/>
                <w:sz w:val="18"/>
                <w:vertAlign w:val="superscript"/>
                <w:lang w:eastAsia="zh-CN"/>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n</w:t>
            </w:r>
            <w:r w:rsidRPr="00120294">
              <w:rPr>
                <w:rFonts w:ascii="Arial" w:hAnsi="Arial"/>
                <w:sz w:val="18"/>
                <w:vertAlign w:val="subscript"/>
              </w:rPr>
              <w:t>SCID</w:t>
            </w:r>
            <w:r w:rsidR="00836A4B" w:rsidRPr="00120294">
              <w:rPr>
                <w:rFonts w:ascii="Arial" w:hAnsi="Arial"/>
                <w:sz w:val="18"/>
              </w:rPr>
              <w:t xml:space="preserve"> </w:t>
            </w:r>
            <w:r w:rsidRPr="00120294">
              <w:rPr>
                <w:rFonts w:ascii="Arial" w:hAnsi="Arial"/>
                <w:sz w:val="18"/>
              </w:rPr>
              <w:t>=0</w:t>
            </w:r>
          </w:p>
        </w:tc>
      </w:tr>
      <w:tr w:rsidR="00464D8A" w:rsidRPr="00120294" w14:paraId="4ED53116" w14:textId="77777777" w:rsidTr="00836A4B">
        <w:trPr>
          <w:cantSplit/>
          <w:jc w:val="center"/>
        </w:trPr>
        <w:tc>
          <w:tcPr>
            <w:tcW w:w="1645" w:type="dxa"/>
            <w:tcBorders>
              <w:top w:val="single" w:sz="4" w:space="0" w:color="auto"/>
              <w:bottom w:val="nil"/>
              <w:right w:val="single" w:sz="4" w:space="0" w:color="auto"/>
            </w:tcBorders>
            <w:shd w:val="clear" w:color="auto" w:fill="auto"/>
          </w:tcPr>
          <w:p w14:paraId="13C9BB46" w14:textId="0C09E2D4" w:rsidR="00464D8A" w:rsidRPr="00120294" w:rsidRDefault="00464D8A" w:rsidP="00464D8A">
            <w:pPr>
              <w:keepNext/>
              <w:keepLines/>
              <w:spacing w:after="0"/>
              <w:rPr>
                <w:rFonts w:ascii="Arial" w:hAnsi="Arial"/>
                <w:sz w:val="18"/>
                <w:lang w:eastAsia="zh-CN"/>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p>
        </w:tc>
        <w:tc>
          <w:tcPr>
            <w:tcW w:w="4403" w:type="dxa"/>
            <w:tcBorders>
              <w:left w:val="single" w:sz="4" w:space="0" w:color="auto"/>
            </w:tcBorders>
          </w:tcPr>
          <w:p w14:paraId="3D2239C2" w14:textId="23607428" w:rsidR="00464D8A" w:rsidRPr="00120294" w:rsidRDefault="00464D8A" w:rsidP="00464D8A">
            <w:pPr>
              <w:keepNext/>
              <w:keepLines/>
              <w:spacing w:after="0"/>
              <w:rPr>
                <w:rFonts w:ascii="Arial" w:hAnsi="Arial"/>
                <w:sz w:val="18"/>
              </w:rPr>
            </w:pPr>
            <w:r w:rsidRPr="00120294">
              <w:rPr>
                <w:rFonts w:ascii="Arial" w:hAnsi="Arial"/>
                <w:sz w:val="18"/>
              </w:rPr>
              <w:t>PUSCH</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1674" w:type="dxa"/>
          </w:tcPr>
          <w:p w14:paraId="650E8C5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B</w:t>
            </w:r>
          </w:p>
        </w:tc>
        <w:tc>
          <w:tcPr>
            <w:tcW w:w="1909" w:type="dxa"/>
            <w:gridSpan w:val="2"/>
          </w:tcPr>
          <w:p w14:paraId="7A2A964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B</w:t>
            </w:r>
          </w:p>
        </w:tc>
      </w:tr>
      <w:tr w:rsidR="00464D8A" w:rsidRPr="00120294" w14:paraId="2D01BE1D" w14:textId="77777777" w:rsidTr="00836A4B">
        <w:trPr>
          <w:cantSplit/>
          <w:jc w:val="center"/>
        </w:trPr>
        <w:tc>
          <w:tcPr>
            <w:tcW w:w="1645" w:type="dxa"/>
            <w:tcBorders>
              <w:top w:val="nil"/>
              <w:bottom w:val="nil"/>
              <w:right w:val="single" w:sz="4" w:space="0" w:color="auto"/>
            </w:tcBorders>
            <w:shd w:val="clear" w:color="auto" w:fill="auto"/>
          </w:tcPr>
          <w:p w14:paraId="63C8F17B" w14:textId="77777777" w:rsidR="00464D8A" w:rsidRPr="00120294" w:rsidRDefault="00464D8A" w:rsidP="00464D8A">
            <w:pPr>
              <w:keepNext/>
              <w:keepLines/>
              <w:spacing w:after="0"/>
              <w:rPr>
                <w:rFonts w:ascii="Arial" w:hAnsi="Arial"/>
                <w:sz w:val="18"/>
              </w:rPr>
            </w:pPr>
            <w:r w:rsidRPr="00120294">
              <w:rPr>
                <w:rFonts w:ascii="Arial" w:hAnsi="Arial"/>
                <w:sz w:val="18"/>
              </w:rPr>
              <w:t>resource</w:t>
            </w:r>
          </w:p>
        </w:tc>
        <w:tc>
          <w:tcPr>
            <w:tcW w:w="4403" w:type="dxa"/>
            <w:tcBorders>
              <w:left w:val="single" w:sz="4" w:space="0" w:color="auto"/>
            </w:tcBorders>
          </w:tcPr>
          <w:p w14:paraId="2EE4E961" w14:textId="423ADE86" w:rsidR="00464D8A" w:rsidRPr="00120294" w:rsidRDefault="00464D8A" w:rsidP="00464D8A">
            <w:pPr>
              <w:keepNext/>
              <w:keepLines/>
              <w:spacing w:after="0"/>
              <w:rPr>
                <w:rFonts w:ascii="Arial" w:hAnsi="Arial"/>
                <w:sz w:val="18"/>
              </w:rPr>
            </w:pPr>
            <w:r w:rsidRPr="00120294">
              <w:rPr>
                <w:rFonts w:ascii="Arial" w:hAnsi="Arial" w:hint="eastAsia"/>
                <w:sz w:val="18"/>
              </w:rPr>
              <w:t>Start</w:t>
            </w:r>
            <w:r w:rsidR="00836A4B" w:rsidRPr="00120294">
              <w:rPr>
                <w:rFonts w:ascii="Arial" w:hAnsi="Arial" w:hint="eastAsia"/>
                <w:sz w:val="18"/>
              </w:rPr>
              <w:t xml:space="preserve"> </w:t>
            </w:r>
            <w:r w:rsidRPr="00120294">
              <w:rPr>
                <w:rFonts w:ascii="Arial" w:hAnsi="Arial" w:hint="eastAsia"/>
                <w:sz w:val="18"/>
              </w:rPr>
              <w:t>symbol</w:t>
            </w:r>
          </w:p>
        </w:tc>
        <w:tc>
          <w:tcPr>
            <w:tcW w:w="3583" w:type="dxa"/>
            <w:gridSpan w:val="3"/>
          </w:tcPr>
          <w:p w14:paraId="1EDA051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r>
      <w:tr w:rsidR="00464D8A" w:rsidRPr="00120294" w14:paraId="3CD40C2C" w14:textId="77777777" w:rsidTr="00836A4B">
        <w:trPr>
          <w:cantSplit/>
          <w:jc w:val="center"/>
        </w:trPr>
        <w:tc>
          <w:tcPr>
            <w:tcW w:w="1645" w:type="dxa"/>
            <w:tcBorders>
              <w:top w:val="nil"/>
              <w:bottom w:val="single" w:sz="4" w:space="0" w:color="auto"/>
              <w:right w:val="single" w:sz="4" w:space="0" w:color="auto"/>
            </w:tcBorders>
            <w:shd w:val="clear" w:color="auto" w:fill="auto"/>
          </w:tcPr>
          <w:p w14:paraId="36E71CF4" w14:textId="77777777"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ssignment</w:t>
            </w:r>
          </w:p>
        </w:tc>
        <w:tc>
          <w:tcPr>
            <w:tcW w:w="4403" w:type="dxa"/>
            <w:tcBorders>
              <w:left w:val="single" w:sz="4" w:space="0" w:color="auto"/>
            </w:tcBorders>
          </w:tcPr>
          <w:p w14:paraId="5B4E7BE1" w14:textId="7289587A"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Allocation</w:t>
            </w:r>
            <w:r w:rsidR="00836A4B" w:rsidRPr="00120294">
              <w:rPr>
                <w:rFonts w:ascii="Arial" w:hAnsi="Arial" w:hint="eastAsia"/>
                <w:sz w:val="18"/>
                <w:lang w:eastAsia="zh-CN"/>
              </w:rPr>
              <w:t xml:space="preserve"> </w:t>
            </w:r>
            <w:r w:rsidRPr="00120294">
              <w:rPr>
                <w:rFonts w:ascii="Arial" w:hAnsi="Arial" w:hint="eastAsia"/>
                <w:sz w:val="18"/>
                <w:lang w:eastAsia="zh-CN"/>
              </w:rPr>
              <w:t>length</w:t>
            </w:r>
          </w:p>
        </w:tc>
        <w:tc>
          <w:tcPr>
            <w:tcW w:w="1674" w:type="dxa"/>
          </w:tcPr>
          <w:p w14:paraId="6CF34C4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p>
        </w:tc>
        <w:tc>
          <w:tcPr>
            <w:tcW w:w="1909" w:type="dxa"/>
            <w:gridSpan w:val="2"/>
          </w:tcPr>
          <w:p w14:paraId="4CC1AB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w:t>
            </w:r>
            <w:r w:rsidRPr="00120294">
              <w:rPr>
                <w:rFonts w:ascii="Arial" w:hAnsi="Arial" w:hint="eastAsia"/>
                <w:sz w:val="18"/>
                <w:lang w:eastAsia="zh-CN"/>
              </w:rPr>
              <w:t>0</w:t>
            </w:r>
          </w:p>
        </w:tc>
      </w:tr>
      <w:tr w:rsidR="00464D8A" w:rsidRPr="00120294" w14:paraId="7ED75D87" w14:textId="77777777" w:rsidTr="00836A4B">
        <w:trPr>
          <w:cantSplit/>
          <w:jc w:val="center"/>
        </w:trPr>
        <w:tc>
          <w:tcPr>
            <w:tcW w:w="1645" w:type="dxa"/>
            <w:tcBorders>
              <w:top w:val="single" w:sz="4" w:space="0" w:color="auto"/>
              <w:bottom w:val="nil"/>
              <w:right w:val="single" w:sz="4" w:space="0" w:color="auto"/>
            </w:tcBorders>
            <w:shd w:val="clear" w:color="auto" w:fill="auto"/>
          </w:tcPr>
          <w:p w14:paraId="2DE3BDDD" w14:textId="77777777" w:rsidR="00464D8A" w:rsidRPr="00120294" w:rsidRDefault="00464D8A" w:rsidP="00464D8A">
            <w:pPr>
              <w:keepNext/>
              <w:keepLines/>
              <w:spacing w:after="0"/>
              <w:rPr>
                <w:rFonts w:ascii="Arial" w:hAnsi="Arial"/>
                <w:sz w:val="18"/>
                <w:lang w:eastAsia="zh-CN"/>
              </w:rPr>
            </w:pPr>
            <w:r w:rsidRPr="00120294">
              <w:rPr>
                <w:rFonts w:ascii="Arial" w:hAnsi="Arial"/>
                <w:sz w:val="18"/>
              </w:rPr>
              <w:t>Frequency</w:t>
            </w:r>
          </w:p>
        </w:tc>
        <w:tc>
          <w:tcPr>
            <w:tcW w:w="4403" w:type="dxa"/>
            <w:tcBorders>
              <w:left w:val="single" w:sz="4" w:space="0" w:color="auto"/>
            </w:tcBorders>
          </w:tcPr>
          <w:p w14:paraId="14F7A4E0" w14:textId="12B1EC66"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583" w:type="dxa"/>
            <w:gridSpan w:val="3"/>
          </w:tcPr>
          <w:p w14:paraId="7B7CD3D4" w14:textId="03BB6864"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1C2C0630" w14:textId="77777777" w:rsidTr="00836A4B">
        <w:trPr>
          <w:cantSplit/>
          <w:jc w:val="center"/>
        </w:trPr>
        <w:tc>
          <w:tcPr>
            <w:tcW w:w="1645" w:type="dxa"/>
            <w:tcBorders>
              <w:top w:val="nil"/>
              <w:bottom w:val="single" w:sz="4" w:space="0" w:color="auto"/>
              <w:right w:val="single" w:sz="4" w:space="0" w:color="auto"/>
            </w:tcBorders>
            <w:shd w:val="clear" w:color="auto" w:fill="auto"/>
          </w:tcPr>
          <w:p w14:paraId="272C0B71" w14:textId="5466C782"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lang w:eastAsia="zh-CN"/>
              </w:rPr>
              <w:t xml:space="preserve"> </w:t>
            </w:r>
            <w:r w:rsidRPr="00120294">
              <w:rPr>
                <w:rFonts w:ascii="Arial" w:hAnsi="Arial" w:hint="eastAsia"/>
                <w:sz w:val="18"/>
                <w:lang w:eastAsia="zh-CN"/>
              </w:rPr>
              <w:t>assignment</w:t>
            </w:r>
          </w:p>
        </w:tc>
        <w:tc>
          <w:tcPr>
            <w:tcW w:w="4403" w:type="dxa"/>
            <w:tcBorders>
              <w:left w:val="single" w:sz="4" w:space="0" w:color="auto"/>
            </w:tcBorders>
          </w:tcPr>
          <w:p w14:paraId="5FBFAA37" w14:textId="620F1214"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583" w:type="dxa"/>
            <w:gridSpan w:val="3"/>
          </w:tcPr>
          <w:p w14:paraId="56F1FA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1B7BF423" w14:textId="77777777" w:rsidTr="00836A4B">
        <w:trPr>
          <w:cantSplit/>
          <w:jc w:val="center"/>
        </w:trPr>
        <w:tc>
          <w:tcPr>
            <w:tcW w:w="6048" w:type="dxa"/>
            <w:gridSpan w:val="2"/>
          </w:tcPr>
          <w:p w14:paraId="5FF632C2" w14:textId="2D5CE77F"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3583" w:type="dxa"/>
            <w:gridSpan w:val="3"/>
          </w:tcPr>
          <w:p w14:paraId="030615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rsidDel="00AD3787" w14:paraId="17C69D10" w14:textId="77777777" w:rsidTr="00836A4B">
        <w:trPr>
          <w:cantSplit/>
          <w:jc w:val="center"/>
        </w:trPr>
        <w:tc>
          <w:tcPr>
            <w:tcW w:w="1645" w:type="dxa"/>
            <w:tcBorders>
              <w:top w:val="single" w:sz="4" w:space="0" w:color="auto"/>
              <w:bottom w:val="nil"/>
              <w:right w:val="single" w:sz="4" w:space="0" w:color="auto"/>
            </w:tcBorders>
            <w:shd w:val="clear" w:color="auto" w:fill="auto"/>
          </w:tcPr>
          <w:p w14:paraId="7D519058"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4403" w:type="dxa"/>
            <w:tcBorders>
              <w:left w:val="single" w:sz="4" w:space="0" w:color="auto"/>
            </w:tcBorders>
          </w:tcPr>
          <w:p w14:paraId="3D1B8890" w14:textId="77777777" w:rsidR="00464D8A" w:rsidRPr="00120294" w:rsidDel="00AD3787"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1782" w:type="dxa"/>
            <w:gridSpan w:val="2"/>
          </w:tcPr>
          <w:p w14:paraId="6452DB3F"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c>
          <w:tcPr>
            <w:tcW w:w="1801" w:type="dxa"/>
          </w:tcPr>
          <w:p w14:paraId="59B1DF0B"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Enabled</w:t>
            </w:r>
          </w:p>
        </w:tc>
      </w:tr>
      <w:tr w:rsidR="00464D8A" w:rsidRPr="00120294" w14:paraId="677BB660" w14:textId="77777777" w:rsidTr="00836A4B">
        <w:trPr>
          <w:cantSplit/>
          <w:jc w:val="center"/>
        </w:trPr>
        <w:tc>
          <w:tcPr>
            <w:tcW w:w="1645" w:type="dxa"/>
            <w:tcBorders>
              <w:top w:val="nil"/>
              <w:bottom w:val="nil"/>
              <w:right w:val="single" w:sz="4" w:space="0" w:color="auto"/>
            </w:tcBorders>
            <w:shd w:val="clear" w:color="auto" w:fill="auto"/>
          </w:tcPr>
          <w:p w14:paraId="39843027"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configuration</w:t>
            </w:r>
          </w:p>
        </w:tc>
        <w:tc>
          <w:tcPr>
            <w:tcW w:w="4403" w:type="dxa"/>
            <w:tcBorders>
              <w:left w:val="single" w:sz="4" w:space="0" w:color="auto"/>
            </w:tcBorders>
          </w:tcPr>
          <w:p w14:paraId="1F380AA2" w14:textId="2348478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K</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43FCA0C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c>
          <w:tcPr>
            <w:tcW w:w="1801" w:type="dxa"/>
          </w:tcPr>
          <w:p w14:paraId="4DAFAC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4C83C6C2" w14:textId="77777777" w:rsidTr="00836A4B">
        <w:trPr>
          <w:cantSplit/>
          <w:jc w:val="center"/>
        </w:trPr>
        <w:tc>
          <w:tcPr>
            <w:tcW w:w="1645" w:type="dxa"/>
            <w:tcBorders>
              <w:top w:val="nil"/>
              <w:bottom w:val="single" w:sz="4" w:space="0" w:color="auto"/>
              <w:right w:val="single" w:sz="4" w:space="0" w:color="auto"/>
            </w:tcBorders>
            <w:shd w:val="clear" w:color="auto" w:fill="auto"/>
          </w:tcPr>
          <w:p w14:paraId="10106535"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0075E0C" w14:textId="4FF71D22"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Time</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L</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15AFCA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801" w:type="dxa"/>
          </w:tcPr>
          <w:p w14:paraId="13EED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5A4DC514" w14:textId="77777777" w:rsidTr="00836A4B">
        <w:trPr>
          <w:cantSplit/>
          <w:jc w:val="center"/>
        </w:trPr>
        <w:tc>
          <w:tcPr>
            <w:tcW w:w="1645" w:type="dxa"/>
            <w:tcBorders>
              <w:top w:val="single" w:sz="4" w:space="0" w:color="auto"/>
              <w:bottom w:val="nil"/>
              <w:right w:val="single" w:sz="4" w:space="0" w:color="auto"/>
            </w:tcBorders>
            <w:shd w:val="clear" w:color="auto" w:fill="auto"/>
          </w:tcPr>
          <w:p w14:paraId="766CEB52" w14:textId="77BA2F8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p>
        </w:tc>
        <w:tc>
          <w:tcPr>
            <w:tcW w:w="4403" w:type="dxa"/>
            <w:tcBorders>
              <w:left w:val="single" w:sz="4" w:space="0" w:color="auto"/>
            </w:tcBorders>
          </w:tcPr>
          <w:p w14:paraId="4B8CA9BE" w14:textId="043B7972" w:rsidR="00464D8A" w:rsidRPr="00120294" w:rsidRDefault="00464D8A" w:rsidP="00464D8A">
            <w:pPr>
              <w:keepNext/>
              <w:keepLines/>
              <w:spacing w:after="0"/>
              <w:rPr>
                <w:rFonts w:ascii="Arial" w:hAnsi="Arial" w:cs="Arial"/>
                <w:sz w:val="18"/>
                <w:lang w:eastAsia="zh-CN"/>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2</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w:t>
            </w:r>
            <w:r w:rsidR="00836A4B" w:rsidRPr="00120294">
              <w:rPr>
                <w:rFonts w:ascii="Arial" w:hAnsi="Arial" w:hint="eastAsia"/>
                <w:sz w:val="18"/>
                <w:lang w:eastAsia="zh-CN"/>
              </w:rPr>
              <w:t xml:space="preserve"> </w:t>
            </w:r>
            <w:r w:rsidRPr="00120294">
              <w:rPr>
                <w:rFonts w:ascii="Arial" w:hAnsi="Arial"/>
                <w:sz w:val="18"/>
                <w:lang w:eastAsia="zh-CN"/>
              </w:rPr>
              <w:t>payload</w:t>
            </w:r>
          </w:p>
        </w:tc>
        <w:tc>
          <w:tcPr>
            <w:tcW w:w="3583" w:type="dxa"/>
            <w:gridSpan w:val="3"/>
          </w:tcPr>
          <w:p w14:paraId="6E58A8B9" w14:textId="089D8303"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00836A4B" w:rsidRPr="00120294">
              <w:rPr>
                <w:rFonts w:ascii="Arial" w:hAnsi="Arial" w:hint="eastAsia"/>
                <w:sz w:val="18"/>
                <w:lang w:eastAsia="zh-CN"/>
              </w:rPr>
              <w:t xml:space="preserve"> </w:t>
            </w:r>
            <w:r w:rsidRPr="00120294">
              <w:rPr>
                <w:rFonts w:ascii="Arial" w:hAnsi="Arial" w:hint="eastAsia"/>
                <w:sz w:val="18"/>
                <w:lang w:eastAsia="zh-CN"/>
              </w:rPr>
              <w:t>2},</w:t>
            </w:r>
            <w:r w:rsidR="00836A4B" w:rsidRPr="00120294">
              <w:rPr>
                <w:rFonts w:ascii="Arial" w:hAnsi="Arial" w:hint="eastAsia"/>
                <w:sz w:val="18"/>
                <w:lang w:eastAsia="zh-CN"/>
              </w:rPr>
              <w:t xml:space="preserve"> </w:t>
            </w:r>
            <w:r w:rsidRPr="00120294">
              <w:rPr>
                <w:rFonts w:ascii="Arial" w:hAnsi="Arial" w:hint="eastAsia"/>
                <w:sz w:val="18"/>
                <w:lang w:eastAsia="zh-CN"/>
              </w:rPr>
              <w:t>{20,20}</w:t>
            </w:r>
          </w:p>
        </w:tc>
      </w:tr>
      <w:tr w:rsidR="00464D8A" w:rsidRPr="00120294" w14:paraId="210F6D3F" w14:textId="77777777" w:rsidTr="00836A4B">
        <w:trPr>
          <w:cantSplit/>
          <w:jc w:val="center"/>
        </w:trPr>
        <w:tc>
          <w:tcPr>
            <w:tcW w:w="1645" w:type="dxa"/>
            <w:tcBorders>
              <w:top w:val="nil"/>
              <w:bottom w:val="nil"/>
              <w:right w:val="single" w:sz="4" w:space="0" w:color="auto"/>
            </w:tcBorders>
            <w:shd w:val="clear" w:color="auto" w:fill="auto"/>
          </w:tcPr>
          <w:p w14:paraId="748E847A"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A7D31F6" w14:textId="2B01CB9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scaling</w:t>
            </w:r>
            <w:r w:rsidR="00836A4B" w:rsidRPr="00120294">
              <w:rPr>
                <w:rFonts w:ascii="Arial" w:hAnsi="Arial" w:hint="eastAsia"/>
                <w:sz w:val="18"/>
                <w:lang w:eastAsia="zh-CN"/>
              </w:rPr>
              <w:t xml:space="preserve"> </w:t>
            </w:r>
          </w:p>
        </w:tc>
        <w:tc>
          <w:tcPr>
            <w:tcW w:w="3583" w:type="dxa"/>
            <w:gridSpan w:val="3"/>
          </w:tcPr>
          <w:p w14:paraId="4FF264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0337815F" w14:textId="77777777" w:rsidTr="00836A4B">
        <w:trPr>
          <w:cantSplit/>
          <w:jc w:val="center"/>
        </w:trPr>
        <w:tc>
          <w:tcPr>
            <w:tcW w:w="1645" w:type="dxa"/>
            <w:tcBorders>
              <w:top w:val="nil"/>
              <w:bottom w:val="nil"/>
              <w:right w:val="single" w:sz="4" w:space="0" w:color="auto"/>
            </w:tcBorders>
            <w:shd w:val="clear" w:color="auto" w:fill="auto"/>
          </w:tcPr>
          <w:p w14:paraId="67DEC168"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7AEA379"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ACK-Index1</w:t>
            </w:r>
          </w:p>
        </w:tc>
        <w:tc>
          <w:tcPr>
            <w:tcW w:w="3583" w:type="dxa"/>
            <w:gridSpan w:val="3"/>
          </w:tcPr>
          <w:p w14:paraId="31C239F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r>
      <w:tr w:rsidR="00464D8A" w:rsidRPr="00120294" w14:paraId="07E5FF35" w14:textId="77777777" w:rsidTr="00836A4B">
        <w:trPr>
          <w:cantSplit/>
          <w:jc w:val="center"/>
        </w:trPr>
        <w:tc>
          <w:tcPr>
            <w:tcW w:w="1645" w:type="dxa"/>
            <w:tcBorders>
              <w:top w:val="nil"/>
              <w:bottom w:val="nil"/>
              <w:right w:val="single" w:sz="4" w:space="0" w:color="auto"/>
            </w:tcBorders>
            <w:shd w:val="clear" w:color="auto" w:fill="auto"/>
          </w:tcPr>
          <w:p w14:paraId="036AC08E"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3169AD0E" w14:textId="5485FC56"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1-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1-Index2</w:t>
            </w:r>
          </w:p>
        </w:tc>
        <w:tc>
          <w:tcPr>
            <w:tcW w:w="3583" w:type="dxa"/>
            <w:gridSpan w:val="3"/>
          </w:tcPr>
          <w:p w14:paraId="3E20B5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370E56A9" w14:textId="77777777" w:rsidTr="00836A4B">
        <w:trPr>
          <w:cantSplit/>
          <w:jc w:val="center"/>
        </w:trPr>
        <w:tc>
          <w:tcPr>
            <w:tcW w:w="1645" w:type="dxa"/>
            <w:tcBorders>
              <w:top w:val="nil"/>
              <w:bottom w:val="nil"/>
              <w:right w:val="single" w:sz="4" w:space="0" w:color="auto"/>
            </w:tcBorders>
            <w:shd w:val="clear" w:color="auto" w:fill="auto"/>
          </w:tcPr>
          <w:p w14:paraId="1D7C582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464E2648" w14:textId="534A3B1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2-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2-Index2</w:t>
            </w:r>
          </w:p>
        </w:tc>
        <w:tc>
          <w:tcPr>
            <w:tcW w:w="3583" w:type="dxa"/>
            <w:gridSpan w:val="3"/>
          </w:tcPr>
          <w:p w14:paraId="3F1F83C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262DB2E8" w14:textId="77777777" w:rsidTr="00836A4B">
        <w:trPr>
          <w:cantSplit/>
          <w:jc w:val="center"/>
        </w:trPr>
        <w:tc>
          <w:tcPr>
            <w:tcW w:w="1645" w:type="dxa"/>
            <w:tcBorders>
              <w:top w:val="nil"/>
              <w:bottom w:val="single" w:sz="4" w:space="0" w:color="auto"/>
              <w:right w:val="single" w:sz="4" w:space="0" w:color="auto"/>
            </w:tcBorders>
            <w:shd w:val="clear" w:color="auto" w:fill="auto"/>
          </w:tcPr>
          <w:p w14:paraId="3C1F592D"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9ACEDA4" w14:textId="7127541E" w:rsidR="00464D8A" w:rsidRPr="00120294" w:rsidRDefault="00464D8A" w:rsidP="00464D8A">
            <w:pPr>
              <w:keepNext/>
              <w:keepLines/>
              <w:spacing w:after="0"/>
              <w:rPr>
                <w:rFonts w:ascii="Arial" w:hAnsi="Arial"/>
                <w:i/>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partition</w:t>
            </w:r>
            <w:r w:rsidR="00836A4B" w:rsidRPr="00120294">
              <w:rPr>
                <w:rFonts w:ascii="Arial" w:hAnsi="Arial" w:hint="eastAsia"/>
                <w:sz w:val="18"/>
                <w:lang w:eastAsia="zh-CN"/>
              </w:rPr>
              <w:t xml:space="preserve"> </w:t>
            </w:r>
            <w:r w:rsidRPr="00120294">
              <w:rPr>
                <w:rFonts w:ascii="Arial" w:hAnsi="Arial" w:hint="eastAsia"/>
                <w:sz w:val="18"/>
                <w:lang w:eastAsia="zh-CN"/>
              </w:rPr>
              <w:t>fo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583" w:type="dxa"/>
            <w:gridSpan w:val="3"/>
          </w:tcPr>
          <w:p w14:paraId="1A255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r>
      <w:tr w:rsidR="00464D8A" w:rsidRPr="00120294" w14:paraId="0FB54F1A" w14:textId="77777777" w:rsidTr="00836A4B">
        <w:trPr>
          <w:cantSplit/>
          <w:jc w:val="center"/>
        </w:trPr>
        <w:tc>
          <w:tcPr>
            <w:tcW w:w="9631" w:type="dxa"/>
            <w:gridSpan w:val="5"/>
          </w:tcPr>
          <w:p w14:paraId="42353EC1" w14:textId="5B8812C9" w:rsidR="00464D8A" w:rsidRPr="00120294" w:rsidRDefault="00464D8A" w:rsidP="006C41FD">
            <w:pPr>
              <w:pStyle w:val="TAN"/>
              <w:rPr>
                <w:lang w:eastAsia="zh-CN"/>
              </w:rPr>
            </w:pPr>
            <w:r w:rsidRPr="00120294">
              <w:rPr>
                <w:lang w:eastAsia="zh-CN"/>
              </w:rPr>
              <w:t>NOTE</w:t>
            </w:r>
            <w:r w:rsidRPr="00120294">
              <w:rPr>
                <w:rFonts w:hint="eastAsia"/>
                <w:lang w:eastAsia="zh-CN"/>
              </w:rPr>
              <w:t>:</w:t>
            </w:r>
            <w:r w:rsidRPr="00120294">
              <w:rPr>
                <w:szCs w:val="18"/>
              </w:rPr>
              <w:tab/>
            </w:r>
            <w:r w:rsidRPr="00120294">
              <w:rPr>
                <w:rFonts w:hint="eastAsia"/>
                <w:lang w:eastAsia="zh-CN"/>
              </w:rPr>
              <w:t>The</w:t>
            </w:r>
            <w:r w:rsidR="00836A4B" w:rsidRPr="00120294">
              <w:rPr>
                <w:rFonts w:hint="eastAsia"/>
                <w:lang w:eastAsia="zh-CN"/>
              </w:rPr>
              <w:t xml:space="preserve"> </w:t>
            </w:r>
            <w:r w:rsidRPr="00120294">
              <w:rPr>
                <w:rFonts w:hint="eastAsia"/>
                <w:lang w:eastAsia="zh-CN"/>
              </w:rPr>
              <w:t>same</w:t>
            </w:r>
            <w:r w:rsidR="00836A4B" w:rsidRPr="00120294">
              <w:rPr>
                <w:rFonts w:hint="eastAsia"/>
                <w:lang w:eastAsia="zh-CN"/>
              </w:rPr>
              <w:t xml:space="preserve"> </w:t>
            </w:r>
            <w:r w:rsidRPr="00120294">
              <w:rPr>
                <w:rFonts w:hint="eastAsia"/>
                <w:lang w:eastAsia="zh-CN"/>
              </w:rPr>
              <w:t>requirements</w:t>
            </w:r>
            <w:r w:rsidR="00836A4B" w:rsidRPr="00120294">
              <w:rPr>
                <w:rFonts w:hint="eastAsia"/>
                <w:lang w:eastAsia="zh-CN"/>
              </w:rPr>
              <w:t xml:space="preserve"> </w:t>
            </w:r>
            <w:r w:rsidRPr="00120294">
              <w:rPr>
                <w:rFonts w:hint="eastAsia"/>
                <w:lang w:eastAsia="zh-CN"/>
              </w:rPr>
              <w:t>are</w:t>
            </w:r>
            <w:r w:rsidR="00836A4B" w:rsidRPr="00120294">
              <w:rPr>
                <w:rFonts w:hint="eastAsia"/>
                <w:lang w:eastAsia="zh-CN"/>
              </w:rPr>
              <w:t xml:space="preserve"> </w:t>
            </w:r>
            <w:r w:rsidRPr="00120294">
              <w:rPr>
                <w:rFonts w:hint="eastAsia"/>
                <w:lang w:eastAsia="zh-CN"/>
              </w:rPr>
              <w:t>applicable</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DD</w:t>
            </w:r>
            <w:r w:rsidR="00836A4B" w:rsidRPr="00120294">
              <w:rPr>
                <w:rFonts w:hint="eastAsia"/>
                <w:lang w:eastAsia="zh-CN"/>
              </w:rPr>
              <w:t xml:space="preserve"> </w:t>
            </w:r>
            <w:r w:rsidRPr="00120294">
              <w:rPr>
                <w:rFonts w:hint="eastAsia"/>
                <w:lang w:eastAsia="zh-CN"/>
              </w:rPr>
              <w:t>with</w:t>
            </w:r>
            <w:r w:rsidR="00836A4B" w:rsidRPr="00120294">
              <w:rPr>
                <w:rFonts w:hint="eastAsia"/>
                <w:lang w:eastAsia="zh-CN"/>
              </w:rPr>
              <w:t xml:space="preserve"> </w:t>
            </w:r>
            <w:r w:rsidRPr="00120294">
              <w:rPr>
                <w:rFonts w:hint="eastAsia"/>
                <w:lang w:eastAsia="zh-CN"/>
              </w:rPr>
              <w:t>different</w:t>
            </w:r>
            <w:r w:rsidR="00836A4B" w:rsidRPr="00120294">
              <w:rPr>
                <w:rFonts w:hint="eastAsia"/>
                <w:lang w:eastAsia="zh-CN"/>
              </w:rPr>
              <w:t xml:space="preserve"> </w:t>
            </w:r>
            <w:r w:rsidRPr="00120294">
              <w:rPr>
                <w:rFonts w:hint="eastAsia"/>
                <w:lang w:eastAsia="zh-CN"/>
              </w:rPr>
              <w:t>UL-DL</w:t>
            </w:r>
            <w:r w:rsidR="00836A4B" w:rsidRPr="00120294">
              <w:rPr>
                <w:rFonts w:hint="eastAsia"/>
                <w:lang w:eastAsia="zh-CN"/>
              </w:rPr>
              <w:t xml:space="preserve"> </w:t>
            </w:r>
            <w:r w:rsidRPr="00120294">
              <w:rPr>
                <w:rFonts w:hint="eastAsia"/>
                <w:lang w:eastAsia="zh-CN"/>
              </w:rPr>
              <w:t>patterns</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rFonts w:hint="eastAsia"/>
                <w:lang w:eastAsia="zh-CN"/>
              </w:rPr>
              <w:t xml:space="preserve"> </w:t>
            </w:r>
            <w:r w:rsidRPr="00120294">
              <w:rPr>
                <w:lang w:eastAsia="zh-CN"/>
              </w:rPr>
              <w:t>and</w:t>
            </w:r>
            <w:r w:rsidR="00836A4B" w:rsidRPr="00120294">
              <w:rPr>
                <w:lang w:eastAsia="zh-CN"/>
              </w:rPr>
              <w:t xml:space="preserve"> </w:t>
            </w:r>
            <w:r w:rsidRPr="00120294">
              <w:rPr>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Pr="00120294">
              <w:rPr>
                <w:rFonts w:hint="eastAsia"/>
                <w:i/>
                <w:lang w:eastAsia="zh-CN"/>
              </w:rPr>
              <w:t>.</w:t>
            </w:r>
          </w:p>
        </w:tc>
      </w:tr>
    </w:tbl>
    <w:p w14:paraId="39A85BE2" w14:textId="77777777" w:rsidR="00464D8A" w:rsidRPr="00120294" w:rsidRDefault="00464D8A" w:rsidP="00464D8A">
      <w:pPr>
        <w:ind w:left="568" w:hanging="284"/>
        <w:rPr>
          <w:lang w:eastAsia="zh-CN"/>
        </w:rPr>
      </w:pPr>
    </w:p>
    <w:p w14:paraId="0AD9B2DD"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5CAF7FE1" w14:textId="77777777" w:rsidR="00464D8A" w:rsidRPr="00120294" w:rsidRDefault="00464D8A" w:rsidP="00464D8A">
      <w:pPr>
        <w:ind w:left="568" w:hanging="284"/>
      </w:pPr>
      <w:r w:rsidRPr="00120294">
        <w:t>7)</w:t>
      </w:r>
      <w:r w:rsidRPr="00120294">
        <w:tab/>
        <w:t xml:space="preserve">Adjust the test signal mean power so the calibrated radiated SNR value at the IAB-DU receiver is as specified in clause 8.1.2.3.5.1 and 8.1.2.3.5.2 for </w:t>
      </w:r>
      <w:r w:rsidRPr="00120294">
        <w:rPr>
          <w:i/>
        </w:rPr>
        <w:t>IAB type 1-O</w:t>
      </w:r>
      <w:r w:rsidRPr="00120294">
        <w:t xml:space="preserve"> and </w:t>
      </w:r>
      <w:r w:rsidRPr="00120294">
        <w:rPr>
          <w:i/>
        </w:rPr>
        <w:t>IAB type 2-O</w:t>
      </w:r>
      <w:r w:rsidRPr="00120294">
        <w:t xml:space="preserve"> respectively, and that the SNR at the BS receiver is not impacted by the noise floor.</w:t>
      </w:r>
    </w:p>
    <w:p w14:paraId="53C9D266" w14:textId="77777777" w:rsidR="00464D8A" w:rsidRPr="00120294" w:rsidRDefault="00464D8A" w:rsidP="00464D8A">
      <w:pPr>
        <w:ind w:left="568" w:hanging="284"/>
        <w:rPr>
          <w:lang w:eastAsia="zh-CN"/>
        </w:rPr>
      </w:pPr>
      <w:r w:rsidRPr="00120294">
        <w:tab/>
        <w:t>The power level for the transmission may be set such that the AWGN level at the RIB is equal to the AWGN level in table 8.1.2.3.4.2-2.</w:t>
      </w:r>
    </w:p>
    <w:p w14:paraId="00996FF8" w14:textId="77777777" w:rsidR="00464D8A" w:rsidRPr="00120294" w:rsidRDefault="00464D8A" w:rsidP="00124AE4">
      <w:pPr>
        <w:pStyle w:val="TH"/>
        <w:rPr>
          <w:lang w:eastAsia="zh-CN"/>
        </w:rPr>
      </w:pPr>
      <w:r w:rsidRPr="00120294">
        <w:rPr>
          <w:rFonts w:eastAsia="Yu Gothic"/>
        </w:rPr>
        <w:t>Table 8.1.2.3.4.2-</w:t>
      </w:r>
      <w:r w:rsidRPr="00120294">
        <w:rPr>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77A17631" w14:textId="77777777" w:rsidTr="00836A4B">
        <w:trPr>
          <w:cantSplit/>
          <w:jc w:val="center"/>
        </w:trPr>
        <w:tc>
          <w:tcPr>
            <w:tcW w:w="1423" w:type="dxa"/>
          </w:tcPr>
          <w:p w14:paraId="19693990" w14:textId="60C2AB94"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74D21331" w14:textId="60735306" w:rsidR="00464D8A" w:rsidRPr="00120294" w:rsidRDefault="00464D8A" w:rsidP="00464D8A">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85" w:type="dxa"/>
          </w:tcPr>
          <w:p w14:paraId="3A3727E3" w14:textId="62B722A9"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3402" w:type="dxa"/>
          </w:tcPr>
          <w:p w14:paraId="7102130B" w14:textId="3DFE8648" w:rsidR="00464D8A" w:rsidRPr="00120294" w:rsidRDefault="00464D8A" w:rsidP="00464D8A">
            <w:pPr>
              <w:keepNext/>
              <w:keepLines/>
              <w:spacing w:after="0"/>
              <w:jc w:val="center"/>
              <w:rPr>
                <w:rFonts w:ascii="Arial" w:hAnsi="Arial"/>
                <w:b/>
                <w:sz w:val="18"/>
              </w:rPr>
            </w:pPr>
            <w:r w:rsidRPr="00120294">
              <w:rPr>
                <w:rFonts w:ascii="Arial" w:hAnsi="Arial"/>
                <w:b/>
                <w:sz w:val="18"/>
              </w:rPr>
              <w:t>AWG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level</w:t>
            </w:r>
          </w:p>
        </w:tc>
      </w:tr>
      <w:tr w:rsidR="00464D8A" w:rsidRPr="00120294" w14:paraId="5DF13525" w14:textId="77777777" w:rsidTr="00836A4B">
        <w:trPr>
          <w:cantSplit/>
          <w:jc w:val="center"/>
        </w:trPr>
        <w:tc>
          <w:tcPr>
            <w:tcW w:w="1423" w:type="dxa"/>
          </w:tcPr>
          <w:p w14:paraId="084036E8" w14:textId="0DAFC3CC"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59" w:type="dxa"/>
          </w:tcPr>
          <w:p w14:paraId="2287148F" w14:textId="77777777" w:rsidR="00464D8A" w:rsidRPr="00120294" w:rsidRDefault="00464D8A" w:rsidP="0015075D">
            <w:pPr>
              <w:pStyle w:val="TAC"/>
            </w:pPr>
            <w:r w:rsidRPr="00120294">
              <w:t>30</w:t>
            </w:r>
          </w:p>
        </w:tc>
        <w:tc>
          <w:tcPr>
            <w:tcW w:w="1985" w:type="dxa"/>
          </w:tcPr>
          <w:p w14:paraId="332C8738" w14:textId="77777777" w:rsidR="00464D8A" w:rsidRPr="00120294" w:rsidRDefault="00464D8A" w:rsidP="0015075D">
            <w:pPr>
              <w:pStyle w:val="TAC"/>
            </w:pPr>
            <w:r w:rsidRPr="00120294">
              <w:t>10</w:t>
            </w:r>
          </w:p>
        </w:tc>
        <w:tc>
          <w:tcPr>
            <w:tcW w:w="3402" w:type="dxa"/>
          </w:tcPr>
          <w:p w14:paraId="4E4C3DF1" w14:textId="0A9F4C06" w:rsidR="00464D8A" w:rsidRPr="00120294" w:rsidRDefault="00464D8A" w:rsidP="0015075D">
            <w:pPr>
              <w:pStyle w:val="TAC"/>
              <w:rPr>
                <w:rFonts w:eastAsia="Yu Gothic"/>
              </w:rPr>
            </w:pPr>
            <w:r w:rsidRPr="00120294">
              <w:t>-8</w:t>
            </w:r>
            <w:r w:rsidRPr="00120294">
              <w:rPr>
                <w:rFonts w:hint="eastAsia"/>
                <w:lang w:eastAsia="zh-CN"/>
              </w:rPr>
              <w:t>3</w:t>
            </w:r>
            <w:r w:rsidRPr="00120294">
              <w:t>.</w:t>
            </w:r>
            <w:r w:rsidRPr="00120294">
              <w:rPr>
                <w:rFonts w:hint="eastAsia"/>
                <w:lang w:eastAsia="zh-CN"/>
              </w:rPr>
              <w:t>6</w:t>
            </w:r>
            <w:r w:rsidR="00836A4B" w:rsidRPr="00120294">
              <w:t xml:space="preserve"> </w:t>
            </w:r>
            <w:r w:rsidRPr="00120294">
              <w:t>-</w:t>
            </w:r>
            <w:r w:rsidR="00836A4B" w:rsidRPr="00120294">
              <w:t xml:space="preserve"> </w:t>
            </w:r>
            <w:r w:rsidRPr="00120294">
              <w:t>Δ</w:t>
            </w:r>
            <w:r w:rsidRPr="00120294">
              <w:rPr>
                <w:vertAlign w:val="subscript"/>
              </w:rPr>
              <w:t>OTAREFSENS</w:t>
            </w:r>
            <w:r w:rsidR="00836A4B" w:rsidRPr="00120294">
              <w:t xml:space="preserve"> </w:t>
            </w:r>
            <w:r w:rsidRPr="00120294">
              <w:t>dBm</w:t>
            </w:r>
            <w:r w:rsidR="00836A4B" w:rsidRPr="00120294">
              <w:t xml:space="preserve"> </w:t>
            </w:r>
            <w:r w:rsidRPr="00120294">
              <w:t>/</w:t>
            </w:r>
            <w:r w:rsidR="00836A4B" w:rsidRPr="00120294">
              <w:t xml:space="preserve"> </w:t>
            </w:r>
            <w:r w:rsidRPr="00120294">
              <w:t>8.64</w:t>
            </w:r>
            <w:r w:rsidR="00836A4B" w:rsidRPr="00120294">
              <w:t xml:space="preserve"> </w:t>
            </w:r>
            <w:r w:rsidRPr="00120294">
              <w:t>MHz</w:t>
            </w:r>
          </w:p>
        </w:tc>
      </w:tr>
      <w:tr w:rsidR="00464D8A" w:rsidRPr="00120294" w14:paraId="27FEC6AB" w14:textId="77777777" w:rsidTr="00836A4B">
        <w:trPr>
          <w:cantSplit/>
          <w:jc w:val="center"/>
        </w:trPr>
        <w:tc>
          <w:tcPr>
            <w:tcW w:w="1423" w:type="dxa"/>
          </w:tcPr>
          <w:p w14:paraId="0990AA2E" w14:textId="528658E0"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rFonts w:hint="eastAsia"/>
                <w:i/>
                <w:iCs/>
                <w:lang w:eastAsia="zh-CN"/>
              </w:rPr>
              <w:t>2</w:t>
            </w:r>
            <w:r w:rsidRPr="0015075D">
              <w:rPr>
                <w:i/>
                <w:iCs/>
              </w:rPr>
              <w:t>-O</w:t>
            </w:r>
          </w:p>
        </w:tc>
        <w:tc>
          <w:tcPr>
            <w:tcW w:w="1959" w:type="dxa"/>
          </w:tcPr>
          <w:p w14:paraId="0DDD631B" w14:textId="77777777" w:rsidR="00464D8A" w:rsidRPr="00120294" w:rsidRDefault="00464D8A" w:rsidP="0015075D">
            <w:pPr>
              <w:pStyle w:val="TAC"/>
              <w:rPr>
                <w:lang w:eastAsia="zh-CN"/>
              </w:rPr>
            </w:pPr>
            <w:r w:rsidRPr="00120294">
              <w:rPr>
                <w:lang w:eastAsia="zh-CN"/>
              </w:rPr>
              <w:t>120</w:t>
            </w:r>
          </w:p>
        </w:tc>
        <w:tc>
          <w:tcPr>
            <w:tcW w:w="1985" w:type="dxa"/>
          </w:tcPr>
          <w:p w14:paraId="012FC5B9" w14:textId="77777777" w:rsidR="00464D8A" w:rsidRPr="00120294" w:rsidRDefault="00464D8A" w:rsidP="0015075D">
            <w:pPr>
              <w:pStyle w:val="TAC"/>
            </w:pPr>
            <w:r w:rsidRPr="00120294">
              <w:t>50</w:t>
            </w:r>
          </w:p>
        </w:tc>
        <w:tc>
          <w:tcPr>
            <w:tcW w:w="3402" w:type="dxa"/>
          </w:tcPr>
          <w:p w14:paraId="20C1058D" w14:textId="437DC6BD" w:rsidR="00464D8A" w:rsidRPr="00120294" w:rsidRDefault="00464D8A" w:rsidP="0015075D">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5</w:t>
            </w:r>
            <w:r w:rsidR="00836A4B" w:rsidRPr="00120294">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46.08</w:t>
            </w:r>
            <w:r w:rsidR="00836A4B" w:rsidRPr="00120294">
              <w:rPr>
                <w:lang w:eastAsia="zh-CN"/>
              </w:rPr>
              <w:t xml:space="preserve"> </w:t>
            </w:r>
            <w:r w:rsidRPr="00120294">
              <w:rPr>
                <w:lang w:eastAsia="zh-CN"/>
              </w:rPr>
              <w:t>MHz</w:t>
            </w:r>
          </w:p>
        </w:tc>
      </w:tr>
      <w:tr w:rsidR="00464D8A" w:rsidRPr="00120294" w14:paraId="327D2C20" w14:textId="77777777" w:rsidTr="00836A4B">
        <w:trPr>
          <w:cantSplit/>
          <w:jc w:val="center"/>
        </w:trPr>
        <w:tc>
          <w:tcPr>
            <w:tcW w:w="8769" w:type="dxa"/>
            <w:gridSpan w:val="4"/>
          </w:tcPr>
          <w:p w14:paraId="7418684B" w14:textId="61C4AFBF"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1:</w:t>
            </w:r>
            <w:r w:rsidRPr="00120294">
              <w:tab/>
              <w:t>Δ</w:t>
            </w:r>
            <w:r w:rsidRPr="00120294">
              <w:rPr>
                <w:vertAlign w:val="subscript"/>
              </w:rPr>
              <w:t>OTAREFSENS</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p>
          <w:p w14:paraId="67660974" w14:textId="1A74E4E4"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2:</w:t>
            </w:r>
            <w:r w:rsidRPr="00120294">
              <w:tab/>
              <w:t>Δ</w:t>
            </w:r>
            <w:r w:rsidRPr="00120294">
              <w:rPr>
                <w:vertAlign w:val="subscript"/>
              </w:rPr>
              <w:t>FR2_REFSENS</w:t>
            </w:r>
            <w:r w:rsidR="00836A4B" w:rsidRPr="00120294">
              <w:rPr>
                <w:vertAlign w:val="subscript"/>
              </w:rPr>
              <w:t xml:space="preserve"> </w:t>
            </w:r>
            <w:r w:rsidRPr="00120294">
              <w:rPr>
                <w:rFonts w:hint="eastAsia"/>
                <w:lang w:eastAsia="zh-CN"/>
              </w:rPr>
              <w:t>=</w:t>
            </w:r>
            <w:r w:rsidR="00836A4B" w:rsidRPr="00120294">
              <w:rPr>
                <w:lang w:eastAsia="zh-CN"/>
              </w:rPr>
              <w:t xml:space="preserve"> </w:t>
            </w:r>
            <w:r w:rsidRPr="00120294">
              <w:rPr>
                <w:rFonts w:hint="eastAsia"/>
                <w:lang w:eastAsia="zh-CN"/>
              </w:rPr>
              <w:t>-3</w:t>
            </w:r>
            <w:r w:rsidR="00836A4B" w:rsidRPr="00120294">
              <w:rPr>
                <w:lang w:eastAsia="zh-CN"/>
              </w:rPr>
              <w:t xml:space="preserve"> </w:t>
            </w:r>
            <w:r w:rsidRPr="00120294">
              <w:rPr>
                <w:rFonts w:hint="eastAsia"/>
                <w:lang w:eastAsia="zh-CN"/>
              </w:rPr>
              <w:t>dB</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r w:rsidR="00836A4B" w:rsidRPr="00120294">
              <w:rPr>
                <w:rFonts w:hint="eastAsia"/>
                <w:lang w:eastAsia="zh-CN"/>
              </w:rPr>
              <w:t xml:space="preserve"> </w:t>
            </w:r>
            <w:r w:rsidRPr="00120294">
              <w:rPr>
                <w:rFonts w:hint="eastAsia"/>
                <w:lang w:eastAsia="zh-CN"/>
              </w:rPr>
              <w:t>sinc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OTA</w:t>
            </w:r>
            <w:r w:rsidR="00836A4B" w:rsidRPr="00120294">
              <w:rPr>
                <w:rFonts w:hint="eastAsia"/>
                <w:lang w:eastAsia="zh-CN"/>
              </w:rPr>
              <w:t xml:space="preserve"> </w:t>
            </w:r>
            <w:r w:rsidRPr="00120294">
              <w:rPr>
                <w:rFonts w:hint="eastAsia"/>
                <w:lang w:eastAsia="zh-CN"/>
              </w:rPr>
              <w:t>REFSENS</w:t>
            </w:r>
            <w:r w:rsidR="00836A4B" w:rsidRPr="00120294">
              <w:rPr>
                <w:rFonts w:hint="eastAsia"/>
                <w:lang w:eastAsia="zh-CN"/>
              </w:rPr>
              <w:t xml:space="preserve"> </w:t>
            </w:r>
            <w:r w:rsidRPr="00120294">
              <w:rPr>
                <w:rFonts w:hint="eastAsia"/>
                <w:lang w:eastAsia="zh-CN"/>
              </w:rPr>
              <w:t>reference</w:t>
            </w:r>
            <w:r w:rsidR="00836A4B" w:rsidRPr="00120294">
              <w:rPr>
                <w:rFonts w:hint="eastAsia"/>
                <w:lang w:eastAsia="zh-CN"/>
              </w:rPr>
              <w:t xml:space="preserve"> </w:t>
            </w:r>
            <w:r w:rsidRPr="00120294">
              <w:rPr>
                <w:rFonts w:hint="eastAsia"/>
                <w:lang w:eastAsia="zh-CN"/>
              </w:rPr>
              <w:t>direction</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us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lang w:eastAsia="zh-CN"/>
              </w:rPr>
              <w:t>testing.</w:t>
            </w:r>
          </w:p>
          <w:p w14:paraId="5085A7A4" w14:textId="2322805E" w:rsidR="00464D8A" w:rsidRPr="00120294" w:rsidRDefault="00464D8A" w:rsidP="0015075D">
            <w:pPr>
              <w:pStyle w:val="TAN"/>
              <w:rPr>
                <w:u w:val="single"/>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3:</w:t>
            </w:r>
            <w:r w:rsidRPr="00120294">
              <w:tab/>
              <w:t>EIS</w:t>
            </w:r>
            <w:r w:rsidRPr="00120294">
              <w:rPr>
                <w:vertAlign w:val="subscript"/>
              </w:rPr>
              <w:t>REFSENS_50M</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p>
        </w:tc>
      </w:tr>
    </w:tbl>
    <w:p w14:paraId="07129089" w14:textId="77777777" w:rsidR="00464D8A" w:rsidRPr="00120294" w:rsidRDefault="00464D8A" w:rsidP="00464D8A">
      <w:pPr>
        <w:rPr>
          <w:lang w:eastAsia="zh-CN"/>
        </w:rPr>
      </w:pPr>
    </w:p>
    <w:p w14:paraId="6E3F8121" w14:textId="77777777" w:rsidR="00464D8A" w:rsidRPr="00120294" w:rsidRDefault="00464D8A" w:rsidP="00464D8A">
      <w:pPr>
        <w:ind w:left="568" w:hanging="284"/>
        <w:rPr>
          <w:lang w:eastAsia="zh-CN"/>
        </w:rPr>
      </w:pPr>
      <w:r w:rsidRPr="00120294">
        <w:t>8)</w:t>
      </w:r>
      <w:r w:rsidRPr="00120294">
        <w:tab/>
      </w:r>
      <w:r w:rsidRPr="00120294">
        <w:rPr>
          <w:rFonts w:hint="eastAsia"/>
          <w:lang w:eastAsia="zh-CN"/>
        </w:rPr>
        <w:t xml:space="preserve">The signal generator sends a test pattern where UCI with CSI part 1 and CSI part 2 information can be multiplexed on PUSCH. The following </w:t>
      </w:r>
      <w:r w:rsidRPr="00120294">
        <w:rPr>
          <w:lang w:eastAsia="zh-CN"/>
        </w:rPr>
        <w:t>statistics are</w:t>
      </w:r>
      <w:r w:rsidRPr="00120294">
        <w:rPr>
          <w:rFonts w:hint="eastAsia"/>
          <w:lang w:eastAsia="zh-CN"/>
        </w:rPr>
        <w:t xml:space="preserve"> kept: the number of incorrectly </w:t>
      </w:r>
      <w:r w:rsidRPr="00120294">
        <w:rPr>
          <w:lang w:eastAsia="zh-CN"/>
        </w:rPr>
        <w:t>decoded</w:t>
      </w:r>
      <w:r w:rsidRPr="00120294">
        <w:rPr>
          <w:rFonts w:hint="eastAsia"/>
          <w:lang w:eastAsia="zh-CN"/>
        </w:rPr>
        <w:t xml:space="preserve"> CSI part 1 information </w:t>
      </w:r>
      <w:r w:rsidRPr="00120294">
        <w:rPr>
          <w:lang w:eastAsia="zh-CN"/>
        </w:rPr>
        <w:t>transmitted</w:t>
      </w:r>
      <w:r w:rsidRPr="00120294">
        <w:rPr>
          <w:rFonts w:hint="eastAsia"/>
          <w:lang w:eastAsia="zh-CN"/>
        </w:rPr>
        <w:t xml:space="preserve">, the number of incorrectly </w:t>
      </w:r>
      <w:r w:rsidRPr="00120294">
        <w:rPr>
          <w:lang w:eastAsia="zh-CN"/>
        </w:rPr>
        <w:t>decoded</w:t>
      </w:r>
      <w:r w:rsidRPr="00120294">
        <w:rPr>
          <w:rFonts w:hint="eastAsia"/>
          <w:lang w:eastAsia="zh-CN"/>
        </w:rPr>
        <w:t xml:space="preserve"> CSI part 2 information transmitted during UCI </w:t>
      </w:r>
      <w:r w:rsidRPr="00120294">
        <w:rPr>
          <w:lang w:eastAsia="zh-CN"/>
        </w:rPr>
        <w:t>multiplexed</w:t>
      </w:r>
      <w:r w:rsidRPr="00120294" w:rsidDel="00FD6AAC">
        <w:rPr>
          <w:rFonts w:hint="eastAsia"/>
          <w:lang w:eastAsia="zh-CN"/>
        </w:rPr>
        <w:t xml:space="preserve"> </w:t>
      </w:r>
      <w:r w:rsidRPr="00120294">
        <w:rPr>
          <w:rFonts w:hint="eastAsia"/>
          <w:lang w:eastAsia="zh-CN"/>
        </w:rPr>
        <w:t>on PUSCH transmission.</w:t>
      </w:r>
    </w:p>
    <w:p w14:paraId="1549B305" w14:textId="77777777" w:rsidR="00464D8A" w:rsidRPr="00120294" w:rsidRDefault="00464D8A" w:rsidP="003C6004">
      <w:pPr>
        <w:pStyle w:val="Heading5"/>
      </w:pPr>
      <w:bookmarkStart w:id="5639" w:name="_Toc75165316"/>
      <w:bookmarkStart w:id="5640" w:name="_Toc75334271"/>
      <w:bookmarkStart w:id="5641" w:name="_Toc75508463"/>
      <w:bookmarkStart w:id="5642" w:name="_Toc75816202"/>
      <w:bookmarkStart w:id="5643" w:name="_Toc76541360"/>
      <w:bookmarkStart w:id="5644" w:name="_Toc76541927"/>
      <w:bookmarkStart w:id="5645" w:name="_Toc82429817"/>
      <w:bookmarkStart w:id="5646" w:name="_Toc89940068"/>
      <w:bookmarkStart w:id="5647" w:name="_Toc98754394"/>
      <w:bookmarkStart w:id="5648" w:name="_Toc106178208"/>
      <w:bookmarkStart w:id="5649" w:name="_Toc114148926"/>
      <w:bookmarkStart w:id="5650" w:name="_Toc124151171"/>
      <w:bookmarkStart w:id="5651" w:name="_Toc130393711"/>
      <w:bookmarkStart w:id="5652" w:name="_Toc137562098"/>
      <w:bookmarkStart w:id="5653" w:name="_Toc138871240"/>
      <w:r w:rsidRPr="00120294">
        <w:t>8.1.2.3.5</w:t>
      </w:r>
      <w:r w:rsidRPr="00120294">
        <w:tab/>
        <w:t>Test Requirement</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47658D2D" w14:textId="3AD38403" w:rsidR="00464D8A" w:rsidRPr="00120294" w:rsidRDefault="00464D8A" w:rsidP="0058618B">
      <w:pPr>
        <w:pStyle w:val="H6"/>
      </w:pPr>
      <w:r w:rsidRPr="00120294">
        <w:t>8.1.2.3.5.1</w:t>
      </w:r>
      <w:r w:rsidR="003C6004" w:rsidRPr="00120294">
        <w:tab/>
      </w:r>
      <w:r w:rsidRPr="00120294">
        <w:t xml:space="preserve">Test requirement for </w:t>
      </w:r>
      <w:r w:rsidRPr="00120294">
        <w:rPr>
          <w:i/>
          <w:iCs/>
        </w:rPr>
        <w:t>IAB type 1-O</w:t>
      </w:r>
    </w:p>
    <w:p w14:paraId="1DE5C055"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 xml:space="preserve">fraction of incorrectly decoded UCI </w:t>
      </w:r>
      <w:r w:rsidRPr="00120294">
        <w:rPr>
          <w:lang w:eastAsia="zh-CN"/>
        </w:rPr>
        <w:t xml:space="preserve">with </w:t>
      </w:r>
      <w:r w:rsidRPr="00120294">
        <w:rPr>
          <w:rFonts w:hint="eastAsia"/>
          <w:lang w:eastAsia="zh-CN"/>
        </w:rPr>
        <w:t>CSI part 1 according to clause</w:t>
      </w:r>
      <w:r w:rsidRPr="00120294">
        <w:rPr>
          <w:lang w:eastAsia="zh-CN"/>
        </w:rPr>
        <w:t xml:space="preserve"> 8.1.2.3.4.2 </w:t>
      </w:r>
      <w:r w:rsidRPr="00120294">
        <w:rPr>
          <w:rFonts w:hint="eastAsia"/>
          <w:lang w:eastAsia="zh-CN"/>
        </w:rPr>
        <w:t>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1 and table </w:t>
      </w:r>
      <w:r w:rsidRPr="00120294">
        <w:rPr>
          <w:lang w:eastAsia="zh-CN"/>
        </w:rPr>
        <w:t>8.1.2.3.5.1</w:t>
      </w:r>
      <w:r w:rsidRPr="00120294">
        <w:rPr>
          <w:rFonts w:hint="eastAsia"/>
          <w:lang w:eastAsia="zh-CN"/>
        </w:rPr>
        <w:t>-2. The fraction of incorrectly decoded UCI with CSI part 2 according to clause</w:t>
      </w:r>
      <w:r w:rsidRPr="00120294">
        <w:rPr>
          <w:lang w:eastAsia="zh-CN"/>
        </w:rPr>
        <w:t xml:space="preserve"> 8.1.2.3.4.2 </w:t>
      </w:r>
      <w:r w:rsidRPr="00120294">
        <w:rPr>
          <w:rFonts w:hint="eastAsia"/>
          <w:lang w:eastAsia="zh-CN"/>
        </w:rPr>
        <w:t>shall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3 and table </w:t>
      </w:r>
      <w:r w:rsidRPr="00120294">
        <w:rPr>
          <w:lang w:eastAsia="zh-CN"/>
        </w:rPr>
        <w:t>8.1.2.3.5.1</w:t>
      </w:r>
      <w:r w:rsidRPr="00120294">
        <w:rPr>
          <w:rFonts w:hint="eastAsia"/>
          <w:lang w:eastAsia="zh-CN"/>
        </w:rPr>
        <w:t>-4.</w:t>
      </w:r>
    </w:p>
    <w:p w14:paraId="12102D36" w14:textId="77777777" w:rsidR="00464D8A" w:rsidRPr="00120294" w:rsidRDefault="00464D8A" w:rsidP="00124AE4">
      <w:pPr>
        <w:pStyle w:val="TH"/>
        <w:rPr>
          <w:rFonts w:eastAsia="Malgun Gothic"/>
          <w:lang w:eastAsia="zh-CN"/>
        </w:rPr>
      </w:pPr>
      <w:r w:rsidRPr="00120294">
        <w:rPr>
          <w:rFonts w:eastAsia="Malgun Gothic"/>
        </w:rPr>
        <w:t xml:space="preserve">Table 8.1.2.3.5.1-1: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 1,</w:t>
      </w:r>
      <w:r w:rsidRPr="00120294">
        <w:rPr>
          <w:lang w:eastAsia="zh-CN"/>
        </w:rPr>
        <w:t xml:space="preserve"> </w:t>
      </w:r>
      <w:r w:rsidRPr="00120294">
        <w:rPr>
          <w:rFonts w:hint="eastAsia"/>
          <w:lang w:eastAsia="zh-CN"/>
        </w:rPr>
        <w:t>10 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77C8E6E6" w14:textId="77777777" w:rsidTr="00836A4B">
        <w:trPr>
          <w:cantSplit/>
          <w:jc w:val="center"/>
        </w:trPr>
        <w:tc>
          <w:tcPr>
            <w:tcW w:w="1128" w:type="dxa"/>
            <w:tcBorders>
              <w:bottom w:val="single" w:sz="4" w:space="0" w:color="auto"/>
            </w:tcBorders>
          </w:tcPr>
          <w:p w14:paraId="11A32A2A" w14:textId="48C01C53"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B9553EA" w14:textId="1822D5A3"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6AC11CDC" w14:textId="14319E7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0D7D107F" w14:textId="3F3D532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1EE932F" w14:textId="463A6FB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8912AA6" w14:textId="4619BFC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441DDB1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86B4225" w14:textId="34EDC2D4"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5D56D24" w14:textId="6E59BFC1"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7F9B48ED" w14:textId="77777777" w:rsidTr="00836A4B">
        <w:trPr>
          <w:cantSplit/>
          <w:jc w:val="center"/>
        </w:trPr>
        <w:tc>
          <w:tcPr>
            <w:tcW w:w="1128" w:type="dxa"/>
            <w:tcBorders>
              <w:bottom w:val="nil"/>
            </w:tcBorders>
            <w:shd w:val="clear" w:color="auto" w:fill="auto"/>
          </w:tcPr>
          <w:p w14:paraId="714F0A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00464D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41E7390" w14:textId="1862D8E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441802" w14:textId="7B72D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259CB8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9E213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3107497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0</w:t>
            </w:r>
          </w:p>
        </w:tc>
      </w:tr>
      <w:tr w:rsidR="00464D8A" w:rsidRPr="00120294" w14:paraId="25068929" w14:textId="77777777" w:rsidTr="00836A4B">
        <w:trPr>
          <w:cantSplit/>
          <w:jc w:val="center"/>
        </w:trPr>
        <w:tc>
          <w:tcPr>
            <w:tcW w:w="1128" w:type="dxa"/>
            <w:tcBorders>
              <w:top w:val="nil"/>
            </w:tcBorders>
            <w:shd w:val="clear" w:color="auto" w:fill="auto"/>
          </w:tcPr>
          <w:p w14:paraId="0349AA5B" w14:textId="77777777" w:rsidR="00464D8A" w:rsidRPr="00120294" w:rsidRDefault="00464D8A" w:rsidP="00464D8A">
            <w:pPr>
              <w:keepNext/>
              <w:keepLines/>
              <w:spacing w:after="0"/>
              <w:jc w:val="center"/>
              <w:rPr>
                <w:rFonts w:ascii="Arial" w:hAnsi="Arial"/>
                <w:sz w:val="18"/>
              </w:rPr>
            </w:pPr>
          </w:p>
        </w:tc>
        <w:tc>
          <w:tcPr>
            <w:tcW w:w="1128" w:type="dxa"/>
          </w:tcPr>
          <w:p w14:paraId="3C191B1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A30CD0C" w14:textId="4FAA0B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D371CBA" w14:textId="19C59D26"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655DD7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1E0C8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76D358E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9</w:t>
            </w:r>
          </w:p>
        </w:tc>
      </w:tr>
    </w:tbl>
    <w:p w14:paraId="06C8AB76" w14:textId="77777777" w:rsidR="00464D8A" w:rsidRPr="00120294" w:rsidRDefault="00464D8A" w:rsidP="00464D8A">
      <w:pPr>
        <w:rPr>
          <w:rFonts w:eastAsia="SimSun"/>
          <w:lang w:eastAsia="zh-CN"/>
        </w:rPr>
      </w:pPr>
    </w:p>
    <w:p w14:paraId="5B667EDE"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2</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 1,</w:t>
      </w:r>
      <w:r w:rsidRPr="00120294">
        <w:rPr>
          <w:lang w:eastAsia="zh-CN"/>
        </w:rPr>
        <w:t xml:space="preserve"> </w:t>
      </w:r>
      <w:r w:rsidRPr="00120294">
        <w:rPr>
          <w:rFonts w:hint="eastAsia"/>
          <w:lang w:eastAsia="zh-CN"/>
        </w:rPr>
        <w:t>10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3FF8AD02" w14:textId="77777777" w:rsidTr="00836A4B">
        <w:trPr>
          <w:cantSplit/>
          <w:jc w:val="center"/>
        </w:trPr>
        <w:tc>
          <w:tcPr>
            <w:tcW w:w="1128" w:type="dxa"/>
            <w:tcBorders>
              <w:bottom w:val="single" w:sz="4" w:space="0" w:color="auto"/>
            </w:tcBorders>
          </w:tcPr>
          <w:p w14:paraId="061E02EA" w14:textId="2DB78B0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48626C93" w14:textId="2BE5E018"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02EC2BA2" w14:textId="1BE4CDF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39528C5E" w14:textId="5194B25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EDFB391" w14:textId="67FFC50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56F87BBE" w14:textId="2C2130D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5B01F7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0B3B9E0" w14:textId="764BC52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9EE8F35" w14:textId="6DC617C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579E79D" w14:textId="77777777" w:rsidTr="00836A4B">
        <w:trPr>
          <w:cantSplit/>
          <w:jc w:val="center"/>
        </w:trPr>
        <w:tc>
          <w:tcPr>
            <w:tcW w:w="1128" w:type="dxa"/>
            <w:tcBorders>
              <w:bottom w:val="nil"/>
            </w:tcBorders>
            <w:shd w:val="clear" w:color="auto" w:fill="auto"/>
          </w:tcPr>
          <w:p w14:paraId="42120D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AB3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485C43D7" w14:textId="1AA049A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16A3582A" w14:textId="75698A2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1379FA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8DF55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60B2A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4</w:t>
            </w:r>
          </w:p>
        </w:tc>
      </w:tr>
      <w:tr w:rsidR="00464D8A" w:rsidRPr="00120294" w14:paraId="34DE8393" w14:textId="77777777" w:rsidTr="00836A4B">
        <w:trPr>
          <w:cantSplit/>
          <w:jc w:val="center"/>
        </w:trPr>
        <w:tc>
          <w:tcPr>
            <w:tcW w:w="1128" w:type="dxa"/>
            <w:tcBorders>
              <w:top w:val="nil"/>
            </w:tcBorders>
            <w:shd w:val="clear" w:color="auto" w:fill="auto"/>
          </w:tcPr>
          <w:p w14:paraId="40B74A00" w14:textId="77777777" w:rsidR="00464D8A" w:rsidRPr="00120294" w:rsidRDefault="00464D8A" w:rsidP="00464D8A">
            <w:pPr>
              <w:keepNext/>
              <w:keepLines/>
              <w:spacing w:after="0"/>
              <w:jc w:val="center"/>
              <w:rPr>
                <w:rFonts w:ascii="Arial" w:hAnsi="Arial"/>
                <w:sz w:val="18"/>
              </w:rPr>
            </w:pPr>
          </w:p>
        </w:tc>
        <w:tc>
          <w:tcPr>
            <w:tcW w:w="1128" w:type="dxa"/>
          </w:tcPr>
          <w:p w14:paraId="529EC5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003287C" w14:textId="6FE2774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0434E1E9" w14:textId="760E236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BCB585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3092AB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51B8AD5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7</w:t>
            </w:r>
          </w:p>
        </w:tc>
      </w:tr>
    </w:tbl>
    <w:p w14:paraId="576A753E" w14:textId="77777777" w:rsidR="00464D8A" w:rsidRPr="00120294" w:rsidRDefault="00464D8A" w:rsidP="00464D8A">
      <w:pPr>
        <w:rPr>
          <w:rFonts w:eastAsia="SimSun"/>
          <w:lang w:eastAsia="zh-CN"/>
        </w:rPr>
      </w:pPr>
    </w:p>
    <w:p w14:paraId="2A20B95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3</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2DC4399F" w14:textId="77777777" w:rsidTr="00836A4B">
        <w:trPr>
          <w:cantSplit/>
          <w:jc w:val="center"/>
        </w:trPr>
        <w:tc>
          <w:tcPr>
            <w:tcW w:w="1128" w:type="dxa"/>
            <w:tcBorders>
              <w:bottom w:val="single" w:sz="4" w:space="0" w:color="auto"/>
            </w:tcBorders>
          </w:tcPr>
          <w:p w14:paraId="44742FED" w14:textId="49C73D3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85F7CB4" w14:textId="77CFC91E"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423FC48E" w14:textId="12A1EAA4"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3645A26" w14:textId="3F5D02E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5BE3201F" w14:textId="6AE3896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33542792" w14:textId="69B7A76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3E7ECB8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151E7EF" w14:textId="54D35AA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E3B8E05" w14:textId="3A78AD2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0539FEF" w14:textId="77777777" w:rsidTr="00836A4B">
        <w:trPr>
          <w:cantSplit/>
          <w:jc w:val="center"/>
        </w:trPr>
        <w:tc>
          <w:tcPr>
            <w:tcW w:w="1128" w:type="dxa"/>
            <w:tcBorders>
              <w:bottom w:val="nil"/>
            </w:tcBorders>
            <w:shd w:val="clear" w:color="auto" w:fill="auto"/>
          </w:tcPr>
          <w:p w14:paraId="5BE360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3CFA0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5E5B14D9" w14:textId="78F6E8F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673BB2EE" w14:textId="7C37EF73"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4C36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EC404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0E1C5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4</w:t>
            </w:r>
          </w:p>
        </w:tc>
      </w:tr>
      <w:tr w:rsidR="00464D8A" w:rsidRPr="00120294" w14:paraId="284D0D6E" w14:textId="77777777" w:rsidTr="00836A4B">
        <w:trPr>
          <w:cantSplit/>
          <w:jc w:val="center"/>
        </w:trPr>
        <w:tc>
          <w:tcPr>
            <w:tcW w:w="1128" w:type="dxa"/>
            <w:tcBorders>
              <w:top w:val="nil"/>
            </w:tcBorders>
            <w:shd w:val="clear" w:color="auto" w:fill="auto"/>
          </w:tcPr>
          <w:p w14:paraId="332B68B8" w14:textId="77777777" w:rsidR="00464D8A" w:rsidRPr="00120294" w:rsidRDefault="00464D8A" w:rsidP="00464D8A">
            <w:pPr>
              <w:keepNext/>
              <w:keepLines/>
              <w:spacing w:after="0"/>
              <w:jc w:val="center"/>
              <w:rPr>
                <w:rFonts w:ascii="Arial" w:hAnsi="Arial"/>
                <w:sz w:val="18"/>
              </w:rPr>
            </w:pPr>
          </w:p>
        </w:tc>
        <w:tc>
          <w:tcPr>
            <w:tcW w:w="1128" w:type="dxa"/>
          </w:tcPr>
          <w:p w14:paraId="235D2C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892DC91" w14:textId="179DD5B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4524828A" w14:textId="7D35463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4B0B62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2A48139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2A2353A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r>
    </w:tbl>
    <w:p w14:paraId="2F08EDAF" w14:textId="77777777" w:rsidR="00464D8A" w:rsidRPr="00120294" w:rsidRDefault="00464D8A" w:rsidP="00464D8A">
      <w:pPr>
        <w:rPr>
          <w:rFonts w:eastAsia="SimSun"/>
          <w:lang w:eastAsia="zh-CN"/>
        </w:rPr>
      </w:pPr>
    </w:p>
    <w:p w14:paraId="0493194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4</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40837E8" w14:textId="77777777" w:rsidTr="00836A4B">
        <w:trPr>
          <w:cantSplit/>
          <w:jc w:val="center"/>
        </w:trPr>
        <w:tc>
          <w:tcPr>
            <w:tcW w:w="1128" w:type="dxa"/>
            <w:tcBorders>
              <w:bottom w:val="single" w:sz="4" w:space="0" w:color="auto"/>
            </w:tcBorders>
          </w:tcPr>
          <w:p w14:paraId="1A3EB129" w14:textId="2DCE3D46"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721F33FB" w14:textId="69AA7549"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321A05F7" w14:textId="41FB0EE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B63B038" w14:textId="339F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A6C25DE" w14:textId="3BEC69F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11F5811B" w14:textId="1FD5F90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26698E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05051404" w14:textId="1E2140D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EDD8A1D" w14:textId="317FB2A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49F69992" w14:textId="77777777" w:rsidTr="00836A4B">
        <w:trPr>
          <w:cantSplit/>
          <w:jc w:val="center"/>
        </w:trPr>
        <w:tc>
          <w:tcPr>
            <w:tcW w:w="1128" w:type="dxa"/>
            <w:tcBorders>
              <w:bottom w:val="nil"/>
            </w:tcBorders>
            <w:shd w:val="clear" w:color="auto" w:fill="auto"/>
          </w:tcPr>
          <w:p w14:paraId="4A5569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C47D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21AD46D" w14:textId="67CC6B1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A5420DB" w14:textId="0458466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7D41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78440A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5640A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9</w:t>
            </w:r>
          </w:p>
        </w:tc>
      </w:tr>
      <w:tr w:rsidR="00464D8A" w:rsidRPr="00120294" w14:paraId="6F811E2B" w14:textId="77777777" w:rsidTr="00836A4B">
        <w:trPr>
          <w:cantSplit/>
          <w:jc w:val="center"/>
        </w:trPr>
        <w:tc>
          <w:tcPr>
            <w:tcW w:w="1128" w:type="dxa"/>
            <w:tcBorders>
              <w:top w:val="nil"/>
            </w:tcBorders>
            <w:shd w:val="clear" w:color="auto" w:fill="auto"/>
          </w:tcPr>
          <w:p w14:paraId="146E4CA9" w14:textId="77777777" w:rsidR="00464D8A" w:rsidRPr="00120294" w:rsidRDefault="00464D8A" w:rsidP="00464D8A">
            <w:pPr>
              <w:keepNext/>
              <w:keepLines/>
              <w:spacing w:after="0"/>
              <w:jc w:val="center"/>
              <w:rPr>
                <w:rFonts w:ascii="Arial" w:hAnsi="Arial"/>
                <w:sz w:val="18"/>
              </w:rPr>
            </w:pPr>
          </w:p>
        </w:tc>
        <w:tc>
          <w:tcPr>
            <w:tcW w:w="1128" w:type="dxa"/>
          </w:tcPr>
          <w:p w14:paraId="667FA1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75983C" w14:textId="10D27DE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5E1A47" w14:textId="4FAE80DA"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822DF8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CE5E75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AE85E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2</w:t>
            </w:r>
          </w:p>
        </w:tc>
      </w:tr>
    </w:tbl>
    <w:p w14:paraId="476F3FB2" w14:textId="77777777" w:rsidR="00464D8A" w:rsidRPr="00120294" w:rsidRDefault="00464D8A" w:rsidP="00464D8A"/>
    <w:p w14:paraId="11EB750C" w14:textId="3AF5629C" w:rsidR="00464D8A" w:rsidRPr="00120294" w:rsidRDefault="00464D8A" w:rsidP="0058618B">
      <w:pPr>
        <w:pStyle w:val="H6"/>
      </w:pPr>
      <w:r w:rsidRPr="00120294">
        <w:t>8.1.2.3.5.2</w:t>
      </w:r>
      <w:r w:rsidR="003C6004" w:rsidRPr="00120294">
        <w:tab/>
      </w:r>
      <w:r w:rsidRPr="00120294">
        <w:t xml:space="preserve">Test requirement for </w:t>
      </w:r>
      <w:r w:rsidRPr="00120294">
        <w:rPr>
          <w:i/>
          <w:iCs/>
        </w:rPr>
        <w:t>IAB type 2-O</w:t>
      </w:r>
    </w:p>
    <w:p w14:paraId="10F5F79F"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fraction of incorrectly decoded UCI with CSI part</w:t>
      </w:r>
      <w:r w:rsidRPr="00120294">
        <w:rPr>
          <w:lang w:eastAsia="zh-CN"/>
        </w:rPr>
        <w:t xml:space="preserve"> </w:t>
      </w:r>
      <w:r w:rsidRPr="00120294">
        <w:rPr>
          <w:rFonts w:hint="eastAsia"/>
          <w:lang w:eastAsia="zh-CN"/>
        </w:rPr>
        <w:t>1 measured according to clause</w:t>
      </w:r>
      <w:r w:rsidRPr="00120294">
        <w:rPr>
          <w:lang w:eastAsia="zh-CN"/>
        </w:rPr>
        <w:t> 8.1.2.3.4.2</w:t>
      </w:r>
      <w:r w:rsidRPr="00120294">
        <w:rPr>
          <w:rFonts w:hint="eastAsia"/>
          <w:lang w:eastAsia="zh-CN"/>
        </w:rPr>
        <w:t xml:space="preserve"> 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1 and table </w:t>
      </w:r>
      <w:r w:rsidRPr="00120294">
        <w:rPr>
          <w:lang w:eastAsia="zh-CN"/>
        </w:rPr>
        <w:t>8.1.2.3.5.2</w:t>
      </w:r>
      <w:r w:rsidRPr="00120294">
        <w:rPr>
          <w:rFonts w:hint="eastAsia"/>
          <w:lang w:eastAsia="zh-CN"/>
        </w:rPr>
        <w:t>-2. The fraction of incorrectly decoded UCI with CSI part</w:t>
      </w:r>
      <w:r w:rsidRPr="00120294">
        <w:rPr>
          <w:lang w:eastAsia="zh-CN"/>
        </w:rPr>
        <w:t> </w:t>
      </w:r>
      <w:r w:rsidRPr="00120294">
        <w:rPr>
          <w:rFonts w:hint="eastAsia"/>
          <w:lang w:eastAsia="zh-CN"/>
        </w:rPr>
        <w:t>2 measured according to clause</w:t>
      </w:r>
      <w:r w:rsidRPr="00120294">
        <w:rPr>
          <w:lang w:eastAsia="zh-CN"/>
        </w:rPr>
        <w:t> 8.1.2.3.4.2 shall</w:t>
      </w:r>
      <w:r w:rsidRPr="00120294">
        <w:rPr>
          <w:rFonts w:hint="eastAsia"/>
          <w:lang w:eastAsia="zh-CN"/>
        </w:rPr>
        <w:t xml:space="preserve">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3 and table </w:t>
      </w:r>
      <w:r w:rsidRPr="00120294">
        <w:rPr>
          <w:lang w:eastAsia="zh-CN"/>
        </w:rPr>
        <w:t>8.1.2.3.5.2</w:t>
      </w:r>
      <w:r w:rsidRPr="00120294">
        <w:rPr>
          <w:rFonts w:hint="eastAsia"/>
          <w:lang w:eastAsia="zh-CN"/>
        </w:rPr>
        <w:t>-4.</w:t>
      </w:r>
    </w:p>
    <w:p w14:paraId="47295352" w14:textId="77777777" w:rsidR="00464D8A" w:rsidRPr="00120294" w:rsidRDefault="00464D8A" w:rsidP="00124AE4">
      <w:pPr>
        <w:pStyle w:val="TH"/>
        <w:rPr>
          <w:lang w:eastAsia="zh-CN"/>
        </w:rPr>
      </w:pPr>
      <w:r w:rsidRPr="00120294">
        <w:rPr>
          <w:lang w:eastAsia="zh-CN"/>
        </w:rPr>
        <w:t xml:space="preserve">Table 8.1.2.3.5.2-1: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1,</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F62A242" w14:textId="77777777" w:rsidTr="00836A4B">
        <w:trPr>
          <w:cantSplit/>
          <w:jc w:val="center"/>
        </w:trPr>
        <w:tc>
          <w:tcPr>
            <w:tcW w:w="1128" w:type="dxa"/>
            <w:tcBorders>
              <w:bottom w:val="single" w:sz="4" w:space="0" w:color="auto"/>
            </w:tcBorders>
          </w:tcPr>
          <w:p w14:paraId="176E5259" w14:textId="699AF7B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7E59E6D6" w14:textId="49AAF7E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59F99D05" w14:textId="06FB849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5809BDA1" w14:textId="6A5C208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08BCAA26" w14:textId="461E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48D8336B" w14:textId="73024F6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293971E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1BD28EB2" w14:textId="2DDCD55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77B900DA" w14:textId="1E3AD570"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94012EB" w14:textId="77777777" w:rsidTr="00836A4B">
        <w:trPr>
          <w:cantSplit/>
          <w:jc w:val="center"/>
        </w:trPr>
        <w:tc>
          <w:tcPr>
            <w:tcW w:w="1128" w:type="dxa"/>
            <w:tcBorders>
              <w:bottom w:val="nil"/>
            </w:tcBorders>
            <w:shd w:val="clear" w:color="auto" w:fill="auto"/>
          </w:tcPr>
          <w:p w14:paraId="55F789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1465D7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1FC75BF" w14:textId="70748E7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D3DF427" w14:textId="471C7F88"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CCC7F3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C39555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E8BEE4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8</w:t>
            </w:r>
          </w:p>
        </w:tc>
      </w:tr>
      <w:tr w:rsidR="00464D8A" w:rsidRPr="00120294" w14:paraId="278FA3A7" w14:textId="77777777" w:rsidTr="00836A4B">
        <w:trPr>
          <w:cantSplit/>
          <w:jc w:val="center"/>
        </w:trPr>
        <w:tc>
          <w:tcPr>
            <w:tcW w:w="1128" w:type="dxa"/>
            <w:tcBorders>
              <w:top w:val="nil"/>
              <w:bottom w:val="nil"/>
            </w:tcBorders>
            <w:shd w:val="clear" w:color="auto" w:fill="auto"/>
          </w:tcPr>
          <w:p w14:paraId="5A22C35F" w14:textId="77777777" w:rsidR="00464D8A" w:rsidRPr="00120294" w:rsidRDefault="00464D8A" w:rsidP="00464D8A">
            <w:pPr>
              <w:keepNext/>
              <w:keepLines/>
              <w:spacing w:after="0"/>
              <w:jc w:val="center"/>
              <w:rPr>
                <w:rFonts w:ascii="Arial" w:hAnsi="Arial"/>
                <w:sz w:val="18"/>
              </w:rPr>
            </w:pPr>
          </w:p>
        </w:tc>
        <w:tc>
          <w:tcPr>
            <w:tcW w:w="1128" w:type="dxa"/>
          </w:tcPr>
          <w:p w14:paraId="02ADF2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664EFDAA" w14:textId="05EABE9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F666056" w14:textId="005A6A7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58AC4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7A3DC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4471F7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4D799E99" w14:textId="77777777" w:rsidTr="00836A4B">
        <w:trPr>
          <w:cantSplit/>
          <w:jc w:val="center"/>
        </w:trPr>
        <w:tc>
          <w:tcPr>
            <w:tcW w:w="1128" w:type="dxa"/>
            <w:tcBorders>
              <w:top w:val="nil"/>
              <w:bottom w:val="nil"/>
            </w:tcBorders>
            <w:shd w:val="clear" w:color="auto" w:fill="auto"/>
          </w:tcPr>
          <w:p w14:paraId="4C85FBB5" w14:textId="77777777" w:rsidR="00464D8A" w:rsidRPr="00120294" w:rsidRDefault="00464D8A" w:rsidP="00464D8A">
            <w:pPr>
              <w:keepNext/>
              <w:keepLines/>
              <w:spacing w:after="0"/>
              <w:jc w:val="center"/>
              <w:rPr>
                <w:rFonts w:ascii="Arial" w:hAnsi="Arial"/>
                <w:sz w:val="18"/>
              </w:rPr>
            </w:pPr>
          </w:p>
        </w:tc>
        <w:tc>
          <w:tcPr>
            <w:tcW w:w="1128" w:type="dxa"/>
          </w:tcPr>
          <w:p w14:paraId="4B1637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E6A8682" w14:textId="012E9921"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7B705EA" w14:textId="0DCDF4EF"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36AAFE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EEC3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77C7AA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8.4</w:t>
            </w:r>
          </w:p>
        </w:tc>
      </w:tr>
      <w:tr w:rsidR="00464D8A" w:rsidRPr="00120294" w14:paraId="33604345" w14:textId="77777777" w:rsidTr="00836A4B">
        <w:trPr>
          <w:cantSplit/>
          <w:jc w:val="center"/>
        </w:trPr>
        <w:tc>
          <w:tcPr>
            <w:tcW w:w="1128" w:type="dxa"/>
            <w:tcBorders>
              <w:top w:val="nil"/>
            </w:tcBorders>
            <w:shd w:val="clear" w:color="auto" w:fill="auto"/>
          </w:tcPr>
          <w:p w14:paraId="4DC63630" w14:textId="77777777" w:rsidR="00464D8A" w:rsidRPr="00120294" w:rsidRDefault="00464D8A" w:rsidP="00464D8A">
            <w:pPr>
              <w:keepNext/>
              <w:keepLines/>
              <w:spacing w:after="0"/>
              <w:jc w:val="center"/>
              <w:rPr>
                <w:rFonts w:ascii="Arial" w:hAnsi="Arial"/>
                <w:sz w:val="18"/>
              </w:rPr>
            </w:pPr>
          </w:p>
        </w:tc>
        <w:tc>
          <w:tcPr>
            <w:tcW w:w="1128" w:type="dxa"/>
          </w:tcPr>
          <w:p w14:paraId="4819AA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1BB957E1" w14:textId="1F45A25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06D266F" w14:textId="303E4F22"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6668460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53E60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2AD09D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5</w:t>
            </w:r>
          </w:p>
        </w:tc>
      </w:tr>
    </w:tbl>
    <w:p w14:paraId="0F017BB2" w14:textId="77777777" w:rsidR="00464D8A" w:rsidRPr="00120294" w:rsidRDefault="00464D8A" w:rsidP="00464D8A">
      <w:pPr>
        <w:rPr>
          <w:rFonts w:eastAsia="SimSun"/>
          <w:lang w:eastAsia="zh-CN"/>
        </w:rPr>
      </w:pPr>
    </w:p>
    <w:p w14:paraId="46F31608"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2</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1,</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F2FF67F" w14:textId="77777777" w:rsidTr="00836A4B">
        <w:trPr>
          <w:cantSplit/>
          <w:jc w:val="center"/>
        </w:trPr>
        <w:tc>
          <w:tcPr>
            <w:tcW w:w="1128" w:type="dxa"/>
            <w:tcBorders>
              <w:bottom w:val="single" w:sz="4" w:space="0" w:color="auto"/>
            </w:tcBorders>
          </w:tcPr>
          <w:p w14:paraId="76A11DD9" w14:textId="2E5D20E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E031215" w14:textId="647A4B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6D97A08" w14:textId="1F782DF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102B6CE9" w14:textId="5C954D7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6CFDDE9D" w14:textId="5928AEE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6252212C" w14:textId="4CA215B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03CF83CF"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B00421D" w14:textId="5309F53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F528ED" w14:textId="7FDA5C9E"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37DB1AA" w14:textId="77777777" w:rsidTr="00836A4B">
        <w:trPr>
          <w:cantSplit/>
          <w:jc w:val="center"/>
        </w:trPr>
        <w:tc>
          <w:tcPr>
            <w:tcW w:w="1128" w:type="dxa"/>
            <w:tcBorders>
              <w:bottom w:val="nil"/>
            </w:tcBorders>
            <w:shd w:val="clear" w:color="auto" w:fill="auto"/>
          </w:tcPr>
          <w:p w14:paraId="7E103D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00BB0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B71763F" w14:textId="24216A8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AD243EC" w14:textId="73B6EB5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F84AA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F8BBF0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F2CC49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7</w:t>
            </w:r>
          </w:p>
        </w:tc>
      </w:tr>
      <w:tr w:rsidR="00464D8A" w:rsidRPr="00120294" w14:paraId="232F2E58" w14:textId="77777777" w:rsidTr="00836A4B">
        <w:trPr>
          <w:cantSplit/>
          <w:jc w:val="center"/>
        </w:trPr>
        <w:tc>
          <w:tcPr>
            <w:tcW w:w="1128" w:type="dxa"/>
            <w:tcBorders>
              <w:top w:val="nil"/>
              <w:bottom w:val="nil"/>
            </w:tcBorders>
            <w:shd w:val="clear" w:color="auto" w:fill="auto"/>
          </w:tcPr>
          <w:p w14:paraId="78158911" w14:textId="77777777" w:rsidR="00464D8A" w:rsidRPr="00120294" w:rsidRDefault="00464D8A" w:rsidP="00464D8A">
            <w:pPr>
              <w:keepNext/>
              <w:keepLines/>
              <w:spacing w:after="0"/>
              <w:jc w:val="center"/>
              <w:rPr>
                <w:rFonts w:ascii="Arial" w:hAnsi="Arial"/>
                <w:sz w:val="18"/>
              </w:rPr>
            </w:pPr>
          </w:p>
        </w:tc>
        <w:tc>
          <w:tcPr>
            <w:tcW w:w="1128" w:type="dxa"/>
          </w:tcPr>
          <w:p w14:paraId="6D3847D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329B856" w14:textId="24A0443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29186FF" w14:textId="07C444C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3F4B0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D2857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FC1A6F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34A791C4" w14:textId="77777777" w:rsidTr="00836A4B">
        <w:trPr>
          <w:cantSplit/>
          <w:jc w:val="center"/>
        </w:trPr>
        <w:tc>
          <w:tcPr>
            <w:tcW w:w="1128" w:type="dxa"/>
            <w:tcBorders>
              <w:top w:val="nil"/>
              <w:bottom w:val="nil"/>
            </w:tcBorders>
            <w:shd w:val="clear" w:color="auto" w:fill="auto"/>
          </w:tcPr>
          <w:p w14:paraId="6411ACED" w14:textId="77777777" w:rsidR="00464D8A" w:rsidRPr="00120294" w:rsidRDefault="00464D8A" w:rsidP="00464D8A">
            <w:pPr>
              <w:keepNext/>
              <w:keepLines/>
              <w:spacing w:after="0"/>
              <w:jc w:val="center"/>
              <w:rPr>
                <w:rFonts w:ascii="Arial" w:hAnsi="Arial"/>
                <w:sz w:val="18"/>
              </w:rPr>
            </w:pPr>
          </w:p>
        </w:tc>
        <w:tc>
          <w:tcPr>
            <w:tcW w:w="1128" w:type="dxa"/>
          </w:tcPr>
          <w:p w14:paraId="1523DA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B80BCF5" w14:textId="100229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4DDBF8C" w14:textId="28215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A0A2EB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3AEAF3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4F84CC8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9</w:t>
            </w:r>
          </w:p>
        </w:tc>
      </w:tr>
      <w:tr w:rsidR="00464D8A" w:rsidRPr="00120294" w14:paraId="0CD6B286" w14:textId="77777777" w:rsidTr="00836A4B">
        <w:trPr>
          <w:cantSplit/>
          <w:jc w:val="center"/>
        </w:trPr>
        <w:tc>
          <w:tcPr>
            <w:tcW w:w="1128" w:type="dxa"/>
            <w:tcBorders>
              <w:top w:val="nil"/>
            </w:tcBorders>
            <w:shd w:val="clear" w:color="auto" w:fill="auto"/>
          </w:tcPr>
          <w:p w14:paraId="1B8FD88F" w14:textId="77777777" w:rsidR="00464D8A" w:rsidRPr="00120294" w:rsidRDefault="00464D8A" w:rsidP="00464D8A">
            <w:pPr>
              <w:keepNext/>
              <w:keepLines/>
              <w:spacing w:after="0"/>
              <w:jc w:val="center"/>
              <w:rPr>
                <w:rFonts w:ascii="Arial" w:hAnsi="Arial"/>
                <w:sz w:val="18"/>
              </w:rPr>
            </w:pPr>
          </w:p>
        </w:tc>
        <w:tc>
          <w:tcPr>
            <w:tcW w:w="1128" w:type="dxa"/>
          </w:tcPr>
          <w:p w14:paraId="78739CF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0658D632" w14:textId="31EB9ED3"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91DED65" w14:textId="1A9A068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C28FC2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B5D5F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835A3B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1</w:t>
            </w:r>
          </w:p>
        </w:tc>
      </w:tr>
    </w:tbl>
    <w:p w14:paraId="238B68A4" w14:textId="77777777" w:rsidR="00464D8A" w:rsidRPr="00120294" w:rsidRDefault="00464D8A" w:rsidP="00464D8A">
      <w:pPr>
        <w:rPr>
          <w:lang w:eastAsia="zh-CN"/>
        </w:rPr>
      </w:pPr>
    </w:p>
    <w:p w14:paraId="363A2AA1"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3</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2,</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5BDDF37" w14:textId="77777777" w:rsidTr="00836A4B">
        <w:trPr>
          <w:cantSplit/>
          <w:jc w:val="center"/>
        </w:trPr>
        <w:tc>
          <w:tcPr>
            <w:tcW w:w="1128" w:type="dxa"/>
            <w:tcBorders>
              <w:bottom w:val="single" w:sz="4" w:space="0" w:color="auto"/>
            </w:tcBorders>
          </w:tcPr>
          <w:p w14:paraId="70822E2A" w14:textId="3E14168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4D31ECA1" w14:textId="1DEADA7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0F4FC192" w14:textId="4CE5AA1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1C1B2CB" w14:textId="0B84930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7EF4C46C" w14:textId="370B465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F2069A9" w14:textId="04F37D9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69823DB3"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485FCE7" w14:textId="7859B323"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4413F1" w14:textId="6768BED8"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6D9E117" w14:textId="77777777" w:rsidTr="00836A4B">
        <w:trPr>
          <w:cantSplit/>
          <w:jc w:val="center"/>
        </w:trPr>
        <w:tc>
          <w:tcPr>
            <w:tcW w:w="1128" w:type="dxa"/>
            <w:tcBorders>
              <w:bottom w:val="nil"/>
            </w:tcBorders>
            <w:shd w:val="clear" w:color="auto" w:fill="auto"/>
          </w:tcPr>
          <w:p w14:paraId="202912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62BA8A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95425C9" w14:textId="7C3EA1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C3A5B66" w14:textId="1C7C58AE"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05D127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3E741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19D0B5C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01B7F6C1" w14:textId="77777777" w:rsidTr="00836A4B">
        <w:trPr>
          <w:cantSplit/>
          <w:jc w:val="center"/>
        </w:trPr>
        <w:tc>
          <w:tcPr>
            <w:tcW w:w="1128" w:type="dxa"/>
            <w:tcBorders>
              <w:top w:val="nil"/>
              <w:bottom w:val="nil"/>
            </w:tcBorders>
            <w:shd w:val="clear" w:color="auto" w:fill="auto"/>
          </w:tcPr>
          <w:p w14:paraId="1F9D14BC" w14:textId="77777777" w:rsidR="00464D8A" w:rsidRPr="00120294" w:rsidRDefault="00464D8A" w:rsidP="00464D8A">
            <w:pPr>
              <w:keepNext/>
              <w:keepLines/>
              <w:spacing w:after="0"/>
              <w:jc w:val="center"/>
              <w:rPr>
                <w:rFonts w:ascii="Arial" w:hAnsi="Arial"/>
                <w:sz w:val="18"/>
              </w:rPr>
            </w:pPr>
          </w:p>
        </w:tc>
        <w:tc>
          <w:tcPr>
            <w:tcW w:w="1128" w:type="dxa"/>
          </w:tcPr>
          <w:p w14:paraId="683140F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497422A" w14:textId="0CF50F35"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9D222B1" w14:textId="4B84D238"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0D89CD8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A9F476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B832890"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r w:rsidR="00464D8A" w:rsidRPr="00120294" w14:paraId="50FCCC7C" w14:textId="77777777" w:rsidTr="00836A4B">
        <w:trPr>
          <w:cantSplit/>
          <w:jc w:val="center"/>
        </w:trPr>
        <w:tc>
          <w:tcPr>
            <w:tcW w:w="1128" w:type="dxa"/>
            <w:tcBorders>
              <w:top w:val="nil"/>
              <w:bottom w:val="nil"/>
            </w:tcBorders>
            <w:shd w:val="clear" w:color="auto" w:fill="auto"/>
          </w:tcPr>
          <w:p w14:paraId="098206CF" w14:textId="77777777" w:rsidR="00464D8A" w:rsidRPr="00120294" w:rsidRDefault="00464D8A" w:rsidP="00464D8A">
            <w:pPr>
              <w:keepNext/>
              <w:keepLines/>
              <w:spacing w:after="0"/>
              <w:jc w:val="center"/>
              <w:rPr>
                <w:rFonts w:ascii="Arial" w:hAnsi="Arial"/>
                <w:sz w:val="18"/>
              </w:rPr>
            </w:pPr>
          </w:p>
        </w:tc>
        <w:tc>
          <w:tcPr>
            <w:tcW w:w="1128" w:type="dxa"/>
          </w:tcPr>
          <w:p w14:paraId="5C4BEB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79B1AFA" w14:textId="1F66BADD"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466CCC6" w14:textId="44ECDB84"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6CAAD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872FFC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ECC5C4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9</w:t>
            </w:r>
          </w:p>
        </w:tc>
      </w:tr>
      <w:tr w:rsidR="00464D8A" w:rsidRPr="00120294" w14:paraId="146333F4" w14:textId="77777777" w:rsidTr="00836A4B">
        <w:trPr>
          <w:cantSplit/>
          <w:jc w:val="center"/>
        </w:trPr>
        <w:tc>
          <w:tcPr>
            <w:tcW w:w="1128" w:type="dxa"/>
            <w:tcBorders>
              <w:top w:val="nil"/>
            </w:tcBorders>
            <w:shd w:val="clear" w:color="auto" w:fill="auto"/>
          </w:tcPr>
          <w:p w14:paraId="0D3D8FD6" w14:textId="77777777" w:rsidR="00464D8A" w:rsidRPr="00120294" w:rsidRDefault="00464D8A" w:rsidP="00464D8A">
            <w:pPr>
              <w:keepNext/>
              <w:keepLines/>
              <w:spacing w:after="0"/>
              <w:jc w:val="center"/>
              <w:rPr>
                <w:rFonts w:ascii="Arial" w:hAnsi="Arial"/>
                <w:sz w:val="18"/>
              </w:rPr>
            </w:pPr>
          </w:p>
        </w:tc>
        <w:tc>
          <w:tcPr>
            <w:tcW w:w="1128" w:type="dxa"/>
          </w:tcPr>
          <w:p w14:paraId="0DC3AF9B"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7347CE4" w14:textId="2D9E5869"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23A7F76B" w14:textId="13AD2655"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DCB8D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4FB7CF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EF6929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bl>
    <w:p w14:paraId="3CCCE3D8" w14:textId="77777777" w:rsidR="00464D8A" w:rsidRPr="00120294" w:rsidRDefault="00464D8A" w:rsidP="00464D8A">
      <w:pPr>
        <w:rPr>
          <w:lang w:eastAsia="zh-CN"/>
        </w:rPr>
      </w:pPr>
    </w:p>
    <w:p w14:paraId="1B4DA4E5"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4</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2,</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13EEDB77" w14:textId="77777777" w:rsidTr="00836A4B">
        <w:trPr>
          <w:cantSplit/>
          <w:jc w:val="center"/>
        </w:trPr>
        <w:tc>
          <w:tcPr>
            <w:tcW w:w="1128" w:type="dxa"/>
            <w:tcBorders>
              <w:bottom w:val="single" w:sz="4" w:space="0" w:color="auto"/>
            </w:tcBorders>
          </w:tcPr>
          <w:p w14:paraId="0CBBAD5A" w14:textId="086F1BA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6F6061A" w14:textId="692B09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754D3F5" w14:textId="73522E6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C5446E8" w14:textId="4DC449C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830F126" w14:textId="7B9AB78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28A0017E" w14:textId="3911A13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D660B9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6ED6E735" w14:textId="29442BB9"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4570D02B" w14:textId="4B816373"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67459A3" w14:textId="77777777" w:rsidTr="00836A4B">
        <w:trPr>
          <w:cantSplit/>
          <w:jc w:val="center"/>
        </w:trPr>
        <w:tc>
          <w:tcPr>
            <w:tcW w:w="1128" w:type="dxa"/>
            <w:tcBorders>
              <w:bottom w:val="nil"/>
            </w:tcBorders>
            <w:shd w:val="clear" w:color="auto" w:fill="auto"/>
          </w:tcPr>
          <w:p w14:paraId="4D660F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F6EFA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3F8DB4E8" w14:textId="167F2ADA"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A61F409" w14:textId="4DD0C8B1"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ADBC93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3CC456C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341981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2EAD0EA3" w14:textId="77777777" w:rsidTr="00836A4B">
        <w:trPr>
          <w:cantSplit/>
          <w:jc w:val="center"/>
        </w:trPr>
        <w:tc>
          <w:tcPr>
            <w:tcW w:w="1128" w:type="dxa"/>
            <w:tcBorders>
              <w:top w:val="nil"/>
              <w:bottom w:val="nil"/>
            </w:tcBorders>
            <w:shd w:val="clear" w:color="auto" w:fill="auto"/>
          </w:tcPr>
          <w:p w14:paraId="089F8D4C" w14:textId="77777777" w:rsidR="00464D8A" w:rsidRPr="00120294" w:rsidRDefault="00464D8A" w:rsidP="00464D8A">
            <w:pPr>
              <w:keepNext/>
              <w:keepLines/>
              <w:spacing w:after="0"/>
              <w:jc w:val="center"/>
              <w:rPr>
                <w:rFonts w:ascii="Arial" w:hAnsi="Arial"/>
                <w:sz w:val="18"/>
              </w:rPr>
            </w:pPr>
          </w:p>
        </w:tc>
        <w:tc>
          <w:tcPr>
            <w:tcW w:w="1128" w:type="dxa"/>
          </w:tcPr>
          <w:p w14:paraId="6BFC503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9EED68" w14:textId="46828FC0"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1067FED" w14:textId="1539DBD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1669C7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88C39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68886E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5</w:t>
            </w:r>
          </w:p>
        </w:tc>
      </w:tr>
      <w:tr w:rsidR="00464D8A" w:rsidRPr="00120294" w14:paraId="71BE6749" w14:textId="77777777" w:rsidTr="00836A4B">
        <w:trPr>
          <w:cantSplit/>
          <w:jc w:val="center"/>
        </w:trPr>
        <w:tc>
          <w:tcPr>
            <w:tcW w:w="1128" w:type="dxa"/>
            <w:tcBorders>
              <w:top w:val="nil"/>
              <w:bottom w:val="nil"/>
            </w:tcBorders>
            <w:shd w:val="clear" w:color="auto" w:fill="auto"/>
          </w:tcPr>
          <w:p w14:paraId="40174334" w14:textId="77777777" w:rsidR="00464D8A" w:rsidRPr="00120294" w:rsidRDefault="00464D8A" w:rsidP="00464D8A">
            <w:pPr>
              <w:keepNext/>
              <w:keepLines/>
              <w:spacing w:after="0"/>
              <w:jc w:val="center"/>
              <w:rPr>
                <w:rFonts w:ascii="Arial" w:hAnsi="Arial"/>
                <w:sz w:val="18"/>
              </w:rPr>
            </w:pPr>
          </w:p>
        </w:tc>
        <w:tc>
          <w:tcPr>
            <w:tcW w:w="1128" w:type="dxa"/>
          </w:tcPr>
          <w:p w14:paraId="577A00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7E6D3E95" w14:textId="5A1C3F7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006E6EB" w14:textId="2A0C5567"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3D5AAE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0A18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794BF33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8</w:t>
            </w:r>
          </w:p>
        </w:tc>
      </w:tr>
      <w:tr w:rsidR="00464D8A" w:rsidRPr="00120294" w14:paraId="37DDC5CE" w14:textId="77777777" w:rsidTr="00836A4B">
        <w:trPr>
          <w:cantSplit/>
          <w:jc w:val="center"/>
        </w:trPr>
        <w:tc>
          <w:tcPr>
            <w:tcW w:w="1128" w:type="dxa"/>
            <w:tcBorders>
              <w:top w:val="nil"/>
            </w:tcBorders>
            <w:shd w:val="clear" w:color="auto" w:fill="auto"/>
          </w:tcPr>
          <w:p w14:paraId="308D4159" w14:textId="77777777" w:rsidR="00464D8A" w:rsidRPr="00120294" w:rsidRDefault="00464D8A" w:rsidP="00464D8A">
            <w:pPr>
              <w:keepNext/>
              <w:keepLines/>
              <w:spacing w:after="0"/>
              <w:jc w:val="center"/>
              <w:rPr>
                <w:rFonts w:ascii="Arial" w:hAnsi="Arial"/>
                <w:sz w:val="18"/>
              </w:rPr>
            </w:pPr>
          </w:p>
        </w:tc>
        <w:tc>
          <w:tcPr>
            <w:tcW w:w="1128" w:type="dxa"/>
          </w:tcPr>
          <w:p w14:paraId="3610C77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CC16C7C" w14:textId="2F72455C"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36BB0BA" w14:textId="7D07696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567CE0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6A58939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632259D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3</w:t>
            </w:r>
          </w:p>
        </w:tc>
      </w:tr>
    </w:tbl>
    <w:p w14:paraId="51FA3FDC" w14:textId="77777777" w:rsidR="00464D8A" w:rsidRPr="00120294" w:rsidRDefault="00464D8A" w:rsidP="00464D8A"/>
    <w:p w14:paraId="0870B477" w14:textId="77777777" w:rsidR="00464D8A" w:rsidRPr="00120294" w:rsidRDefault="00464D8A" w:rsidP="003C6004">
      <w:pPr>
        <w:pStyle w:val="Heading3"/>
      </w:pPr>
      <w:bookmarkStart w:id="5654" w:name="_Toc75165317"/>
      <w:bookmarkStart w:id="5655" w:name="_Toc75334272"/>
      <w:bookmarkStart w:id="5656" w:name="_Toc75508464"/>
      <w:bookmarkStart w:id="5657" w:name="_Toc75816203"/>
      <w:bookmarkStart w:id="5658" w:name="_Toc76541361"/>
      <w:bookmarkStart w:id="5659" w:name="_Toc76541928"/>
      <w:bookmarkStart w:id="5660" w:name="_Toc82429818"/>
      <w:bookmarkStart w:id="5661" w:name="_Toc89940069"/>
      <w:bookmarkStart w:id="5662" w:name="_Toc98754395"/>
      <w:bookmarkStart w:id="5663" w:name="_Toc106178209"/>
      <w:bookmarkStart w:id="5664" w:name="_Toc114148927"/>
      <w:bookmarkStart w:id="5665" w:name="_Toc124151172"/>
      <w:bookmarkStart w:id="5666" w:name="_Toc130393712"/>
      <w:bookmarkStart w:id="5667" w:name="_Toc137562099"/>
      <w:bookmarkStart w:id="5668" w:name="_Toc138871241"/>
      <w:r w:rsidRPr="00120294">
        <w:t>8.1.3</w:t>
      </w:r>
      <w:r w:rsidRPr="00120294">
        <w:tab/>
        <w:t>Performance requirements for PUСCH</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66C7EF07" w14:textId="77777777" w:rsidR="00464D8A" w:rsidRPr="00120294" w:rsidRDefault="00464D8A" w:rsidP="003C6004">
      <w:pPr>
        <w:pStyle w:val="Heading4"/>
      </w:pPr>
      <w:bookmarkStart w:id="5669" w:name="_Toc75165318"/>
      <w:bookmarkStart w:id="5670" w:name="_Toc75334273"/>
      <w:bookmarkStart w:id="5671" w:name="_Toc75508465"/>
      <w:bookmarkStart w:id="5672" w:name="_Toc75816204"/>
      <w:bookmarkStart w:id="5673" w:name="_Toc76541362"/>
      <w:bookmarkStart w:id="5674" w:name="_Toc76541929"/>
      <w:bookmarkStart w:id="5675" w:name="_Toc82429819"/>
      <w:bookmarkStart w:id="5676" w:name="_Toc89940070"/>
      <w:bookmarkStart w:id="5677" w:name="_Toc98754396"/>
      <w:bookmarkStart w:id="5678" w:name="_Toc106178210"/>
      <w:bookmarkStart w:id="5679" w:name="_Toc114148928"/>
      <w:bookmarkStart w:id="5680" w:name="_Toc124151173"/>
      <w:bookmarkStart w:id="5681" w:name="_Toc130393713"/>
      <w:bookmarkStart w:id="5682" w:name="_Toc137562100"/>
      <w:bookmarkStart w:id="5683" w:name="_Toc138871242"/>
      <w:r w:rsidRPr="00120294">
        <w:t>8.1.3.1</w:t>
      </w:r>
      <w:r w:rsidRPr="00120294">
        <w:tab/>
        <w:t>Performance requirements for PUCCH format 0</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1F29C96B" w14:textId="77777777" w:rsidR="00464D8A" w:rsidRPr="00120294" w:rsidRDefault="00464D8A" w:rsidP="003C6004">
      <w:pPr>
        <w:pStyle w:val="Heading5"/>
      </w:pPr>
      <w:bookmarkStart w:id="5684" w:name="_Toc75165319"/>
      <w:bookmarkStart w:id="5685" w:name="_Toc75334274"/>
      <w:bookmarkStart w:id="5686" w:name="_Toc75508466"/>
      <w:bookmarkStart w:id="5687" w:name="_Toc75816205"/>
      <w:bookmarkStart w:id="5688" w:name="_Toc76541363"/>
      <w:bookmarkStart w:id="5689" w:name="_Toc76541930"/>
      <w:bookmarkStart w:id="5690" w:name="_Toc82429820"/>
      <w:bookmarkStart w:id="5691" w:name="_Toc89940071"/>
      <w:bookmarkStart w:id="5692" w:name="_Toc98754397"/>
      <w:bookmarkStart w:id="5693" w:name="_Toc106178211"/>
      <w:bookmarkStart w:id="5694" w:name="_Toc114148929"/>
      <w:bookmarkStart w:id="5695" w:name="_Toc124151174"/>
      <w:bookmarkStart w:id="5696" w:name="_Toc130393714"/>
      <w:bookmarkStart w:id="5697" w:name="_Toc137562101"/>
      <w:bookmarkStart w:id="5698" w:name="_Toc138871243"/>
      <w:r w:rsidRPr="00120294">
        <w:t>8.1.3.1.1</w:t>
      </w:r>
      <w:r w:rsidRPr="00120294">
        <w:tab/>
        <w:t>Definition and applicability</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2120DA9A" w14:textId="77777777" w:rsidR="00464D8A" w:rsidRPr="00120294" w:rsidRDefault="00464D8A" w:rsidP="00464D8A">
      <w:pPr>
        <w:rPr>
          <w:rFonts w:eastAsia="Yu Gothic"/>
        </w:rPr>
      </w:pPr>
      <w:r w:rsidRPr="00120294">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46EF96D" w14:textId="77777777" w:rsidR="00464D8A" w:rsidRPr="00120294" w:rsidRDefault="00464D8A" w:rsidP="00464D8A">
      <w:pPr>
        <w:rPr>
          <w:rFonts w:eastAsia="Yu Gothic"/>
        </w:rPr>
      </w:pPr>
      <w:r w:rsidRPr="00120294">
        <w:rPr>
          <w:rFonts w:eastAsia="Yu Gothic"/>
        </w:rPr>
        <w:t>The probability of false detection of the ACK is defined as a conditional probability of erroneous detection of the ACK when input is only noise.</w:t>
      </w:r>
    </w:p>
    <w:p w14:paraId="306375E8" w14:textId="77777777" w:rsidR="00464D8A" w:rsidRPr="00120294" w:rsidRDefault="00464D8A" w:rsidP="00464D8A">
      <w:pPr>
        <w:rPr>
          <w:rFonts w:eastAsia="Yu Gothic"/>
        </w:rPr>
      </w:pPr>
      <w:r w:rsidRPr="00120294">
        <w:rPr>
          <w:rFonts w:eastAsia="Yu Gothic"/>
        </w:rPr>
        <w:t>The probability of detection of ACK is defined as conditional probability of detection of the ACK when the signal is present.</w:t>
      </w:r>
    </w:p>
    <w:p w14:paraId="72AF1EAB" w14:textId="72E5D323" w:rsidR="00464D8A" w:rsidRPr="00120294" w:rsidRDefault="00464D8A" w:rsidP="00464D8A">
      <w:pPr>
        <w:rPr>
          <w:rFonts w:eastAsia="Yu Gothic"/>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43387AB6"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3.</w:t>
      </w:r>
    </w:p>
    <w:p w14:paraId="68C863DE" w14:textId="77777777" w:rsidR="00464D8A" w:rsidRPr="00120294" w:rsidRDefault="00464D8A" w:rsidP="003C6004">
      <w:pPr>
        <w:pStyle w:val="Heading5"/>
      </w:pPr>
      <w:bookmarkStart w:id="5699" w:name="_Toc75165320"/>
      <w:bookmarkStart w:id="5700" w:name="_Toc75334275"/>
      <w:bookmarkStart w:id="5701" w:name="_Toc75508467"/>
      <w:bookmarkStart w:id="5702" w:name="_Toc75816206"/>
      <w:bookmarkStart w:id="5703" w:name="_Toc76541364"/>
      <w:bookmarkStart w:id="5704" w:name="_Toc76541931"/>
      <w:bookmarkStart w:id="5705" w:name="_Toc82429821"/>
      <w:bookmarkStart w:id="5706" w:name="_Toc89940072"/>
      <w:bookmarkStart w:id="5707" w:name="_Toc98754398"/>
      <w:bookmarkStart w:id="5708" w:name="_Toc106178212"/>
      <w:bookmarkStart w:id="5709" w:name="_Toc114148930"/>
      <w:bookmarkStart w:id="5710" w:name="_Toc124151175"/>
      <w:bookmarkStart w:id="5711" w:name="_Toc130393715"/>
      <w:bookmarkStart w:id="5712" w:name="_Toc137562102"/>
      <w:bookmarkStart w:id="5713" w:name="_Toc138871244"/>
      <w:r w:rsidRPr="00120294">
        <w:t>8.1.3.1.2</w:t>
      </w:r>
      <w:r w:rsidRPr="00120294">
        <w:tab/>
        <w:t>Minimum Requirement</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AAC2DFD" w14:textId="178D21BB"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w:t>
      </w:r>
      <w:r w:rsidRPr="00120294">
        <w:rPr>
          <w:lang w:eastAsia="zh-CN"/>
        </w:rPr>
        <w:t xml:space="preserve"> t</w:t>
      </w:r>
      <w:r w:rsidRPr="00120294">
        <w:t>he minimum requirements are in TS 38.174 [</w:t>
      </w:r>
      <w:r w:rsidR="008931E2" w:rsidRPr="00120294">
        <w:t>2</w:t>
      </w:r>
      <w:r w:rsidRPr="00120294">
        <w:t>] clause 11.3.1.1 and 11.1.3.1.2.</w:t>
      </w:r>
    </w:p>
    <w:p w14:paraId="6A6D23CA" w14:textId="37C42BD1"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rPr>
          <w:lang w:eastAsia="zh-CN"/>
        </w:rPr>
        <w:t>t</w:t>
      </w:r>
      <w:r w:rsidRPr="00120294">
        <w:t>he minimum requirements are in TS 38.174 [</w:t>
      </w:r>
      <w:r w:rsidR="008931E2" w:rsidRPr="00120294">
        <w:t>2</w:t>
      </w:r>
      <w:r w:rsidRPr="00120294">
        <w:t>] clause 11.3.2.1 and 11.1.3.2.2.</w:t>
      </w:r>
    </w:p>
    <w:p w14:paraId="7802F743" w14:textId="77777777" w:rsidR="00464D8A" w:rsidRPr="00120294" w:rsidRDefault="00464D8A" w:rsidP="003C6004">
      <w:pPr>
        <w:pStyle w:val="Heading5"/>
      </w:pPr>
      <w:bookmarkStart w:id="5714" w:name="_Toc75165321"/>
      <w:bookmarkStart w:id="5715" w:name="_Toc75334276"/>
      <w:bookmarkStart w:id="5716" w:name="_Toc75508468"/>
      <w:bookmarkStart w:id="5717" w:name="_Toc75816207"/>
      <w:bookmarkStart w:id="5718" w:name="_Toc76541365"/>
      <w:bookmarkStart w:id="5719" w:name="_Toc76541932"/>
      <w:bookmarkStart w:id="5720" w:name="_Toc82429822"/>
      <w:bookmarkStart w:id="5721" w:name="_Toc89940073"/>
      <w:bookmarkStart w:id="5722" w:name="_Toc98754399"/>
      <w:bookmarkStart w:id="5723" w:name="_Toc106178213"/>
      <w:bookmarkStart w:id="5724" w:name="_Toc114148931"/>
      <w:bookmarkStart w:id="5725" w:name="_Toc124151176"/>
      <w:bookmarkStart w:id="5726" w:name="_Toc130393716"/>
      <w:bookmarkStart w:id="5727" w:name="_Toc137562103"/>
      <w:bookmarkStart w:id="5728" w:name="_Toc138871245"/>
      <w:r w:rsidRPr="00120294">
        <w:t>8.1.3.1.3</w:t>
      </w:r>
      <w:r w:rsidRPr="00120294">
        <w:tab/>
        <w:t>Test Purpose</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24D4C159" w14:textId="77777777" w:rsidR="00464D8A" w:rsidRPr="00120294" w:rsidRDefault="00464D8A" w:rsidP="00464D8A">
      <w:r w:rsidRPr="00120294">
        <w:t>The test shall verify the receiver</w:t>
      </w:r>
      <w:r w:rsidRPr="00120294">
        <w:rPr>
          <w:lang w:eastAsia="zh-CN"/>
        </w:rPr>
        <w:t>'</w:t>
      </w:r>
      <w:r w:rsidRPr="00120294">
        <w:t>s ability to detect ACK under multipath fading propagation conditions for a given SNR.</w:t>
      </w:r>
    </w:p>
    <w:p w14:paraId="110A3E7D" w14:textId="77777777" w:rsidR="00464D8A" w:rsidRPr="00120294" w:rsidRDefault="00464D8A" w:rsidP="003C6004">
      <w:pPr>
        <w:pStyle w:val="Heading5"/>
      </w:pPr>
      <w:bookmarkStart w:id="5729" w:name="_Toc75165322"/>
      <w:bookmarkStart w:id="5730" w:name="_Toc75334277"/>
      <w:bookmarkStart w:id="5731" w:name="_Toc75508469"/>
      <w:bookmarkStart w:id="5732" w:name="_Toc75816208"/>
      <w:bookmarkStart w:id="5733" w:name="_Toc76541366"/>
      <w:bookmarkStart w:id="5734" w:name="_Toc76541933"/>
      <w:bookmarkStart w:id="5735" w:name="_Toc82429823"/>
      <w:bookmarkStart w:id="5736" w:name="_Toc89940074"/>
      <w:bookmarkStart w:id="5737" w:name="_Toc98754400"/>
      <w:bookmarkStart w:id="5738" w:name="_Toc106178214"/>
      <w:bookmarkStart w:id="5739" w:name="_Toc114148932"/>
      <w:bookmarkStart w:id="5740" w:name="_Toc124151177"/>
      <w:bookmarkStart w:id="5741" w:name="_Toc130393717"/>
      <w:bookmarkStart w:id="5742" w:name="_Toc137562104"/>
      <w:bookmarkStart w:id="5743" w:name="_Toc138871246"/>
      <w:r w:rsidRPr="00120294">
        <w:t>8.1.3.1.4</w:t>
      </w:r>
      <w:r w:rsidRPr="00120294">
        <w:tab/>
        <w:t>Method of test</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510BFC01" w14:textId="77777777" w:rsidR="00464D8A" w:rsidRPr="00120294" w:rsidRDefault="00464D8A" w:rsidP="0058618B">
      <w:pPr>
        <w:pStyle w:val="H6"/>
      </w:pPr>
      <w:r w:rsidRPr="00120294">
        <w:t>8.1.3.1.4.1</w:t>
      </w:r>
      <w:r w:rsidRPr="00120294">
        <w:tab/>
        <w:t>Initial Conditions</w:t>
      </w:r>
    </w:p>
    <w:p w14:paraId="53CF8DDA" w14:textId="77777777" w:rsidR="00464D8A" w:rsidRPr="00120294" w:rsidRDefault="00464D8A" w:rsidP="00464D8A">
      <w:r w:rsidRPr="00120294">
        <w:t>Test environment:</w:t>
      </w:r>
      <w:r w:rsidRPr="00120294">
        <w:tab/>
        <w:t>Normal, see annex B.2.</w:t>
      </w:r>
    </w:p>
    <w:p w14:paraId="5C81B5B7" w14:textId="77777777" w:rsidR="00464D8A" w:rsidRPr="00120294" w:rsidRDefault="00464D8A" w:rsidP="00464D8A">
      <w:r w:rsidRPr="00120294">
        <w:t>RF channels to be tested:</w:t>
      </w:r>
      <w:r w:rsidRPr="00120294">
        <w:tab/>
        <w:t>single carrier M; see clause 4.9.1.</w:t>
      </w:r>
    </w:p>
    <w:p w14:paraId="77251F4B"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62E7D13" w14:textId="77777777" w:rsidR="00464D8A" w:rsidRPr="00120294" w:rsidRDefault="00464D8A" w:rsidP="0058618B">
      <w:pPr>
        <w:pStyle w:val="H6"/>
      </w:pPr>
      <w:r w:rsidRPr="00120294">
        <w:t>8.1.3.1.4.2</w:t>
      </w:r>
      <w:r w:rsidRPr="00120294">
        <w:tab/>
        <w:t>Procedure</w:t>
      </w:r>
    </w:p>
    <w:p w14:paraId="2081336C"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79E70D5"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345B5081"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2E2C3663" w14:textId="77777777" w:rsidR="00464D8A" w:rsidRPr="00120294" w:rsidRDefault="00464D8A" w:rsidP="00464D8A">
      <w:pPr>
        <w:ind w:left="568" w:hanging="284"/>
      </w:pPr>
      <w:r w:rsidRPr="00120294">
        <w:t>4)</w:t>
      </w:r>
      <w:r w:rsidRPr="00120294">
        <w:tab/>
        <w:t xml:space="preserve">Connect the BS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12F3F6A" w14:textId="6868E938"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The characteristics of the wanted signal shall be configured according to TS 38.211 [</w:t>
      </w:r>
      <w:r w:rsidR="008931E2" w:rsidRPr="00120294">
        <w:rPr>
          <w:lang w:eastAsia="zh-CN"/>
        </w:rPr>
        <w:t>7</w:t>
      </w:r>
      <w:r w:rsidRPr="00120294">
        <w:rPr>
          <w:lang w:eastAsia="zh-CN"/>
        </w:rPr>
        <w:t xml:space="preserve">] and according to additional test parameters listed in </w:t>
      </w:r>
      <w:r w:rsidRPr="00120294">
        <w:rPr>
          <w:rFonts w:hint="eastAsia"/>
          <w:lang w:eastAsia="zh-CN"/>
        </w:rPr>
        <w:t xml:space="preserve">table </w:t>
      </w:r>
      <w:r w:rsidRPr="00120294">
        <w:rPr>
          <w:lang w:eastAsia="zh-CN"/>
        </w:rPr>
        <w:t>8.1.3.1.4.2</w:t>
      </w:r>
      <w:r w:rsidRPr="00120294">
        <w:t>-1</w:t>
      </w:r>
      <w:r w:rsidRPr="00120294">
        <w:rPr>
          <w:lang w:eastAsia="zh-CN"/>
        </w:rPr>
        <w:t>.</w:t>
      </w:r>
    </w:p>
    <w:p w14:paraId="3CA0C257" w14:textId="77777777" w:rsidR="00464D8A" w:rsidRPr="00120294" w:rsidRDefault="00464D8A" w:rsidP="00124AE4">
      <w:pPr>
        <w:pStyle w:val="TH"/>
      </w:pPr>
      <w:r w:rsidRPr="00120294">
        <w:t>Table 8.1.3.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2"/>
        <w:gridCol w:w="2288"/>
        <w:gridCol w:w="2288"/>
      </w:tblGrid>
      <w:tr w:rsidR="00464D8A" w:rsidRPr="00120294" w14:paraId="4D3A76D3"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E4C4EC1" w14:textId="77777777" w:rsidR="00464D8A" w:rsidRPr="00120294" w:rsidRDefault="00464D8A" w:rsidP="0015075D">
            <w:pPr>
              <w:pStyle w:val="TAH"/>
              <w:rPr>
                <w:rFonts w:eastAsia="Yu Gothic UI"/>
              </w:rPr>
            </w:pPr>
            <w:r w:rsidRPr="00120294">
              <w:rPr>
                <w:rFonts w:eastAsia="Yu Gothic UI"/>
              </w:rPr>
              <w:t>Parameter</w:t>
            </w:r>
          </w:p>
        </w:tc>
        <w:tc>
          <w:tcPr>
            <w:tcW w:w="2017" w:type="dxa"/>
            <w:tcBorders>
              <w:top w:val="single" w:sz="4" w:space="0" w:color="auto"/>
              <w:left w:val="single" w:sz="4" w:space="0" w:color="auto"/>
              <w:bottom w:val="single" w:sz="4" w:space="0" w:color="auto"/>
              <w:right w:val="single" w:sz="4" w:space="0" w:color="auto"/>
            </w:tcBorders>
            <w:hideMark/>
          </w:tcPr>
          <w:p w14:paraId="5076496F" w14:textId="411FD2DD"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1-O</w:t>
            </w:r>
          </w:p>
        </w:tc>
        <w:tc>
          <w:tcPr>
            <w:tcW w:w="2017" w:type="dxa"/>
            <w:tcBorders>
              <w:top w:val="single" w:sz="4" w:space="0" w:color="auto"/>
              <w:left w:val="single" w:sz="4" w:space="0" w:color="auto"/>
              <w:bottom w:val="single" w:sz="4" w:space="0" w:color="auto"/>
              <w:right w:val="single" w:sz="4" w:space="0" w:color="auto"/>
            </w:tcBorders>
          </w:tcPr>
          <w:p w14:paraId="64EC02F6" w14:textId="29E62949"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2-O</w:t>
            </w:r>
          </w:p>
        </w:tc>
      </w:tr>
      <w:tr w:rsidR="00464D8A" w:rsidRPr="00120294" w14:paraId="5AD626B7"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6ED663A" w14:textId="0C99A12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UCI</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7" w:type="dxa"/>
            <w:tcBorders>
              <w:top w:val="single" w:sz="4" w:space="0" w:color="auto"/>
              <w:left w:val="single" w:sz="4" w:space="0" w:color="auto"/>
              <w:bottom w:val="single" w:sz="4" w:space="0" w:color="auto"/>
              <w:right w:val="single" w:sz="4" w:space="0" w:color="auto"/>
            </w:tcBorders>
            <w:hideMark/>
          </w:tcPr>
          <w:p w14:paraId="6C7796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42CD58D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F95D8F6"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49828EC" w14:textId="1F0BBA4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7" w:type="dxa"/>
            <w:tcBorders>
              <w:top w:val="single" w:sz="4" w:space="0" w:color="auto"/>
              <w:left w:val="single" w:sz="4" w:space="0" w:color="auto"/>
              <w:bottom w:val="single" w:sz="4" w:space="0" w:color="auto"/>
              <w:right w:val="single" w:sz="4" w:space="0" w:color="auto"/>
            </w:tcBorders>
            <w:hideMark/>
          </w:tcPr>
          <w:p w14:paraId="3C66DB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0ECB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588C7DB"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2B13E1D" w14:textId="25EE7713"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14A8DC3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D140EC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2CCA243C"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B68004A" w14:textId="0C53772C"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FDFE7BA" w14:textId="7B7E8FA4"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4BC9CA66" w14:textId="7ABFD8F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17668067" w14:textId="03D89A1D"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52589E9F" w14:textId="427B7D7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6EEC097D"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1DCEFE8" w14:textId="22E2960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3EC7683" w14:textId="21F4775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8B7A9F" w14:textId="57715A8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1A95B1C9"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034F78B" w14:textId="7DA9A071"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tcPr>
          <w:p w14:paraId="3B09888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c>
          <w:tcPr>
            <w:tcW w:w="2017" w:type="dxa"/>
            <w:tcBorders>
              <w:top w:val="single" w:sz="4" w:space="0" w:color="auto"/>
              <w:left w:val="single" w:sz="4" w:space="0" w:color="auto"/>
              <w:bottom w:val="single" w:sz="4" w:space="0" w:color="auto"/>
              <w:right w:val="single" w:sz="4" w:space="0" w:color="auto"/>
            </w:tcBorders>
          </w:tcPr>
          <w:p w14:paraId="77C6A4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7BF14F4"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BD238AB" w14:textId="2A29B4AC"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7" w:type="dxa"/>
            <w:tcBorders>
              <w:top w:val="single" w:sz="4" w:space="0" w:color="auto"/>
              <w:left w:val="single" w:sz="4" w:space="0" w:color="auto"/>
              <w:bottom w:val="single" w:sz="4" w:space="0" w:color="auto"/>
              <w:right w:val="single" w:sz="4" w:space="0" w:color="auto"/>
            </w:tcBorders>
          </w:tcPr>
          <w:p w14:paraId="4AD4F15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663C060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5C46FCE"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39E25" w14:textId="7ABFF54F"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7" w:type="dxa"/>
            <w:tcBorders>
              <w:top w:val="single" w:sz="4" w:space="0" w:color="auto"/>
              <w:left w:val="single" w:sz="4" w:space="0" w:color="auto"/>
              <w:bottom w:val="single" w:sz="4" w:space="0" w:color="auto"/>
              <w:right w:val="single" w:sz="4" w:space="0" w:color="auto"/>
            </w:tcBorders>
            <w:hideMark/>
          </w:tcPr>
          <w:p w14:paraId="0226D28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6682E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5D58B51"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C01EEAD" w14:textId="075501E0"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7" w:type="dxa"/>
            <w:tcBorders>
              <w:top w:val="single" w:sz="4" w:space="0" w:color="auto"/>
              <w:left w:val="single" w:sz="4" w:space="0" w:color="auto"/>
              <w:bottom w:val="single" w:sz="4" w:space="0" w:color="auto"/>
              <w:right w:val="single" w:sz="4" w:space="0" w:color="auto"/>
            </w:tcBorders>
            <w:hideMark/>
          </w:tcPr>
          <w:p w14:paraId="512E4F91" w14:textId="717ADB4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78AF5D04" w14:textId="4E7FB89E"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7A905F81" w14:textId="717E581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0FACDE37" w14:textId="5F9DAE95"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3CD0D80A"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1C4E8A21" w14:textId="020CC32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034" w:type="dxa"/>
            <w:gridSpan w:val="2"/>
            <w:tcBorders>
              <w:top w:val="single" w:sz="4" w:space="0" w:color="auto"/>
              <w:left w:val="single" w:sz="4" w:space="0" w:color="auto"/>
              <w:bottom w:val="single" w:sz="4" w:space="0" w:color="auto"/>
              <w:right w:val="single" w:sz="4" w:space="0" w:color="auto"/>
            </w:tcBorders>
          </w:tcPr>
          <w:p w14:paraId="0C15D67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ormal</w:t>
            </w:r>
          </w:p>
        </w:tc>
      </w:tr>
    </w:tbl>
    <w:p w14:paraId="32FCBE71" w14:textId="77777777" w:rsidR="00464D8A" w:rsidRPr="00120294" w:rsidRDefault="00464D8A" w:rsidP="00464D8A"/>
    <w:p w14:paraId="2522C17B"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2</w:t>
      </w:r>
      <w:r w:rsidRPr="00120294">
        <w:t>.</w:t>
      </w:r>
    </w:p>
    <w:p w14:paraId="416549A6"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clause 8.1.3.1.5.1 and 8.1.3.1.5.2 </w:t>
      </w:r>
      <w:r w:rsidRPr="00120294">
        <w:rPr>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65C74775"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quoted in </w:t>
      </w:r>
      <w:r w:rsidRPr="00120294">
        <w:rPr>
          <w:rFonts w:hint="eastAsia"/>
          <w:lang w:eastAsia="zh-CN"/>
        </w:rPr>
        <w:t xml:space="preserve">table </w:t>
      </w:r>
      <w:r w:rsidRPr="00120294">
        <w:rPr>
          <w:lang w:eastAsia="zh-CN"/>
        </w:rPr>
        <w:t>8.1.3.1.4.2</w:t>
      </w:r>
      <w:r w:rsidRPr="00120294">
        <w:rPr>
          <w:rFonts w:eastAsia="Yu Gothic"/>
        </w:rPr>
        <w:t>-2</w:t>
      </w:r>
      <w:r w:rsidRPr="00120294">
        <w:rPr>
          <w:rFonts w:hint="eastAsia"/>
          <w:lang w:eastAsia="zh-CN"/>
        </w:rPr>
        <w:t>.</w:t>
      </w:r>
    </w:p>
    <w:p w14:paraId="290D51C3" w14:textId="77777777" w:rsidR="00464D8A" w:rsidRPr="00120294" w:rsidRDefault="00464D8A" w:rsidP="00124AE4">
      <w:pPr>
        <w:pStyle w:val="TH"/>
        <w:rPr>
          <w:lang w:eastAsia="zh-CN"/>
        </w:rPr>
      </w:pPr>
      <w:r w:rsidRPr="00120294">
        <w:rPr>
          <w:rFonts w:eastAsia="Yu Gothic"/>
        </w:rPr>
        <w:t>Table 8.1.3.1.4.2-2: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9"/>
        <w:gridCol w:w="1786"/>
        <w:gridCol w:w="1905"/>
        <w:gridCol w:w="3079"/>
      </w:tblGrid>
      <w:tr w:rsidR="0015075D" w:rsidRPr="00306CEF" w14:paraId="47AAB5FE" w14:textId="77777777" w:rsidTr="00B03012">
        <w:trPr>
          <w:cantSplit/>
          <w:jc w:val="center"/>
        </w:trPr>
        <w:tc>
          <w:tcPr>
            <w:tcW w:w="2019" w:type="dxa"/>
            <w:tcBorders>
              <w:bottom w:val="single" w:sz="4" w:space="0" w:color="auto"/>
            </w:tcBorders>
          </w:tcPr>
          <w:p w14:paraId="36290F4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IAB-DU type</w:t>
            </w:r>
          </w:p>
        </w:tc>
        <w:tc>
          <w:tcPr>
            <w:tcW w:w="1786" w:type="dxa"/>
            <w:tcBorders>
              <w:bottom w:val="single" w:sz="4" w:space="0" w:color="auto"/>
            </w:tcBorders>
          </w:tcPr>
          <w:p w14:paraId="603CAD13"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Sub-carrier spacing (kHz)</w:t>
            </w:r>
          </w:p>
        </w:tc>
        <w:tc>
          <w:tcPr>
            <w:tcW w:w="1905" w:type="dxa"/>
          </w:tcPr>
          <w:p w14:paraId="12C8AEB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Channel bandwidth (MHz)</w:t>
            </w:r>
          </w:p>
        </w:tc>
        <w:tc>
          <w:tcPr>
            <w:tcW w:w="3079" w:type="dxa"/>
          </w:tcPr>
          <w:p w14:paraId="37E42D4D"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AWGN power level</w:t>
            </w:r>
          </w:p>
        </w:tc>
      </w:tr>
      <w:tr w:rsidR="0015075D" w:rsidRPr="00306CEF" w14:paraId="4F560419" w14:textId="77777777" w:rsidTr="00B03012">
        <w:trPr>
          <w:cantSplit/>
          <w:jc w:val="center"/>
        </w:trPr>
        <w:tc>
          <w:tcPr>
            <w:tcW w:w="2019" w:type="dxa"/>
            <w:tcBorders>
              <w:top w:val="single" w:sz="4" w:space="0" w:color="000000"/>
              <w:bottom w:val="nil"/>
            </w:tcBorders>
            <w:shd w:val="clear" w:color="auto" w:fill="auto"/>
          </w:tcPr>
          <w:p w14:paraId="0330CAF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i/>
                <w:iCs/>
                <w:sz w:val="18"/>
              </w:rPr>
              <w:t>IAB type 1-O</w:t>
            </w:r>
          </w:p>
        </w:tc>
        <w:tc>
          <w:tcPr>
            <w:tcW w:w="1786" w:type="dxa"/>
            <w:tcBorders>
              <w:top w:val="single" w:sz="4" w:space="0" w:color="000000"/>
              <w:bottom w:val="nil"/>
            </w:tcBorders>
            <w:shd w:val="clear" w:color="auto" w:fill="auto"/>
          </w:tcPr>
          <w:p w14:paraId="01E7F114"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5</w:t>
            </w:r>
          </w:p>
        </w:tc>
        <w:tc>
          <w:tcPr>
            <w:tcW w:w="1905" w:type="dxa"/>
            <w:tcBorders>
              <w:bottom w:val="single" w:sz="4" w:space="0" w:color="auto"/>
            </w:tcBorders>
          </w:tcPr>
          <w:p w14:paraId="3A184357"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Borders>
              <w:bottom w:val="single" w:sz="4" w:space="0" w:color="auto"/>
            </w:tcBorders>
          </w:tcPr>
          <w:p w14:paraId="4FDC3E7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3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36 MHz </w:t>
            </w:r>
          </w:p>
        </w:tc>
      </w:tr>
      <w:tr w:rsidR="0015075D" w:rsidRPr="00306CEF" w14:paraId="6E276D29" w14:textId="77777777" w:rsidTr="00B03012">
        <w:trPr>
          <w:cantSplit/>
          <w:jc w:val="center"/>
        </w:trPr>
        <w:tc>
          <w:tcPr>
            <w:tcW w:w="2019" w:type="dxa"/>
            <w:tcBorders>
              <w:top w:val="nil"/>
              <w:bottom w:val="nil"/>
            </w:tcBorders>
            <w:shd w:val="clear" w:color="auto" w:fill="auto"/>
          </w:tcPr>
          <w:p w14:paraId="31E7FFE2"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2C5061E9"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22C8F5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127358E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9.08 MHz </w:t>
            </w:r>
          </w:p>
        </w:tc>
      </w:tr>
      <w:tr w:rsidR="0015075D" w:rsidRPr="00306CEF" w14:paraId="2E1E3315" w14:textId="77777777" w:rsidTr="00B03012">
        <w:trPr>
          <w:cantSplit/>
          <w:jc w:val="center"/>
        </w:trPr>
        <w:tc>
          <w:tcPr>
            <w:tcW w:w="2019" w:type="dxa"/>
            <w:tcBorders>
              <w:top w:val="nil"/>
              <w:bottom w:val="nil"/>
            </w:tcBorders>
            <w:shd w:val="clear" w:color="auto" w:fill="auto"/>
          </w:tcPr>
          <w:p w14:paraId="7993C1C4"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347D706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30 </w:t>
            </w:r>
          </w:p>
        </w:tc>
        <w:tc>
          <w:tcPr>
            <w:tcW w:w="1905" w:type="dxa"/>
          </w:tcPr>
          <w:p w14:paraId="4B4E8838"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Pr>
          <w:p w14:paraId="1ECCB3E6"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6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8.64 MHz </w:t>
            </w:r>
          </w:p>
        </w:tc>
      </w:tr>
      <w:tr w:rsidR="0015075D" w:rsidRPr="00306CEF" w14:paraId="3B15CF1A" w14:textId="77777777" w:rsidTr="00B03012">
        <w:trPr>
          <w:cantSplit/>
          <w:jc w:val="center"/>
        </w:trPr>
        <w:tc>
          <w:tcPr>
            <w:tcW w:w="2019" w:type="dxa"/>
            <w:tcBorders>
              <w:top w:val="nil"/>
              <w:bottom w:val="nil"/>
            </w:tcBorders>
            <w:shd w:val="clear" w:color="auto" w:fill="auto"/>
          </w:tcPr>
          <w:p w14:paraId="579A6CC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4B87A0"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E9ED89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4EE82665"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4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8.36 MHz </w:t>
            </w:r>
          </w:p>
        </w:tc>
      </w:tr>
      <w:tr w:rsidR="0015075D" w:rsidRPr="00306CEF" w14:paraId="02124635" w14:textId="77777777" w:rsidTr="00B03012">
        <w:trPr>
          <w:cantSplit/>
          <w:jc w:val="center"/>
        </w:trPr>
        <w:tc>
          <w:tcPr>
            <w:tcW w:w="2019" w:type="dxa"/>
            <w:tcBorders>
              <w:top w:val="nil"/>
              <w:bottom w:val="nil"/>
            </w:tcBorders>
            <w:shd w:val="clear" w:color="auto" w:fill="auto"/>
          </w:tcPr>
          <w:p w14:paraId="4EB6ED30"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B634FC"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B1B8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40</w:t>
            </w:r>
          </w:p>
        </w:tc>
        <w:tc>
          <w:tcPr>
            <w:tcW w:w="3079" w:type="dxa"/>
            <w:tcBorders>
              <w:bottom w:val="single" w:sz="4" w:space="0" w:color="auto"/>
            </w:tcBorders>
          </w:tcPr>
          <w:p w14:paraId="0AEEB13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4.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38.16 MHz </w:t>
            </w:r>
          </w:p>
        </w:tc>
      </w:tr>
      <w:tr w:rsidR="0015075D" w:rsidRPr="00306CEF" w14:paraId="563FA66D" w14:textId="77777777" w:rsidTr="00B03012">
        <w:trPr>
          <w:cantSplit/>
          <w:jc w:val="center"/>
        </w:trPr>
        <w:tc>
          <w:tcPr>
            <w:tcW w:w="2019" w:type="dxa"/>
            <w:tcBorders>
              <w:top w:val="nil"/>
              <w:bottom w:val="single" w:sz="4" w:space="0" w:color="auto"/>
            </w:tcBorders>
            <w:shd w:val="clear" w:color="auto" w:fill="auto"/>
          </w:tcPr>
          <w:p w14:paraId="121C18F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5AF5F6D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90CB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68AD2A6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0.1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8.28 MHz </w:t>
            </w:r>
          </w:p>
        </w:tc>
      </w:tr>
      <w:tr w:rsidR="0015075D" w:rsidRPr="00306CEF" w14:paraId="524B2CE9" w14:textId="77777777" w:rsidTr="00B03012">
        <w:trPr>
          <w:cantSplit/>
          <w:jc w:val="center"/>
        </w:trPr>
        <w:tc>
          <w:tcPr>
            <w:tcW w:w="2019" w:type="dxa"/>
            <w:tcBorders>
              <w:bottom w:val="nil"/>
            </w:tcBorders>
            <w:shd w:val="clear" w:color="auto" w:fill="auto"/>
          </w:tcPr>
          <w:p w14:paraId="62E07F9C" w14:textId="77777777" w:rsidR="0015075D" w:rsidRPr="00306CEF" w:rsidRDefault="0015075D" w:rsidP="00B03012">
            <w:pPr>
              <w:keepNext/>
              <w:keepLines/>
              <w:spacing w:after="0"/>
              <w:jc w:val="center"/>
              <w:rPr>
                <w:rFonts w:ascii="Arial" w:eastAsia="Yu Gothic" w:hAnsi="Arial"/>
                <w:i/>
                <w:iCs/>
                <w:sz w:val="18"/>
              </w:rPr>
            </w:pPr>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p>
        </w:tc>
        <w:tc>
          <w:tcPr>
            <w:tcW w:w="1786" w:type="dxa"/>
            <w:tcBorders>
              <w:bottom w:val="nil"/>
            </w:tcBorders>
            <w:shd w:val="clear" w:color="auto" w:fill="auto"/>
          </w:tcPr>
          <w:p w14:paraId="598C5F9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60 </w:t>
            </w:r>
          </w:p>
        </w:tc>
        <w:tc>
          <w:tcPr>
            <w:tcW w:w="1905" w:type="dxa"/>
          </w:tcPr>
          <w:p w14:paraId="793CB8A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298444AB"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 </w:t>
            </w:r>
          </w:p>
        </w:tc>
      </w:tr>
      <w:tr w:rsidR="0015075D" w:rsidRPr="00306CEF" w14:paraId="00528110" w14:textId="77777777" w:rsidTr="00B03012">
        <w:trPr>
          <w:cantSplit/>
          <w:jc w:val="center"/>
        </w:trPr>
        <w:tc>
          <w:tcPr>
            <w:tcW w:w="2019" w:type="dxa"/>
            <w:tcBorders>
              <w:top w:val="nil"/>
              <w:bottom w:val="nil"/>
            </w:tcBorders>
            <w:shd w:val="clear" w:color="auto" w:fill="auto"/>
          </w:tcPr>
          <w:p w14:paraId="2906C9DA"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047A768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922EE9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7C27075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2E2A33A8" w14:textId="77777777" w:rsidTr="00B03012">
        <w:trPr>
          <w:cantSplit/>
          <w:jc w:val="center"/>
        </w:trPr>
        <w:tc>
          <w:tcPr>
            <w:tcW w:w="2019" w:type="dxa"/>
            <w:tcBorders>
              <w:top w:val="nil"/>
              <w:bottom w:val="nil"/>
            </w:tcBorders>
            <w:shd w:val="clear" w:color="auto" w:fill="auto"/>
          </w:tcPr>
          <w:p w14:paraId="782DE31A"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136E67A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120 </w:t>
            </w:r>
          </w:p>
        </w:tc>
        <w:tc>
          <w:tcPr>
            <w:tcW w:w="1905" w:type="dxa"/>
          </w:tcPr>
          <w:p w14:paraId="0D8BB95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44528E4F"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r w:rsidRPr="00306CEF">
              <w:rPr>
                <w:rFonts w:ascii="Arial" w:eastAsia="Yu Gothic" w:hAnsi="Arial"/>
                <w:sz w:val="18"/>
              </w:rPr>
              <w:t xml:space="preserve"> </w:t>
            </w:r>
          </w:p>
        </w:tc>
      </w:tr>
      <w:tr w:rsidR="0015075D" w:rsidRPr="00306CEF" w14:paraId="5D6EBE57" w14:textId="77777777" w:rsidTr="00B03012">
        <w:trPr>
          <w:cantSplit/>
          <w:jc w:val="center"/>
        </w:trPr>
        <w:tc>
          <w:tcPr>
            <w:tcW w:w="2019" w:type="dxa"/>
            <w:tcBorders>
              <w:top w:val="nil"/>
              <w:bottom w:val="nil"/>
            </w:tcBorders>
            <w:shd w:val="clear" w:color="auto" w:fill="auto"/>
          </w:tcPr>
          <w:p w14:paraId="240C8E66"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10BF94C8"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0BB79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53256A60"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5E5399E4" w14:textId="77777777" w:rsidTr="00B03012">
        <w:trPr>
          <w:cantSplit/>
          <w:jc w:val="center"/>
        </w:trPr>
        <w:tc>
          <w:tcPr>
            <w:tcW w:w="2019" w:type="dxa"/>
            <w:tcBorders>
              <w:top w:val="nil"/>
            </w:tcBorders>
            <w:shd w:val="clear" w:color="auto" w:fill="auto"/>
          </w:tcPr>
          <w:p w14:paraId="7C88E4CC"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tcBorders>
            <w:shd w:val="clear" w:color="auto" w:fill="auto"/>
          </w:tcPr>
          <w:p w14:paraId="2ABE541B"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2AD5C2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0</w:t>
            </w:r>
          </w:p>
        </w:tc>
        <w:tc>
          <w:tcPr>
            <w:tcW w:w="3079" w:type="dxa"/>
          </w:tcPr>
          <w:p w14:paraId="2FB56E42"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r w:rsidRPr="00306CEF">
              <w:rPr>
                <w:rFonts w:ascii="Arial" w:eastAsia="Yu Gothic" w:hAnsi="Arial"/>
                <w:sz w:val="18"/>
              </w:rPr>
              <w:t xml:space="preserve"> </w:t>
            </w:r>
          </w:p>
        </w:tc>
      </w:tr>
      <w:tr w:rsidR="0015075D" w:rsidRPr="00306CEF" w14:paraId="55401DA7" w14:textId="77777777" w:rsidTr="00B03012">
        <w:trPr>
          <w:cantSplit/>
          <w:jc w:val="center"/>
        </w:trPr>
        <w:tc>
          <w:tcPr>
            <w:tcW w:w="8789" w:type="dxa"/>
            <w:gridSpan w:val="4"/>
          </w:tcPr>
          <w:p w14:paraId="48439758" w14:textId="77777777" w:rsidR="0015075D" w:rsidRPr="00306CEF" w:rsidRDefault="0015075D" w:rsidP="0015075D">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411EACD" w14:textId="77777777" w:rsidR="0015075D" w:rsidRPr="00306CEF" w:rsidRDefault="0015075D" w:rsidP="0015075D">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E69A087" w14:textId="77777777" w:rsidR="0015075D" w:rsidRPr="00306CEF" w:rsidDel="00E958CF" w:rsidRDefault="0015075D" w:rsidP="0015075D">
            <w:pPr>
              <w:pStyle w:val="TAN"/>
            </w:pPr>
            <w:r w:rsidRPr="00306CEF">
              <w:rPr>
                <w:lang w:eastAsia="zh-CN"/>
              </w:rPr>
              <w:t>NOTE 3:</w:t>
            </w:r>
            <w:r w:rsidRPr="00306CEF">
              <w:tab/>
            </w:r>
            <w:r w:rsidRPr="00306CEF">
              <w:rPr>
                <w:lang w:eastAsia="zh-CN"/>
              </w:rPr>
              <w:t>EIS</w:t>
            </w:r>
            <w:r w:rsidRPr="00306CEF">
              <w:rPr>
                <w:vertAlign w:val="subscript"/>
                <w:lang w:eastAsia="zh-CN"/>
              </w:rPr>
              <w:t>REFSENS</w:t>
            </w:r>
            <w:r w:rsidRPr="00306CEF">
              <w:rPr>
                <w:lang w:eastAsia="zh-CN"/>
              </w:rPr>
              <w:t>_50M as declared in D.28 in table 4.6-1.</w:t>
            </w:r>
          </w:p>
        </w:tc>
      </w:tr>
    </w:tbl>
    <w:p w14:paraId="0D96AADD" w14:textId="61F5E1AB" w:rsidR="0015075D" w:rsidRDefault="0015075D" w:rsidP="00464D8A"/>
    <w:p w14:paraId="60AFD883" w14:textId="77777777" w:rsidR="00464D8A" w:rsidRPr="00120294" w:rsidRDefault="00464D8A" w:rsidP="00464D8A">
      <w:pPr>
        <w:ind w:left="568" w:hanging="284"/>
      </w:pPr>
      <w:r w:rsidRPr="00120294">
        <w:rPr>
          <w:rFonts w:hint="eastAsia"/>
          <w:lang w:eastAsia="zh-CN"/>
        </w:rPr>
        <w:t>8</w:t>
      </w:r>
      <w:r w:rsidRPr="00120294">
        <w:t>)</w:t>
      </w:r>
      <w:r w:rsidRPr="00120294">
        <w:tab/>
        <w:t>The signal generator sends a test pattern with the pattern outlined in figure 8.1.3.1.4.2-1. The following statistics are kept: the number of ACKs detected in the idle periods and the number of missed ACKs.</w:t>
      </w:r>
    </w:p>
    <w:p w14:paraId="551214B2"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28AB5C6C">
          <v:shape id="_x0000_i1043" type="#_x0000_t75" style="width:6in;height:31pt" o:ole="" fillcolor="window">
            <v:imagedata r:id="rId47" o:title=""/>
          </v:shape>
          <o:OLEObject Type="Embed" ProgID="Word.Picture.8" ShapeID="_x0000_i1043" DrawAspect="Content" ObjectID="_1749560629" r:id="rId48"/>
        </w:object>
      </w:r>
    </w:p>
    <w:p w14:paraId="31B0DB37" w14:textId="77777777" w:rsidR="00464D8A" w:rsidRPr="00120294" w:rsidRDefault="00464D8A" w:rsidP="007E524C">
      <w:pPr>
        <w:pStyle w:val="TF"/>
      </w:pPr>
      <w:r w:rsidRPr="00120294">
        <w:t>Figure 8.1.3.1.4.2-1: Test signal pattern for single user PUCCH format 0 demodulation tests</w:t>
      </w:r>
    </w:p>
    <w:p w14:paraId="68D68BB1" w14:textId="77777777" w:rsidR="00464D8A" w:rsidRPr="00120294" w:rsidRDefault="00464D8A" w:rsidP="00464D8A"/>
    <w:p w14:paraId="09BA06C8" w14:textId="77777777" w:rsidR="00464D8A" w:rsidRPr="00120294" w:rsidRDefault="00464D8A" w:rsidP="003C6004">
      <w:pPr>
        <w:pStyle w:val="Heading5"/>
      </w:pPr>
      <w:bookmarkStart w:id="5744" w:name="_Toc75165323"/>
      <w:bookmarkStart w:id="5745" w:name="_Toc75334278"/>
      <w:bookmarkStart w:id="5746" w:name="_Toc75508470"/>
      <w:bookmarkStart w:id="5747" w:name="_Toc75816209"/>
      <w:bookmarkStart w:id="5748" w:name="_Toc76541367"/>
      <w:bookmarkStart w:id="5749" w:name="_Toc76541934"/>
      <w:bookmarkStart w:id="5750" w:name="_Toc82429824"/>
      <w:bookmarkStart w:id="5751" w:name="_Toc89940075"/>
      <w:bookmarkStart w:id="5752" w:name="_Toc98754401"/>
      <w:bookmarkStart w:id="5753" w:name="_Toc106178215"/>
      <w:bookmarkStart w:id="5754" w:name="_Toc114148933"/>
      <w:bookmarkStart w:id="5755" w:name="_Toc124151178"/>
      <w:bookmarkStart w:id="5756" w:name="_Toc130393718"/>
      <w:bookmarkStart w:id="5757" w:name="_Toc137562105"/>
      <w:bookmarkStart w:id="5758" w:name="_Toc138871247"/>
      <w:r w:rsidRPr="00120294">
        <w:t>8.1.3.1.5</w:t>
      </w:r>
      <w:r w:rsidRPr="00120294">
        <w:tab/>
        <w:t>Test Requirement</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40A2D556" w14:textId="77777777" w:rsidR="00464D8A" w:rsidRPr="00120294" w:rsidRDefault="00464D8A" w:rsidP="0058618B">
      <w:pPr>
        <w:pStyle w:val="H6"/>
      </w:pPr>
      <w:r w:rsidRPr="00120294">
        <w:t>8.1.3.1.5.1</w:t>
      </w:r>
      <w:r w:rsidRPr="00120294">
        <w:tab/>
        <w:t xml:space="preserve">Test requirement for </w:t>
      </w:r>
      <w:r w:rsidRPr="00120294">
        <w:rPr>
          <w:i/>
          <w:iCs/>
        </w:rPr>
        <w:t>IAB type 1-O</w:t>
      </w:r>
    </w:p>
    <w:p w14:paraId="41DF244D" w14:textId="77777777" w:rsidR="00464D8A" w:rsidRPr="00120294" w:rsidRDefault="00464D8A" w:rsidP="00464D8A">
      <w:r w:rsidRPr="00120294">
        <w:t>The fraction of falsely detected ACKs shall be less than 1% and the fraction of correctly detected ACKs shall be larger than 99% for the SNR listed in table 8.1.3.1.5.1-1 and in table 8.1.3.1.5.1-2.</w:t>
      </w:r>
    </w:p>
    <w:p w14:paraId="28807292" w14:textId="77777777" w:rsidR="00464D8A" w:rsidRPr="00120294" w:rsidRDefault="00464D8A" w:rsidP="00124AE4">
      <w:pPr>
        <w:pStyle w:val="TH"/>
      </w:pPr>
      <w:r w:rsidRPr="00120294">
        <w:t>Table 8.1.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406"/>
        <w:gridCol w:w="2688"/>
        <w:gridCol w:w="1133"/>
        <w:gridCol w:w="1694"/>
        <w:gridCol w:w="1695"/>
        <w:gridCol w:w="17"/>
      </w:tblGrid>
      <w:tr w:rsidR="00464D8A" w:rsidRPr="00120294" w14:paraId="591B30BF" w14:textId="77777777" w:rsidTr="00042944">
        <w:trPr>
          <w:cantSplit/>
          <w:jc w:val="center"/>
        </w:trPr>
        <w:tc>
          <w:tcPr>
            <w:tcW w:w="1007" w:type="dxa"/>
            <w:tcBorders>
              <w:bottom w:val="nil"/>
            </w:tcBorders>
            <w:shd w:val="clear" w:color="auto" w:fill="auto"/>
          </w:tcPr>
          <w:p w14:paraId="62B801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407" w:type="dxa"/>
            <w:tcBorders>
              <w:bottom w:val="nil"/>
            </w:tcBorders>
            <w:shd w:val="clear" w:color="auto" w:fill="auto"/>
          </w:tcPr>
          <w:p w14:paraId="48163AD7" w14:textId="577D9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690" w:type="dxa"/>
            <w:tcBorders>
              <w:bottom w:val="nil"/>
            </w:tcBorders>
            <w:shd w:val="clear" w:color="auto" w:fill="auto"/>
          </w:tcPr>
          <w:p w14:paraId="17DC2479" w14:textId="7136757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34" w:type="dxa"/>
            <w:tcBorders>
              <w:bottom w:val="nil"/>
            </w:tcBorders>
            <w:shd w:val="clear" w:color="auto" w:fill="auto"/>
          </w:tcPr>
          <w:p w14:paraId="736FEBAE" w14:textId="1272B80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3402" w:type="dxa"/>
            <w:gridSpan w:val="3"/>
          </w:tcPr>
          <w:p w14:paraId="27B1551E" w14:textId="1EF156A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042944" w:rsidRPr="00306CEF" w14:paraId="1CC2D1AE" w14:textId="77777777" w:rsidTr="006D2DE6">
        <w:trPr>
          <w:gridAfter w:val="1"/>
          <w:wAfter w:w="17" w:type="dxa"/>
          <w:cantSplit/>
          <w:jc w:val="center"/>
        </w:trPr>
        <w:tc>
          <w:tcPr>
            <w:tcW w:w="1007" w:type="dxa"/>
            <w:tcBorders>
              <w:bottom w:val="nil"/>
            </w:tcBorders>
            <w:shd w:val="clear" w:color="auto" w:fill="auto"/>
          </w:tcPr>
          <w:p w14:paraId="2E2FD16D" w14:textId="77777777" w:rsidR="00042944" w:rsidRPr="00306CEF" w:rsidRDefault="00042944" w:rsidP="00042944">
            <w:pPr>
              <w:pStyle w:val="TAH"/>
            </w:pPr>
            <w:r w:rsidRPr="00306CEF">
              <w:t>Number</w:t>
            </w:r>
          </w:p>
        </w:tc>
        <w:tc>
          <w:tcPr>
            <w:tcW w:w="1405" w:type="dxa"/>
            <w:tcBorders>
              <w:bottom w:val="nil"/>
            </w:tcBorders>
            <w:shd w:val="clear" w:color="auto" w:fill="auto"/>
          </w:tcPr>
          <w:p w14:paraId="7B81FCE3" w14:textId="77777777" w:rsidR="00042944" w:rsidRPr="00306CEF" w:rsidRDefault="00042944" w:rsidP="00042944">
            <w:pPr>
              <w:pStyle w:val="TAH"/>
            </w:pPr>
            <w:r w:rsidRPr="00306CEF">
              <w:t>Number of</w:t>
            </w:r>
          </w:p>
        </w:tc>
        <w:tc>
          <w:tcPr>
            <w:tcW w:w="2687" w:type="dxa"/>
            <w:tcBorders>
              <w:bottom w:val="nil"/>
            </w:tcBorders>
            <w:shd w:val="clear" w:color="auto" w:fill="auto"/>
          </w:tcPr>
          <w:p w14:paraId="44CF9CCE" w14:textId="77777777" w:rsidR="00042944" w:rsidRPr="00306CEF" w:rsidRDefault="00042944" w:rsidP="00042944">
            <w:pPr>
              <w:pStyle w:val="TAH"/>
            </w:pPr>
            <w:r w:rsidRPr="00306CEF">
              <w:t>Propagation conditions and</w:t>
            </w:r>
          </w:p>
        </w:tc>
        <w:tc>
          <w:tcPr>
            <w:tcW w:w="1133" w:type="dxa"/>
            <w:tcBorders>
              <w:bottom w:val="nil"/>
            </w:tcBorders>
            <w:shd w:val="clear" w:color="auto" w:fill="auto"/>
          </w:tcPr>
          <w:p w14:paraId="6BBF6CEA" w14:textId="77777777" w:rsidR="00042944" w:rsidRPr="00306CEF" w:rsidRDefault="00042944" w:rsidP="00042944">
            <w:pPr>
              <w:pStyle w:val="TAH"/>
            </w:pPr>
            <w:r w:rsidRPr="00306CEF">
              <w:t>Number of</w:t>
            </w:r>
          </w:p>
        </w:tc>
        <w:tc>
          <w:tcPr>
            <w:tcW w:w="3391" w:type="dxa"/>
            <w:gridSpan w:val="2"/>
          </w:tcPr>
          <w:p w14:paraId="29C2444C" w14:textId="77777777" w:rsidR="00042944" w:rsidRPr="00306CEF" w:rsidRDefault="00042944" w:rsidP="00042944">
            <w:pPr>
              <w:pStyle w:val="TAH"/>
            </w:pPr>
            <w:r w:rsidRPr="00306CEF">
              <w:t>Channel bandwidth / SNR (dB)</w:t>
            </w:r>
          </w:p>
        </w:tc>
      </w:tr>
      <w:tr w:rsidR="00042944" w:rsidRPr="00306CEF" w14:paraId="379AE8F7" w14:textId="77777777" w:rsidTr="006D2DE6">
        <w:trPr>
          <w:gridAfter w:val="1"/>
          <w:wAfter w:w="17" w:type="dxa"/>
          <w:cantSplit/>
          <w:jc w:val="center"/>
        </w:trPr>
        <w:tc>
          <w:tcPr>
            <w:tcW w:w="1007" w:type="dxa"/>
            <w:tcBorders>
              <w:top w:val="nil"/>
              <w:bottom w:val="single" w:sz="4" w:space="0" w:color="auto"/>
            </w:tcBorders>
            <w:shd w:val="clear" w:color="auto" w:fill="auto"/>
          </w:tcPr>
          <w:p w14:paraId="78F2D148" w14:textId="77777777" w:rsidR="00042944" w:rsidRPr="00306CEF" w:rsidRDefault="00042944" w:rsidP="00042944">
            <w:pPr>
              <w:pStyle w:val="TAH"/>
            </w:pPr>
            <w:r w:rsidRPr="00306CEF">
              <w:t>of TX antennas</w:t>
            </w:r>
          </w:p>
        </w:tc>
        <w:tc>
          <w:tcPr>
            <w:tcW w:w="1405" w:type="dxa"/>
            <w:tcBorders>
              <w:top w:val="nil"/>
              <w:bottom w:val="single" w:sz="4" w:space="0" w:color="auto"/>
            </w:tcBorders>
            <w:shd w:val="clear" w:color="auto" w:fill="auto"/>
          </w:tcPr>
          <w:p w14:paraId="1653A587" w14:textId="77777777" w:rsidR="00042944" w:rsidRPr="00306CEF" w:rsidRDefault="00042944" w:rsidP="00042944">
            <w:pPr>
              <w:pStyle w:val="TAH"/>
            </w:pPr>
            <w:r w:rsidRPr="00306CEF">
              <w:t>demodulation branches</w:t>
            </w:r>
          </w:p>
        </w:tc>
        <w:tc>
          <w:tcPr>
            <w:tcW w:w="2687" w:type="dxa"/>
            <w:tcBorders>
              <w:top w:val="nil"/>
              <w:bottom w:val="single" w:sz="4" w:space="0" w:color="auto"/>
            </w:tcBorders>
            <w:shd w:val="clear" w:color="auto" w:fill="auto"/>
          </w:tcPr>
          <w:p w14:paraId="2201F4F3" w14:textId="77777777" w:rsidR="00042944" w:rsidRPr="00306CEF" w:rsidRDefault="00042944" w:rsidP="00042944">
            <w:pPr>
              <w:pStyle w:val="TAH"/>
            </w:pPr>
            <w:r w:rsidRPr="00306CEF">
              <w:t>correlation matrix (annex J)</w:t>
            </w:r>
          </w:p>
        </w:tc>
        <w:tc>
          <w:tcPr>
            <w:tcW w:w="1133" w:type="dxa"/>
            <w:tcBorders>
              <w:top w:val="nil"/>
            </w:tcBorders>
            <w:shd w:val="clear" w:color="auto" w:fill="auto"/>
          </w:tcPr>
          <w:p w14:paraId="401EDE00" w14:textId="77777777" w:rsidR="00042944" w:rsidRPr="00306CEF" w:rsidRDefault="00042944" w:rsidP="00042944">
            <w:pPr>
              <w:pStyle w:val="TAH"/>
            </w:pPr>
            <w:r w:rsidRPr="00306CEF">
              <w:t>OFDM symbols</w:t>
            </w:r>
          </w:p>
        </w:tc>
        <w:tc>
          <w:tcPr>
            <w:tcW w:w="1695" w:type="dxa"/>
          </w:tcPr>
          <w:p w14:paraId="7B378A07" w14:textId="77777777" w:rsidR="00042944" w:rsidRPr="00306CEF" w:rsidRDefault="00042944" w:rsidP="00042944">
            <w:pPr>
              <w:pStyle w:val="TAH"/>
            </w:pPr>
            <w:r w:rsidRPr="00306CEF">
              <w:t>10 MHz</w:t>
            </w:r>
          </w:p>
        </w:tc>
        <w:tc>
          <w:tcPr>
            <w:tcW w:w="1696" w:type="dxa"/>
          </w:tcPr>
          <w:p w14:paraId="1CB71B31" w14:textId="77777777" w:rsidR="00042944" w:rsidRPr="00306CEF" w:rsidRDefault="00042944" w:rsidP="00042944">
            <w:pPr>
              <w:pStyle w:val="TAH"/>
            </w:pPr>
            <w:r w:rsidRPr="00306CEF">
              <w:t>20 MHz</w:t>
            </w:r>
          </w:p>
        </w:tc>
      </w:tr>
      <w:tr w:rsidR="00042944" w:rsidRPr="00306CEF" w14:paraId="2D8622E7" w14:textId="77777777" w:rsidTr="006D2DE6">
        <w:trPr>
          <w:gridAfter w:val="1"/>
          <w:wAfter w:w="17" w:type="dxa"/>
          <w:cantSplit/>
          <w:jc w:val="center"/>
        </w:trPr>
        <w:tc>
          <w:tcPr>
            <w:tcW w:w="1007" w:type="dxa"/>
            <w:tcBorders>
              <w:bottom w:val="nil"/>
            </w:tcBorders>
            <w:shd w:val="clear" w:color="auto" w:fill="auto"/>
          </w:tcPr>
          <w:p w14:paraId="4CE80E1E" w14:textId="77777777" w:rsidR="00042944" w:rsidRPr="00306CEF" w:rsidRDefault="00042944" w:rsidP="00042944">
            <w:pPr>
              <w:pStyle w:val="TAC"/>
            </w:pPr>
            <w:r w:rsidRPr="00306CEF">
              <w:t>1</w:t>
            </w:r>
          </w:p>
        </w:tc>
        <w:tc>
          <w:tcPr>
            <w:tcW w:w="1405" w:type="dxa"/>
            <w:tcBorders>
              <w:bottom w:val="nil"/>
            </w:tcBorders>
            <w:shd w:val="clear" w:color="auto" w:fill="auto"/>
          </w:tcPr>
          <w:p w14:paraId="7D726C30" w14:textId="77777777" w:rsidR="00042944" w:rsidRPr="00306CEF" w:rsidRDefault="00042944" w:rsidP="00042944">
            <w:pPr>
              <w:pStyle w:val="TAC"/>
            </w:pPr>
            <w:r w:rsidRPr="00306CEF">
              <w:t>2</w:t>
            </w:r>
          </w:p>
        </w:tc>
        <w:tc>
          <w:tcPr>
            <w:tcW w:w="2687" w:type="dxa"/>
            <w:tcBorders>
              <w:bottom w:val="nil"/>
            </w:tcBorders>
            <w:shd w:val="clear" w:color="auto" w:fill="auto"/>
          </w:tcPr>
          <w:p w14:paraId="29AD5EBB" w14:textId="77777777" w:rsidR="00042944" w:rsidRPr="00306CEF" w:rsidRDefault="00042944" w:rsidP="00042944">
            <w:pPr>
              <w:pStyle w:val="TAC"/>
            </w:pPr>
            <w:r w:rsidRPr="00306CEF">
              <w:t>TDLC300-100 Low</w:t>
            </w:r>
          </w:p>
        </w:tc>
        <w:tc>
          <w:tcPr>
            <w:tcW w:w="1133" w:type="dxa"/>
          </w:tcPr>
          <w:p w14:paraId="7B17F7FC" w14:textId="77777777" w:rsidR="00042944" w:rsidRPr="00306CEF" w:rsidRDefault="00042944" w:rsidP="00042944">
            <w:pPr>
              <w:pStyle w:val="TAC"/>
            </w:pPr>
            <w:r w:rsidRPr="00306CEF">
              <w:t>1</w:t>
            </w:r>
          </w:p>
        </w:tc>
        <w:tc>
          <w:tcPr>
            <w:tcW w:w="1695" w:type="dxa"/>
          </w:tcPr>
          <w:p w14:paraId="61916665" w14:textId="77777777" w:rsidR="00042944" w:rsidRPr="00306CEF" w:rsidRDefault="00042944" w:rsidP="00042944">
            <w:pPr>
              <w:pStyle w:val="TAC"/>
            </w:pPr>
            <w:r w:rsidRPr="00306CEF">
              <w:t>9.4</w:t>
            </w:r>
          </w:p>
        </w:tc>
        <w:tc>
          <w:tcPr>
            <w:tcW w:w="1696" w:type="dxa"/>
          </w:tcPr>
          <w:p w14:paraId="2212279B" w14:textId="77777777" w:rsidR="00042944" w:rsidRPr="00306CEF" w:rsidRDefault="00042944" w:rsidP="00042944">
            <w:pPr>
              <w:pStyle w:val="TAC"/>
            </w:pPr>
            <w:r w:rsidRPr="00306CEF">
              <w:t>9.9</w:t>
            </w:r>
          </w:p>
        </w:tc>
      </w:tr>
      <w:tr w:rsidR="00042944" w:rsidRPr="00306CEF" w14:paraId="225A6D84" w14:textId="77777777" w:rsidTr="006D2DE6">
        <w:trPr>
          <w:gridAfter w:val="1"/>
          <w:wAfter w:w="17" w:type="dxa"/>
          <w:cantSplit/>
          <w:jc w:val="center"/>
        </w:trPr>
        <w:tc>
          <w:tcPr>
            <w:tcW w:w="1007" w:type="dxa"/>
            <w:tcBorders>
              <w:top w:val="nil"/>
            </w:tcBorders>
            <w:shd w:val="clear" w:color="auto" w:fill="auto"/>
          </w:tcPr>
          <w:p w14:paraId="0DF5B73C" w14:textId="77777777" w:rsidR="00042944" w:rsidRPr="00306CEF" w:rsidRDefault="00042944" w:rsidP="00042944">
            <w:pPr>
              <w:pStyle w:val="TAC"/>
            </w:pPr>
          </w:p>
        </w:tc>
        <w:tc>
          <w:tcPr>
            <w:tcW w:w="1405" w:type="dxa"/>
            <w:tcBorders>
              <w:top w:val="nil"/>
            </w:tcBorders>
            <w:shd w:val="clear" w:color="auto" w:fill="auto"/>
          </w:tcPr>
          <w:p w14:paraId="26833EEE" w14:textId="77777777" w:rsidR="00042944" w:rsidRPr="00306CEF" w:rsidRDefault="00042944" w:rsidP="00042944">
            <w:pPr>
              <w:pStyle w:val="TAC"/>
            </w:pPr>
          </w:p>
        </w:tc>
        <w:tc>
          <w:tcPr>
            <w:tcW w:w="2687" w:type="dxa"/>
            <w:tcBorders>
              <w:top w:val="nil"/>
            </w:tcBorders>
            <w:shd w:val="clear" w:color="auto" w:fill="auto"/>
          </w:tcPr>
          <w:p w14:paraId="14120AE7" w14:textId="77777777" w:rsidR="00042944" w:rsidRPr="00306CEF" w:rsidRDefault="00042944" w:rsidP="00042944">
            <w:pPr>
              <w:pStyle w:val="TAC"/>
            </w:pPr>
          </w:p>
        </w:tc>
        <w:tc>
          <w:tcPr>
            <w:tcW w:w="1133" w:type="dxa"/>
          </w:tcPr>
          <w:p w14:paraId="1338FC9D" w14:textId="77777777" w:rsidR="00042944" w:rsidRPr="00306CEF" w:rsidRDefault="00042944" w:rsidP="00042944">
            <w:pPr>
              <w:pStyle w:val="TAC"/>
            </w:pPr>
            <w:r w:rsidRPr="00306CEF">
              <w:t>2</w:t>
            </w:r>
          </w:p>
        </w:tc>
        <w:tc>
          <w:tcPr>
            <w:tcW w:w="1695" w:type="dxa"/>
          </w:tcPr>
          <w:p w14:paraId="0C3FCB76" w14:textId="77777777" w:rsidR="00042944" w:rsidRPr="00306CEF" w:rsidRDefault="00042944" w:rsidP="00042944">
            <w:pPr>
              <w:pStyle w:val="TAC"/>
            </w:pPr>
            <w:r w:rsidRPr="00306CEF">
              <w:t>4.3</w:t>
            </w:r>
          </w:p>
        </w:tc>
        <w:tc>
          <w:tcPr>
            <w:tcW w:w="1696" w:type="dxa"/>
          </w:tcPr>
          <w:p w14:paraId="066D18BB" w14:textId="77777777" w:rsidR="00042944" w:rsidRPr="00306CEF" w:rsidRDefault="00042944" w:rsidP="00042944">
            <w:pPr>
              <w:pStyle w:val="TAC"/>
            </w:pPr>
            <w:r w:rsidRPr="00306CEF">
              <w:t>3.9</w:t>
            </w:r>
          </w:p>
        </w:tc>
      </w:tr>
    </w:tbl>
    <w:p w14:paraId="7E7D4816" w14:textId="26AB720E" w:rsidR="00042944" w:rsidRDefault="00042944" w:rsidP="00464D8A"/>
    <w:p w14:paraId="4185CE60" w14:textId="77777777" w:rsidR="00464D8A" w:rsidRPr="00120294" w:rsidRDefault="00464D8A" w:rsidP="00124AE4">
      <w:pPr>
        <w:pStyle w:val="TH"/>
      </w:pPr>
      <w:r w:rsidRPr="00120294">
        <w:t>Table 8.1.3.1.5.1-2: Test requirements for PUCCH format 0 and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397"/>
        <w:gridCol w:w="2346"/>
        <w:gridCol w:w="985"/>
        <w:gridCol w:w="978"/>
        <w:gridCol w:w="978"/>
        <w:gridCol w:w="978"/>
        <w:gridCol w:w="970"/>
      </w:tblGrid>
      <w:tr w:rsidR="00464D8A" w:rsidRPr="00120294" w14:paraId="36BDABDC" w14:textId="77777777" w:rsidTr="00836A4B">
        <w:trPr>
          <w:cantSplit/>
          <w:jc w:val="center"/>
        </w:trPr>
        <w:tc>
          <w:tcPr>
            <w:tcW w:w="1007" w:type="dxa"/>
            <w:tcBorders>
              <w:bottom w:val="nil"/>
            </w:tcBorders>
            <w:shd w:val="clear" w:color="auto" w:fill="auto"/>
          </w:tcPr>
          <w:p w14:paraId="454B123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C05A90E" w14:textId="3BBA262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344" w:type="dxa"/>
            <w:tcBorders>
              <w:bottom w:val="nil"/>
            </w:tcBorders>
            <w:shd w:val="clear" w:color="auto" w:fill="auto"/>
          </w:tcPr>
          <w:p w14:paraId="30337453" w14:textId="5226717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984" w:type="dxa"/>
            <w:tcBorders>
              <w:bottom w:val="nil"/>
            </w:tcBorders>
            <w:shd w:val="clear" w:color="auto" w:fill="auto"/>
          </w:tcPr>
          <w:p w14:paraId="41025F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3900" w:type="dxa"/>
            <w:gridSpan w:val="4"/>
          </w:tcPr>
          <w:p w14:paraId="13261343" w14:textId="4620418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EA7B2A7" w14:textId="77777777" w:rsidTr="00836A4B">
        <w:trPr>
          <w:cantSplit/>
          <w:jc w:val="center"/>
        </w:trPr>
        <w:tc>
          <w:tcPr>
            <w:tcW w:w="1007" w:type="dxa"/>
            <w:tcBorders>
              <w:top w:val="nil"/>
              <w:bottom w:val="single" w:sz="4" w:space="0" w:color="auto"/>
            </w:tcBorders>
            <w:shd w:val="clear" w:color="auto" w:fill="auto"/>
          </w:tcPr>
          <w:p w14:paraId="2576EB71" w14:textId="61C940B7"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E3323B1" w14:textId="12A8F831"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2344" w:type="dxa"/>
            <w:tcBorders>
              <w:top w:val="nil"/>
              <w:bottom w:val="single" w:sz="4" w:space="0" w:color="auto"/>
            </w:tcBorders>
            <w:shd w:val="clear" w:color="auto" w:fill="auto"/>
          </w:tcPr>
          <w:p w14:paraId="6AED2EBD" w14:textId="1A8487EB"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984" w:type="dxa"/>
            <w:tcBorders>
              <w:top w:val="nil"/>
            </w:tcBorders>
            <w:shd w:val="clear" w:color="auto" w:fill="auto"/>
          </w:tcPr>
          <w:p w14:paraId="28270904" w14:textId="164DEBAE"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r w:rsidR="00836A4B" w:rsidRPr="00120294">
              <w:rPr>
                <w:rFonts w:ascii="Arial" w:hAnsi="Arial"/>
                <w:b/>
                <w:sz w:val="18"/>
              </w:rPr>
              <w:t xml:space="preserve"> </w:t>
            </w:r>
            <w:r w:rsidRPr="00120294">
              <w:rPr>
                <w:rFonts w:ascii="Arial" w:hAnsi="Arial"/>
                <w:b/>
                <w:sz w:val="18"/>
              </w:rPr>
              <w:t>symbols</w:t>
            </w:r>
          </w:p>
        </w:tc>
        <w:tc>
          <w:tcPr>
            <w:tcW w:w="977" w:type="dxa"/>
          </w:tcPr>
          <w:p w14:paraId="7C9197C5" w14:textId="1C4FD471"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977" w:type="dxa"/>
          </w:tcPr>
          <w:p w14:paraId="78785F0B" w14:textId="34CE506D"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977" w:type="dxa"/>
          </w:tcPr>
          <w:p w14:paraId="3CE31A37" w14:textId="3FF2668B"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69" w:type="dxa"/>
          </w:tcPr>
          <w:p w14:paraId="6F717523" w14:textId="3893BA6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324AACC" w14:textId="77777777" w:rsidTr="00836A4B">
        <w:trPr>
          <w:cantSplit/>
          <w:jc w:val="center"/>
        </w:trPr>
        <w:tc>
          <w:tcPr>
            <w:tcW w:w="1007" w:type="dxa"/>
            <w:tcBorders>
              <w:bottom w:val="nil"/>
            </w:tcBorders>
            <w:shd w:val="clear" w:color="auto" w:fill="auto"/>
          </w:tcPr>
          <w:p w14:paraId="327DA3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18E644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344" w:type="dxa"/>
            <w:tcBorders>
              <w:bottom w:val="nil"/>
            </w:tcBorders>
            <w:shd w:val="clear" w:color="auto" w:fill="auto"/>
          </w:tcPr>
          <w:p w14:paraId="54E0D2F4" w14:textId="5920615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984" w:type="dxa"/>
          </w:tcPr>
          <w:p w14:paraId="5009AC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977" w:type="dxa"/>
          </w:tcPr>
          <w:p w14:paraId="1E2CF2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3D4F38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2325A4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969" w:type="dxa"/>
          </w:tcPr>
          <w:p w14:paraId="7624F7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r>
      <w:tr w:rsidR="00464D8A" w:rsidRPr="00120294" w14:paraId="6FF735C9" w14:textId="77777777" w:rsidTr="00836A4B">
        <w:trPr>
          <w:cantSplit/>
          <w:jc w:val="center"/>
        </w:trPr>
        <w:tc>
          <w:tcPr>
            <w:tcW w:w="1007" w:type="dxa"/>
            <w:tcBorders>
              <w:top w:val="nil"/>
            </w:tcBorders>
            <w:shd w:val="clear" w:color="auto" w:fill="auto"/>
          </w:tcPr>
          <w:p w14:paraId="30B907E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57056A6" w14:textId="77777777" w:rsidR="00464D8A" w:rsidRPr="00120294" w:rsidRDefault="00464D8A" w:rsidP="00464D8A">
            <w:pPr>
              <w:keepNext/>
              <w:keepLines/>
              <w:spacing w:after="0"/>
              <w:jc w:val="center"/>
              <w:rPr>
                <w:rFonts w:ascii="Arial" w:hAnsi="Arial"/>
                <w:sz w:val="18"/>
              </w:rPr>
            </w:pPr>
          </w:p>
        </w:tc>
        <w:tc>
          <w:tcPr>
            <w:tcW w:w="2344" w:type="dxa"/>
            <w:tcBorders>
              <w:top w:val="nil"/>
            </w:tcBorders>
            <w:shd w:val="clear" w:color="auto" w:fill="auto"/>
          </w:tcPr>
          <w:p w14:paraId="01B8FE38" w14:textId="77777777" w:rsidR="00464D8A" w:rsidRPr="00120294" w:rsidRDefault="00464D8A" w:rsidP="00464D8A">
            <w:pPr>
              <w:keepNext/>
              <w:keepLines/>
              <w:spacing w:after="0"/>
              <w:jc w:val="center"/>
              <w:rPr>
                <w:rFonts w:ascii="Arial" w:hAnsi="Arial"/>
                <w:sz w:val="18"/>
              </w:rPr>
            </w:pPr>
          </w:p>
        </w:tc>
        <w:tc>
          <w:tcPr>
            <w:tcW w:w="984" w:type="dxa"/>
          </w:tcPr>
          <w:p w14:paraId="30FD4A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977" w:type="dxa"/>
          </w:tcPr>
          <w:p w14:paraId="00253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977" w:type="dxa"/>
          </w:tcPr>
          <w:p w14:paraId="2E4B73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2</w:t>
            </w:r>
          </w:p>
        </w:tc>
        <w:tc>
          <w:tcPr>
            <w:tcW w:w="977" w:type="dxa"/>
          </w:tcPr>
          <w:p w14:paraId="1FA4651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969" w:type="dxa"/>
          </w:tcPr>
          <w:p w14:paraId="00C711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1</w:t>
            </w:r>
          </w:p>
        </w:tc>
      </w:tr>
    </w:tbl>
    <w:p w14:paraId="79D75B80" w14:textId="77777777" w:rsidR="00464D8A" w:rsidRPr="00120294" w:rsidRDefault="00464D8A" w:rsidP="00464D8A"/>
    <w:p w14:paraId="55DE3010" w14:textId="77777777" w:rsidR="00464D8A" w:rsidRPr="00120294" w:rsidRDefault="00464D8A" w:rsidP="0058618B">
      <w:pPr>
        <w:pStyle w:val="H6"/>
      </w:pPr>
      <w:r w:rsidRPr="00120294">
        <w:t>8.1.3.1.5.2</w:t>
      </w:r>
      <w:r w:rsidRPr="00120294">
        <w:tab/>
        <w:t xml:space="preserve">Test requirement for </w:t>
      </w:r>
      <w:r w:rsidRPr="00120294">
        <w:rPr>
          <w:i/>
          <w:iCs/>
        </w:rPr>
        <w:t>IAB type 2-O</w:t>
      </w:r>
    </w:p>
    <w:p w14:paraId="47E6CBAD" w14:textId="77777777" w:rsidR="00464D8A" w:rsidRPr="00120294" w:rsidRDefault="00464D8A" w:rsidP="00464D8A">
      <w:r w:rsidRPr="00120294">
        <w:t>The fraction of falsely detected ACKs shall be less than 1% and the fraction of correctly detected ACKs shall be larger than 99% for the SNR listed in table 8.1.3.1.5.2-1 and in table 8.1.3.1.5.2-2.</w:t>
      </w:r>
    </w:p>
    <w:p w14:paraId="7C207AF8" w14:textId="77777777" w:rsidR="00464D8A" w:rsidRPr="00120294" w:rsidRDefault="00464D8A" w:rsidP="00124AE4">
      <w:pPr>
        <w:pStyle w:val="TH"/>
      </w:pPr>
      <w:r w:rsidRPr="00120294">
        <w:t>Table 8.1.3.1.5.2-1: Test requirements for PUCCH format 0 and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3"/>
        <w:gridCol w:w="1592"/>
        <w:gridCol w:w="3047"/>
        <w:gridCol w:w="1287"/>
        <w:gridCol w:w="1285"/>
        <w:gridCol w:w="1285"/>
      </w:tblGrid>
      <w:tr w:rsidR="00464D8A" w:rsidRPr="00120294" w14:paraId="321897B7" w14:textId="77777777" w:rsidTr="00836A4B">
        <w:trPr>
          <w:cantSplit/>
          <w:jc w:val="center"/>
        </w:trPr>
        <w:tc>
          <w:tcPr>
            <w:tcW w:w="1007" w:type="dxa"/>
            <w:tcBorders>
              <w:bottom w:val="nil"/>
            </w:tcBorders>
            <w:shd w:val="clear" w:color="auto" w:fill="auto"/>
          </w:tcPr>
          <w:p w14:paraId="051A751B" w14:textId="59F218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03" w:type="dxa"/>
            <w:tcBorders>
              <w:bottom w:val="nil"/>
            </w:tcBorders>
            <w:shd w:val="clear" w:color="auto" w:fill="auto"/>
          </w:tcPr>
          <w:p w14:paraId="630B4DC5" w14:textId="003A3A4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86" w:type="dxa"/>
            <w:tcBorders>
              <w:bottom w:val="nil"/>
            </w:tcBorders>
            <w:shd w:val="clear" w:color="auto" w:fill="auto"/>
          </w:tcPr>
          <w:p w14:paraId="43B36AEA" w14:textId="68F16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bottom w:val="nil"/>
            </w:tcBorders>
            <w:shd w:val="clear" w:color="auto" w:fill="auto"/>
          </w:tcPr>
          <w:p w14:paraId="55195F82" w14:textId="1767815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2266" w:type="dxa"/>
            <w:gridSpan w:val="2"/>
          </w:tcPr>
          <w:p w14:paraId="4971E986" w14:textId="107A46F4"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D08FD62" w14:textId="77777777" w:rsidTr="00836A4B">
        <w:trPr>
          <w:cantSplit/>
          <w:jc w:val="center"/>
        </w:trPr>
        <w:tc>
          <w:tcPr>
            <w:tcW w:w="1007" w:type="dxa"/>
            <w:tcBorders>
              <w:top w:val="nil"/>
              <w:bottom w:val="single" w:sz="4" w:space="0" w:color="auto"/>
            </w:tcBorders>
            <w:shd w:val="clear" w:color="auto" w:fill="auto"/>
          </w:tcPr>
          <w:p w14:paraId="74811FB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03" w:type="dxa"/>
            <w:tcBorders>
              <w:top w:val="nil"/>
              <w:bottom w:val="single" w:sz="4" w:space="0" w:color="auto"/>
            </w:tcBorders>
            <w:shd w:val="clear" w:color="auto" w:fill="auto"/>
          </w:tcPr>
          <w:p w14:paraId="18ABBB2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86" w:type="dxa"/>
            <w:tcBorders>
              <w:top w:val="nil"/>
              <w:bottom w:val="single" w:sz="4" w:space="0" w:color="auto"/>
            </w:tcBorders>
            <w:shd w:val="clear" w:color="auto" w:fill="auto"/>
          </w:tcPr>
          <w:p w14:paraId="0F3890A2" w14:textId="77777777" w:rsidR="00464D8A" w:rsidRPr="00120294" w:rsidRDefault="00464D8A" w:rsidP="00464D8A">
            <w:pPr>
              <w:keepNext/>
              <w:keepLines/>
              <w:spacing w:after="0"/>
              <w:jc w:val="center"/>
              <w:rPr>
                <w:rFonts w:ascii="Arial" w:hAnsi="Arial"/>
                <w:b/>
                <w:sz w:val="18"/>
              </w:rPr>
            </w:pPr>
          </w:p>
        </w:tc>
        <w:tc>
          <w:tcPr>
            <w:tcW w:w="1134" w:type="dxa"/>
            <w:tcBorders>
              <w:top w:val="nil"/>
            </w:tcBorders>
            <w:shd w:val="clear" w:color="auto" w:fill="auto"/>
          </w:tcPr>
          <w:p w14:paraId="08113D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133" w:type="dxa"/>
          </w:tcPr>
          <w:p w14:paraId="187D3FCA" w14:textId="3ABE2615"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3" w:type="dxa"/>
          </w:tcPr>
          <w:p w14:paraId="1804D917" w14:textId="288A442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0A980E7" w14:textId="77777777" w:rsidTr="00836A4B">
        <w:trPr>
          <w:cantSplit/>
          <w:jc w:val="center"/>
        </w:trPr>
        <w:tc>
          <w:tcPr>
            <w:tcW w:w="1007" w:type="dxa"/>
            <w:tcBorders>
              <w:bottom w:val="nil"/>
            </w:tcBorders>
            <w:shd w:val="clear" w:color="auto" w:fill="auto"/>
          </w:tcPr>
          <w:p w14:paraId="2CED4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3" w:type="dxa"/>
            <w:tcBorders>
              <w:bottom w:val="nil"/>
            </w:tcBorders>
            <w:shd w:val="clear" w:color="auto" w:fill="auto"/>
          </w:tcPr>
          <w:p w14:paraId="2655CF6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86" w:type="dxa"/>
            <w:tcBorders>
              <w:bottom w:val="nil"/>
            </w:tcBorders>
            <w:shd w:val="clear" w:color="auto" w:fill="auto"/>
          </w:tcPr>
          <w:p w14:paraId="450230A8" w14:textId="49A5A01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34" w:type="dxa"/>
          </w:tcPr>
          <w:p w14:paraId="001164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33" w:type="dxa"/>
          </w:tcPr>
          <w:p w14:paraId="363B7B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9</w:t>
            </w:r>
          </w:p>
        </w:tc>
        <w:tc>
          <w:tcPr>
            <w:tcW w:w="1133" w:type="dxa"/>
          </w:tcPr>
          <w:p w14:paraId="22EB1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6</w:t>
            </w:r>
          </w:p>
        </w:tc>
      </w:tr>
      <w:tr w:rsidR="00464D8A" w:rsidRPr="00120294" w14:paraId="73D9404A" w14:textId="77777777" w:rsidTr="00836A4B">
        <w:trPr>
          <w:cantSplit/>
          <w:jc w:val="center"/>
        </w:trPr>
        <w:tc>
          <w:tcPr>
            <w:tcW w:w="1007" w:type="dxa"/>
            <w:tcBorders>
              <w:top w:val="nil"/>
            </w:tcBorders>
            <w:shd w:val="clear" w:color="auto" w:fill="auto"/>
          </w:tcPr>
          <w:p w14:paraId="71C2E9F8" w14:textId="77777777" w:rsidR="00464D8A" w:rsidRPr="00120294" w:rsidRDefault="00464D8A" w:rsidP="00464D8A">
            <w:pPr>
              <w:keepNext/>
              <w:keepLines/>
              <w:spacing w:after="0"/>
              <w:jc w:val="center"/>
              <w:rPr>
                <w:rFonts w:ascii="Arial" w:hAnsi="Arial"/>
                <w:sz w:val="18"/>
              </w:rPr>
            </w:pPr>
          </w:p>
        </w:tc>
        <w:tc>
          <w:tcPr>
            <w:tcW w:w="1403" w:type="dxa"/>
            <w:tcBorders>
              <w:top w:val="nil"/>
            </w:tcBorders>
            <w:shd w:val="clear" w:color="auto" w:fill="auto"/>
          </w:tcPr>
          <w:p w14:paraId="5D96B6F1" w14:textId="77777777" w:rsidR="00464D8A" w:rsidRPr="00120294" w:rsidRDefault="00464D8A" w:rsidP="00464D8A">
            <w:pPr>
              <w:keepNext/>
              <w:keepLines/>
              <w:spacing w:after="0"/>
              <w:jc w:val="center"/>
              <w:rPr>
                <w:rFonts w:ascii="Arial" w:hAnsi="Arial"/>
                <w:sz w:val="18"/>
              </w:rPr>
            </w:pPr>
          </w:p>
        </w:tc>
        <w:tc>
          <w:tcPr>
            <w:tcW w:w="2686" w:type="dxa"/>
            <w:tcBorders>
              <w:top w:val="nil"/>
            </w:tcBorders>
            <w:shd w:val="clear" w:color="auto" w:fill="auto"/>
          </w:tcPr>
          <w:p w14:paraId="79F53275" w14:textId="77777777" w:rsidR="00464D8A" w:rsidRPr="00120294" w:rsidRDefault="00464D8A" w:rsidP="00464D8A">
            <w:pPr>
              <w:keepNext/>
              <w:keepLines/>
              <w:spacing w:after="0"/>
              <w:jc w:val="center"/>
              <w:rPr>
                <w:rFonts w:ascii="Arial" w:hAnsi="Arial"/>
                <w:sz w:val="18"/>
              </w:rPr>
            </w:pPr>
          </w:p>
        </w:tc>
        <w:tc>
          <w:tcPr>
            <w:tcW w:w="1134" w:type="dxa"/>
          </w:tcPr>
          <w:p w14:paraId="4E9DBC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133" w:type="dxa"/>
          </w:tcPr>
          <w:p w14:paraId="1461AA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1133" w:type="dxa"/>
          </w:tcPr>
          <w:p w14:paraId="01C814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70843AB0" w14:textId="77777777" w:rsidR="00464D8A" w:rsidRPr="00120294" w:rsidRDefault="00464D8A" w:rsidP="00464D8A"/>
    <w:p w14:paraId="1BCC60C2" w14:textId="77777777" w:rsidR="00464D8A" w:rsidRPr="00120294" w:rsidRDefault="00464D8A" w:rsidP="00124AE4">
      <w:pPr>
        <w:pStyle w:val="TH"/>
      </w:pPr>
      <w:r w:rsidRPr="00120294">
        <w:t>Table 8.1.3.1.5.2-2: Test requirements for PUCCH format 0 and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410"/>
        <w:gridCol w:w="2630"/>
        <w:gridCol w:w="1133"/>
        <w:gridCol w:w="1111"/>
        <w:gridCol w:w="1111"/>
        <w:gridCol w:w="1111"/>
      </w:tblGrid>
      <w:tr w:rsidR="00464D8A" w:rsidRPr="00120294" w14:paraId="39D38CD6" w14:textId="77777777" w:rsidTr="00836A4B">
        <w:trPr>
          <w:cantSplit/>
          <w:jc w:val="center"/>
        </w:trPr>
        <w:tc>
          <w:tcPr>
            <w:tcW w:w="1122" w:type="dxa"/>
            <w:tcBorders>
              <w:bottom w:val="nil"/>
            </w:tcBorders>
            <w:shd w:val="clear" w:color="auto" w:fill="auto"/>
          </w:tcPr>
          <w:p w14:paraId="0AA8BED5" w14:textId="5299E6F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396" w:type="dxa"/>
            <w:tcBorders>
              <w:bottom w:val="nil"/>
            </w:tcBorders>
            <w:shd w:val="clear" w:color="auto" w:fill="auto"/>
          </w:tcPr>
          <w:p w14:paraId="06ADA861" w14:textId="5B4FC7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02" w:type="dxa"/>
            <w:tcBorders>
              <w:bottom w:val="nil"/>
            </w:tcBorders>
            <w:shd w:val="clear" w:color="auto" w:fill="auto"/>
          </w:tcPr>
          <w:p w14:paraId="4F215127" w14:textId="002F45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1" w:type="dxa"/>
            <w:tcBorders>
              <w:bottom w:val="nil"/>
            </w:tcBorders>
            <w:shd w:val="clear" w:color="auto" w:fill="auto"/>
          </w:tcPr>
          <w:p w14:paraId="4C331CAF" w14:textId="171638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3297" w:type="dxa"/>
            <w:gridSpan w:val="3"/>
          </w:tcPr>
          <w:p w14:paraId="5FE04568" w14:textId="0DDCB71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488B5C" w14:textId="77777777" w:rsidTr="00836A4B">
        <w:trPr>
          <w:cantSplit/>
          <w:jc w:val="center"/>
        </w:trPr>
        <w:tc>
          <w:tcPr>
            <w:tcW w:w="1122" w:type="dxa"/>
            <w:tcBorders>
              <w:top w:val="nil"/>
              <w:bottom w:val="single" w:sz="4" w:space="0" w:color="auto"/>
            </w:tcBorders>
            <w:shd w:val="clear" w:color="auto" w:fill="auto"/>
          </w:tcPr>
          <w:p w14:paraId="03CEB05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396" w:type="dxa"/>
            <w:tcBorders>
              <w:top w:val="nil"/>
              <w:bottom w:val="single" w:sz="4" w:space="0" w:color="auto"/>
            </w:tcBorders>
            <w:shd w:val="clear" w:color="auto" w:fill="auto"/>
          </w:tcPr>
          <w:p w14:paraId="2B5058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02" w:type="dxa"/>
            <w:tcBorders>
              <w:top w:val="nil"/>
              <w:bottom w:val="single" w:sz="4" w:space="0" w:color="auto"/>
            </w:tcBorders>
            <w:shd w:val="clear" w:color="auto" w:fill="auto"/>
          </w:tcPr>
          <w:p w14:paraId="446F07C2" w14:textId="77777777" w:rsidR="00464D8A" w:rsidRPr="00120294" w:rsidRDefault="00464D8A" w:rsidP="00464D8A">
            <w:pPr>
              <w:keepNext/>
              <w:keepLines/>
              <w:spacing w:after="0"/>
              <w:jc w:val="center"/>
              <w:rPr>
                <w:rFonts w:ascii="Arial" w:hAnsi="Arial"/>
                <w:b/>
                <w:sz w:val="18"/>
              </w:rPr>
            </w:pPr>
          </w:p>
        </w:tc>
        <w:tc>
          <w:tcPr>
            <w:tcW w:w="1121" w:type="dxa"/>
            <w:tcBorders>
              <w:top w:val="nil"/>
            </w:tcBorders>
            <w:shd w:val="clear" w:color="auto" w:fill="auto"/>
          </w:tcPr>
          <w:p w14:paraId="72896A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099" w:type="dxa"/>
          </w:tcPr>
          <w:p w14:paraId="1CCD65F5" w14:textId="56B52C87"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99" w:type="dxa"/>
          </w:tcPr>
          <w:p w14:paraId="0ECD2107" w14:textId="0AA40B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9" w:type="dxa"/>
          </w:tcPr>
          <w:p w14:paraId="6E78C5C8" w14:textId="323D8F51"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7DC8B8A9" w14:textId="77777777" w:rsidTr="00836A4B">
        <w:trPr>
          <w:cantSplit/>
          <w:jc w:val="center"/>
        </w:trPr>
        <w:tc>
          <w:tcPr>
            <w:tcW w:w="1122" w:type="dxa"/>
            <w:tcBorders>
              <w:bottom w:val="nil"/>
            </w:tcBorders>
            <w:shd w:val="clear" w:color="auto" w:fill="auto"/>
          </w:tcPr>
          <w:p w14:paraId="3C170C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75C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02" w:type="dxa"/>
            <w:tcBorders>
              <w:bottom w:val="nil"/>
            </w:tcBorders>
            <w:shd w:val="clear" w:color="auto" w:fill="auto"/>
          </w:tcPr>
          <w:p w14:paraId="75DC7AD7" w14:textId="3A9660E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21" w:type="dxa"/>
          </w:tcPr>
          <w:p w14:paraId="266182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99" w:type="dxa"/>
          </w:tcPr>
          <w:p w14:paraId="05E7372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1099" w:type="dxa"/>
          </w:tcPr>
          <w:p w14:paraId="123C84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c>
          <w:tcPr>
            <w:tcW w:w="1099" w:type="dxa"/>
          </w:tcPr>
          <w:p w14:paraId="36BCA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3</w:t>
            </w:r>
          </w:p>
        </w:tc>
      </w:tr>
      <w:tr w:rsidR="00464D8A" w:rsidRPr="00120294" w14:paraId="7910DF7D" w14:textId="77777777" w:rsidTr="00836A4B">
        <w:trPr>
          <w:cantSplit/>
          <w:jc w:val="center"/>
        </w:trPr>
        <w:tc>
          <w:tcPr>
            <w:tcW w:w="1122" w:type="dxa"/>
            <w:tcBorders>
              <w:top w:val="nil"/>
            </w:tcBorders>
            <w:shd w:val="clear" w:color="auto" w:fill="auto"/>
          </w:tcPr>
          <w:p w14:paraId="1861246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1BE6ABE" w14:textId="77777777" w:rsidR="00464D8A" w:rsidRPr="00120294" w:rsidRDefault="00464D8A" w:rsidP="00464D8A">
            <w:pPr>
              <w:keepNext/>
              <w:keepLines/>
              <w:spacing w:after="0"/>
              <w:jc w:val="center"/>
              <w:rPr>
                <w:rFonts w:ascii="Arial" w:hAnsi="Arial"/>
                <w:sz w:val="18"/>
              </w:rPr>
            </w:pPr>
          </w:p>
        </w:tc>
        <w:tc>
          <w:tcPr>
            <w:tcW w:w="2602" w:type="dxa"/>
            <w:tcBorders>
              <w:top w:val="nil"/>
            </w:tcBorders>
            <w:shd w:val="clear" w:color="auto" w:fill="auto"/>
          </w:tcPr>
          <w:p w14:paraId="6111E75E" w14:textId="77777777" w:rsidR="00464D8A" w:rsidRPr="00120294" w:rsidRDefault="00464D8A" w:rsidP="00464D8A">
            <w:pPr>
              <w:keepNext/>
              <w:keepLines/>
              <w:spacing w:after="0"/>
              <w:jc w:val="center"/>
              <w:rPr>
                <w:rFonts w:ascii="Arial" w:hAnsi="Arial"/>
                <w:sz w:val="18"/>
              </w:rPr>
            </w:pPr>
          </w:p>
        </w:tc>
        <w:tc>
          <w:tcPr>
            <w:tcW w:w="1121" w:type="dxa"/>
          </w:tcPr>
          <w:p w14:paraId="06E5F4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099" w:type="dxa"/>
          </w:tcPr>
          <w:p w14:paraId="3ECF02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7</w:t>
            </w:r>
          </w:p>
        </w:tc>
        <w:tc>
          <w:tcPr>
            <w:tcW w:w="1099" w:type="dxa"/>
          </w:tcPr>
          <w:p w14:paraId="269B6E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1099" w:type="dxa"/>
          </w:tcPr>
          <w:p w14:paraId="33D7CE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175AC7FB" w14:textId="77777777" w:rsidR="00464D8A" w:rsidRPr="00120294" w:rsidRDefault="00464D8A" w:rsidP="00464D8A"/>
    <w:p w14:paraId="10B6AE8B" w14:textId="77777777" w:rsidR="00464D8A" w:rsidRPr="00120294" w:rsidRDefault="00464D8A" w:rsidP="003C6004">
      <w:pPr>
        <w:pStyle w:val="Heading4"/>
      </w:pPr>
      <w:bookmarkStart w:id="5759" w:name="_Toc75165324"/>
      <w:bookmarkStart w:id="5760" w:name="_Toc75334279"/>
      <w:bookmarkStart w:id="5761" w:name="_Toc75508471"/>
      <w:bookmarkStart w:id="5762" w:name="_Toc75816210"/>
      <w:bookmarkStart w:id="5763" w:name="_Toc76541368"/>
      <w:bookmarkStart w:id="5764" w:name="_Toc76541935"/>
      <w:bookmarkStart w:id="5765" w:name="_Toc82429825"/>
      <w:bookmarkStart w:id="5766" w:name="_Toc89940076"/>
      <w:bookmarkStart w:id="5767" w:name="_Toc98754402"/>
      <w:bookmarkStart w:id="5768" w:name="_Toc106178216"/>
      <w:bookmarkStart w:id="5769" w:name="_Toc114148934"/>
      <w:bookmarkStart w:id="5770" w:name="_Toc124151179"/>
      <w:bookmarkStart w:id="5771" w:name="_Toc130393719"/>
      <w:bookmarkStart w:id="5772" w:name="_Toc137562106"/>
      <w:bookmarkStart w:id="5773" w:name="_Toc138871248"/>
      <w:r w:rsidRPr="00120294">
        <w:t>8.1.3.2</w:t>
      </w:r>
      <w:r w:rsidRPr="00120294">
        <w:tab/>
        <w:t>Performance requirements for PUCCH format 1</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4B52D37A" w14:textId="77777777" w:rsidR="00464D8A" w:rsidRPr="00120294" w:rsidRDefault="00464D8A" w:rsidP="003C6004">
      <w:pPr>
        <w:pStyle w:val="Heading5"/>
      </w:pPr>
      <w:bookmarkStart w:id="5774" w:name="_Toc75165325"/>
      <w:bookmarkStart w:id="5775" w:name="_Toc75334280"/>
      <w:bookmarkStart w:id="5776" w:name="_Toc75508472"/>
      <w:bookmarkStart w:id="5777" w:name="_Toc75816211"/>
      <w:bookmarkStart w:id="5778" w:name="_Toc76541369"/>
      <w:bookmarkStart w:id="5779" w:name="_Toc76541936"/>
      <w:bookmarkStart w:id="5780" w:name="_Toc82429826"/>
      <w:bookmarkStart w:id="5781" w:name="_Toc89940077"/>
      <w:bookmarkStart w:id="5782" w:name="_Toc98754403"/>
      <w:bookmarkStart w:id="5783" w:name="_Toc106178217"/>
      <w:bookmarkStart w:id="5784" w:name="_Toc114148935"/>
      <w:bookmarkStart w:id="5785" w:name="_Toc124151180"/>
      <w:bookmarkStart w:id="5786" w:name="_Toc130393720"/>
      <w:bookmarkStart w:id="5787" w:name="_Toc137562107"/>
      <w:bookmarkStart w:id="5788" w:name="_Toc138871249"/>
      <w:r w:rsidRPr="00120294">
        <w:t>8.1.3.2.1</w:t>
      </w:r>
      <w:r w:rsidRPr="00120294">
        <w:tab/>
        <w:t>NACK to ACK detection</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387C603" w14:textId="77777777" w:rsidR="00464D8A" w:rsidRPr="00120294" w:rsidRDefault="00464D8A" w:rsidP="0058618B">
      <w:pPr>
        <w:pStyle w:val="H6"/>
      </w:pPr>
      <w:r w:rsidRPr="00120294">
        <w:t>8.1.3.2.1.1</w:t>
      </w:r>
      <w:r w:rsidRPr="00120294">
        <w:tab/>
        <w:t>Definition and applicability</w:t>
      </w:r>
    </w:p>
    <w:p w14:paraId="4AC440FF" w14:textId="77777777" w:rsidR="00464D8A" w:rsidRPr="00120294" w:rsidRDefault="00464D8A" w:rsidP="00464D8A">
      <w:r w:rsidRPr="00120294">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65FE63A8" w14:textId="77777777" w:rsidR="00464D8A" w:rsidRPr="00120294" w:rsidRDefault="00464D8A" w:rsidP="00464D8A">
      <w:r w:rsidRPr="00120294">
        <w:t>The probability of false detection of the ACK is defined as a conditional probability of erroneous detection of the ACK at particular bit position when input is only noise. Each false bit detection is counted as one error.</w:t>
      </w:r>
    </w:p>
    <w:p w14:paraId="6B4208E2" w14:textId="77777777" w:rsidR="00464D8A" w:rsidRPr="00120294" w:rsidRDefault="00464D8A" w:rsidP="00464D8A">
      <w:r w:rsidRPr="00120294">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F5BB2AC" w14:textId="51B5C731"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5BE251F7" w14:textId="77777777" w:rsidR="00464D8A" w:rsidRPr="00120294" w:rsidRDefault="00464D8A" w:rsidP="00464D8A">
      <w:r w:rsidRPr="00120294">
        <w:rPr>
          <w:lang w:eastAsia="zh-CN"/>
        </w:rPr>
        <w:t>Which specific test(s) are applicable to IAB-DU is based on the test applicability rules defined in clause 8.1.1.3.3.</w:t>
      </w:r>
    </w:p>
    <w:p w14:paraId="146F56A3" w14:textId="77777777" w:rsidR="00464D8A" w:rsidRPr="00120294" w:rsidRDefault="00464D8A" w:rsidP="0058618B">
      <w:pPr>
        <w:pStyle w:val="H6"/>
      </w:pPr>
      <w:r w:rsidRPr="00120294">
        <w:t>8.1.3.2.1.2</w:t>
      </w:r>
      <w:r w:rsidRPr="00120294">
        <w:tab/>
        <w:t>Minimum Requirement</w:t>
      </w:r>
    </w:p>
    <w:p w14:paraId="0E5B5FE5" w14:textId="6ACA8D06" w:rsidR="00464D8A" w:rsidRPr="00120294" w:rsidRDefault="00464D8A" w:rsidP="00464D8A">
      <w:r w:rsidRPr="00120294">
        <w:t>For BS type 1-O, the minimum requirement is in TS 38.174 [</w:t>
      </w:r>
      <w:r w:rsidR="008931E2" w:rsidRPr="00120294">
        <w:t>2</w:t>
      </w:r>
      <w:r w:rsidRPr="00120294">
        <w:t>], clause 11.1.3.1.3.</w:t>
      </w:r>
    </w:p>
    <w:p w14:paraId="627A7BE7" w14:textId="7B5E4C6C" w:rsidR="00464D8A" w:rsidRPr="00120294" w:rsidRDefault="00464D8A" w:rsidP="00464D8A">
      <w:r w:rsidRPr="00120294">
        <w:t>For BS type 2-O, the minimum requirement is in TS 38.174 [</w:t>
      </w:r>
      <w:r w:rsidR="008931E2" w:rsidRPr="00120294">
        <w:t>2</w:t>
      </w:r>
      <w:r w:rsidRPr="00120294">
        <w:t>], clause 11.1.3.2.3.</w:t>
      </w:r>
    </w:p>
    <w:p w14:paraId="0FF0311A" w14:textId="77777777" w:rsidR="00464D8A" w:rsidRPr="00120294" w:rsidRDefault="00464D8A" w:rsidP="0058618B">
      <w:pPr>
        <w:pStyle w:val="H6"/>
      </w:pPr>
      <w:r w:rsidRPr="00120294">
        <w:t>8.1.3.2.1.3</w:t>
      </w:r>
      <w:r w:rsidRPr="00120294">
        <w:tab/>
        <w:t>Test Purpose</w:t>
      </w:r>
    </w:p>
    <w:p w14:paraId="0C98604E" w14:textId="77777777" w:rsidR="00464D8A" w:rsidRPr="00120294" w:rsidRDefault="00464D8A" w:rsidP="00464D8A">
      <w:r w:rsidRPr="00120294">
        <w:t>The test shall verify the receiver</w:t>
      </w:r>
      <w:r w:rsidRPr="00120294">
        <w:rPr>
          <w:lang w:eastAsia="zh-CN"/>
        </w:rPr>
        <w:t>'</w:t>
      </w:r>
      <w:r w:rsidRPr="00120294">
        <w:t>s ability not to falsely detect NACK bits as ACK bits under multipath fading propagation conditions for a given SNR.</w:t>
      </w:r>
    </w:p>
    <w:p w14:paraId="4CB34A1B" w14:textId="77777777" w:rsidR="00464D8A" w:rsidRPr="00120294" w:rsidRDefault="00464D8A" w:rsidP="0058618B">
      <w:pPr>
        <w:pStyle w:val="H6"/>
      </w:pPr>
      <w:r w:rsidRPr="00120294">
        <w:t>8.1.3.2.1.4</w:t>
      </w:r>
      <w:r w:rsidRPr="00120294">
        <w:tab/>
        <w:t>Method of test</w:t>
      </w:r>
    </w:p>
    <w:p w14:paraId="152EC960" w14:textId="77777777" w:rsidR="00464D8A" w:rsidRPr="00120294" w:rsidRDefault="00464D8A" w:rsidP="0011190A">
      <w:pPr>
        <w:pStyle w:val="H6"/>
      </w:pPr>
      <w:bookmarkStart w:id="5789" w:name="_Toc75165326"/>
      <w:r w:rsidRPr="00120294">
        <w:t>8.1.3.2.1.4.1</w:t>
      </w:r>
      <w:r w:rsidRPr="00120294">
        <w:tab/>
        <w:t>Initial Conditions</w:t>
      </w:r>
      <w:bookmarkEnd w:id="5789"/>
    </w:p>
    <w:p w14:paraId="3EF01A01" w14:textId="77777777" w:rsidR="00464D8A" w:rsidRPr="00120294" w:rsidRDefault="00464D8A" w:rsidP="00464D8A">
      <w:r w:rsidRPr="00120294">
        <w:t>Test environment: Normal; see annex B.2.</w:t>
      </w:r>
    </w:p>
    <w:p w14:paraId="1C225FB3" w14:textId="77777777" w:rsidR="00464D8A" w:rsidRPr="00120294" w:rsidRDefault="00464D8A" w:rsidP="00464D8A">
      <w:r w:rsidRPr="00120294">
        <w:t>RF channels to be tested for single carrier: M; see clause 4.9.1</w:t>
      </w:r>
    </w:p>
    <w:p w14:paraId="6DBE0681" w14:textId="77777777" w:rsidR="00464D8A" w:rsidRPr="00120294" w:rsidRDefault="00464D8A" w:rsidP="00464D8A">
      <w:r w:rsidRPr="00120294">
        <w:t>Direction to be tested: OTA REFSENS receiver target reference direction (see D.54 in table 4.6-1).</w:t>
      </w:r>
    </w:p>
    <w:p w14:paraId="2E0C70B6" w14:textId="77777777" w:rsidR="00464D8A" w:rsidRPr="00120294" w:rsidRDefault="00464D8A" w:rsidP="0011190A">
      <w:pPr>
        <w:pStyle w:val="H6"/>
      </w:pPr>
      <w:bookmarkStart w:id="5790" w:name="_Toc75165327"/>
      <w:r w:rsidRPr="00120294">
        <w:t>8.1.3.2.1.4.2</w:t>
      </w:r>
      <w:r w:rsidRPr="00120294">
        <w:tab/>
        <w:t>Procedure</w:t>
      </w:r>
      <w:bookmarkEnd w:id="5790"/>
    </w:p>
    <w:p w14:paraId="2E4CB4AF"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4FBC6AC0" w14:textId="77777777" w:rsidR="00464D8A" w:rsidRPr="00120294" w:rsidRDefault="00464D8A" w:rsidP="00464D8A">
      <w:pPr>
        <w:ind w:left="568" w:hanging="284"/>
      </w:pPr>
      <w:r w:rsidRPr="00120294">
        <w:t>2)</w:t>
      </w:r>
      <w:r w:rsidRPr="00120294">
        <w:tab/>
        <w:t>Align the manufacturer declared coordinate system orientation of the IAB-DU</w:t>
      </w:r>
      <w:r w:rsidRPr="00120294" w:rsidDel="006F74FF">
        <w:t xml:space="preserve"> </w:t>
      </w:r>
      <w:r w:rsidRPr="00120294">
        <w:t>with the test system.</w:t>
      </w:r>
    </w:p>
    <w:p w14:paraId="0A58250A" w14:textId="77777777" w:rsidR="00464D8A" w:rsidRPr="00120294" w:rsidRDefault="00464D8A" w:rsidP="00464D8A">
      <w:pPr>
        <w:ind w:left="568" w:hanging="284"/>
      </w:pPr>
      <w:r w:rsidRPr="00120294">
        <w:t>3)</w:t>
      </w:r>
      <w:r w:rsidRPr="00120294">
        <w:tab/>
        <w:t>Set the IAB-DU</w:t>
      </w:r>
      <w:r w:rsidRPr="00120294" w:rsidDel="006F74FF">
        <w:t xml:space="preserve"> </w:t>
      </w:r>
      <w:r w:rsidRPr="00120294">
        <w:t>in the declared direction to be tested.</w:t>
      </w:r>
    </w:p>
    <w:p w14:paraId="7291A993"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59236E67" w14:textId="5B8B2233"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1.4.2-1.</w:t>
      </w:r>
    </w:p>
    <w:p w14:paraId="3F4F44F4" w14:textId="77777777" w:rsidR="00464D8A" w:rsidRPr="00120294" w:rsidRDefault="00464D8A" w:rsidP="00124AE4">
      <w:pPr>
        <w:pStyle w:val="TH"/>
      </w:pPr>
      <w:r w:rsidRPr="00120294">
        <w:t>Table 8.1.3.2.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95"/>
        <w:gridCol w:w="3143"/>
      </w:tblGrid>
      <w:tr w:rsidR="00464D8A" w:rsidRPr="00120294" w14:paraId="3232D74D" w14:textId="77777777" w:rsidTr="00836A4B">
        <w:trPr>
          <w:cantSplit/>
          <w:jc w:val="center"/>
        </w:trPr>
        <w:tc>
          <w:tcPr>
            <w:tcW w:w="4536" w:type="dxa"/>
            <w:shd w:val="clear" w:color="auto" w:fill="auto"/>
          </w:tcPr>
          <w:p w14:paraId="5F150E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2973" w:type="dxa"/>
            <w:shd w:val="clear" w:color="auto" w:fill="auto"/>
          </w:tcPr>
          <w:p w14:paraId="45E661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r>
      <w:tr w:rsidR="00464D8A" w:rsidRPr="00120294" w14:paraId="3D68E16E" w14:textId="77777777" w:rsidTr="00836A4B">
        <w:trPr>
          <w:cantSplit/>
          <w:jc w:val="center"/>
        </w:trPr>
        <w:tc>
          <w:tcPr>
            <w:tcW w:w="4536" w:type="dxa"/>
            <w:shd w:val="clear" w:color="auto" w:fill="auto"/>
          </w:tcPr>
          <w:p w14:paraId="637A719F" w14:textId="1245387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973" w:type="dxa"/>
            <w:shd w:val="clear" w:color="auto" w:fill="auto"/>
          </w:tcPr>
          <w:p w14:paraId="6B65D9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143C85ED" w14:textId="77777777" w:rsidTr="00836A4B">
        <w:trPr>
          <w:cantSplit/>
          <w:jc w:val="center"/>
        </w:trPr>
        <w:tc>
          <w:tcPr>
            <w:tcW w:w="4536" w:type="dxa"/>
            <w:shd w:val="clear" w:color="auto" w:fill="auto"/>
          </w:tcPr>
          <w:p w14:paraId="7B9D120C" w14:textId="3CBD385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973" w:type="dxa"/>
            <w:shd w:val="clear" w:color="auto" w:fill="auto"/>
          </w:tcPr>
          <w:p w14:paraId="53CA557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27EC4BCD" w14:textId="77777777" w:rsidTr="00836A4B">
        <w:trPr>
          <w:cantSplit/>
          <w:jc w:val="center"/>
        </w:trPr>
        <w:tc>
          <w:tcPr>
            <w:tcW w:w="4536" w:type="dxa"/>
            <w:shd w:val="clear" w:color="auto" w:fill="auto"/>
          </w:tcPr>
          <w:p w14:paraId="70EA9F93" w14:textId="260DBEB4"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973" w:type="dxa"/>
            <w:shd w:val="clear" w:color="auto" w:fill="auto"/>
          </w:tcPr>
          <w:p w14:paraId="73F8B9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0DE74F78" w14:textId="77777777" w:rsidTr="00836A4B">
        <w:trPr>
          <w:cantSplit/>
          <w:jc w:val="center"/>
        </w:trPr>
        <w:tc>
          <w:tcPr>
            <w:tcW w:w="4536" w:type="dxa"/>
            <w:shd w:val="clear" w:color="auto" w:fill="auto"/>
          </w:tcPr>
          <w:p w14:paraId="2F24CCAB" w14:textId="3AF8073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31CC83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17C447F2" w14:textId="77777777" w:rsidTr="00836A4B">
        <w:trPr>
          <w:cantSplit/>
          <w:jc w:val="center"/>
        </w:trPr>
        <w:tc>
          <w:tcPr>
            <w:tcW w:w="4536" w:type="dxa"/>
            <w:shd w:val="clear" w:color="auto" w:fill="auto"/>
          </w:tcPr>
          <w:p w14:paraId="7DE06596" w14:textId="47BF93A8"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24A638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366A907A" w14:textId="77777777" w:rsidTr="00836A4B">
        <w:trPr>
          <w:cantSplit/>
          <w:jc w:val="center"/>
        </w:trPr>
        <w:tc>
          <w:tcPr>
            <w:tcW w:w="4536" w:type="dxa"/>
            <w:shd w:val="clear" w:color="auto" w:fill="auto"/>
          </w:tcPr>
          <w:p w14:paraId="6008CF5A" w14:textId="2BCAE43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4D0791A0" w14:textId="72844A5F" w:rsidR="00464D8A" w:rsidRPr="00120294" w:rsidRDefault="00464D8A" w:rsidP="00464D8A">
            <w:pPr>
              <w:keepNext/>
              <w:keepLines/>
              <w:spacing w:after="0"/>
              <w:jc w:val="center"/>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nrof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p>
        </w:tc>
      </w:tr>
      <w:tr w:rsidR="00464D8A" w:rsidRPr="00120294" w14:paraId="254C9266" w14:textId="77777777" w:rsidTr="00836A4B">
        <w:trPr>
          <w:cantSplit/>
          <w:jc w:val="center"/>
        </w:trPr>
        <w:tc>
          <w:tcPr>
            <w:tcW w:w="4536" w:type="dxa"/>
            <w:shd w:val="clear" w:color="auto" w:fill="auto"/>
          </w:tcPr>
          <w:p w14:paraId="31355AA2" w14:textId="3C8F264E"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66E2C92C" w14:textId="77777777" w:rsidR="00464D8A" w:rsidRPr="00120294" w:rsidRDefault="00464D8A" w:rsidP="00464D8A">
            <w:pPr>
              <w:keepNext/>
              <w:keepLines/>
              <w:spacing w:after="0"/>
              <w:jc w:val="center"/>
              <w:rPr>
                <w:rFonts w:ascii="Arial" w:hAnsi="Arial"/>
                <w:sz w:val="18"/>
              </w:rPr>
            </w:pPr>
            <w:r w:rsidRPr="00120294">
              <w:rPr>
                <w:rFonts w:ascii="Arial" w:eastAsia="Yu Gothic UI" w:hAnsi="Arial"/>
                <w:sz w:val="18"/>
              </w:rPr>
              <w:t>neither</w:t>
            </w:r>
          </w:p>
        </w:tc>
      </w:tr>
      <w:tr w:rsidR="00464D8A" w:rsidRPr="00120294" w14:paraId="5F1CB056" w14:textId="77777777" w:rsidTr="00836A4B">
        <w:trPr>
          <w:cantSplit/>
          <w:jc w:val="center"/>
        </w:trPr>
        <w:tc>
          <w:tcPr>
            <w:tcW w:w="4536" w:type="dxa"/>
            <w:shd w:val="clear" w:color="auto" w:fill="auto"/>
          </w:tcPr>
          <w:p w14:paraId="05991EBC" w14:textId="2C1508B9"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973" w:type="dxa"/>
            <w:shd w:val="clear" w:color="auto" w:fill="auto"/>
          </w:tcPr>
          <w:p w14:paraId="5E3CD7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E494BB1" w14:textId="77777777" w:rsidTr="00836A4B">
        <w:trPr>
          <w:cantSplit/>
          <w:jc w:val="center"/>
        </w:trPr>
        <w:tc>
          <w:tcPr>
            <w:tcW w:w="4536" w:type="dxa"/>
            <w:shd w:val="clear" w:color="auto" w:fill="auto"/>
          </w:tcPr>
          <w:p w14:paraId="6AA5CDBF" w14:textId="03EA4EF8"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973" w:type="dxa"/>
            <w:shd w:val="clear" w:color="auto" w:fill="auto"/>
          </w:tcPr>
          <w:p w14:paraId="75D317E9" w14:textId="77777777" w:rsidR="00464D8A" w:rsidRPr="00120294" w:rsidRDefault="00464D8A" w:rsidP="00464D8A">
            <w:pPr>
              <w:keepNext/>
              <w:keepLines/>
              <w:spacing w:after="0"/>
              <w:jc w:val="center"/>
              <w:rPr>
                <w:rFonts w:ascii="Arial" w:eastAsia="Yu Gothic UI" w:hAnsi="Arial"/>
                <w:sz w:val="18"/>
              </w:rPr>
            </w:pPr>
            <w:r w:rsidRPr="00120294">
              <w:rPr>
                <w:rFonts w:ascii="Arial" w:hAnsi="Arial"/>
                <w:sz w:val="18"/>
              </w:rPr>
              <w:t>0</w:t>
            </w:r>
          </w:p>
        </w:tc>
      </w:tr>
      <w:tr w:rsidR="00464D8A" w:rsidRPr="00120294" w14:paraId="798EFA8B" w14:textId="77777777" w:rsidTr="00836A4B">
        <w:trPr>
          <w:cantSplit/>
          <w:jc w:val="center"/>
        </w:trPr>
        <w:tc>
          <w:tcPr>
            <w:tcW w:w="4536" w:type="dxa"/>
            <w:shd w:val="clear" w:color="auto" w:fill="auto"/>
          </w:tcPr>
          <w:p w14:paraId="1CE99D7E" w14:textId="2179124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973" w:type="dxa"/>
            <w:shd w:val="clear" w:color="auto" w:fill="auto"/>
          </w:tcPr>
          <w:p w14:paraId="494BBC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836B935" w14:textId="77777777" w:rsidTr="00836A4B">
        <w:trPr>
          <w:cantSplit/>
          <w:jc w:val="center"/>
        </w:trPr>
        <w:tc>
          <w:tcPr>
            <w:tcW w:w="4536" w:type="dxa"/>
            <w:shd w:val="clear" w:color="auto" w:fill="auto"/>
          </w:tcPr>
          <w:p w14:paraId="7D2E92D7" w14:textId="2E2323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973" w:type="dxa"/>
            <w:shd w:val="clear" w:color="auto" w:fill="auto"/>
          </w:tcPr>
          <w:p w14:paraId="7EC4351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19AE37E" w14:textId="77777777" w:rsidTr="00836A4B">
        <w:trPr>
          <w:cantSplit/>
          <w:jc w:val="center"/>
        </w:trPr>
        <w:tc>
          <w:tcPr>
            <w:tcW w:w="4536" w:type="dxa"/>
            <w:shd w:val="clear" w:color="auto" w:fill="auto"/>
          </w:tcPr>
          <w:p w14:paraId="766C0316" w14:textId="08CAACD3"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973" w:type="dxa"/>
            <w:shd w:val="clear" w:color="auto" w:fill="auto"/>
          </w:tcPr>
          <w:p w14:paraId="28BF65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3E1643EC" w14:textId="77777777" w:rsidR="00464D8A" w:rsidRPr="00120294" w:rsidRDefault="00464D8A" w:rsidP="00464D8A"/>
    <w:p w14:paraId="773884D4"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4E4CBFE3" w14:textId="415056E8" w:rsidR="00464D8A" w:rsidRPr="00120294" w:rsidRDefault="00F9062E" w:rsidP="00464D8A">
      <w:pPr>
        <w:ind w:left="568" w:hanging="284"/>
      </w:pPr>
      <w:r w:rsidRPr="00306CEF">
        <w:t>7)</w:t>
      </w:r>
      <w:r w:rsidRPr="00306CEF">
        <w:tab/>
        <w:t>Adjust the test signal mean power so the calibrated radiated SNR value at the IAB-DU</w:t>
      </w:r>
      <w:r w:rsidRPr="00306CEF" w:rsidDel="008C0019">
        <w:t xml:space="preserve"> </w:t>
      </w:r>
      <w:r w:rsidRPr="00306CEF">
        <w:t xml:space="preserve">receiver is as specified in clause 8.1.3.2.1.5.1 and 8.1.3.2.1.5.2 for </w:t>
      </w:r>
      <w:r w:rsidRPr="006D2DE6">
        <w:rPr>
          <w:i/>
          <w:iCs/>
        </w:rPr>
        <w:t>IAB type 1-O</w:t>
      </w:r>
      <w:r w:rsidRPr="00306CEF">
        <w:t xml:space="preserve"> and </w:t>
      </w:r>
      <w:r w:rsidRPr="006D2DE6">
        <w:rPr>
          <w:i/>
          <w:iCs/>
        </w:rPr>
        <w:t>IAB type 2-O</w:t>
      </w:r>
      <w:r w:rsidRPr="00306CEF">
        <w:t xml:space="preserve"> respectively, and that the SNR at the IAB-DU</w:t>
      </w:r>
      <w:r w:rsidRPr="00306CEF" w:rsidDel="008C0019">
        <w:t xml:space="preserve"> </w:t>
      </w:r>
      <w:r w:rsidRPr="00306CEF">
        <w:t>receiver is not impacted by the noise floor</w:t>
      </w:r>
      <w:r w:rsidR="00464D8A" w:rsidRPr="00120294">
        <w:t>.</w:t>
      </w:r>
    </w:p>
    <w:p w14:paraId="716A3F81" w14:textId="77777777" w:rsidR="00464D8A" w:rsidRPr="00120294" w:rsidRDefault="00464D8A" w:rsidP="00464D8A">
      <w:pPr>
        <w:ind w:left="568" w:hanging="284"/>
      </w:pPr>
      <w:r w:rsidRPr="00120294">
        <w:tab/>
        <w:t>The power level for the transmission may be set such that the AWGN level at the RIB is equal to the AWGN level in table 8.1.3.2.1.4.2-2.</w:t>
      </w:r>
    </w:p>
    <w:p w14:paraId="1413221D" w14:textId="77777777" w:rsidR="00464D8A" w:rsidRPr="00120294" w:rsidRDefault="00464D8A" w:rsidP="00124AE4">
      <w:pPr>
        <w:pStyle w:val="TH"/>
      </w:pPr>
      <w:r w:rsidRPr="00120294">
        <w:t>Table 8.1.3.2.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F9062E" w:rsidRPr="00306CEF" w14:paraId="4932AD20" w14:textId="77777777" w:rsidTr="00B03012">
        <w:trPr>
          <w:cantSplit/>
          <w:jc w:val="center"/>
        </w:trPr>
        <w:tc>
          <w:tcPr>
            <w:tcW w:w="1583" w:type="dxa"/>
            <w:tcBorders>
              <w:bottom w:val="single" w:sz="4" w:space="0" w:color="auto"/>
            </w:tcBorders>
          </w:tcPr>
          <w:p w14:paraId="1375FF7E" w14:textId="77777777" w:rsidR="00F9062E" w:rsidRPr="00306CEF" w:rsidRDefault="00F9062E" w:rsidP="00F9062E">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30D72F7C" w14:textId="77777777" w:rsidR="00F9062E" w:rsidRPr="00306CEF" w:rsidRDefault="00F9062E" w:rsidP="00F9062E">
            <w:pPr>
              <w:pStyle w:val="TAH"/>
              <w:rPr>
                <w:lang w:eastAsia="zh-CN"/>
              </w:rPr>
            </w:pPr>
            <w:r w:rsidRPr="00306CEF">
              <w:rPr>
                <w:lang w:eastAsia="zh-CN"/>
              </w:rPr>
              <w:t>Subcarrier spacing (kHz)</w:t>
            </w:r>
          </w:p>
        </w:tc>
        <w:tc>
          <w:tcPr>
            <w:tcW w:w="1924" w:type="dxa"/>
          </w:tcPr>
          <w:p w14:paraId="4A45700D" w14:textId="77777777" w:rsidR="00F9062E" w:rsidRPr="00306CEF" w:rsidRDefault="00F9062E" w:rsidP="00F9062E">
            <w:pPr>
              <w:pStyle w:val="TAH"/>
              <w:rPr>
                <w:lang w:eastAsia="zh-CN"/>
              </w:rPr>
            </w:pPr>
            <w:r w:rsidRPr="00306CEF">
              <w:rPr>
                <w:lang w:eastAsia="zh-CN"/>
              </w:rPr>
              <w:t>Channel bandwidth (MHz)</w:t>
            </w:r>
          </w:p>
        </w:tc>
        <w:tc>
          <w:tcPr>
            <w:tcW w:w="3847" w:type="dxa"/>
          </w:tcPr>
          <w:p w14:paraId="64E891EA" w14:textId="77777777" w:rsidR="00F9062E" w:rsidRPr="00306CEF" w:rsidRDefault="00F9062E" w:rsidP="00F9062E">
            <w:pPr>
              <w:pStyle w:val="TAH"/>
              <w:rPr>
                <w:lang w:eastAsia="zh-CN"/>
              </w:rPr>
            </w:pPr>
            <w:r w:rsidRPr="00306CEF">
              <w:rPr>
                <w:lang w:eastAsia="zh-CN"/>
              </w:rPr>
              <w:t>AWGN power level</w:t>
            </w:r>
          </w:p>
        </w:tc>
      </w:tr>
      <w:tr w:rsidR="00F9062E" w:rsidRPr="00306CEF" w14:paraId="68A61E54" w14:textId="77777777" w:rsidTr="00B03012">
        <w:trPr>
          <w:cantSplit/>
          <w:jc w:val="center"/>
        </w:trPr>
        <w:tc>
          <w:tcPr>
            <w:tcW w:w="1583" w:type="dxa"/>
            <w:tcBorders>
              <w:top w:val="nil"/>
              <w:bottom w:val="nil"/>
            </w:tcBorders>
            <w:shd w:val="clear" w:color="auto" w:fill="auto"/>
          </w:tcPr>
          <w:p w14:paraId="38288CC7" w14:textId="77777777" w:rsidR="00F9062E" w:rsidRPr="00CC6F84" w:rsidRDefault="00F9062E" w:rsidP="00CC6F84">
            <w:pPr>
              <w:pStyle w:val="TAC"/>
              <w:rPr>
                <w:rFonts w:eastAsia="Yu Gothic"/>
                <w:i/>
                <w:iCs/>
              </w:rPr>
            </w:pPr>
            <w:r w:rsidRPr="00CC6F84">
              <w:rPr>
                <w:i/>
                <w:iCs/>
              </w:rPr>
              <w:t>IAB type 1-O</w:t>
            </w:r>
          </w:p>
        </w:tc>
        <w:tc>
          <w:tcPr>
            <w:tcW w:w="1435" w:type="dxa"/>
            <w:tcBorders>
              <w:top w:val="nil"/>
              <w:bottom w:val="nil"/>
            </w:tcBorders>
            <w:shd w:val="clear" w:color="auto" w:fill="auto"/>
          </w:tcPr>
          <w:p w14:paraId="06AD7434" w14:textId="77777777" w:rsidR="00F9062E" w:rsidRPr="00306CEF" w:rsidRDefault="00F9062E" w:rsidP="00CC6F84">
            <w:pPr>
              <w:pStyle w:val="TAC"/>
              <w:rPr>
                <w:lang w:eastAsia="zh-CN"/>
              </w:rPr>
            </w:pPr>
            <w:r w:rsidRPr="00306CEF">
              <w:rPr>
                <w:lang w:eastAsia="zh-CN"/>
              </w:rPr>
              <w:t>15 kHz</w:t>
            </w:r>
          </w:p>
        </w:tc>
        <w:tc>
          <w:tcPr>
            <w:tcW w:w="1924" w:type="dxa"/>
            <w:tcBorders>
              <w:bottom w:val="single" w:sz="4" w:space="0" w:color="auto"/>
            </w:tcBorders>
          </w:tcPr>
          <w:p w14:paraId="474FB46D" w14:textId="77777777" w:rsidR="00F9062E" w:rsidRPr="00306CEF" w:rsidRDefault="00F9062E" w:rsidP="00CC6F84">
            <w:pPr>
              <w:pStyle w:val="TAC"/>
            </w:pPr>
            <w:r w:rsidRPr="00306CEF">
              <w:t>10</w:t>
            </w:r>
          </w:p>
        </w:tc>
        <w:tc>
          <w:tcPr>
            <w:tcW w:w="3847" w:type="dxa"/>
            <w:tcBorders>
              <w:bottom w:val="single" w:sz="4" w:space="0" w:color="auto"/>
            </w:tcBorders>
          </w:tcPr>
          <w:p w14:paraId="57C982A7" w14:textId="77777777" w:rsidR="00F9062E" w:rsidRPr="00306CEF" w:rsidRDefault="00F9062E" w:rsidP="00CC6F84">
            <w:pPr>
              <w:pStyle w:val="TAC"/>
            </w:pPr>
            <w:r w:rsidRPr="00306CEF">
              <w:t>-80.3 – Δ</w:t>
            </w:r>
            <w:r w:rsidRPr="00306CEF">
              <w:rPr>
                <w:vertAlign w:val="subscript"/>
              </w:rPr>
              <w:t>OTAREFSENS</w:t>
            </w:r>
            <w:r w:rsidRPr="00306CEF">
              <w:t xml:space="preserve"> dBm / 9.36 MHz</w:t>
            </w:r>
          </w:p>
        </w:tc>
      </w:tr>
      <w:tr w:rsidR="00F9062E" w:rsidRPr="00306CEF" w14:paraId="2D582B75" w14:textId="77777777" w:rsidTr="00B03012">
        <w:trPr>
          <w:cantSplit/>
          <w:jc w:val="center"/>
        </w:trPr>
        <w:tc>
          <w:tcPr>
            <w:tcW w:w="1583" w:type="dxa"/>
            <w:tcBorders>
              <w:top w:val="nil"/>
              <w:bottom w:val="nil"/>
            </w:tcBorders>
            <w:shd w:val="clear" w:color="auto" w:fill="auto"/>
          </w:tcPr>
          <w:p w14:paraId="47E6584D"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6AD66F5E" w14:textId="77777777" w:rsidR="00F9062E" w:rsidRPr="00306CEF" w:rsidRDefault="00F9062E" w:rsidP="00CC6F84">
            <w:pPr>
              <w:pStyle w:val="TAC"/>
              <w:rPr>
                <w:lang w:eastAsia="zh-CN"/>
              </w:rPr>
            </w:pPr>
          </w:p>
        </w:tc>
        <w:tc>
          <w:tcPr>
            <w:tcW w:w="1924" w:type="dxa"/>
            <w:tcBorders>
              <w:bottom w:val="single" w:sz="4" w:space="0" w:color="auto"/>
            </w:tcBorders>
          </w:tcPr>
          <w:p w14:paraId="3F7B4A7B" w14:textId="77777777" w:rsidR="00F9062E" w:rsidRPr="00306CEF" w:rsidRDefault="00F9062E" w:rsidP="00CC6F84">
            <w:pPr>
              <w:pStyle w:val="TAC"/>
            </w:pPr>
            <w:r w:rsidRPr="00306CEF">
              <w:t>20</w:t>
            </w:r>
          </w:p>
        </w:tc>
        <w:tc>
          <w:tcPr>
            <w:tcW w:w="3847" w:type="dxa"/>
            <w:tcBorders>
              <w:bottom w:val="single" w:sz="4" w:space="0" w:color="auto"/>
            </w:tcBorders>
          </w:tcPr>
          <w:p w14:paraId="77E528B9" w14:textId="77777777" w:rsidR="00F9062E" w:rsidRPr="00306CEF" w:rsidRDefault="00F9062E" w:rsidP="00CC6F84">
            <w:pPr>
              <w:pStyle w:val="TAC"/>
            </w:pPr>
            <w:r w:rsidRPr="00306CEF">
              <w:t>-77.2 – Δ</w:t>
            </w:r>
            <w:r w:rsidRPr="00306CEF">
              <w:rPr>
                <w:vertAlign w:val="subscript"/>
              </w:rPr>
              <w:t>OTAREFSENS</w:t>
            </w:r>
            <w:r w:rsidRPr="00306CEF">
              <w:t xml:space="preserve"> dBm / 19.08 MHz</w:t>
            </w:r>
          </w:p>
        </w:tc>
      </w:tr>
      <w:tr w:rsidR="00F9062E" w:rsidRPr="00306CEF" w14:paraId="76AEBA5C" w14:textId="77777777" w:rsidTr="00B03012">
        <w:trPr>
          <w:cantSplit/>
          <w:jc w:val="center"/>
        </w:trPr>
        <w:tc>
          <w:tcPr>
            <w:tcW w:w="1583" w:type="dxa"/>
            <w:tcBorders>
              <w:top w:val="nil"/>
              <w:bottom w:val="nil"/>
            </w:tcBorders>
            <w:shd w:val="clear" w:color="auto" w:fill="auto"/>
          </w:tcPr>
          <w:p w14:paraId="2A87F0DC" w14:textId="77777777" w:rsidR="00F9062E" w:rsidRPr="00CC6F84" w:rsidRDefault="00F9062E" w:rsidP="00CC6F84">
            <w:pPr>
              <w:pStyle w:val="TAC"/>
              <w:rPr>
                <w:rFonts w:eastAsia="Yu Gothic"/>
              </w:rPr>
            </w:pPr>
          </w:p>
        </w:tc>
        <w:tc>
          <w:tcPr>
            <w:tcW w:w="1435" w:type="dxa"/>
            <w:tcBorders>
              <w:bottom w:val="nil"/>
            </w:tcBorders>
            <w:shd w:val="clear" w:color="auto" w:fill="auto"/>
          </w:tcPr>
          <w:p w14:paraId="3C2FFB18" w14:textId="77777777" w:rsidR="00F9062E" w:rsidRPr="00306CEF" w:rsidRDefault="00F9062E" w:rsidP="00CC6F84">
            <w:pPr>
              <w:pStyle w:val="TAC"/>
              <w:rPr>
                <w:lang w:eastAsia="zh-CN"/>
              </w:rPr>
            </w:pPr>
            <w:r w:rsidRPr="00306CEF">
              <w:rPr>
                <w:lang w:eastAsia="zh-CN"/>
              </w:rPr>
              <w:t>30 kHz</w:t>
            </w:r>
          </w:p>
        </w:tc>
        <w:tc>
          <w:tcPr>
            <w:tcW w:w="1924" w:type="dxa"/>
            <w:tcBorders>
              <w:bottom w:val="single" w:sz="4" w:space="0" w:color="auto"/>
            </w:tcBorders>
          </w:tcPr>
          <w:p w14:paraId="17C09306" w14:textId="77777777" w:rsidR="00F9062E" w:rsidRPr="00306CEF" w:rsidRDefault="00F9062E" w:rsidP="00CC6F84">
            <w:pPr>
              <w:pStyle w:val="TAC"/>
            </w:pPr>
            <w:r w:rsidRPr="00306CEF">
              <w:t>10</w:t>
            </w:r>
          </w:p>
        </w:tc>
        <w:tc>
          <w:tcPr>
            <w:tcW w:w="3847" w:type="dxa"/>
            <w:tcBorders>
              <w:bottom w:val="single" w:sz="4" w:space="0" w:color="auto"/>
            </w:tcBorders>
          </w:tcPr>
          <w:p w14:paraId="51D515B6" w14:textId="77777777" w:rsidR="00F9062E" w:rsidRPr="00306CEF" w:rsidRDefault="00F9062E" w:rsidP="00CC6F84">
            <w:pPr>
              <w:pStyle w:val="TAC"/>
            </w:pPr>
            <w:r w:rsidRPr="00306CEF">
              <w:t>-80.6 – Δ</w:t>
            </w:r>
            <w:r w:rsidRPr="00306CEF">
              <w:rPr>
                <w:vertAlign w:val="subscript"/>
              </w:rPr>
              <w:t>OTAREFSENS</w:t>
            </w:r>
            <w:r w:rsidRPr="00306CEF">
              <w:t xml:space="preserve"> dBm / 8.64 MHz</w:t>
            </w:r>
          </w:p>
        </w:tc>
      </w:tr>
      <w:tr w:rsidR="00F9062E" w:rsidRPr="00306CEF" w14:paraId="11D02477" w14:textId="77777777" w:rsidTr="00B03012">
        <w:trPr>
          <w:cantSplit/>
          <w:jc w:val="center"/>
        </w:trPr>
        <w:tc>
          <w:tcPr>
            <w:tcW w:w="1583" w:type="dxa"/>
            <w:tcBorders>
              <w:top w:val="nil"/>
              <w:bottom w:val="nil"/>
            </w:tcBorders>
            <w:shd w:val="clear" w:color="auto" w:fill="auto"/>
          </w:tcPr>
          <w:p w14:paraId="2830540F"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61158802" w14:textId="77777777" w:rsidR="00F9062E" w:rsidRPr="00306CEF" w:rsidRDefault="00F9062E" w:rsidP="00CC6F84">
            <w:pPr>
              <w:pStyle w:val="TAC"/>
              <w:rPr>
                <w:rFonts w:eastAsia="Yu Gothic"/>
              </w:rPr>
            </w:pPr>
          </w:p>
        </w:tc>
        <w:tc>
          <w:tcPr>
            <w:tcW w:w="1924" w:type="dxa"/>
            <w:tcBorders>
              <w:bottom w:val="single" w:sz="4" w:space="0" w:color="auto"/>
            </w:tcBorders>
          </w:tcPr>
          <w:p w14:paraId="120F9649" w14:textId="77777777" w:rsidR="00F9062E" w:rsidRPr="00306CEF" w:rsidRDefault="00F9062E" w:rsidP="00CC6F84">
            <w:pPr>
              <w:pStyle w:val="TAC"/>
            </w:pPr>
            <w:r w:rsidRPr="00306CEF">
              <w:t>20</w:t>
            </w:r>
          </w:p>
        </w:tc>
        <w:tc>
          <w:tcPr>
            <w:tcW w:w="3847" w:type="dxa"/>
            <w:tcBorders>
              <w:bottom w:val="single" w:sz="4" w:space="0" w:color="auto"/>
            </w:tcBorders>
          </w:tcPr>
          <w:p w14:paraId="7B053506" w14:textId="77777777" w:rsidR="00F9062E" w:rsidRPr="00306CEF" w:rsidRDefault="00F9062E" w:rsidP="00CC6F84">
            <w:pPr>
              <w:pStyle w:val="TAC"/>
            </w:pPr>
            <w:r w:rsidRPr="00306CEF">
              <w:t>-77.4 – Δ</w:t>
            </w:r>
            <w:r w:rsidRPr="00306CEF">
              <w:rPr>
                <w:vertAlign w:val="subscript"/>
              </w:rPr>
              <w:t>OTAREFSENS</w:t>
            </w:r>
            <w:r w:rsidRPr="00306CEF">
              <w:t xml:space="preserve"> dBm / 18.36 MHz</w:t>
            </w:r>
          </w:p>
        </w:tc>
      </w:tr>
      <w:tr w:rsidR="00F9062E" w:rsidRPr="00306CEF" w14:paraId="3393E508" w14:textId="77777777" w:rsidTr="00B03012">
        <w:trPr>
          <w:cantSplit/>
          <w:jc w:val="center"/>
        </w:trPr>
        <w:tc>
          <w:tcPr>
            <w:tcW w:w="1583" w:type="dxa"/>
            <w:tcBorders>
              <w:top w:val="nil"/>
              <w:bottom w:val="nil"/>
            </w:tcBorders>
            <w:shd w:val="clear" w:color="auto" w:fill="auto"/>
          </w:tcPr>
          <w:p w14:paraId="79139150"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7EBAB114" w14:textId="77777777" w:rsidR="00F9062E" w:rsidRPr="00306CEF" w:rsidRDefault="00F9062E" w:rsidP="00CC6F84">
            <w:pPr>
              <w:pStyle w:val="TAC"/>
              <w:rPr>
                <w:rFonts w:eastAsia="Yu Gothic"/>
              </w:rPr>
            </w:pPr>
          </w:p>
        </w:tc>
        <w:tc>
          <w:tcPr>
            <w:tcW w:w="1924" w:type="dxa"/>
            <w:tcBorders>
              <w:bottom w:val="single" w:sz="4" w:space="0" w:color="auto"/>
            </w:tcBorders>
          </w:tcPr>
          <w:p w14:paraId="5B2858C1" w14:textId="77777777" w:rsidR="00F9062E" w:rsidRPr="00306CEF" w:rsidRDefault="00F9062E" w:rsidP="00CC6F84">
            <w:pPr>
              <w:pStyle w:val="TAC"/>
            </w:pPr>
            <w:r w:rsidRPr="00306CEF">
              <w:t>40</w:t>
            </w:r>
          </w:p>
        </w:tc>
        <w:tc>
          <w:tcPr>
            <w:tcW w:w="3847" w:type="dxa"/>
            <w:tcBorders>
              <w:bottom w:val="single" w:sz="4" w:space="0" w:color="auto"/>
            </w:tcBorders>
          </w:tcPr>
          <w:p w14:paraId="35E1D422" w14:textId="77777777" w:rsidR="00F9062E" w:rsidRPr="00306CEF" w:rsidRDefault="00F9062E" w:rsidP="00CC6F84">
            <w:pPr>
              <w:pStyle w:val="TAC"/>
            </w:pPr>
            <w:r w:rsidRPr="00306CEF">
              <w:t>-74.2 – Δ</w:t>
            </w:r>
            <w:r w:rsidRPr="00306CEF">
              <w:rPr>
                <w:vertAlign w:val="subscript"/>
              </w:rPr>
              <w:t>OTAREFSENS</w:t>
            </w:r>
            <w:r w:rsidRPr="00306CEF">
              <w:t xml:space="preserve"> dBm / 38.16 MHz</w:t>
            </w:r>
          </w:p>
        </w:tc>
      </w:tr>
      <w:tr w:rsidR="00F9062E" w:rsidRPr="00306CEF" w14:paraId="48F702CB" w14:textId="77777777" w:rsidTr="00B03012">
        <w:trPr>
          <w:cantSplit/>
          <w:jc w:val="center"/>
        </w:trPr>
        <w:tc>
          <w:tcPr>
            <w:tcW w:w="1583" w:type="dxa"/>
            <w:tcBorders>
              <w:top w:val="nil"/>
              <w:bottom w:val="single" w:sz="4" w:space="0" w:color="auto"/>
            </w:tcBorders>
            <w:shd w:val="clear" w:color="auto" w:fill="auto"/>
          </w:tcPr>
          <w:p w14:paraId="4BC64516"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10554D63" w14:textId="77777777" w:rsidR="00F9062E" w:rsidRPr="00306CEF" w:rsidRDefault="00F9062E" w:rsidP="00CC6F84">
            <w:pPr>
              <w:pStyle w:val="TAC"/>
              <w:rPr>
                <w:rFonts w:eastAsia="Yu Gothic"/>
              </w:rPr>
            </w:pPr>
          </w:p>
        </w:tc>
        <w:tc>
          <w:tcPr>
            <w:tcW w:w="1924" w:type="dxa"/>
          </w:tcPr>
          <w:p w14:paraId="33869420" w14:textId="77777777" w:rsidR="00F9062E" w:rsidRPr="00306CEF" w:rsidRDefault="00F9062E" w:rsidP="00CC6F84">
            <w:pPr>
              <w:pStyle w:val="TAC"/>
            </w:pPr>
            <w:r w:rsidRPr="00306CEF">
              <w:t>100</w:t>
            </w:r>
          </w:p>
        </w:tc>
        <w:tc>
          <w:tcPr>
            <w:tcW w:w="3847" w:type="dxa"/>
          </w:tcPr>
          <w:p w14:paraId="4CED5C34" w14:textId="77777777" w:rsidR="00F9062E" w:rsidRPr="00306CEF" w:rsidRDefault="00F9062E" w:rsidP="00CC6F84">
            <w:pPr>
              <w:pStyle w:val="TAC"/>
            </w:pPr>
            <w:r w:rsidRPr="00306CEF">
              <w:t>-70.1 – Δ</w:t>
            </w:r>
            <w:r w:rsidRPr="00306CEF">
              <w:rPr>
                <w:vertAlign w:val="subscript"/>
              </w:rPr>
              <w:t>OTAREFSENS</w:t>
            </w:r>
            <w:r w:rsidRPr="00306CEF">
              <w:t xml:space="preserve"> dBm / 98.28 MHz</w:t>
            </w:r>
          </w:p>
        </w:tc>
      </w:tr>
      <w:tr w:rsidR="00F9062E" w:rsidRPr="00306CEF" w14:paraId="1A2D299B" w14:textId="77777777" w:rsidTr="00B03012">
        <w:trPr>
          <w:cantSplit/>
          <w:jc w:val="center"/>
        </w:trPr>
        <w:tc>
          <w:tcPr>
            <w:tcW w:w="1583" w:type="dxa"/>
            <w:tcBorders>
              <w:bottom w:val="nil"/>
            </w:tcBorders>
            <w:shd w:val="clear" w:color="auto" w:fill="auto"/>
          </w:tcPr>
          <w:p w14:paraId="4732FFA9" w14:textId="77777777" w:rsidR="00F9062E" w:rsidRPr="00CC6F84" w:rsidRDefault="00F9062E" w:rsidP="00CC6F84">
            <w:pPr>
              <w:pStyle w:val="TAC"/>
              <w:rPr>
                <w:rFonts w:eastAsia="Yu Gothic"/>
                <w:i/>
                <w:iCs/>
              </w:rPr>
            </w:pPr>
            <w:r w:rsidRPr="00CC6F84">
              <w:rPr>
                <w:i/>
                <w:iCs/>
              </w:rPr>
              <w:t>IAB type 2-O</w:t>
            </w:r>
          </w:p>
        </w:tc>
        <w:tc>
          <w:tcPr>
            <w:tcW w:w="1435" w:type="dxa"/>
            <w:tcBorders>
              <w:bottom w:val="nil"/>
            </w:tcBorders>
            <w:shd w:val="clear" w:color="auto" w:fill="auto"/>
          </w:tcPr>
          <w:p w14:paraId="0A86CF0A" w14:textId="77777777" w:rsidR="00F9062E" w:rsidRPr="00306CEF" w:rsidRDefault="00F9062E" w:rsidP="00CC6F84">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924" w:type="dxa"/>
          </w:tcPr>
          <w:p w14:paraId="70C16189"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45C7B9BC"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F9062E" w:rsidRPr="00306CEF" w14:paraId="37FA404D" w14:textId="77777777" w:rsidTr="00B03012">
        <w:trPr>
          <w:cantSplit/>
          <w:jc w:val="center"/>
        </w:trPr>
        <w:tc>
          <w:tcPr>
            <w:tcW w:w="1583" w:type="dxa"/>
            <w:tcBorders>
              <w:top w:val="nil"/>
              <w:bottom w:val="nil"/>
            </w:tcBorders>
            <w:shd w:val="clear" w:color="auto" w:fill="auto"/>
          </w:tcPr>
          <w:p w14:paraId="51A1DDA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49C107F0" w14:textId="77777777" w:rsidR="00F9062E" w:rsidRPr="00306CEF" w:rsidRDefault="00F9062E" w:rsidP="00CC6F84">
            <w:pPr>
              <w:pStyle w:val="TAC"/>
              <w:rPr>
                <w:rFonts w:eastAsia="Yu Gothic"/>
              </w:rPr>
            </w:pPr>
          </w:p>
        </w:tc>
        <w:tc>
          <w:tcPr>
            <w:tcW w:w="1924" w:type="dxa"/>
          </w:tcPr>
          <w:p w14:paraId="0D5A6BD7"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60E7CEED"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552B69C1" w14:textId="77777777" w:rsidTr="00B03012">
        <w:trPr>
          <w:cantSplit/>
          <w:jc w:val="center"/>
        </w:trPr>
        <w:tc>
          <w:tcPr>
            <w:tcW w:w="1583" w:type="dxa"/>
            <w:tcBorders>
              <w:top w:val="nil"/>
              <w:bottom w:val="nil"/>
            </w:tcBorders>
            <w:shd w:val="clear" w:color="auto" w:fill="auto"/>
          </w:tcPr>
          <w:p w14:paraId="16819A8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0511C446" w14:textId="77777777" w:rsidR="00F9062E" w:rsidRPr="00306CEF" w:rsidRDefault="00F9062E" w:rsidP="00CC6F84">
            <w:pPr>
              <w:pStyle w:val="TAC"/>
              <w:rPr>
                <w:rFonts w:eastAsia="Yu Gothic"/>
              </w:rPr>
            </w:pPr>
          </w:p>
        </w:tc>
        <w:tc>
          <w:tcPr>
            <w:tcW w:w="1924" w:type="dxa"/>
          </w:tcPr>
          <w:p w14:paraId="15A370BF"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3A291585"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F9062E" w:rsidRPr="00306CEF" w14:paraId="6A71100C" w14:textId="77777777" w:rsidTr="00B03012">
        <w:trPr>
          <w:cantSplit/>
          <w:jc w:val="center"/>
        </w:trPr>
        <w:tc>
          <w:tcPr>
            <w:tcW w:w="1583" w:type="dxa"/>
            <w:tcBorders>
              <w:top w:val="nil"/>
              <w:bottom w:val="nil"/>
            </w:tcBorders>
            <w:shd w:val="clear" w:color="auto" w:fill="auto"/>
          </w:tcPr>
          <w:p w14:paraId="7D84F42A"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7097F467" w14:textId="77777777" w:rsidR="00F9062E" w:rsidRPr="00306CEF" w:rsidRDefault="00F9062E" w:rsidP="00CC6F84">
            <w:pPr>
              <w:pStyle w:val="TAC"/>
              <w:rPr>
                <w:rFonts w:eastAsia="Yu Gothic"/>
              </w:rPr>
            </w:pPr>
          </w:p>
        </w:tc>
        <w:tc>
          <w:tcPr>
            <w:tcW w:w="1924" w:type="dxa"/>
          </w:tcPr>
          <w:p w14:paraId="10880B15"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4E1DDB40"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07C19960" w14:textId="77777777" w:rsidTr="00B03012">
        <w:trPr>
          <w:cantSplit/>
          <w:jc w:val="center"/>
        </w:trPr>
        <w:tc>
          <w:tcPr>
            <w:tcW w:w="1583" w:type="dxa"/>
            <w:tcBorders>
              <w:top w:val="nil"/>
              <w:bottom w:val="single" w:sz="4" w:space="0" w:color="auto"/>
            </w:tcBorders>
            <w:shd w:val="clear" w:color="auto" w:fill="auto"/>
          </w:tcPr>
          <w:p w14:paraId="0E81887C" w14:textId="77777777" w:rsidR="00F9062E" w:rsidRPr="00306CEF" w:rsidRDefault="00F9062E" w:rsidP="00CC6F84">
            <w:pPr>
              <w:pStyle w:val="TAC"/>
              <w:rPr>
                <w:rFonts w:eastAsia="Yu Gothic"/>
              </w:rPr>
            </w:pPr>
          </w:p>
        </w:tc>
        <w:tc>
          <w:tcPr>
            <w:tcW w:w="1435" w:type="dxa"/>
            <w:tcBorders>
              <w:top w:val="nil"/>
              <w:bottom w:val="single" w:sz="4" w:space="0" w:color="auto"/>
            </w:tcBorders>
            <w:shd w:val="clear" w:color="auto" w:fill="auto"/>
          </w:tcPr>
          <w:p w14:paraId="1A5DB4A5" w14:textId="77777777" w:rsidR="00F9062E" w:rsidRPr="00306CEF" w:rsidRDefault="00F9062E" w:rsidP="00CC6F84">
            <w:pPr>
              <w:pStyle w:val="TAC"/>
              <w:rPr>
                <w:rFonts w:eastAsia="Yu Gothic"/>
              </w:rPr>
            </w:pPr>
          </w:p>
        </w:tc>
        <w:tc>
          <w:tcPr>
            <w:tcW w:w="1924" w:type="dxa"/>
          </w:tcPr>
          <w:p w14:paraId="17E7EF3E" w14:textId="77777777" w:rsidR="00F9062E" w:rsidRPr="00306CEF" w:rsidRDefault="00F9062E" w:rsidP="00CC6F84">
            <w:pPr>
              <w:pStyle w:val="TAC"/>
              <w:rPr>
                <w:lang w:eastAsia="zh-CN"/>
              </w:rPr>
            </w:pPr>
            <w:r w:rsidRPr="00306CEF">
              <w:rPr>
                <w:rFonts w:hint="eastAsia"/>
                <w:lang w:eastAsia="zh-CN"/>
              </w:rPr>
              <w:t>200</w:t>
            </w:r>
          </w:p>
        </w:tc>
        <w:tc>
          <w:tcPr>
            <w:tcW w:w="3847" w:type="dxa"/>
          </w:tcPr>
          <w:p w14:paraId="37D1D412"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21 dBm / 190.08 MHz</w:t>
            </w:r>
            <w:r w:rsidRPr="00306CEF">
              <w:rPr>
                <w:rFonts w:eastAsia="Yu Gothic"/>
              </w:rPr>
              <w:t xml:space="preserve"> </w:t>
            </w:r>
          </w:p>
        </w:tc>
      </w:tr>
      <w:tr w:rsidR="00F9062E" w:rsidRPr="00306CEF" w14:paraId="4677292B" w14:textId="77777777" w:rsidTr="00B03012">
        <w:trPr>
          <w:cantSplit/>
          <w:jc w:val="center"/>
        </w:trPr>
        <w:tc>
          <w:tcPr>
            <w:tcW w:w="8789" w:type="dxa"/>
            <w:gridSpan w:val="4"/>
            <w:tcBorders>
              <w:bottom w:val="single" w:sz="4" w:space="0" w:color="auto"/>
            </w:tcBorders>
          </w:tcPr>
          <w:p w14:paraId="29259B65" w14:textId="77777777" w:rsidR="00F9062E" w:rsidRPr="00306CEF" w:rsidRDefault="00F9062E" w:rsidP="00F9062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22C728EA" w14:textId="77777777" w:rsidR="00F9062E" w:rsidRPr="00306CEF" w:rsidRDefault="00F9062E" w:rsidP="00F9062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4D796DD3" w14:textId="77777777" w:rsidR="00F9062E" w:rsidRPr="00306CEF" w:rsidRDefault="00F9062E" w:rsidP="00F9062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1899833" w14:textId="0F33CB59" w:rsidR="00F9062E" w:rsidRDefault="00F9062E" w:rsidP="00464D8A"/>
    <w:p w14:paraId="27C18E5E" w14:textId="77777777" w:rsidR="00464D8A" w:rsidRPr="00120294" w:rsidRDefault="00464D8A" w:rsidP="00464D8A">
      <w:pPr>
        <w:ind w:left="568" w:hanging="284"/>
      </w:pPr>
      <w:r w:rsidRPr="00120294">
        <w:t>8)</w:t>
      </w:r>
      <w:r w:rsidRPr="00120294">
        <w:tab/>
        <w:t>The signal generator sends random codeword from applicable codebook, in regular time periods. The following statistics are kept: the number of ACK bits detected in the idle periods and the number of NACK bits detected as ACK.</w:t>
      </w:r>
    </w:p>
    <w:p w14:paraId="477F80E4" w14:textId="77777777" w:rsidR="00464D8A" w:rsidRPr="00120294" w:rsidRDefault="00464D8A" w:rsidP="0058618B">
      <w:pPr>
        <w:pStyle w:val="H6"/>
      </w:pPr>
      <w:r w:rsidRPr="00120294">
        <w:t>8.1.3.2.1.5</w:t>
      </w:r>
      <w:r w:rsidRPr="00120294">
        <w:tab/>
        <w:t>Test Requirement</w:t>
      </w:r>
    </w:p>
    <w:p w14:paraId="01809561" w14:textId="77777777" w:rsidR="00464D8A" w:rsidRPr="00120294" w:rsidRDefault="00464D8A" w:rsidP="0011190A">
      <w:pPr>
        <w:pStyle w:val="H6"/>
      </w:pPr>
      <w:bookmarkStart w:id="5791" w:name="_Toc75165328"/>
      <w:r w:rsidRPr="00120294">
        <w:t>8.1.3.2.1.5.1</w:t>
      </w:r>
      <w:r w:rsidRPr="00120294">
        <w:tab/>
        <w:t xml:space="preserve">Test requirement for </w:t>
      </w:r>
      <w:r w:rsidRPr="00120294">
        <w:rPr>
          <w:i/>
          <w:iCs/>
        </w:rPr>
        <w:t>IAB type 1-O</w:t>
      </w:r>
      <w:bookmarkEnd w:id="5791"/>
    </w:p>
    <w:p w14:paraId="3CEF68F4"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1-1 and table 8.1.3.2.1.5.1-2.</w:t>
      </w:r>
    </w:p>
    <w:p w14:paraId="479A33C1" w14:textId="77777777" w:rsidR="00464D8A" w:rsidRPr="00120294" w:rsidRDefault="00464D8A" w:rsidP="00124AE4">
      <w:pPr>
        <w:pStyle w:val="TH"/>
      </w:pPr>
      <w:r w:rsidRPr="00120294">
        <w:t>Table 8.1.3.2.1.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1434"/>
        <w:gridCol w:w="1434"/>
      </w:tblGrid>
      <w:tr w:rsidR="00CC6F84" w:rsidRPr="00306CEF" w14:paraId="47A8F8DA" w14:textId="77777777" w:rsidTr="00B03012">
        <w:trPr>
          <w:cantSplit/>
          <w:jc w:val="center"/>
        </w:trPr>
        <w:tc>
          <w:tcPr>
            <w:tcW w:w="1183" w:type="dxa"/>
            <w:tcBorders>
              <w:bottom w:val="nil"/>
            </w:tcBorders>
            <w:shd w:val="clear" w:color="auto" w:fill="auto"/>
          </w:tcPr>
          <w:p w14:paraId="0F198415" w14:textId="77777777" w:rsidR="00CC6F84" w:rsidRPr="00306CEF" w:rsidRDefault="00CC6F84" w:rsidP="00CC6F84">
            <w:pPr>
              <w:pStyle w:val="TAH"/>
            </w:pPr>
            <w:r w:rsidRPr="00306CEF">
              <w:t>Number of TX</w:t>
            </w:r>
          </w:p>
        </w:tc>
        <w:tc>
          <w:tcPr>
            <w:tcW w:w="1588" w:type="dxa"/>
            <w:tcBorders>
              <w:bottom w:val="nil"/>
            </w:tcBorders>
            <w:shd w:val="clear" w:color="auto" w:fill="auto"/>
          </w:tcPr>
          <w:p w14:paraId="60ECCE74" w14:textId="77777777" w:rsidR="00CC6F84" w:rsidRPr="00306CEF" w:rsidRDefault="00CC6F84" w:rsidP="00CC6F84">
            <w:pPr>
              <w:pStyle w:val="TAH"/>
            </w:pPr>
            <w:r w:rsidRPr="00306CEF">
              <w:t>Number of Demodulation</w:t>
            </w:r>
          </w:p>
        </w:tc>
        <w:tc>
          <w:tcPr>
            <w:tcW w:w="2299" w:type="dxa"/>
            <w:tcBorders>
              <w:bottom w:val="nil"/>
            </w:tcBorders>
            <w:shd w:val="clear" w:color="auto" w:fill="auto"/>
          </w:tcPr>
          <w:p w14:paraId="77B91426" w14:textId="77777777" w:rsidR="00CC6F84" w:rsidRPr="00306CEF" w:rsidRDefault="00CC6F84" w:rsidP="00CC6F84">
            <w:pPr>
              <w:pStyle w:val="TAH"/>
            </w:pPr>
            <w:r w:rsidRPr="00306CEF">
              <w:t>Propagation conditions and</w:t>
            </w:r>
          </w:p>
        </w:tc>
        <w:tc>
          <w:tcPr>
            <w:tcW w:w="2868" w:type="dxa"/>
            <w:gridSpan w:val="2"/>
          </w:tcPr>
          <w:p w14:paraId="1246F81C" w14:textId="77777777" w:rsidR="00CC6F84" w:rsidRPr="00306CEF" w:rsidRDefault="00CC6F84" w:rsidP="00CC6F84">
            <w:pPr>
              <w:pStyle w:val="TAH"/>
            </w:pPr>
            <w:r w:rsidRPr="00306CEF">
              <w:t>Channel bandwidth / SNR (dB)</w:t>
            </w:r>
          </w:p>
        </w:tc>
      </w:tr>
      <w:tr w:rsidR="00CC6F84" w:rsidRPr="00306CEF" w14:paraId="4378A392" w14:textId="77777777" w:rsidTr="006D2DE6">
        <w:trPr>
          <w:cantSplit/>
          <w:jc w:val="center"/>
        </w:trPr>
        <w:tc>
          <w:tcPr>
            <w:tcW w:w="1183" w:type="dxa"/>
            <w:tcBorders>
              <w:top w:val="nil"/>
            </w:tcBorders>
            <w:shd w:val="clear" w:color="auto" w:fill="auto"/>
          </w:tcPr>
          <w:p w14:paraId="385FA341" w14:textId="77777777" w:rsidR="00CC6F84" w:rsidRPr="00306CEF" w:rsidRDefault="00CC6F84" w:rsidP="00CC6F84">
            <w:pPr>
              <w:pStyle w:val="TAH"/>
            </w:pPr>
            <w:r w:rsidRPr="00306CEF">
              <w:t>antennas</w:t>
            </w:r>
          </w:p>
        </w:tc>
        <w:tc>
          <w:tcPr>
            <w:tcW w:w="1588" w:type="dxa"/>
            <w:tcBorders>
              <w:top w:val="nil"/>
            </w:tcBorders>
            <w:shd w:val="clear" w:color="auto" w:fill="auto"/>
          </w:tcPr>
          <w:p w14:paraId="4806C935" w14:textId="77777777" w:rsidR="00CC6F84" w:rsidRPr="00306CEF" w:rsidRDefault="00CC6F84" w:rsidP="00CC6F84">
            <w:pPr>
              <w:pStyle w:val="TAH"/>
            </w:pPr>
            <w:r w:rsidRPr="00306CEF">
              <w:t>Branches</w:t>
            </w:r>
          </w:p>
        </w:tc>
        <w:tc>
          <w:tcPr>
            <w:tcW w:w="2299" w:type="dxa"/>
            <w:tcBorders>
              <w:top w:val="nil"/>
            </w:tcBorders>
            <w:shd w:val="clear" w:color="auto" w:fill="auto"/>
          </w:tcPr>
          <w:p w14:paraId="4761D2DD" w14:textId="77777777" w:rsidR="00CC6F84" w:rsidRPr="00306CEF" w:rsidRDefault="00CC6F84" w:rsidP="00CC6F84">
            <w:pPr>
              <w:pStyle w:val="TAH"/>
            </w:pPr>
            <w:r w:rsidRPr="00306CEF">
              <w:t>correlation matrix (annex J)</w:t>
            </w:r>
          </w:p>
        </w:tc>
        <w:tc>
          <w:tcPr>
            <w:tcW w:w="1434" w:type="dxa"/>
          </w:tcPr>
          <w:p w14:paraId="0EE3559C" w14:textId="77777777" w:rsidR="00CC6F84" w:rsidRPr="00306CEF" w:rsidRDefault="00CC6F84" w:rsidP="00CC6F84">
            <w:pPr>
              <w:pStyle w:val="TAH"/>
            </w:pPr>
            <w:r w:rsidRPr="00306CEF">
              <w:t>10 MHz</w:t>
            </w:r>
          </w:p>
        </w:tc>
        <w:tc>
          <w:tcPr>
            <w:tcW w:w="1434" w:type="dxa"/>
          </w:tcPr>
          <w:p w14:paraId="4257F5AC" w14:textId="77777777" w:rsidR="00CC6F84" w:rsidRPr="00306CEF" w:rsidRDefault="00CC6F84" w:rsidP="00CC6F84">
            <w:pPr>
              <w:pStyle w:val="TAH"/>
            </w:pPr>
            <w:r w:rsidRPr="00306CEF">
              <w:t>20 MHz</w:t>
            </w:r>
          </w:p>
        </w:tc>
      </w:tr>
      <w:tr w:rsidR="00CC6F84" w:rsidRPr="00306CEF" w14:paraId="263BBDFD" w14:textId="77777777" w:rsidTr="006D2DE6">
        <w:trPr>
          <w:cantSplit/>
          <w:jc w:val="center"/>
        </w:trPr>
        <w:tc>
          <w:tcPr>
            <w:tcW w:w="1183" w:type="dxa"/>
          </w:tcPr>
          <w:p w14:paraId="0627FAF3" w14:textId="77777777" w:rsidR="00CC6F84" w:rsidRPr="00306CEF" w:rsidRDefault="00CC6F84" w:rsidP="00CC6F84">
            <w:pPr>
              <w:pStyle w:val="TAC"/>
              <w:rPr>
                <w:lang w:eastAsia="zh-CN"/>
              </w:rPr>
            </w:pPr>
            <w:r w:rsidRPr="00306CEF">
              <w:rPr>
                <w:lang w:eastAsia="zh-CN"/>
              </w:rPr>
              <w:t>1</w:t>
            </w:r>
          </w:p>
        </w:tc>
        <w:tc>
          <w:tcPr>
            <w:tcW w:w="1588" w:type="dxa"/>
          </w:tcPr>
          <w:p w14:paraId="46D2E6C3" w14:textId="77777777" w:rsidR="00CC6F84" w:rsidRPr="00306CEF" w:rsidRDefault="00CC6F84" w:rsidP="00CC6F84">
            <w:pPr>
              <w:pStyle w:val="TAC"/>
              <w:rPr>
                <w:lang w:eastAsia="zh-CN"/>
              </w:rPr>
            </w:pPr>
            <w:r w:rsidRPr="00306CEF">
              <w:rPr>
                <w:lang w:eastAsia="zh-CN"/>
              </w:rPr>
              <w:t>2</w:t>
            </w:r>
          </w:p>
        </w:tc>
        <w:tc>
          <w:tcPr>
            <w:tcW w:w="2299" w:type="dxa"/>
          </w:tcPr>
          <w:p w14:paraId="23EBA04E" w14:textId="77777777" w:rsidR="00CC6F84" w:rsidRPr="00306CEF" w:rsidRDefault="00CC6F84" w:rsidP="00CC6F84">
            <w:pPr>
              <w:pStyle w:val="TAC"/>
            </w:pPr>
            <w:r w:rsidRPr="00306CEF">
              <w:t>TDLC300-100</w:t>
            </w:r>
            <w:r w:rsidRPr="00306CEF">
              <w:rPr>
                <w:lang w:eastAsia="zh-CN"/>
              </w:rPr>
              <w:t xml:space="preserve"> Low</w:t>
            </w:r>
          </w:p>
        </w:tc>
        <w:tc>
          <w:tcPr>
            <w:tcW w:w="1434" w:type="dxa"/>
            <w:shd w:val="clear" w:color="auto" w:fill="auto"/>
          </w:tcPr>
          <w:p w14:paraId="2171A588" w14:textId="77777777" w:rsidR="00CC6F84" w:rsidRPr="00306CEF" w:rsidRDefault="00CC6F84" w:rsidP="00CC6F84">
            <w:pPr>
              <w:pStyle w:val="TAC"/>
              <w:rPr>
                <w:lang w:eastAsia="zh-CN"/>
              </w:rPr>
            </w:pPr>
            <w:r w:rsidRPr="00306CEF">
              <w:rPr>
                <w:lang w:eastAsia="zh-CN"/>
              </w:rPr>
              <w:t>-3.0</w:t>
            </w:r>
          </w:p>
        </w:tc>
        <w:tc>
          <w:tcPr>
            <w:tcW w:w="1434" w:type="dxa"/>
          </w:tcPr>
          <w:p w14:paraId="1FE81A0A" w14:textId="77777777" w:rsidR="00CC6F84" w:rsidRPr="00306CEF" w:rsidRDefault="00CC6F84" w:rsidP="00CC6F84">
            <w:pPr>
              <w:pStyle w:val="TAC"/>
              <w:rPr>
                <w:lang w:eastAsia="zh-CN"/>
              </w:rPr>
            </w:pPr>
            <w:r w:rsidRPr="00306CEF">
              <w:rPr>
                <w:lang w:eastAsia="zh-CN"/>
              </w:rPr>
              <w:t>-3.0</w:t>
            </w:r>
          </w:p>
        </w:tc>
      </w:tr>
    </w:tbl>
    <w:p w14:paraId="5CF449E8" w14:textId="77777777" w:rsidR="00CC6F84" w:rsidRPr="00306CEF" w:rsidRDefault="00CC6F84" w:rsidP="00CC6F84"/>
    <w:p w14:paraId="1DED0518" w14:textId="77777777" w:rsidR="00464D8A" w:rsidRPr="00120294" w:rsidRDefault="00464D8A" w:rsidP="00124AE4">
      <w:pPr>
        <w:pStyle w:val="TH"/>
      </w:pPr>
      <w:r w:rsidRPr="00120294">
        <w:t>Table 8.1.3.2.1.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2"/>
        <w:gridCol w:w="1626"/>
        <w:gridCol w:w="1992"/>
        <w:gridCol w:w="704"/>
        <w:gridCol w:w="799"/>
        <w:gridCol w:w="710"/>
        <w:gridCol w:w="905"/>
      </w:tblGrid>
      <w:tr w:rsidR="00464D8A" w:rsidRPr="00120294" w14:paraId="7CE09542" w14:textId="77777777" w:rsidTr="00836A4B">
        <w:trPr>
          <w:cantSplit/>
          <w:jc w:val="center"/>
        </w:trPr>
        <w:tc>
          <w:tcPr>
            <w:tcW w:w="1075" w:type="dxa"/>
            <w:tcBorders>
              <w:bottom w:val="nil"/>
            </w:tcBorders>
            <w:shd w:val="clear" w:color="auto" w:fill="auto"/>
          </w:tcPr>
          <w:p w14:paraId="28E9395F" w14:textId="06F679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55" w:type="dxa"/>
            <w:tcBorders>
              <w:bottom w:val="nil"/>
            </w:tcBorders>
            <w:shd w:val="clear" w:color="auto" w:fill="auto"/>
          </w:tcPr>
          <w:p w14:paraId="164AA836" w14:textId="4CF278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4923EA05" w14:textId="5E5AAD6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01D5A9D2" w14:textId="52AE2C1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DE06B8" w14:textId="77777777" w:rsidTr="00836A4B">
        <w:trPr>
          <w:cantSplit/>
          <w:jc w:val="center"/>
        </w:trPr>
        <w:tc>
          <w:tcPr>
            <w:tcW w:w="1075" w:type="dxa"/>
            <w:tcBorders>
              <w:top w:val="nil"/>
            </w:tcBorders>
            <w:shd w:val="clear" w:color="auto" w:fill="auto"/>
          </w:tcPr>
          <w:p w14:paraId="4ECAF91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55" w:type="dxa"/>
            <w:tcBorders>
              <w:top w:val="nil"/>
            </w:tcBorders>
            <w:shd w:val="clear" w:color="auto" w:fill="auto"/>
          </w:tcPr>
          <w:p w14:paraId="5BC3D34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028D53C4" w14:textId="56CB329A"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2D33B2E" w14:textId="432DD373"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715" w:type="dxa"/>
          </w:tcPr>
          <w:p w14:paraId="7C92174C" w14:textId="6F6FEE5B"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635" w:type="dxa"/>
          </w:tcPr>
          <w:p w14:paraId="0B94A94E" w14:textId="1C5CE7C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612FDA7E" w14:textId="00580A6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B85CC54" w14:textId="77777777" w:rsidTr="00836A4B">
        <w:trPr>
          <w:cantSplit/>
          <w:jc w:val="center"/>
        </w:trPr>
        <w:tc>
          <w:tcPr>
            <w:tcW w:w="1075" w:type="dxa"/>
          </w:tcPr>
          <w:p w14:paraId="77B466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55" w:type="dxa"/>
          </w:tcPr>
          <w:p w14:paraId="5EC8978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0697B98" w14:textId="5C2634A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79B74B7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715" w:type="dxa"/>
            <w:shd w:val="clear" w:color="auto" w:fill="auto"/>
          </w:tcPr>
          <w:p w14:paraId="07D7C9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7</w:t>
            </w:r>
          </w:p>
        </w:tc>
        <w:tc>
          <w:tcPr>
            <w:tcW w:w="635" w:type="dxa"/>
            <w:shd w:val="clear" w:color="auto" w:fill="auto"/>
          </w:tcPr>
          <w:p w14:paraId="7C4740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810" w:type="dxa"/>
          </w:tcPr>
          <w:p w14:paraId="547E476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r>
    </w:tbl>
    <w:p w14:paraId="26FC75CE" w14:textId="77777777" w:rsidR="00464D8A" w:rsidRPr="00120294" w:rsidRDefault="00464D8A" w:rsidP="00464D8A"/>
    <w:p w14:paraId="3E4017A8" w14:textId="77777777" w:rsidR="00464D8A" w:rsidRPr="00120294" w:rsidRDefault="00464D8A" w:rsidP="0011190A">
      <w:pPr>
        <w:pStyle w:val="H6"/>
      </w:pPr>
      <w:bookmarkStart w:id="5792" w:name="_Toc75165329"/>
      <w:r w:rsidRPr="00120294">
        <w:t>8.1.3.2.1.5.2</w:t>
      </w:r>
      <w:r w:rsidRPr="00120294">
        <w:tab/>
        <w:t xml:space="preserve">Test requirement for </w:t>
      </w:r>
      <w:r w:rsidRPr="00120294">
        <w:rPr>
          <w:i/>
          <w:iCs/>
        </w:rPr>
        <w:t>IAB type 2-O</w:t>
      </w:r>
      <w:bookmarkEnd w:id="5792"/>
    </w:p>
    <w:p w14:paraId="3BD86E3C"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2-1 and table 8.1.3.2.1.5.2-2.</w:t>
      </w:r>
    </w:p>
    <w:p w14:paraId="7909C457" w14:textId="77777777" w:rsidR="00464D8A" w:rsidRPr="00120294" w:rsidRDefault="00464D8A" w:rsidP="00124AE4">
      <w:pPr>
        <w:pStyle w:val="TH"/>
      </w:pPr>
      <w:r w:rsidRPr="00120294">
        <w:t>Table 8.1.3.2.1.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8"/>
        <w:gridCol w:w="1694"/>
        <w:gridCol w:w="2474"/>
        <w:gridCol w:w="1225"/>
        <w:gridCol w:w="1327"/>
      </w:tblGrid>
      <w:tr w:rsidR="00464D8A" w:rsidRPr="00120294" w14:paraId="3B4D40EA" w14:textId="77777777" w:rsidTr="00836A4B">
        <w:trPr>
          <w:cantSplit/>
          <w:jc w:val="center"/>
        </w:trPr>
        <w:tc>
          <w:tcPr>
            <w:tcW w:w="1075" w:type="dxa"/>
            <w:tcBorders>
              <w:bottom w:val="nil"/>
            </w:tcBorders>
            <w:shd w:val="clear" w:color="auto" w:fill="auto"/>
          </w:tcPr>
          <w:p w14:paraId="06BE47ED" w14:textId="076E01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CDA0E90" w14:textId="1B1EB5D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46D7E61" w14:textId="7929C1B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579647CC" w14:textId="35E6AC5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43501469" w14:textId="77777777" w:rsidTr="00836A4B">
        <w:trPr>
          <w:cantSplit/>
          <w:jc w:val="center"/>
        </w:trPr>
        <w:tc>
          <w:tcPr>
            <w:tcW w:w="1075" w:type="dxa"/>
            <w:tcBorders>
              <w:top w:val="nil"/>
            </w:tcBorders>
            <w:shd w:val="clear" w:color="auto" w:fill="auto"/>
          </w:tcPr>
          <w:p w14:paraId="1DC028C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6FE81C1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368BD151" w14:textId="48BD0F9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CE9D43D" w14:textId="3AD37BF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17FEA66" w14:textId="7C8370B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4110E0D5" w14:textId="77777777" w:rsidTr="00836A4B">
        <w:trPr>
          <w:cantSplit/>
          <w:jc w:val="center"/>
        </w:trPr>
        <w:tc>
          <w:tcPr>
            <w:tcW w:w="1075" w:type="dxa"/>
          </w:tcPr>
          <w:p w14:paraId="722BD35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65695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12BAEF8B" w14:textId="44E3B992"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28845B5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1170" w:type="dxa"/>
          </w:tcPr>
          <w:p w14:paraId="78B1337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F8E1BA1" w14:textId="77777777" w:rsidR="00464D8A" w:rsidRPr="00120294" w:rsidRDefault="00464D8A" w:rsidP="00464D8A"/>
    <w:p w14:paraId="49C6B792" w14:textId="77777777" w:rsidR="00464D8A" w:rsidRPr="00120294" w:rsidRDefault="00464D8A" w:rsidP="00124AE4">
      <w:pPr>
        <w:pStyle w:val="TH"/>
      </w:pPr>
      <w:r w:rsidRPr="00120294">
        <w:t>Table 8.1.3.2.1.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3"/>
        <w:gridCol w:w="1483"/>
        <w:gridCol w:w="2165"/>
        <w:gridCol w:w="1072"/>
        <w:gridCol w:w="1162"/>
        <w:gridCol w:w="983"/>
      </w:tblGrid>
      <w:tr w:rsidR="00464D8A" w:rsidRPr="00120294" w14:paraId="4AAA16F2" w14:textId="77777777" w:rsidTr="00836A4B">
        <w:trPr>
          <w:cantSplit/>
          <w:jc w:val="center"/>
        </w:trPr>
        <w:tc>
          <w:tcPr>
            <w:tcW w:w="1080" w:type="dxa"/>
            <w:tcBorders>
              <w:bottom w:val="nil"/>
            </w:tcBorders>
            <w:shd w:val="clear" w:color="auto" w:fill="auto"/>
          </w:tcPr>
          <w:p w14:paraId="677D2BD6" w14:textId="620830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8079BBD" w14:textId="702914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6EE8A2F" w14:textId="259B82C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683815D2" w14:textId="45F4F2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34E06B9" w14:textId="77777777" w:rsidTr="00836A4B">
        <w:trPr>
          <w:cantSplit/>
          <w:jc w:val="center"/>
        </w:trPr>
        <w:tc>
          <w:tcPr>
            <w:tcW w:w="1080" w:type="dxa"/>
            <w:tcBorders>
              <w:top w:val="nil"/>
            </w:tcBorders>
            <w:shd w:val="clear" w:color="auto" w:fill="auto"/>
          </w:tcPr>
          <w:p w14:paraId="7A3F0CD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5FDC868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A21843E" w14:textId="34A7ACC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2DB15E3" w14:textId="4EBABEEC"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09E39DBA" w14:textId="16E968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7C26B080" w14:textId="6B0C6EF4"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08B519D8" w14:textId="77777777" w:rsidTr="00836A4B">
        <w:trPr>
          <w:cantSplit/>
          <w:jc w:val="center"/>
        </w:trPr>
        <w:tc>
          <w:tcPr>
            <w:tcW w:w="1080" w:type="dxa"/>
          </w:tcPr>
          <w:p w14:paraId="1364DA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F200F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BF17DFE" w14:textId="2039C43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6A7B4F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7AC17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990" w:type="dxa"/>
          </w:tcPr>
          <w:p w14:paraId="400130A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r>
    </w:tbl>
    <w:p w14:paraId="26AD2167" w14:textId="77777777" w:rsidR="00464D8A" w:rsidRPr="00120294" w:rsidRDefault="00464D8A" w:rsidP="00464D8A"/>
    <w:p w14:paraId="5AE72D28" w14:textId="77777777" w:rsidR="00464D8A" w:rsidRPr="00120294" w:rsidRDefault="00464D8A" w:rsidP="003C6004">
      <w:pPr>
        <w:pStyle w:val="Heading5"/>
      </w:pPr>
      <w:bookmarkStart w:id="5793" w:name="_Toc75165330"/>
      <w:bookmarkStart w:id="5794" w:name="_Toc75334281"/>
      <w:bookmarkStart w:id="5795" w:name="_Toc75508473"/>
      <w:bookmarkStart w:id="5796" w:name="_Toc75816212"/>
      <w:bookmarkStart w:id="5797" w:name="_Toc76541370"/>
      <w:bookmarkStart w:id="5798" w:name="_Toc76541937"/>
      <w:bookmarkStart w:id="5799" w:name="_Toc82429827"/>
      <w:bookmarkStart w:id="5800" w:name="_Toc89940078"/>
      <w:bookmarkStart w:id="5801" w:name="_Toc98754404"/>
      <w:bookmarkStart w:id="5802" w:name="_Toc106178218"/>
      <w:bookmarkStart w:id="5803" w:name="_Toc114148936"/>
      <w:bookmarkStart w:id="5804" w:name="_Toc124151181"/>
      <w:bookmarkStart w:id="5805" w:name="_Toc130393721"/>
      <w:bookmarkStart w:id="5806" w:name="_Toc137562108"/>
      <w:bookmarkStart w:id="5807" w:name="_Toc138871250"/>
      <w:r w:rsidRPr="00120294">
        <w:t>8.1.3.2.2</w:t>
      </w:r>
      <w:r w:rsidRPr="00120294">
        <w:tab/>
        <w:t>ACK missed detection</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71BC2EF8" w14:textId="77777777" w:rsidR="00464D8A" w:rsidRPr="00120294" w:rsidRDefault="00464D8A" w:rsidP="0058618B">
      <w:pPr>
        <w:pStyle w:val="H6"/>
      </w:pPr>
      <w:r w:rsidRPr="00120294">
        <w:t>8.1.3.2.2.1</w:t>
      </w:r>
      <w:r w:rsidRPr="00120294">
        <w:tab/>
        <w:t>Definition and applicability</w:t>
      </w:r>
    </w:p>
    <w:p w14:paraId="5B62DF52" w14:textId="77777777" w:rsidR="00464D8A" w:rsidRPr="00120294" w:rsidRDefault="00464D8A" w:rsidP="00464D8A">
      <w:r w:rsidRPr="00120294">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B1E371C" w14:textId="77777777" w:rsidR="00464D8A" w:rsidRPr="00120294" w:rsidRDefault="00464D8A" w:rsidP="00464D8A">
      <w:r w:rsidRPr="00120294">
        <w:t>The probability of false detection of the ACK is defined as a conditional probability of erroneous detection of the ACK when input is only noise.</w:t>
      </w:r>
    </w:p>
    <w:p w14:paraId="513523B5" w14:textId="77777777" w:rsidR="00464D8A" w:rsidRPr="00120294" w:rsidRDefault="00464D8A" w:rsidP="00464D8A">
      <w:r w:rsidRPr="00120294">
        <w:t>The probability of detection of ACK is defined as conditional probability of detection of the ACK when the signal is present.</w:t>
      </w:r>
    </w:p>
    <w:p w14:paraId="7EA7BE60" w14:textId="14D2580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043F7119" w14:textId="77777777" w:rsidR="00464D8A" w:rsidRPr="00120294" w:rsidRDefault="00464D8A" w:rsidP="00464D8A">
      <w:r w:rsidRPr="00120294">
        <w:rPr>
          <w:lang w:eastAsia="zh-CN"/>
        </w:rPr>
        <w:t>Which specific test(s) are applicable to IAB DU is based on the test applicability rules defined in clause 8.1.1.3.3.</w:t>
      </w:r>
    </w:p>
    <w:p w14:paraId="10E28841" w14:textId="77777777" w:rsidR="00464D8A" w:rsidRPr="00120294" w:rsidRDefault="00464D8A" w:rsidP="0058618B">
      <w:pPr>
        <w:pStyle w:val="H6"/>
      </w:pPr>
      <w:r w:rsidRPr="00120294">
        <w:t>8.1.3.2.2.2</w:t>
      </w:r>
      <w:r w:rsidRPr="00120294">
        <w:tab/>
        <w:t>Minimum Requirement</w:t>
      </w:r>
    </w:p>
    <w:p w14:paraId="3B73A17F" w14:textId="77777777" w:rsidR="00B7048C" w:rsidRPr="00306CEF" w:rsidRDefault="00B7048C" w:rsidP="00B7048C">
      <w:r w:rsidRPr="00306CEF">
        <w:t xml:space="preserve">For </w:t>
      </w:r>
      <w:r w:rsidRPr="006D2DE6">
        <w:rPr>
          <w:i/>
          <w:iCs/>
        </w:rPr>
        <w:t>IAB type 1-O</w:t>
      </w:r>
      <w:r w:rsidRPr="00306CEF">
        <w:t>, the minimum requirement is in TS 38.174 [7], clause 11.1.3.1.3.</w:t>
      </w:r>
    </w:p>
    <w:p w14:paraId="3E704278" w14:textId="608C003C" w:rsidR="00464D8A" w:rsidRPr="00120294" w:rsidRDefault="00B7048C" w:rsidP="00464D8A">
      <w:r w:rsidRPr="00306CEF">
        <w:t xml:space="preserve">For </w:t>
      </w:r>
      <w:r w:rsidRPr="006D2DE6">
        <w:rPr>
          <w:i/>
          <w:iCs/>
        </w:rPr>
        <w:t>IAB type 2-O</w:t>
      </w:r>
      <w:r w:rsidRPr="00306CEF">
        <w:t>, the minimum requirement is in TS 38.174 [7], clause 11.1.3.2.3.</w:t>
      </w:r>
    </w:p>
    <w:p w14:paraId="73B2C8E9" w14:textId="77777777" w:rsidR="00464D8A" w:rsidRPr="00120294" w:rsidRDefault="00464D8A" w:rsidP="0058618B">
      <w:pPr>
        <w:pStyle w:val="H6"/>
      </w:pPr>
      <w:r w:rsidRPr="00120294">
        <w:t>8.1.3.2.2.3</w:t>
      </w:r>
      <w:r w:rsidRPr="00120294">
        <w:tab/>
        <w:t>Test Purpose</w:t>
      </w:r>
    </w:p>
    <w:p w14:paraId="2CD29240" w14:textId="77777777" w:rsidR="00464D8A" w:rsidRPr="00120294" w:rsidRDefault="00464D8A" w:rsidP="00464D8A">
      <w:r w:rsidRPr="00120294">
        <w:t>The test shall verify the receiver</w:t>
      </w:r>
      <w:r w:rsidRPr="00120294">
        <w:rPr>
          <w:lang w:eastAsia="zh-CN"/>
        </w:rPr>
        <w:t>'</w:t>
      </w:r>
      <w:r w:rsidRPr="00120294">
        <w:t>s ability to detect ACK bits under multipath fading propagation conditions for a given SNR.</w:t>
      </w:r>
    </w:p>
    <w:p w14:paraId="2541619E" w14:textId="77777777" w:rsidR="00464D8A" w:rsidRPr="00120294" w:rsidRDefault="00464D8A" w:rsidP="0058618B">
      <w:pPr>
        <w:pStyle w:val="H6"/>
      </w:pPr>
      <w:r w:rsidRPr="00120294">
        <w:t>8.1.3.2.2.4</w:t>
      </w:r>
      <w:r w:rsidRPr="00120294">
        <w:tab/>
        <w:t>Method of test</w:t>
      </w:r>
    </w:p>
    <w:p w14:paraId="584A9EFF" w14:textId="77777777" w:rsidR="00464D8A" w:rsidRPr="00120294" w:rsidRDefault="00464D8A" w:rsidP="0011190A">
      <w:pPr>
        <w:pStyle w:val="H6"/>
      </w:pPr>
      <w:bookmarkStart w:id="5808" w:name="_Toc75165331"/>
      <w:r w:rsidRPr="00120294">
        <w:t>8.1.3.2.2.4.1</w:t>
      </w:r>
      <w:r w:rsidRPr="00120294">
        <w:tab/>
        <w:t>Initial Conditions</w:t>
      </w:r>
      <w:bookmarkEnd w:id="5808"/>
    </w:p>
    <w:p w14:paraId="41C28A1B" w14:textId="77777777" w:rsidR="00464D8A" w:rsidRPr="00120294" w:rsidRDefault="00464D8A" w:rsidP="00464D8A">
      <w:r w:rsidRPr="00120294">
        <w:t>Test environment: Normal; see annex B.2.</w:t>
      </w:r>
    </w:p>
    <w:p w14:paraId="5F39161B" w14:textId="41138BDB" w:rsidR="00464D8A" w:rsidRPr="00120294" w:rsidRDefault="00464D8A" w:rsidP="00464D8A">
      <w:r w:rsidRPr="00120294">
        <w:t>RF channels to be tested for single carrier: M; see clause 4.9.1</w:t>
      </w:r>
      <w:r w:rsidR="001028CD">
        <w:t>.</w:t>
      </w:r>
    </w:p>
    <w:p w14:paraId="2C120405" w14:textId="77777777" w:rsidR="00464D8A" w:rsidRPr="00120294" w:rsidRDefault="00464D8A" w:rsidP="00464D8A">
      <w:r w:rsidRPr="00120294">
        <w:t>Direction to be tested: OTA REFSENS receiver target reference direction (see D.54 in table 4.6-1).</w:t>
      </w:r>
    </w:p>
    <w:p w14:paraId="4A30F11C" w14:textId="77777777" w:rsidR="00464D8A" w:rsidRPr="00120294" w:rsidRDefault="00464D8A" w:rsidP="0011190A">
      <w:pPr>
        <w:pStyle w:val="H6"/>
      </w:pPr>
      <w:bookmarkStart w:id="5809" w:name="_Toc75165332"/>
      <w:r w:rsidRPr="00120294">
        <w:t>8.1.3.2.2.4.2</w:t>
      </w:r>
      <w:r w:rsidRPr="00120294">
        <w:tab/>
        <w:t>Procedure</w:t>
      </w:r>
      <w:bookmarkEnd w:id="5809"/>
    </w:p>
    <w:p w14:paraId="529E88FA"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26F9B570"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A25BE2">
        <w:t xml:space="preserve"> </w:t>
      </w:r>
      <w:r w:rsidRPr="00120294">
        <w:t>with the test system.</w:t>
      </w:r>
    </w:p>
    <w:p w14:paraId="54B262A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A25BE2">
        <w:t xml:space="preserve"> </w:t>
      </w:r>
      <w:r w:rsidRPr="00120294">
        <w:t>in the declared direction to be tested.</w:t>
      </w:r>
    </w:p>
    <w:p w14:paraId="5A7E8544"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2CB662F" w14:textId="60CE193D"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2.4.2-1.</w:t>
      </w:r>
    </w:p>
    <w:p w14:paraId="101BE2CF" w14:textId="77777777" w:rsidR="00464D8A" w:rsidRPr="00120294" w:rsidDel="005B212F" w:rsidRDefault="00464D8A" w:rsidP="00124AE4">
      <w:pPr>
        <w:pStyle w:val="TH"/>
      </w:pPr>
      <w:r w:rsidRPr="00120294">
        <w:t>Table 8.1.3.2.2.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22"/>
        <w:gridCol w:w="3216"/>
      </w:tblGrid>
      <w:tr w:rsidR="00464D8A" w:rsidRPr="00120294" w14:paraId="66466E93" w14:textId="77777777" w:rsidTr="00836A4B">
        <w:trPr>
          <w:cantSplit/>
          <w:jc w:val="center"/>
        </w:trPr>
        <w:tc>
          <w:tcPr>
            <w:tcW w:w="2965" w:type="dxa"/>
          </w:tcPr>
          <w:p w14:paraId="18D8C87D"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Parameter</w:t>
            </w:r>
          </w:p>
        </w:tc>
        <w:tc>
          <w:tcPr>
            <w:tcW w:w="2019" w:type="dxa"/>
          </w:tcPr>
          <w:p w14:paraId="4F901A1B"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p>
        </w:tc>
      </w:tr>
      <w:tr w:rsidR="00464D8A" w:rsidRPr="00120294" w14:paraId="41107FE4" w14:textId="77777777" w:rsidTr="00836A4B">
        <w:trPr>
          <w:cantSplit/>
          <w:jc w:val="center"/>
        </w:trPr>
        <w:tc>
          <w:tcPr>
            <w:tcW w:w="2965" w:type="dxa"/>
          </w:tcPr>
          <w:p w14:paraId="370CE567" w14:textId="396BEDC2"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9" w:type="dxa"/>
          </w:tcPr>
          <w:p w14:paraId="04C97E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FF426B9" w14:textId="77777777" w:rsidTr="00836A4B">
        <w:trPr>
          <w:cantSplit/>
          <w:jc w:val="center"/>
        </w:trPr>
        <w:tc>
          <w:tcPr>
            <w:tcW w:w="2965" w:type="dxa"/>
          </w:tcPr>
          <w:p w14:paraId="31071623" w14:textId="4BCA50F2"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9" w:type="dxa"/>
          </w:tcPr>
          <w:p w14:paraId="77E8F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4248419" w14:textId="77777777" w:rsidTr="00836A4B">
        <w:trPr>
          <w:cantSplit/>
          <w:jc w:val="center"/>
        </w:trPr>
        <w:tc>
          <w:tcPr>
            <w:tcW w:w="2965" w:type="dxa"/>
          </w:tcPr>
          <w:p w14:paraId="147E4A92" w14:textId="0486E6C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019" w:type="dxa"/>
          </w:tcPr>
          <w:p w14:paraId="4BFF81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4</w:t>
            </w:r>
          </w:p>
        </w:tc>
      </w:tr>
      <w:tr w:rsidR="00464D8A" w:rsidRPr="00120294" w14:paraId="4FF2352E" w14:textId="77777777" w:rsidTr="00836A4B">
        <w:trPr>
          <w:cantSplit/>
          <w:jc w:val="center"/>
        </w:trPr>
        <w:tc>
          <w:tcPr>
            <w:tcW w:w="2965" w:type="dxa"/>
          </w:tcPr>
          <w:p w14:paraId="27EC8402" w14:textId="721866DD"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3790FA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17B6A1A0" w14:textId="77777777" w:rsidTr="00836A4B">
        <w:trPr>
          <w:cantSplit/>
          <w:jc w:val="center"/>
        </w:trPr>
        <w:tc>
          <w:tcPr>
            <w:tcW w:w="2965" w:type="dxa"/>
          </w:tcPr>
          <w:p w14:paraId="19EF1415" w14:textId="2FBBEE5E"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03E2327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nabled</w:t>
            </w:r>
          </w:p>
        </w:tc>
      </w:tr>
      <w:tr w:rsidR="00464D8A" w:rsidRPr="00120294" w14:paraId="5F93B2E7" w14:textId="77777777" w:rsidTr="00836A4B">
        <w:trPr>
          <w:cantSplit/>
          <w:jc w:val="center"/>
        </w:trPr>
        <w:tc>
          <w:tcPr>
            <w:tcW w:w="2965" w:type="dxa"/>
          </w:tcPr>
          <w:p w14:paraId="546338E9" w14:textId="1E618E3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7D8B2EEA" w14:textId="607E1A1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largest</w:t>
            </w:r>
            <w:r w:rsidR="00836A4B" w:rsidRPr="00120294">
              <w:rPr>
                <w:rFonts w:ascii="Arial" w:hAnsi="Arial"/>
                <w:sz w:val="18"/>
                <w:lang w:eastAsia="zh-CN"/>
              </w:rPr>
              <w:t xml:space="preserve"> </w:t>
            </w:r>
            <w:r w:rsidRPr="00120294">
              <w:rPr>
                <w:rFonts w:ascii="Arial" w:hAnsi="Arial"/>
                <w:sz w:val="18"/>
                <w:lang w:eastAsia="zh-CN"/>
              </w:rPr>
              <w:t>PRB</w:t>
            </w:r>
            <w:r w:rsidR="00836A4B" w:rsidRPr="00120294">
              <w:rPr>
                <w:rFonts w:ascii="Arial" w:hAnsi="Arial"/>
                <w:sz w:val="18"/>
                <w:lang w:eastAsia="zh-CN"/>
              </w:rPr>
              <w:t xml:space="preserve"> </w:t>
            </w:r>
            <w:r w:rsidRPr="00120294">
              <w:rPr>
                <w:rFonts w:ascii="Arial" w:hAnsi="Arial"/>
                <w:sz w:val="18"/>
                <w:lang w:eastAsia="zh-CN"/>
              </w:rPr>
              <w:t>index</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nrofPRB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636B68B4" w14:textId="77777777" w:rsidTr="00836A4B">
        <w:trPr>
          <w:cantSplit/>
          <w:jc w:val="center"/>
        </w:trPr>
        <w:tc>
          <w:tcPr>
            <w:tcW w:w="2965" w:type="dxa"/>
          </w:tcPr>
          <w:p w14:paraId="40433756" w14:textId="446AC6F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9" w:type="dxa"/>
          </w:tcPr>
          <w:p w14:paraId="6DAEBBE6"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neither</w:t>
            </w:r>
          </w:p>
        </w:tc>
      </w:tr>
      <w:tr w:rsidR="00464D8A" w:rsidRPr="00120294" w14:paraId="3D7A5C8D" w14:textId="77777777" w:rsidTr="00836A4B">
        <w:trPr>
          <w:cantSplit/>
          <w:jc w:val="center"/>
        </w:trPr>
        <w:tc>
          <w:tcPr>
            <w:tcW w:w="2965" w:type="dxa"/>
          </w:tcPr>
          <w:p w14:paraId="2A9CAEDD" w14:textId="1A84195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9" w:type="dxa"/>
          </w:tcPr>
          <w:p w14:paraId="57ED1639"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0</w:t>
            </w:r>
          </w:p>
        </w:tc>
      </w:tr>
      <w:tr w:rsidR="00464D8A" w:rsidRPr="00120294" w14:paraId="6819781C" w14:textId="77777777" w:rsidTr="00836A4B">
        <w:trPr>
          <w:cantSplit/>
          <w:jc w:val="center"/>
        </w:trPr>
        <w:tc>
          <w:tcPr>
            <w:tcW w:w="2965" w:type="dxa"/>
          </w:tcPr>
          <w:p w14:paraId="1A3D70E1" w14:textId="1C13EC6D"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9" w:type="dxa"/>
          </w:tcPr>
          <w:p w14:paraId="422031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9185B8F" w14:textId="77777777" w:rsidTr="00836A4B">
        <w:trPr>
          <w:cantSplit/>
          <w:jc w:val="center"/>
        </w:trPr>
        <w:tc>
          <w:tcPr>
            <w:tcW w:w="2965" w:type="dxa"/>
          </w:tcPr>
          <w:p w14:paraId="3421C97A" w14:textId="1842820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9" w:type="dxa"/>
          </w:tcPr>
          <w:p w14:paraId="0F3B181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79B7AD00" w14:textId="77777777" w:rsidTr="00836A4B">
        <w:trPr>
          <w:cantSplit/>
          <w:jc w:val="center"/>
        </w:trPr>
        <w:tc>
          <w:tcPr>
            <w:tcW w:w="2965" w:type="dxa"/>
          </w:tcPr>
          <w:p w14:paraId="667D6D0A" w14:textId="46219020"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019" w:type="dxa"/>
          </w:tcPr>
          <w:p w14:paraId="74CD0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DA0F8E0" w14:textId="77777777" w:rsidTr="00836A4B">
        <w:trPr>
          <w:cantSplit/>
          <w:jc w:val="center"/>
        </w:trPr>
        <w:tc>
          <w:tcPr>
            <w:tcW w:w="2965" w:type="dxa"/>
          </w:tcPr>
          <w:p w14:paraId="1674C9EB" w14:textId="553CD896"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019" w:type="dxa"/>
          </w:tcPr>
          <w:p w14:paraId="19730C0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bl>
    <w:p w14:paraId="53789A24" w14:textId="77777777" w:rsidR="00464D8A" w:rsidRPr="00120294" w:rsidRDefault="00464D8A" w:rsidP="00464D8A"/>
    <w:p w14:paraId="54BE3F27"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2.</w:t>
      </w:r>
    </w:p>
    <w:p w14:paraId="2189A079" w14:textId="06E0C494" w:rsidR="00464D8A" w:rsidRPr="00120294" w:rsidRDefault="00B7048C" w:rsidP="00464D8A">
      <w:pPr>
        <w:ind w:left="568" w:hanging="284"/>
      </w:pPr>
      <w:r w:rsidRPr="00306CEF">
        <w:t>7)</w:t>
      </w:r>
      <w:r w:rsidRPr="00306CEF">
        <w:tab/>
        <w:t xml:space="preserve">Adjust the test signal mean power so the calibrated radiated SNR value at the </w:t>
      </w:r>
      <w:r w:rsidRPr="00306CEF">
        <w:rPr>
          <w:lang w:eastAsia="zh-CN"/>
        </w:rPr>
        <w:t>IAB DU</w:t>
      </w:r>
      <w:r w:rsidRPr="00306CEF" w:rsidDel="00A25BE2">
        <w:t xml:space="preserve"> </w:t>
      </w:r>
      <w:r w:rsidRPr="00306CEF">
        <w:t xml:space="preserve">receiver is as specified in clause 8.1.3.2.2.5.1 and 8.1.3.2.2.5.2 for </w:t>
      </w:r>
      <w:r w:rsidRPr="006D2DE6">
        <w:rPr>
          <w:i/>
          <w:iCs/>
        </w:rPr>
        <w:t>IAB type 1-O</w:t>
      </w:r>
      <w:r w:rsidRPr="00306CEF">
        <w:t xml:space="preserve"> and </w:t>
      </w:r>
      <w:r w:rsidRPr="006D2DE6">
        <w:rPr>
          <w:i/>
          <w:iCs/>
        </w:rPr>
        <w:t>IAB type 2-O</w:t>
      </w:r>
      <w:r w:rsidRPr="00306CEF">
        <w:t xml:space="preserve"> respectively, and that the SNR at the </w:t>
      </w:r>
      <w:r w:rsidRPr="00306CEF">
        <w:rPr>
          <w:lang w:eastAsia="zh-CN"/>
        </w:rPr>
        <w:t>IAB DU</w:t>
      </w:r>
      <w:r w:rsidRPr="00306CEF" w:rsidDel="00A25BE2">
        <w:t xml:space="preserve"> </w:t>
      </w:r>
      <w:r w:rsidRPr="00306CEF">
        <w:t>receiver is not impacted by the noise floor.</w:t>
      </w:r>
    </w:p>
    <w:p w14:paraId="37DE0B9D" w14:textId="77777777" w:rsidR="00464D8A" w:rsidRPr="00120294" w:rsidRDefault="00464D8A" w:rsidP="00464D8A">
      <w:pPr>
        <w:ind w:left="568" w:hanging="284"/>
      </w:pPr>
      <w:r w:rsidRPr="00120294">
        <w:tab/>
        <w:t>The power level for the transmission may be set such that the AWGN level at the RIB is equal to the AWGN level in table 8.1.3.2.2.4.2-2.</w:t>
      </w:r>
    </w:p>
    <w:p w14:paraId="5C704EB7" w14:textId="77777777" w:rsidR="00464D8A" w:rsidRPr="00120294" w:rsidRDefault="00464D8A" w:rsidP="00124AE4">
      <w:pPr>
        <w:pStyle w:val="TH"/>
      </w:pPr>
      <w:r w:rsidRPr="00120294">
        <w:t>Table 8.1.3.2.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710"/>
        <w:gridCol w:w="1832"/>
        <w:gridCol w:w="3664"/>
      </w:tblGrid>
      <w:tr w:rsidR="0017156E" w:rsidRPr="00306CEF" w14:paraId="2B296BD8" w14:textId="77777777" w:rsidTr="00B03012">
        <w:trPr>
          <w:cantSplit/>
          <w:jc w:val="center"/>
        </w:trPr>
        <w:tc>
          <w:tcPr>
            <w:tcW w:w="1583" w:type="dxa"/>
            <w:tcBorders>
              <w:bottom w:val="single" w:sz="4" w:space="0" w:color="auto"/>
            </w:tcBorders>
          </w:tcPr>
          <w:p w14:paraId="31F07BBA" w14:textId="77777777" w:rsidR="0017156E" w:rsidRPr="00306CEF" w:rsidRDefault="0017156E" w:rsidP="0017156E">
            <w:pPr>
              <w:pStyle w:val="TAH"/>
              <w:rPr>
                <w:lang w:eastAsia="zh-CN"/>
              </w:rPr>
            </w:pPr>
            <w:r w:rsidRPr="00306CEF">
              <w:rPr>
                <w:lang w:eastAsia="zh-CN"/>
              </w:rPr>
              <w:t>IAB</w:t>
            </w:r>
            <w:r w:rsidRPr="00306CEF">
              <w:rPr>
                <w:rFonts w:hint="eastAsia"/>
                <w:lang w:eastAsia="zh-CN"/>
              </w:rPr>
              <w:t xml:space="preserve"> type</w:t>
            </w:r>
          </w:p>
        </w:tc>
        <w:tc>
          <w:tcPr>
            <w:tcW w:w="1710" w:type="dxa"/>
            <w:tcBorders>
              <w:bottom w:val="single" w:sz="4" w:space="0" w:color="auto"/>
            </w:tcBorders>
          </w:tcPr>
          <w:p w14:paraId="71C7560D" w14:textId="77777777" w:rsidR="0017156E" w:rsidRPr="00306CEF" w:rsidRDefault="0017156E" w:rsidP="0017156E">
            <w:pPr>
              <w:pStyle w:val="TAH"/>
              <w:rPr>
                <w:lang w:eastAsia="zh-CN"/>
              </w:rPr>
            </w:pPr>
            <w:r w:rsidRPr="00306CEF">
              <w:rPr>
                <w:lang w:eastAsia="zh-CN"/>
              </w:rPr>
              <w:t>Subcarrier spacing (kHz)</w:t>
            </w:r>
          </w:p>
        </w:tc>
        <w:tc>
          <w:tcPr>
            <w:tcW w:w="1832" w:type="dxa"/>
          </w:tcPr>
          <w:p w14:paraId="073D1581" w14:textId="77777777" w:rsidR="0017156E" w:rsidRPr="00306CEF" w:rsidRDefault="0017156E" w:rsidP="0017156E">
            <w:pPr>
              <w:pStyle w:val="TAH"/>
              <w:rPr>
                <w:lang w:eastAsia="zh-CN"/>
              </w:rPr>
            </w:pPr>
            <w:r w:rsidRPr="00306CEF">
              <w:rPr>
                <w:lang w:eastAsia="zh-CN"/>
              </w:rPr>
              <w:t>Channel bandwidth (MHz)</w:t>
            </w:r>
          </w:p>
        </w:tc>
        <w:tc>
          <w:tcPr>
            <w:tcW w:w="3664" w:type="dxa"/>
          </w:tcPr>
          <w:p w14:paraId="4D6EB52D" w14:textId="77777777" w:rsidR="0017156E" w:rsidRPr="00306CEF" w:rsidRDefault="0017156E" w:rsidP="0017156E">
            <w:pPr>
              <w:pStyle w:val="TAH"/>
              <w:rPr>
                <w:lang w:eastAsia="zh-CN"/>
              </w:rPr>
            </w:pPr>
            <w:r w:rsidRPr="00306CEF">
              <w:rPr>
                <w:lang w:eastAsia="zh-CN"/>
              </w:rPr>
              <w:t>AWGN power level</w:t>
            </w:r>
          </w:p>
        </w:tc>
      </w:tr>
      <w:tr w:rsidR="0017156E" w:rsidRPr="00306CEF" w14:paraId="0F4D5EF7" w14:textId="77777777" w:rsidTr="00B03012">
        <w:trPr>
          <w:cantSplit/>
          <w:jc w:val="center"/>
        </w:trPr>
        <w:tc>
          <w:tcPr>
            <w:tcW w:w="1583" w:type="dxa"/>
            <w:tcBorders>
              <w:top w:val="single" w:sz="4" w:space="0" w:color="auto"/>
              <w:bottom w:val="nil"/>
            </w:tcBorders>
            <w:shd w:val="clear" w:color="auto" w:fill="auto"/>
          </w:tcPr>
          <w:p w14:paraId="3D548E8F" w14:textId="77777777" w:rsidR="0017156E" w:rsidRPr="0017156E" w:rsidRDefault="0017156E" w:rsidP="0017156E">
            <w:pPr>
              <w:pStyle w:val="TAC"/>
              <w:rPr>
                <w:rFonts w:eastAsia="Yu Gothic"/>
                <w:i/>
                <w:iCs/>
              </w:rPr>
            </w:pPr>
            <w:r w:rsidRPr="0017156E">
              <w:rPr>
                <w:i/>
                <w:iCs/>
              </w:rPr>
              <w:t>IAB type 1-O</w:t>
            </w:r>
          </w:p>
        </w:tc>
        <w:tc>
          <w:tcPr>
            <w:tcW w:w="1710" w:type="dxa"/>
            <w:tcBorders>
              <w:top w:val="single" w:sz="4" w:space="0" w:color="auto"/>
              <w:bottom w:val="nil"/>
            </w:tcBorders>
            <w:shd w:val="clear" w:color="auto" w:fill="auto"/>
          </w:tcPr>
          <w:p w14:paraId="6FEDE906" w14:textId="77777777" w:rsidR="0017156E" w:rsidRPr="00306CEF" w:rsidRDefault="0017156E" w:rsidP="0017156E">
            <w:pPr>
              <w:pStyle w:val="TAC"/>
              <w:rPr>
                <w:lang w:eastAsia="zh-CN"/>
              </w:rPr>
            </w:pPr>
            <w:r w:rsidRPr="00306CEF">
              <w:rPr>
                <w:lang w:eastAsia="zh-CN"/>
              </w:rPr>
              <w:t>15 kHz</w:t>
            </w:r>
          </w:p>
        </w:tc>
        <w:tc>
          <w:tcPr>
            <w:tcW w:w="1832" w:type="dxa"/>
            <w:tcBorders>
              <w:bottom w:val="single" w:sz="4" w:space="0" w:color="auto"/>
            </w:tcBorders>
          </w:tcPr>
          <w:p w14:paraId="15118CA9"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5D4DDE13" w14:textId="77777777" w:rsidR="0017156E" w:rsidRPr="00306CEF" w:rsidRDefault="0017156E" w:rsidP="0017156E">
            <w:pPr>
              <w:pStyle w:val="TAC"/>
              <w:rPr>
                <w:lang w:eastAsia="zh-CN"/>
              </w:rPr>
            </w:pPr>
            <w:r w:rsidRPr="00306CEF">
              <w:rPr>
                <w:lang w:eastAsia="zh-CN"/>
              </w:rPr>
              <w:t>-80.3 – Δ</w:t>
            </w:r>
            <w:r w:rsidRPr="00306CEF">
              <w:rPr>
                <w:vertAlign w:val="subscript"/>
                <w:lang w:eastAsia="zh-CN"/>
              </w:rPr>
              <w:t>OTAREFSENS</w:t>
            </w:r>
            <w:r w:rsidRPr="00306CEF">
              <w:rPr>
                <w:lang w:eastAsia="zh-CN"/>
              </w:rPr>
              <w:t xml:space="preserve"> dBm / 9.36 MHz</w:t>
            </w:r>
          </w:p>
        </w:tc>
      </w:tr>
      <w:tr w:rsidR="0017156E" w:rsidRPr="00306CEF" w14:paraId="5D6E5623" w14:textId="77777777" w:rsidTr="00B03012">
        <w:trPr>
          <w:cantSplit/>
          <w:jc w:val="center"/>
        </w:trPr>
        <w:tc>
          <w:tcPr>
            <w:tcW w:w="1583" w:type="dxa"/>
            <w:tcBorders>
              <w:top w:val="nil"/>
              <w:bottom w:val="nil"/>
            </w:tcBorders>
            <w:shd w:val="clear" w:color="auto" w:fill="auto"/>
          </w:tcPr>
          <w:p w14:paraId="2640D7F7"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20A9D4FB" w14:textId="77777777" w:rsidR="0017156E" w:rsidRPr="00306CEF" w:rsidRDefault="0017156E" w:rsidP="0017156E">
            <w:pPr>
              <w:pStyle w:val="TAC"/>
              <w:rPr>
                <w:lang w:eastAsia="zh-CN"/>
              </w:rPr>
            </w:pPr>
          </w:p>
        </w:tc>
        <w:tc>
          <w:tcPr>
            <w:tcW w:w="1832" w:type="dxa"/>
            <w:tcBorders>
              <w:bottom w:val="single" w:sz="4" w:space="0" w:color="auto"/>
            </w:tcBorders>
          </w:tcPr>
          <w:p w14:paraId="2E5C6824"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2A140771" w14:textId="77777777" w:rsidR="0017156E" w:rsidRPr="00306CEF" w:rsidRDefault="0017156E" w:rsidP="0017156E">
            <w:pPr>
              <w:pStyle w:val="TAC"/>
              <w:rPr>
                <w:lang w:eastAsia="zh-CN"/>
              </w:rPr>
            </w:pPr>
            <w:r w:rsidRPr="00306CEF">
              <w:rPr>
                <w:lang w:eastAsia="zh-CN"/>
              </w:rPr>
              <w:t>-77.2 – Δ</w:t>
            </w:r>
            <w:r w:rsidRPr="00306CEF">
              <w:rPr>
                <w:vertAlign w:val="subscript"/>
                <w:lang w:eastAsia="zh-CN"/>
              </w:rPr>
              <w:t>OTAREFSENS</w:t>
            </w:r>
            <w:r w:rsidRPr="00306CEF">
              <w:rPr>
                <w:lang w:eastAsia="zh-CN"/>
              </w:rPr>
              <w:t xml:space="preserve"> dBm / 19.08 MHz</w:t>
            </w:r>
          </w:p>
        </w:tc>
      </w:tr>
      <w:tr w:rsidR="0017156E" w:rsidRPr="00306CEF" w14:paraId="3555502B" w14:textId="77777777" w:rsidTr="00B03012">
        <w:trPr>
          <w:cantSplit/>
          <w:jc w:val="center"/>
        </w:trPr>
        <w:tc>
          <w:tcPr>
            <w:tcW w:w="1583" w:type="dxa"/>
            <w:tcBorders>
              <w:top w:val="nil"/>
              <w:bottom w:val="nil"/>
            </w:tcBorders>
            <w:shd w:val="clear" w:color="auto" w:fill="auto"/>
          </w:tcPr>
          <w:p w14:paraId="6CEB5F9E" w14:textId="77777777" w:rsidR="0017156E" w:rsidRPr="0017156E" w:rsidRDefault="0017156E" w:rsidP="0017156E">
            <w:pPr>
              <w:pStyle w:val="TAC"/>
              <w:rPr>
                <w:rFonts w:eastAsia="Yu Gothic"/>
                <w:i/>
                <w:iCs/>
              </w:rPr>
            </w:pPr>
          </w:p>
        </w:tc>
        <w:tc>
          <w:tcPr>
            <w:tcW w:w="1710" w:type="dxa"/>
            <w:tcBorders>
              <w:bottom w:val="nil"/>
            </w:tcBorders>
            <w:shd w:val="clear" w:color="auto" w:fill="auto"/>
          </w:tcPr>
          <w:p w14:paraId="1CC0279D" w14:textId="77777777" w:rsidR="0017156E" w:rsidRPr="00306CEF" w:rsidRDefault="0017156E" w:rsidP="0017156E">
            <w:pPr>
              <w:pStyle w:val="TAC"/>
              <w:rPr>
                <w:lang w:eastAsia="zh-CN"/>
              </w:rPr>
            </w:pPr>
            <w:r w:rsidRPr="00306CEF">
              <w:rPr>
                <w:lang w:eastAsia="zh-CN"/>
              </w:rPr>
              <w:t>30 kHz</w:t>
            </w:r>
          </w:p>
        </w:tc>
        <w:tc>
          <w:tcPr>
            <w:tcW w:w="1832" w:type="dxa"/>
            <w:tcBorders>
              <w:bottom w:val="single" w:sz="4" w:space="0" w:color="auto"/>
            </w:tcBorders>
          </w:tcPr>
          <w:p w14:paraId="12BC6537"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6083A4C7" w14:textId="77777777" w:rsidR="0017156E" w:rsidRPr="00306CEF" w:rsidRDefault="0017156E" w:rsidP="0017156E">
            <w:pPr>
              <w:pStyle w:val="TAC"/>
              <w:rPr>
                <w:lang w:eastAsia="zh-CN"/>
              </w:rPr>
            </w:pPr>
            <w:r w:rsidRPr="00306CEF">
              <w:rPr>
                <w:lang w:eastAsia="zh-CN"/>
              </w:rPr>
              <w:t>-80.6 – Δ</w:t>
            </w:r>
            <w:r w:rsidRPr="00306CEF">
              <w:rPr>
                <w:vertAlign w:val="subscript"/>
                <w:lang w:eastAsia="zh-CN"/>
              </w:rPr>
              <w:t>OTAREFSENS</w:t>
            </w:r>
            <w:r w:rsidRPr="00306CEF">
              <w:rPr>
                <w:lang w:eastAsia="zh-CN"/>
              </w:rPr>
              <w:t xml:space="preserve"> dBm / 8.64 MHz</w:t>
            </w:r>
          </w:p>
        </w:tc>
      </w:tr>
      <w:tr w:rsidR="0017156E" w:rsidRPr="00306CEF" w14:paraId="16F93A76" w14:textId="77777777" w:rsidTr="00B03012">
        <w:trPr>
          <w:cantSplit/>
          <w:jc w:val="center"/>
        </w:trPr>
        <w:tc>
          <w:tcPr>
            <w:tcW w:w="1583" w:type="dxa"/>
            <w:tcBorders>
              <w:top w:val="nil"/>
              <w:bottom w:val="nil"/>
            </w:tcBorders>
            <w:shd w:val="clear" w:color="auto" w:fill="auto"/>
          </w:tcPr>
          <w:p w14:paraId="24F14E5A"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5857862B" w14:textId="77777777" w:rsidR="0017156E" w:rsidRPr="00306CEF" w:rsidRDefault="0017156E" w:rsidP="0017156E">
            <w:pPr>
              <w:pStyle w:val="TAC"/>
              <w:rPr>
                <w:rFonts w:eastAsia="Yu Gothic"/>
              </w:rPr>
            </w:pPr>
          </w:p>
        </w:tc>
        <w:tc>
          <w:tcPr>
            <w:tcW w:w="1832" w:type="dxa"/>
            <w:tcBorders>
              <w:bottom w:val="single" w:sz="4" w:space="0" w:color="auto"/>
            </w:tcBorders>
          </w:tcPr>
          <w:p w14:paraId="30C317A8"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476F616C" w14:textId="77777777" w:rsidR="0017156E" w:rsidRPr="00306CEF" w:rsidRDefault="0017156E" w:rsidP="0017156E">
            <w:pPr>
              <w:pStyle w:val="TAC"/>
              <w:rPr>
                <w:lang w:eastAsia="zh-CN"/>
              </w:rPr>
            </w:pPr>
            <w:r w:rsidRPr="00306CEF">
              <w:rPr>
                <w:lang w:eastAsia="zh-CN"/>
              </w:rPr>
              <w:t>-77.4 – Δ</w:t>
            </w:r>
            <w:r w:rsidRPr="00306CEF">
              <w:rPr>
                <w:vertAlign w:val="subscript"/>
                <w:lang w:eastAsia="zh-CN"/>
              </w:rPr>
              <w:t>OTAREFSENS</w:t>
            </w:r>
            <w:r w:rsidRPr="00306CEF">
              <w:rPr>
                <w:lang w:eastAsia="zh-CN"/>
              </w:rPr>
              <w:t xml:space="preserve"> dBm / 18.36 MHz</w:t>
            </w:r>
          </w:p>
        </w:tc>
      </w:tr>
      <w:tr w:rsidR="0017156E" w:rsidRPr="00306CEF" w14:paraId="2C2419E1" w14:textId="77777777" w:rsidTr="00B03012">
        <w:trPr>
          <w:cantSplit/>
          <w:jc w:val="center"/>
        </w:trPr>
        <w:tc>
          <w:tcPr>
            <w:tcW w:w="1583" w:type="dxa"/>
            <w:tcBorders>
              <w:top w:val="nil"/>
              <w:bottom w:val="nil"/>
            </w:tcBorders>
            <w:shd w:val="clear" w:color="auto" w:fill="auto"/>
          </w:tcPr>
          <w:p w14:paraId="72448C9E"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4AD37BBD" w14:textId="77777777" w:rsidR="0017156E" w:rsidRPr="00306CEF" w:rsidRDefault="0017156E" w:rsidP="0017156E">
            <w:pPr>
              <w:pStyle w:val="TAC"/>
              <w:rPr>
                <w:rFonts w:eastAsia="Yu Gothic"/>
              </w:rPr>
            </w:pPr>
          </w:p>
        </w:tc>
        <w:tc>
          <w:tcPr>
            <w:tcW w:w="1832" w:type="dxa"/>
            <w:tcBorders>
              <w:bottom w:val="single" w:sz="4" w:space="0" w:color="auto"/>
            </w:tcBorders>
          </w:tcPr>
          <w:p w14:paraId="2E3EE2B2" w14:textId="77777777" w:rsidR="0017156E" w:rsidRPr="00306CEF" w:rsidRDefault="0017156E" w:rsidP="0017156E">
            <w:pPr>
              <w:pStyle w:val="TAC"/>
              <w:rPr>
                <w:lang w:eastAsia="zh-CN"/>
              </w:rPr>
            </w:pPr>
            <w:r w:rsidRPr="00306CEF">
              <w:rPr>
                <w:lang w:eastAsia="zh-CN"/>
              </w:rPr>
              <w:t>40</w:t>
            </w:r>
          </w:p>
        </w:tc>
        <w:tc>
          <w:tcPr>
            <w:tcW w:w="3664" w:type="dxa"/>
            <w:tcBorders>
              <w:bottom w:val="single" w:sz="4" w:space="0" w:color="auto"/>
            </w:tcBorders>
          </w:tcPr>
          <w:p w14:paraId="3D8B82C2" w14:textId="77777777" w:rsidR="0017156E" w:rsidRPr="00306CEF" w:rsidRDefault="0017156E" w:rsidP="0017156E">
            <w:pPr>
              <w:pStyle w:val="TAC"/>
              <w:rPr>
                <w:lang w:eastAsia="zh-CN"/>
              </w:rPr>
            </w:pPr>
            <w:r w:rsidRPr="00306CEF">
              <w:rPr>
                <w:lang w:eastAsia="zh-CN"/>
              </w:rPr>
              <w:t>-74.2 – Δ</w:t>
            </w:r>
            <w:r w:rsidRPr="00306CEF">
              <w:rPr>
                <w:vertAlign w:val="subscript"/>
                <w:lang w:eastAsia="zh-CN"/>
              </w:rPr>
              <w:t>OTAREFSENS</w:t>
            </w:r>
            <w:r w:rsidRPr="00306CEF">
              <w:rPr>
                <w:lang w:eastAsia="zh-CN"/>
              </w:rPr>
              <w:t xml:space="preserve"> dBm / 38.16 MHz</w:t>
            </w:r>
          </w:p>
        </w:tc>
      </w:tr>
      <w:tr w:rsidR="0017156E" w:rsidRPr="00306CEF" w14:paraId="72C94F98" w14:textId="77777777" w:rsidTr="00B03012">
        <w:trPr>
          <w:cantSplit/>
          <w:jc w:val="center"/>
        </w:trPr>
        <w:tc>
          <w:tcPr>
            <w:tcW w:w="1583" w:type="dxa"/>
            <w:tcBorders>
              <w:top w:val="nil"/>
              <w:bottom w:val="single" w:sz="4" w:space="0" w:color="auto"/>
            </w:tcBorders>
            <w:shd w:val="clear" w:color="auto" w:fill="auto"/>
          </w:tcPr>
          <w:p w14:paraId="00019892"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5846C59F" w14:textId="77777777" w:rsidR="0017156E" w:rsidRPr="00306CEF" w:rsidRDefault="0017156E" w:rsidP="0017156E">
            <w:pPr>
              <w:pStyle w:val="TAC"/>
              <w:rPr>
                <w:rFonts w:eastAsia="Yu Gothic"/>
              </w:rPr>
            </w:pPr>
          </w:p>
        </w:tc>
        <w:tc>
          <w:tcPr>
            <w:tcW w:w="1832" w:type="dxa"/>
          </w:tcPr>
          <w:p w14:paraId="2E184187" w14:textId="77777777" w:rsidR="0017156E" w:rsidRPr="00306CEF" w:rsidRDefault="0017156E" w:rsidP="0017156E">
            <w:pPr>
              <w:pStyle w:val="TAC"/>
              <w:rPr>
                <w:lang w:eastAsia="zh-CN"/>
              </w:rPr>
            </w:pPr>
            <w:r w:rsidRPr="00306CEF">
              <w:rPr>
                <w:lang w:eastAsia="zh-CN"/>
              </w:rPr>
              <w:t>100</w:t>
            </w:r>
          </w:p>
        </w:tc>
        <w:tc>
          <w:tcPr>
            <w:tcW w:w="3664" w:type="dxa"/>
          </w:tcPr>
          <w:p w14:paraId="7396946F" w14:textId="77777777" w:rsidR="0017156E" w:rsidRPr="00306CEF" w:rsidRDefault="0017156E" w:rsidP="0017156E">
            <w:pPr>
              <w:pStyle w:val="TAC"/>
              <w:rPr>
                <w:lang w:eastAsia="zh-CN"/>
              </w:rPr>
            </w:pPr>
            <w:r w:rsidRPr="00306CEF">
              <w:rPr>
                <w:lang w:eastAsia="zh-CN"/>
              </w:rPr>
              <w:t>-70.1 – Δ</w:t>
            </w:r>
            <w:r w:rsidRPr="00306CEF">
              <w:rPr>
                <w:vertAlign w:val="subscript"/>
                <w:lang w:eastAsia="zh-CN"/>
              </w:rPr>
              <w:t>OTAREFSENS</w:t>
            </w:r>
            <w:r w:rsidRPr="00306CEF">
              <w:rPr>
                <w:lang w:eastAsia="zh-CN"/>
              </w:rPr>
              <w:t xml:space="preserve"> dBm / 98.28 MHz</w:t>
            </w:r>
          </w:p>
        </w:tc>
      </w:tr>
      <w:tr w:rsidR="0017156E" w:rsidRPr="00306CEF" w14:paraId="7F8E322F" w14:textId="77777777" w:rsidTr="00B03012">
        <w:trPr>
          <w:cantSplit/>
          <w:jc w:val="center"/>
        </w:trPr>
        <w:tc>
          <w:tcPr>
            <w:tcW w:w="1583" w:type="dxa"/>
            <w:tcBorders>
              <w:bottom w:val="nil"/>
            </w:tcBorders>
            <w:shd w:val="clear" w:color="auto" w:fill="auto"/>
          </w:tcPr>
          <w:p w14:paraId="2FFF825D" w14:textId="77777777" w:rsidR="0017156E" w:rsidRPr="0017156E" w:rsidRDefault="0017156E" w:rsidP="0017156E">
            <w:pPr>
              <w:pStyle w:val="TAC"/>
              <w:rPr>
                <w:rFonts w:eastAsia="Yu Gothic"/>
                <w:i/>
                <w:iCs/>
              </w:rPr>
            </w:pPr>
            <w:r w:rsidRPr="0017156E">
              <w:rPr>
                <w:i/>
                <w:iCs/>
              </w:rPr>
              <w:t>IAB type 2-O</w:t>
            </w:r>
          </w:p>
        </w:tc>
        <w:tc>
          <w:tcPr>
            <w:tcW w:w="1710" w:type="dxa"/>
            <w:tcBorders>
              <w:bottom w:val="nil"/>
            </w:tcBorders>
            <w:shd w:val="clear" w:color="auto" w:fill="auto"/>
          </w:tcPr>
          <w:p w14:paraId="78390545" w14:textId="77777777" w:rsidR="0017156E" w:rsidRPr="00306CEF" w:rsidRDefault="0017156E" w:rsidP="0017156E">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832" w:type="dxa"/>
          </w:tcPr>
          <w:p w14:paraId="3E8C1FF4"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20B29F18"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17156E" w:rsidRPr="00306CEF" w14:paraId="62DD1BCD" w14:textId="77777777" w:rsidTr="00B03012">
        <w:trPr>
          <w:cantSplit/>
          <w:jc w:val="center"/>
        </w:trPr>
        <w:tc>
          <w:tcPr>
            <w:tcW w:w="1583" w:type="dxa"/>
            <w:tcBorders>
              <w:top w:val="nil"/>
              <w:bottom w:val="nil"/>
            </w:tcBorders>
            <w:shd w:val="clear" w:color="auto" w:fill="auto"/>
          </w:tcPr>
          <w:p w14:paraId="0D282672"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58579025" w14:textId="77777777" w:rsidR="0017156E" w:rsidRPr="00306CEF" w:rsidRDefault="0017156E" w:rsidP="0017156E">
            <w:pPr>
              <w:pStyle w:val="TAC"/>
              <w:rPr>
                <w:rFonts w:eastAsia="Yu Gothic"/>
              </w:rPr>
            </w:pPr>
          </w:p>
        </w:tc>
        <w:tc>
          <w:tcPr>
            <w:tcW w:w="1832" w:type="dxa"/>
          </w:tcPr>
          <w:p w14:paraId="3241C624"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05B1FB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650F1FE1" w14:textId="77777777" w:rsidTr="00B03012">
        <w:trPr>
          <w:cantSplit/>
          <w:jc w:val="center"/>
        </w:trPr>
        <w:tc>
          <w:tcPr>
            <w:tcW w:w="1583" w:type="dxa"/>
            <w:tcBorders>
              <w:top w:val="nil"/>
              <w:bottom w:val="nil"/>
            </w:tcBorders>
            <w:shd w:val="clear" w:color="auto" w:fill="auto"/>
          </w:tcPr>
          <w:p w14:paraId="578083A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78469080" w14:textId="77777777" w:rsidR="0017156E" w:rsidRPr="00306CEF" w:rsidRDefault="0017156E" w:rsidP="0017156E">
            <w:pPr>
              <w:pStyle w:val="TAC"/>
              <w:rPr>
                <w:rFonts w:eastAsia="Yu Gothic"/>
              </w:rPr>
            </w:pPr>
          </w:p>
        </w:tc>
        <w:tc>
          <w:tcPr>
            <w:tcW w:w="1832" w:type="dxa"/>
          </w:tcPr>
          <w:p w14:paraId="4622769C"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332D1F1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17156E" w:rsidRPr="00306CEF" w14:paraId="3E55EAC8" w14:textId="77777777" w:rsidTr="00B03012">
        <w:trPr>
          <w:cantSplit/>
          <w:jc w:val="center"/>
        </w:trPr>
        <w:tc>
          <w:tcPr>
            <w:tcW w:w="1583" w:type="dxa"/>
            <w:tcBorders>
              <w:top w:val="nil"/>
              <w:bottom w:val="nil"/>
            </w:tcBorders>
            <w:shd w:val="clear" w:color="auto" w:fill="auto"/>
          </w:tcPr>
          <w:p w14:paraId="1046E91C"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0B69A001" w14:textId="77777777" w:rsidR="0017156E" w:rsidRPr="00306CEF" w:rsidRDefault="0017156E" w:rsidP="0017156E">
            <w:pPr>
              <w:pStyle w:val="TAC"/>
              <w:rPr>
                <w:rFonts w:eastAsia="Yu Gothic"/>
              </w:rPr>
            </w:pPr>
          </w:p>
        </w:tc>
        <w:tc>
          <w:tcPr>
            <w:tcW w:w="1832" w:type="dxa"/>
          </w:tcPr>
          <w:p w14:paraId="6E2C0F1E"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B4CDA0D"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280D2D3B" w14:textId="77777777" w:rsidTr="00B03012">
        <w:trPr>
          <w:cantSplit/>
          <w:jc w:val="center"/>
        </w:trPr>
        <w:tc>
          <w:tcPr>
            <w:tcW w:w="1583" w:type="dxa"/>
            <w:tcBorders>
              <w:top w:val="nil"/>
              <w:bottom w:val="single" w:sz="4" w:space="0" w:color="auto"/>
            </w:tcBorders>
            <w:shd w:val="clear" w:color="auto" w:fill="auto"/>
          </w:tcPr>
          <w:p w14:paraId="011CCE2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single" w:sz="4" w:space="0" w:color="auto"/>
            </w:tcBorders>
            <w:shd w:val="clear" w:color="auto" w:fill="auto"/>
          </w:tcPr>
          <w:p w14:paraId="491C88CD" w14:textId="77777777" w:rsidR="0017156E" w:rsidRPr="00306CEF" w:rsidRDefault="0017156E" w:rsidP="0017156E">
            <w:pPr>
              <w:pStyle w:val="TAC"/>
              <w:rPr>
                <w:rFonts w:eastAsia="Yu Gothic"/>
              </w:rPr>
            </w:pPr>
          </w:p>
        </w:tc>
        <w:tc>
          <w:tcPr>
            <w:tcW w:w="1832" w:type="dxa"/>
          </w:tcPr>
          <w:p w14:paraId="66B8FEE2" w14:textId="77777777" w:rsidR="0017156E" w:rsidRPr="00306CEF" w:rsidRDefault="0017156E" w:rsidP="0017156E">
            <w:pPr>
              <w:pStyle w:val="TAC"/>
              <w:rPr>
                <w:lang w:eastAsia="zh-CN"/>
              </w:rPr>
            </w:pPr>
            <w:r w:rsidRPr="00306CEF">
              <w:rPr>
                <w:rFonts w:hint="eastAsia"/>
                <w:lang w:eastAsia="zh-CN"/>
              </w:rPr>
              <w:t>200</w:t>
            </w:r>
          </w:p>
        </w:tc>
        <w:tc>
          <w:tcPr>
            <w:tcW w:w="3664" w:type="dxa"/>
          </w:tcPr>
          <w:p w14:paraId="6217044F"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21 dBm / 47.52 MHz </w:t>
            </w:r>
          </w:p>
        </w:tc>
      </w:tr>
      <w:tr w:rsidR="0017156E" w:rsidRPr="00306CEF" w14:paraId="63E4402A" w14:textId="77777777" w:rsidTr="00B03012">
        <w:trPr>
          <w:cantSplit/>
          <w:jc w:val="center"/>
        </w:trPr>
        <w:tc>
          <w:tcPr>
            <w:tcW w:w="8789" w:type="dxa"/>
            <w:gridSpan w:val="4"/>
            <w:tcBorders>
              <w:bottom w:val="single" w:sz="4" w:space="0" w:color="auto"/>
            </w:tcBorders>
          </w:tcPr>
          <w:p w14:paraId="1C8D04CE" w14:textId="77777777" w:rsidR="0017156E" w:rsidRPr="00306CEF" w:rsidRDefault="0017156E" w:rsidP="0017156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8FE1A8A" w14:textId="77777777" w:rsidR="0017156E" w:rsidRPr="00306CEF" w:rsidRDefault="0017156E" w:rsidP="0017156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774D19D0" w14:textId="77777777" w:rsidR="0017156E" w:rsidRPr="00306CEF" w:rsidRDefault="0017156E" w:rsidP="0017156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50FD1503" w14:textId="347EADB3" w:rsidR="0017156E" w:rsidRDefault="0017156E" w:rsidP="00464D8A"/>
    <w:p w14:paraId="7E075C58" w14:textId="77777777" w:rsidR="00464D8A" w:rsidRPr="00120294" w:rsidRDefault="00464D8A" w:rsidP="00464D8A">
      <w:pPr>
        <w:ind w:left="568" w:hanging="284"/>
      </w:pPr>
      <w:r w:rsidRPr="00120294">
        <w:t>8)</w:t>
      </w:r>
      <w:r w:rsidRPr="00120294">
        <w:tab/>
        <w:t>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B564DBB" w14:textId="6AB75FE5" w:rsidR="00464D8A" w:rsidRPr="00120294" w:rsidRDefault="00464D8A" w:rsidP="000C5029">
      <w:pPr>
        <w:ind w:left="568" w:hanging="284"/>
      </w:pPr>
      <w:r w:rsidRPr="00120294">
        <w:tab/>
        <w:t>Note that the procedure described in this clause for ACK missed detection has the same condition as that described in clause 8.1.3.2.1.4.2 for NACK to ACK detection. Both statistics are measured in the same testing.</w:t>
      </w:r>
    </w:p>
    <w:p w14:paraId="18F0E178" w14:textId="77777777" w:rsidR="00464D8A" w:rsidRPr="00120294" w:rsidRDefault="00464D8A" w:rsidP="0058618B">
      <w:pPr>
        <w:pStyle w:val="H6"/>
      </w:pPr>
      <w:r w:rsidRPr="00120294">
        <w:t>8.1.3.2.2.5</w:t>
      </w:r>
      <w:r w:rsidRPr="00120294">
        <w:tab/>
        <w:t>Test Requirement</w:t>
      </w:r>
    </w:p>
    <w:p w14:paraId="6C066699" w14:textId="77777777" w:rsidR="00464D8A" w:rsidRPr="00120294" w:rsidRDefault="00464D8A" w:rsidP="0011190A">
      <w:pPr>
        <w:pStyle w:val="H6"/>
      </w:pPr>
      <w:bookmarkStart w:id="5810" w:name="_Toc75165333"/>
      <w:r w:rsidRPr="00120294">
        <w:t>8.1.3.2.2.5.1</w:t>
      </w:r>
      <w:r w:rsidRPr="00120294">
        <w:tab/>
        <w:t xml:space="preserve">Test requirement for </w:t>
      </w:r>
      <w:r w:rsidRPr="00120294">
        <w:rPr>
          <w:i/>
          <w:iCs/>
        </w:rPr>
        <w:t>IAB type 1-O</w:t>
      </w:r>
      <w:bookmarkEnd w:id="5810"/>
    </w:p>
    <w:p w14:paraId="4C9AE9A7"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1 and table 8.1.3.2.2.5-2.</w:t>
      </w:r>
    </w:p>
    <w:p w14:paraId="6E027F10" w14:textId="77777777" w:rsidR="00464D8A" w:rsidRPr="00120294" w:rsidRDefault="00464D8A" w:rsidP="00124AE4">
      <w:pPr>
        <w:pStyle w:val="TH"/>
      </w:pPr>
      <w:r w:rsidRPr="00120294">
        <w:t>Table 8.1.3.2.2.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1"/>
        <w:gridCol w:w="1747"/>
        <w:gridCol w:w="2242"/>
        <w:gridCol w:w="1399"/>
        <w:gridCol w:w="1399"/>
      </w:tblGrid>
      <w:tr w:rsidR="001D1616" w:rsidRPr="00306CEF" w14:paraId="367205AB" w14:textId="77777777" w:rsidTr="00B03012">
        <w:trPr>
          <w:cantSplit/>
          <w:jc w:val="center"/>
        </w:trPr>
        <w:tc>
          <w:tcPr>
            <w:tcW w:w="1151" w:type="dxa"/>
            <w:tcBorders>
              <w:bottom w:val="nil"/>
            </w:tcBorders>
            <w:shd w:val="clear" w:color="auto" w:fill="auto"/>
          </w:tcPr>
          <w:p w14:paraId="0006548F" w14:textId="77777777" w:rsidR="001D1616" w:rsidRPr="00306CEF" w:rsidRDefault="001D1616" w:rsidP="001D1616">
            <w:pPr>
              <w:pStyle w:val="TAH"/>
            </w:pPr>
            <w:r w:rsidRPr="00306CEF">
              <w:t>Number of TX</w:t>
            </w:r>
          </w:p>
        </w:tc>
        <w:tc>
          <w:tcPr>
            <w:tcW w:w="1747" w:type="dxa"/>
            <w:tcBorders>
              <w:bottom w:val="nil"/>
            </w:tcBorders>
            <w:shd w:val="clear" w:color="auto" w:fill="auto"/>
          </w:tcPr>
          <w:p w14:paraId="0DE6B3AA" w14:textId="77777777" w:rsidR="001D1616" w:rsidRPr="00306CEF" w:rsidRDefault="001D1616" w:rsidP="001D1616">
            <w:pPr>
              <w:pStyle w:val="TAH"/>
            </w:pPr>
            <w:r w:rsidRPr="00306CEF">
              <w:t>Number of Demodulation</w:t>
            </w:r>
          </w:p>
        </w:tc>
        <w:tc>
          <w:tcPr>
            <w:tcW w:w="2242" w:type="dxa"/>
            <w:tcBorders>
              <w:bottom w:val="nil"/>
            </w:tcBorders>
            <w:shd w:val="clear" w:color="auto" w:fill="auto"/>
          </w:tcPr>
          <w:p w14:paraId="66873FB2" w14:textId="77777777" w:rsidR="001D1616" w:rsidRPr="00306CEF" w:rsidRDefault="001D1616" w:rsidP="001D1616">
            <w:pPr>
              <w:pStyle w:val="TAH"/>
            </w:pPr>
            <w:r w:rsidRPr="00306CEF">
              <w:t>Propagation conditions and</w:t>
            </w:r>
          </w:p>
        </w:tc>
        <w:tc>
          <w:tcPr>
            <w:tcW w:w="2798" w:type="dxa"/>
            <w:gridSpan w:val="2"/>
          </w:tcPr>
          <w:p w14:paraId="6DA38D56" w14:textId="77777777" w:rsidR="001D1616" w:rsidRPr="00306CEF" w:rsidRDefault="001D1616" w:rsidP="001D1616">
            <w:pPr>
              <w:pStyle w:val="TAH"/>
            </w:pPr>
            <w:r w:rsidRPr="00306CEF">
              <w:t>Channel bandwidth / SNR (dB)</w:t>
            </w:r>
          </w:p>
        </w:tc>
      </w:tr>
      <w:tr w:rsidR="001D1616" w:rsidRPr="00306CEF" w14:paraId="73108354" w14:textId="77777777" w:rsidTr="00B03012">
        <w:trPr>
          <w:cantSplit/>
          <w:jc w:val="center"/>
        </w:trPr>
        <w:tc>
          <w:tcPr>
            <w:tcW w:w="1151" w:type="dxa"/>
            <w:tcBorders>
              <w:top w:val="nil"/>
            </w:tcBorders>
            <w:shd w:val="clear" w:color="auto" w:fill="auto"/>
          </w:tcPr>
          <w:p w14:paraId="4F503A7A" w14:textId="77777777" w:rsidR="001D1616" w:rsidRPr="00306CEF" w:rsidRDefault="001D1616" w:rsidP="001D1616">
            <w:pPr>
              <w:pStyle w:val="TAH"/>
            </w:pPr>
            <w:r w:rsidRPr="00306CEF">
              <w:t>antennas</w:t>
            </w:r>
          </w:p>
        </w:tc>
        <w:tc>
          <w:tcPr>
            <w:tcW w:w="1747" w:type="dxa"/>
            <w:tcBorders>
              <w:top w:val="nil"/>
            </w:tcBorders>
            <w:shd w:val="clear" w:color="auto" w:fill="auto"/>
          </w:tcPr>
          <w:p w14:paraId="53E02D7D" w14:textId="77777777" w:rsidR="001D1616" w:rsidRPr="00306CEF" w:rsidRDefault="001D1616" w:rsidP="001D1616">
            <w:pPr>
              <w:pStyle w:val="TAH"/>
            </w:pPr>
            <w:r w:rsidRPr="00306CEF">
              <w:t>Branches</w:t>
            </w:r>
          </w:p>
        </w:tc>
        <w:tc>
          <w:tcPr>
            <w:tcW w:w="2242" w:type="dxa"/>
            <w:tcBorders>
              <w:top w:val="nil"/>
            </w:tcBorders>
            <w:shd w:val="clear" w:color="auto" w:fill="auto"/>
          </w:tcPr>
          <w:p w14:paraId="5A3E0613" w14:textId="77777777" w:rsidR="001D1616" w:rsidRPr="00306CEF" w:rsidRDefault="001D1616" w:rsidP="001D1616">
            <w:pPr>
              <w:pStyle w:val="TAH"/>
            </w:pPr>
            <w:r w:rsidRPr="00306CEF">
              <w:t>correlation matrix (annex J)</w:t>
            </w:r>
          </w:p>
        </w:tc>
        <w:tc>
          <w:tcPr>
            <w:tcW w:w="1399" w:type="dxa"/>
          </w:tcPr>
          <w:p w14:paraId="187BF5CD" w14:textId="150A799B" w:rsidR="001D1616" w:rsidRPr="00306CEF" w:rsidRDefault="001D1616" w:rsidP="001D1616">
            <w:pPr>
              <w:pStyle w:val="TAH"/>
            </w:pPr>
            <w:r w:rsidRPr="00306CEF">
              <w:t>10 MHz</w:t>
            </w:r>
          </w:p>
        </w:tc>
        <w:tc>
          <w:tcPr>
            <w:tcW w:w="1399" w:type="dxa"/>
          </w:tcPr>
          <w:p w14:paraId="6691665A" w14:textId="77777777" w:rsidR="001D1616" w:rsidRPr="00306CEF" w:rsidRDefault="001D1616" w:rsidP="001D1616">
            <w:pPr>
              <w:pStyle w:val="TAH"/>
            </w:pPr>
            <w:r w:rsidRPr="00306CEF">
              <w:t>20 MHz</w:t>
            </w:r>
          </w:p>
        </w:tc>
      </w:tr>
      <w:tr w:rsidR="001D1616" w:rsidRPr="00306CEF" w14:paraId="45ACF8C6" w14:textId="77777777" w:rsidTr="00B03012">
        <w:trPr>
          <w:cantSplit/>
          <w:jc w:val="center"/>
        </w:trPr>
        <w:tc>
          <w:tcPr>
            <w:tcW w:w="1151" w:type="dxa"/>
          </w:tcPr>
          <w:p w14:paraId="5B8B1849" w14:textId="77777777" w:rsidR="001D1616" w:rsidRPr="00306CEF" w:rsidRDefault="001D1616" w:rsidP="001D1616">
            <w:pPr>
              <w:pStyle w:val="TAC"/>
              <w:rPr>
                <w:lang w:eastAsia="zh-CN"/>
              </w:rPr>
            </w:pPr>
            <w:r w:rsidRPr="00306CEF">
              <w:rPr>
                <w:lang w:eastAsia="zh-CN"/>
              </w:rPr>
              <w:t>1</w:t>
            </w:r>
          </w:p>
        </w:tc>
        <w:tc>
          <w:tcPr>
            <w:tcW w:w="1747" w:type="dxa"/>
          </w:tcPr>
          <w:p w14:paraId="022FA295" w14:textId="77777777" w:rsidR="001D1616" w:rsidRPr="00306CEF" w:rsidRDefault="001D1616" w:rsidP="001D1616">
            <w:pPr>
              <w:pStyle w:val="TAC"/>
              <w:rPr>
                <w:lang w:eastAsia="zh-CN"/>
              </w:rPr>
            </w:pPr>
            <w:r w:rsidRPr="00306CEF">
              <w:rPr>
                <w:lang w:eastAsia="zh-CN"/>
              </w:rPr>
              <w:t>2</w:t>
            </w:r>
          </w:p>
        </w:tc>
        <w:tc>
          <w:tcPr>
            <w:tcW w:w="2242" w:type="dxa"/>
          </w:tcPr>
          <w:p w14:paraId="787CDD7B" w14:textId="77777777" w:rsidR="001D1616" w:rsidRPr="00306CEF" w:rsidRDefault="001D1616" w:rsidP="001D1616">
            <w:pPr>
              <w:pStyle w:val="TAC"/>
            </w:pPr>
            <w:r w:rsidRPr="00306CEF">
              <w:t>TDLC300-100</w:t>
            </w:r>
            <w:r w:rsidRPr="00306CEF">
              <w:rPr>
                <w:lang w:eastAsia="zh-CN"/>
              </w:rPr>
              <w:t xml:space="preserve"> Low</w:t>
            </w:r>
          </w:p>
        </w:tc>
        <w:tc>
          <w:tcPr>
            <w:tcW w:w="1399" w:type="dxa"/>
            <w:shd w:val="clear" w:color="auto" w:fill="auto"/>
          </w:tcPr>
          <w:p w14:paraId="6949B018" w14:textId="2CAE35EC" w:rsidR="001D1616" w:rsidRPr="00306CEF" w:rsidRDefault="001D1616" w:rsidP="001D1616">
            <w:pPr>
              <w:pStyle w:val="TAC"/>
              <w:rPr>
                <w:lang w:eastAsia="zh-CN"/>
              </w:rPr>
            </w:pPr>
            <w:r w:rsidRPr="00306CEF">
              <w:rPr>
                <w:lang w:eastAsia="zh-CN"/>
              </w:rPr>
              <w:t>-3.8</w:t>
            </w:r>
          </w:p>
        </w:tc>
        <w:tc>
          <w:tcPr>
            <w:tcW w:w="1399" w:type="dxa"/>
          </w:tcPr>
          <w:p w14:paraId="4AF57597" w14:textId="77777777" w:rsidR="001D1616" w:rsidRPr="00306CEF" w:rsidRDefault="001D1616" w:rsidP="001D1616">
            <w:pPr>
              <w:pStyle w:val="TAC"/>
              <w:rPr>
                <w:lang w:eastAsia="zh-CN"/>
              </w:rPr>
            </w:pPr>
            <w:r w:rsidRPr="00306CEF">
              <w:rPr>
                <w:lang w:eastAsia="zh-CN"/>
              </w:rPr>
              <w:t>-4.4</w:t>
            </w:r>
          </w:p>
        </w:tc>
      </w:tr>
    </w:tbl>
    <w:p w14:paraId="72162315" w14:textId="77777777" w:rsidR="001D1616" w:rsidRPr="00120294" w:rsidRDefault="001D1616" w:rsidP="00464D8A"/>
    <w:p w14:paraId="07D40EA8" w14:textId="77777777" w:rsidR="00464D8A" w:rsidRPr="00120294" w:rsidRDefault="00464D8A" w:rsidP="00124AE4">
      <w:pPr>
        <w:pStyle w:val="TH"/>
      </w:pPr>
      <w:r w:rsidRPr="00120294">
        <w:t>Table 8.1.3.2.2.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688"/>
        <w:gridCol w:w="1941"/>
        <w:gridCol w:w="686"/>
        <w:gridCol w:w="696"/>
        <w:gridCol w:w="775"/>
        <w:gridCol w:w="882"/>
      </w:tblGrid>
      <w:tr w:rsidR="00464D8A" w:rsidRPr="00120294" w14:paraId="48B64685" w14:textId="77777777" w:rsidTr="00836A4B">
        <w:trPr>
          <w:cantSplit/>
          <w:jc w:val="center"/>
        </w:trPr>
        <w:tc>
          <w:tcPr>
            <w:tcW w:w="1165" w:type="dxa"/>
            <w:tcBorders>
              <w:bottom w:val="nil"/>
            </w:tcBorders>
            <w:shd w:val="clear" w:color="auto" w:fill="auto"/>
          </w:tcPr>
          <w:p w14:paraId="6D42F741" w14:textId="2570F3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50" w:type="dxa"/>
            <w:tcBorders>
              <w:bottom w:val="nil"/>
            </w:tcBorders>
            <w:shd w:val="clear" w:color="auto" w:fill="auto"/>
          </w:tcPr>
          <w:p w14:paraId="3D14699B" w14:textId="6412BD0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532435DA" w14:textId="13BE792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2F32BE2B" w14:textId="116A187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7C6D15B" w14:textId="77777777" w:rsidTr="00836A4B">
        <w:trPr>
          <w:cantSplit/>
          <w:jc w:val="center"/>
        </w:trPr>
        <w:tc>
          <w:tcPr>
            <w:tcW w:w="1165" w:type="dxa"/>
            <w:tcBorders>
              <w:top w:val="nil"/>
            </w:tcBorders>
            <w:shd w:val="clear" w:color="auto" w:fill="auto"/>
          </w:tcPr>
          <w:p w14:paraId="13BC406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50" w:type="dxa"/>
            <w:tcBorders>
              <w:top w:val="nil"/>
            </w:tcBorders>
            <w:shd w:val="clear" w:color="auto" w:fill="auto"/>
          </w:tcPr>
          <w:p w14:paraId="38003C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7C1D454C" w14:textId="56ACA4C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9F8762A" w14:textId="17434CC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639" w:type="dxa"/>
          </w:tcPr>
          <w:p w14:paraId="1BD9DEFC" w14:textId="1DF22688"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11" w:type="dxa"/>
          </w:tcPr>
          <w:p w14:paraId="104C2618" w14:textId="042D54B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545E1134" w14:textId="3DFE2AF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583CF60A" w14:textId="77777777" w:rsidTr="00836A4B">
        <w:trPr>
          <w:cantSplit/>
          <w:jc w:val="center"/>
        </w:trPr>
        <w:tc>
          <w:tcPr>
            <w:tcW w:w="1165" w:type="dxa"/>
          </w:tcPr>
          <w:p w14:paraId="615A654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50" w:type="dxa"/>
          </w:tcPr>
          <w:p w14:paraId="63EB3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18CDB3D" w14:textId="5FDCE22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23C390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639" w:type="dxa"/>
            <w:shd w:val="clear" w:color="auto" w:fill="auto"/>
          </w:tcPr>
          <w:p w14:paraId="208C24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711" w:type="dxa"/>
            <w:shd w:val="clear" w:color="auto" w:fill="auto"/>
          </w:tcPr>
          <w:p w14:paraId="3B64B2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810" w:type="dxa"/>
          </w:tcPr>
          <w:p w14:paraId="2129B62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5B7C69C" w14:textId="77777777" w:rsidR="00464D8A" w:rsidRPr="00120294" w:rsidRDefault="00464D8A" w:rsidP="00464D8A"/>
    <w:p w14:paraId="664B1481" w14:textId="77777777" w:rsidR="00464D8A" w:rsidRPr="00120294" w:rsidRDefault="00464D8A" w:rsidP="0011190A">
      <w:pPr>
        <w:pStyle w:val="H6"/>
      </w:pPr>
      <w:bookmarkStart w:id="5811" w:name="_Toc75165334"/>
      <w:r w:rsidRPr="00120294">
        <w:t>8.1.3.2.2.5.2</w:t>
      </w:r>
      <w:r w:rsidRPr="00120294">
        <w:tab/>
        <w:t xml:space="preserve">Test requirement for </w:t>
      </w:r>
      <w:r w:rsidRPr="00120294">
        <w:rPr>
          <w:i/>
          <w:iCs/>
        </w:rPr>
        <w:t>IAB type 2-O</w:t>
      </w:r>
      <w:bookmarkEnd w:id="5811"/>
    </w:p>
    <w:p w14:paraId="695E7DCA"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2-1 and table 8.1.3.2.2.5.2-2.</w:t>
      </w:r>
    </w:p>
    <w:p w14:paraId="690CA1EC" w14:textId="77777777" w:rsidR="00464D8A" w:rsidRPr="00120294" w:rsidRDefault="00464D8A" w:rsidP="00124AE4">
      <w:pPr>
        <w:pStyle w:val="TH"/>
      </w:pPr>
      <w:r w:rsidRPr="00120294">
        <w:t>Table 8.1.3.2.2.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5"/>
        <w:gridCol w:w="1728"/>
        <w:gridCol w:w="2381"/>
        <w:gridCol w:w="1178"/>
        <w:gridCol w:w="1276"/>
      </w:tblGrid>
      <w:tr w:rsidR="00464D8A" w:rsidRPr="00120294" w14:paraId="62C192AE" w14:textId="77777777" w:rsidTr="00836A4B">
        <w:trPr>
          <w:cantSplit/>
          <w:jc w:val="center"/>
        </w:trPr>
        <w:tc>
          <w:tcPr>
            <w:tcW w:w="1260" w:type="dxa"/>
            <w:tcBorders>
              <w:bottom w:val="nil"/>
            </w:tcBorders>
            <w:shd w:val="clear" w:color="auto" w:fill="auto"/>
          </w:tcPr>
          <w:p w14:paraId="24ACB806" w14:textId="45482B7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84" w:type="dxa"/>
            <w:tcBorders>
              <w:bottom w:val="nil"/>
            </w:tcBorders>
            <w:shd w:val="clear" w:color="auto" w:fill="auto"/>
          </w:tcPr>
          <w:p w14:paraId="111C7721" w14:textId="7F67DC9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0C12E244" w14:textId="0408955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4B7F03CC" w14:textId="4A7521FA"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E65C249" w14:textId="77777777" w:rsidTr="00836A4B">
        <w:trPr>
          <w:cantSplit/>
          <w:jc w:val="center"/>
        </w:trPr>
        <w:tc>
          <w:tcPr>
            <w:tcW w:w="1260" w:type="dxa"/>
            <w:tcBorders>
              <w:top w:val="nil"/>
            </w:tcBorders>
            <w:shd w:val="clear" w:color="auto" w:fill="auto"/>
          </w:tcPr>
          <w:p w14:paraId="37251A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84" w:type="dxa"/>
            <w:tcBorders>
              <w:top w:val="nil"/>
            </w:tcBorders>
            <w:shd w:val="clear" w:color="auto" w:fill="auto"/>
          </w:tcPr>
          <w:p w14:paraId="2581A1B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79256CED" w14:textId="5FF9EC07"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BD0A793" w14:textId="71665F69"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7EB98665" w14:textId="33A8F11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2FA92091" w14:textId="77777777" w:rsidTr="00836A4B">
        <w:trPr>
          <w:cantSplit/>
          <w:jc w:val="center"/>
        </w:trPr>
        <w:tc>
          <w:tcPr>
            <w:tcW w:w="1260" w:type="dxa"/>
          </w:tcPr>
          <w:p w14:paraId="10DB2C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84" w:type="dxa"/>
          </w:tcPr>
          <w:p w14:paraId="4336F8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EFB2089" w14:textId="03AF2E7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731BEF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1C78E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0653230F" w14:textId="77777777" w:rsidR="00464D8A" w:rsidRPr="00120294" w:rsidRDefault="00464D8A" w:rsidP="00464D8A"/>
    <w:p w14:paraId="3E74BBC2" w14:textId="77777777" w:rsidR="00464D8A" w:rsidRPr="00120294" w:rsidRDefault="00464D8A" w:rsidP="00124AE4">
      <w:pPr>
        <w:pStyle w:val="TH"/>
      </w:pPr>
      <w:r w:rsidRPr="00120294">
        <w:t>Table 8.1.3.2.2.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4"/>
        <w:gridCol w:w="1471"/>
        <w:gridCol w:w="2140"/>
        <w:gridCol w:w="1061"/>
        <w:gridCol w:w="1149"/>
        <w:gridCol w:w="973"/>
      </w:tblGrid>
      <w:tr w:rsidR="00464D8A" w:rsidRPr="00120294" w14:paraId="575544F6" w14:textId="77777777" w:rsidTr="00836A4B">
        <w:trPr>
          <w:cantSplit/>
          <w:jc w:val="center"/>
        </w:trPr>
        <w:tc>
          <w:tcPr>
            <w:tcW w:w="1165" w:type="dxa"/>
            <w:tcBorders>
              <w:bottom w:val="nil"/>
            </w:tcBorders>
            <w:shd w:val="clear" w:color="auto" w:fill="auto"/>
          </w:tcPr>
          <w:p w14:paraId="1F53DBFE" w14:textId="26F5021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9" w:type="dxa"/>
            <w:tcBorders>
              <w:bottom w:val="nil"/>
            </w:tcBorders>
            <w:shd w:val="clear" w:color="auto" w:fill="auto"/>
          </w:tcPr>
          <w:p w14:paraId="6F2B62EE" w14:textId="566DCE4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E7F457C" w14:textId="72E4628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23999E29" w14:textId="02649C3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CB1E4CE" w14:textId="77777777" w:rsidTr="00836A4B">
        <w:trPr>
          <w:cantSplit/>
          <w:jc w:val="center"/>
        </w:trPr>
        <w:tc>
          <w:tcPr>
            <w:tcW w:w="1165" w:type="dxa"/>
            <w:tcBorders>
              <w:top w:val="nil"/>
            </w:tcBorders>
            <w:shd w:val="clear" w:color="auto" w:fill="auto"/>
          </w:tcPr>
          <w:p w14:paraId="7D4388C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9" w:type="dxa"/>
            <w:tcBorders>
              <w:top w:val="nil"/>
            </w:tcBorders>
            <w:shd w:val="clear" w:color="auto" w:fill="auto"/>
          </w:tcPr>
          <w:p w14:paraId="22E40ED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21A3D60" w14:textId="741F6AC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3B15B99" w14:textId="6443214B"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613E09D" w14:textId="6E775436"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639CAD51" w14:textId="12EC24F0"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2D86C824" w14:textId="77777777" w:rsidTr="00836A4B">
        <w:trPr>
          <w:cantSplit/>
          <w:jc w:val="center"/>
        </w:trPr>
        <w:tc>
          <w:tcPr>
            <w:tcW w:w="1165" w:type="dxa"/>
          </w:tcPr>
          <w:p w14:paraId="1FA3674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9" w:type="dxa"/>
          </w:tcPr>
          <w:p w14:paraId="5ABE3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4EEC5244" w14:textId="435CCDC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5B1CCD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c>
          <w:tcPr>
            <w:tcW w:w="1170" w:type="dxa"/>
          </w:tcPr>
          <w:p w14:paraId="7B0FF5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c>
          <w:tcPr>
            <w:tcW w:w="990" w:type="dxa"/>
          </w:tcPr>
          <w:p w14:paraId="2E55D2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r>
    </w:tbl>
    <w:p w14:paraId="26B8E9D7" w14:textId="77777777" w:rsidR="00464D8A" w:rsidRPr="00120294" w:rsidRDefault="00464D8A" w:rsidP="00464D8A"/>
    <w:p w14:paraId="1EEFB200" w14:textId="77777777" w:rsidR="00464D8A" w:rsidRPr="00120294" w:rsidRDefault="00464D8A" w:rsidP="003C6004">
      <w:pPr>
        <w:pStyle w:val="Heading4"/>
      </w:pPr>
      <w:bookmarkStart w:id="5812" w:name="_Toc75165335"/>
      <w:bookmarkStart w:id="5813" w:name="_Toc75334282"/>
      <w:bookmarkStart w:id="5814" w:name="_Toc75508474"/>
      <w:bookmarkStart w:id="5815" w:name="_Toc75816213"/>
      <w:bookmarkStart w:id="5816" w:name="_Toc76541371"/>
      <w:bookmarkStart w:id="5817" w:name="_Toc76541938"/>
      <w:bookmarkStart w:id="5818" w:name="_Toc82429828"/>
      <w:bookmarkStart w:id="5819" w:name="_Toc89940079"/>
      <w:bookmarkStart w:id="5820" w:name="_Toc98754405"/>
      <w:bookmarkStart w:id="5821" w:name="_Toc106178219"/>
      <w:bookmarkStart w:id="5822" w:name="_Toc114148937"/>
      <w:bookmarkStart w:id="5823" w:name="_Toc124151182"/>
      <w:bookmarkStart w:id="5824" w:name="_Toc130393722"/>
      <w:bookmarkStart w:id="5825" w:name="_Toc137562109"/>
      <w:bookmarkStart w:id="5826" w:name="_Toc138871251"/>
      <w:r w:rsidRPr="00120294">
        <w:t>8.1.3.3</w:t>
      </w:r>
      <w:r w:rsidRPr="00120294">
        <w:tab/>
        <w:t>Performance requirements for PUCCH format 2</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6C8C7C1E" w14:textId="77777777" w:rsidR="00464D8A" w:rsidRPr="00120294" w:rsidRDefault="00464D8A" w:rsidP="003C6004">
      <w:pPr>
        <w:pStyle w:val="Heading5"/>
      </w:pPr>
      <w:bookmarkStart w:id="5827" w:name="_Toc75165336"/>
      <w:bookmarkStart w:id="5828" w:name="_Toc75334283"/>
      <w:bookmarkStart w:id="5829" w:name="_Toc75508475"/>
      <w:bookmarkStart w:id="5830" w:name="_Toc75816214"/>
      <w:bookmarkStart w:id="5831" w:name="_Toc76541372"/>
      <w:bookmarkStart w:id="5832" w:name="_Toc76541939"/>
      <w:bookmarkStart w:id="5833" w:name="_Toc82429829"/>
      <w:bookmarkStart w:id="5834" w:name="_Toc89940080"/>
      <w:bookmarkStart w:id="5835" w:name="_Toc98754406"/>
      <w:bookmarkStart w:id="5836" w:name="_Toc106178220"/>
      <w:bookmarkStart w:id="5837" w:name="_Toc114148938"/>
      <w:bookmarkStart w:id="5838" w:name="_Toc124151183"/>
      <w:bookmarkStart w:id="5839" w:name="_Toc130393723"/>
      <w:bookmarkStart w:id="5840" w:name="_Toc137562110"/>
      <w:bookmarkStart w:id="5841" w:name="_Toc138871252"/>
      <w:r w:rsidRPr="00120294">
        <w:t>8.1.3.3.1</w:t>
      </w:r>
      <w:r w:rsidRPr="00120294">
        <w:tab/>
        <w:t>ACK missed detection performance requirements</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64828E19" w14:textId="77777777" w:rsidR="00464D8A" w:rsidRPr="00120294" w:rsidRDefault="00464D8A" w:rsidP="0058618B">
      <w:pPr>
        <w:pStyle w:val="H6"/>
      </w:pPr>
      <w:r w:rsidRPr="00120294">
        <w:t>8.1.3.3.1.1</w:t>
      </w:r>
      <w:r w:rsidRPr="00120294">
        <w:tab/>
        <w:t>Definition and applicability</w:t>
      </w:r>
    </w:p>
    <w:p w14:paraId="7F923104" w14:textId="77777777" w:rsidR="00464D8A" w:rsidRPr="00120294" w:rsidRDefault="00464D8A" w:rsidP="00464D8A">
      <w:pPr>
        <w:rPr>
          <w:rFonts w:eastAsia="Yu Gothic"/>
          <w:lang w:eastAsia="ko-KR"/>
        </w:rPr>
      </w:pPr>
      <w:r w:rsidRPr="00120294">
        <w:rPr>
          <w:rFonts w:eastAsia="Yu Gothic"/>
          <w:lang w:eastAsia="ko-KR"/>
        </w:rPr>
        <w:t xml:space="preserve">The performance requirement of </w:t>
      </w:r>
      <w:r w:rsidRPr="00120294">
        <w:rPr>
          <w:rFonts w:hint="eastAsia"/>
        </w:rPr>
        <w:t>PUCCH format 2 f</w:t>
      </w:r>
      <w:r w:rsidRPr="00120294">
        <w:rPr>
          <w:rFonts w:eastAsia="Yu Gothic"/>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66F61C9" w14:textId="77777777" w:rsidR="00464D8A" w:rsidRPr="00120294" w:rsidRDefault="00464D8A" w:rsidP="00464D8A">
      <w:r w:rsidRPr="00120294">
        <w:rPr>
          <w:rFonts w:eastAsia="Yu Gothic"/>
          <w:lang w:eastAsia="ko-KR"/>
        </w:rPr>
        <w:t>The probability of false detection of the ACK is defined as a probability of erroneous detection of the ACK when input is only noise</w:t>
      </w:r>
      <w:r w:rsidRPr="00120294">
        <w:rPr>
          <w:rFonts w:hint="eastAsia"/>
        </w:rPr>
        <w:t>.</w:t>
      </w:r>
    </w:p>
    <w:p w14:paraId="1A073543" w14:textId="77777777" w:rsidR="00464D8A" w:rsidRPr="00120294" w:rsidRDefault="00464D8A" w:rsidP="00464D8A">
      <w:pPr>
        <w:rPr>
          <w:rFonts w:eastAsia="Yu Gothic"/>
          <w:lang w:eastAsia="ko-KR"/>
        </w:rPr>
      </w:pPr>
      <w:r w:rsidRPr="00120294">
        <w:rPr>
          <w:rFonts w:eastAsia="Yu Gothic"/>
          <w:lang w:eastAsia="ko-KR"/>
        </w:rPr>
        <w:t>The probability of detection of ACK is defined as probability of detection of the ACK when the signal is present.</w:t>
      </w:r>
    </w:p>
    <w:p w14:paraId="21930BA1" w14:textId="77777777" w:rsidR="00464D8A" w:rsidRPr="00120294" w:rsidRDefault="00464D8A" w:rsidP="00464D8A">
      <w:pPr>
        <w:rPr>
          <w:lang w:eastAsia="zh-CN"/>
        </w:rPr>
      </w:pPr>
      <w:r w:rsidRPr="00120294">
        <w:t xml:space="preserve">Which specific test(s) are applicable to </w:t>
      </w:r>
      <w:r w:rsidRPr="00120294">
        <w:rPr>
          <w:lang w:eastAsia="zh-CN"/>
        </w:rPr>
        <w:t>IAB DU</w:t>
      </w:r>
      <w:r w:rsidRPr="00120294" w:rsidDel="00AE009C">
        <w:t xml:space="preserve"> </w:t>
      </w:r>
      <w:r w:rsidRPr="00120294">
        <w:t>is based on the test applicability rules defined in clause 8.1.1.3.</w:t>
      </w:r>
    </w:p>
    <w:p w14:paraId="2131F37C" w14:textId="5D8957A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456A747" w14:textId="77777777" w:rsidR="00464D8A" w:rsidRPr="00120294" w:rsidRDefault="00464D8A" w:rsidP="0058618B">
      <w:pPr>
        <w:pStyle w:val="H6"/>
      </w:pPr>
      <w:r w:rsidRPr="00120294">
        <w:t>8.1.3.3.1.2</w:t>
      </w:r>
      <w:r w:rsidRPr="00120294">
        <w:tab/>
        <w:t>Minimum Requirement</w:t>
      </w:r>
    </w:p>
    <w:p w14:paraId="5B5C105B" w14:textId="61D952D2"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75EC4A6C" w14:textId="1A6334D0"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04F00980" w14:textId="77777777" w:rsidR="00464D8A" w:rsidRPr="00120294" w:rsidRDefault="00464D8A" w:rsidP="0058618B">
      <w:pPr>
        <w:pStyle w:val="H6"/>
      </w:pPr>
      <w:r w:rsidRPr="00120294">
        <w:t>8.1.3.3.1.3</w:t>
      </w:r>
      <w:r w:rsidRPr="00120294">
        <w:tab/>
        <w:t>Test Purpose</w:t>
      </w:r>
    </w:p>
    <w:p w14:paraId="07A9152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s ability to detect ACK</w:t>
      </w:r>
      <w:r w:rsidRPr="00120294">
        <w:rPr>
          <w:rFonts w:hint="eastAsia"/>
        </w:rPr>
        <w:t xml:space="preserve"> bits</w:t>
      </w:r>
      <w:r w:rsidRPr="00120294">
        <w:rPr>
          <w:lang w:eastAsia="ko-KR"/>
        </w:rPr>
        <w:t xml:space="preserve"> under multipath fading propagation conditions for a given SNR.</w:t>
      </w:r>
    </w:p>
    <w:p w14:paraId="7C9CF545" w14:textId="77777777" w:rsidR="00464D8A" w:rsidRPr="00120294" w:rsidRDefault="00464D8A" w:rsidP="0058618B">
      <w:pPr>
        <w:pStyle w:val="H6"/>
      </w:pPr>
      <w:r w:rsidRPr="00120294">
        <w:t>8.1.3.3.1.4</w:t>
      </w:r>
      <w:r w:rsidRPr="00120294">
        <w:tab/>
        <w:t>Method of test</w:t>
      </w:r>
    </w:p>
    <w:p w14:paraId="2C7A4730" w14:textId="77777777" w:rsidR="00464D8A" w:rsidRPr="00120294" w:rsidRDefault="00464D8A" w:rsidP="0011190A">
      <w:pPr>
        <w:pStyle w:val="H6"/>
      </w:pPr>
      <w:bookmarkStart w:id="5842" w:name="_Toc75165337"/>
      <w:r w:rsidRPr="00120294">
        <w:t>8.1.3.3.1.4.1</w:t>
      </w:r>
      <w:r w:rsidRPr="00120294">
        <w:tab/>
        <w:t>Initial Conditions</w:t>
      </w:r>
      <w:bookmarkEnd w:id="5842"/>
    </w:p>
    <w:p w14:paraId="6A09BE4C"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12D65CDA" w14:textId="4A295461"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ab/>
        <w:t>M; see clause 4.</w:t>
      </w:r>
      <w:r w:rsidRPr="00120294">
        <w:rPr>
          <w:rFonts w:hint="eastAsia"/>
        </w:rPr>
        <w:t>9.1</w:t>
      </w:r>
      <w:r w:rsidR="001028CD">
        <w:t>.</w:t>
      </w:r>
    </w:p>
    <w:p w14:paraId="44B4D89C" w14:textId="77777777" w:rsidR="00464D8A" w:rsidRPr="00120294" w:rsidRDefault="00464D8A" w:rsidP="00464D8A">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w:t>
      </w:r>
      <w:r w:rsidRPr="00120294">
        <w:rPr>
          <w:lang w:eastAsia="ko-KR"/>
        </w:rPr>
        <w:t>54</w:t>
      </w:r>
      <w:r w:rsidRPr="00120294">
        <w:rPr>
          <w:rFonts w:hint="eastAsia"/>
          <w:lang w:eastAsia="zh-CN"/>
        </w:rPr>
        <w:t xml:space="preserve"> in </w:t>
      </w:r>
      <w:r w:rsidRPr="00120294">
        <w:rPr>
          <w:lang w:eastAsia="zh-CN"/>
        </w:rPr>
        <w:t>t</w:t>
      </w:r>
      <w:r w:rsidRPr="00120294">
        <w:rPr>
          <w:rFonts w:hint="eastAsia"/>
          <w:lang w:eastAsia="zh-CN"/>
        </w:rPr>
        <w:t>able.4.6-1</w:t>
      </w:r>
      <w:r w:rsidRPr="00120294">
        <w:t>).</w:t>
      </w:r>
    </w:p>
    <w:p w14:paraId="68E6A219" w14:textId="77777777" w:rsidR="00464D8A" w:rsidRPr="00120294" w:rsidRDefault="00464D8A" w:rsidP="0011190A">
      <w:pPr>
        <w:pStyle w:val="H6"/>
      </w:pPr>
      <w:bookmarkStart w:id="5843" w:name="_Toc75165338"/>
      <w:r w:rsidRPr="00120294">
        <w:t>8.1.3.3.1.4.2</w:t>
      </w:r>
      <w:r w:rsidRPr="00120294">
        <w:tab/>
        <w:t>Procedure</w:t>
      </w:r>
      <w:bookmarkEnd w:id="5843"/>
    </w:p>
    <w:p w14:paraId="72E59995"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6D41D6AC"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372AA2">
        <w:t xml:space="preserve"> </w:t>
      </w:r>
      <w:r w:rsidRPr="00120294">
        <w:t>with the test system.</w:t>
      </w:r>
    </w:p>
    <w:p w14:paraId="11D573E8"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372AA2">
        <w:t xml:space="preserve"> </w:t>
      </w:r>
      <w:r w:rsidRPr="00120294">
        <w:t>in the declared direction to be tested.</w:t>
      </w:r>
    </w:p>
    <w:p w14:paraId="44CC42A7"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w:t>
      </w:r>
      <w:r w:rsidRPr="00120294">
        <w:rPr>
          <w:rFonts w:hint="eastAsia"/>
        </w:rPr>
        <w:t xml:space="preserve"> demodulation branch</w:t>
      </w:r>
      <w:r w:rsidRPr="00120294">
        <w:t xml:space="preserve"> signals should be transmitted </w:t>
      </w:r>
      <w:r w:rsidRPr="00120294">
        <w:rPr>
          <w:rFonts w:hint="eastAsia"/>
          <w:lang w:eastAsia="zh-CN"/>
        </w:rPr>
        <w:t xml:space="preserve">one </w:t>
      </w:r>
      <w:r w:rsidRPr="00120294">
        <w:t xml:space="preserve">polarization of the test </w:t>
      </w:r>
      <w:r w:rsidRPr="00120294">
        <w:rPr>
          <w:rFonts w:hint="eastAsia"/>
        </w:rPr>
        <w:t>antenna</w:t>
      </w:r>
      <w:r w:rsidRPr="00120294">
        <w:t>(s).</w:t>
      </w:r>
    </w:p>
    <w:p w14:paraId="6B25E36C" w14:textId="2F1B51D1"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1.</w:t>
      </w:r>
      <w:r w:rsidRPr="00120294">
        <w:rPr>
          <w:lang w:eastAsia="ko-KR"/>
        </w:rPr>
        <w:t>4.2</w:t>
      </w:r>
      <w:r w:rsidRPr="00120294">
        <w:rPr>
          <w:rFonts w:eastAsia="SimSun" w:hint="eastAsia"/>
        </w:rPr>
        <w:t>-1</w:t>
      </w:r>
      <w:r w:rsidRPr="00120294">
        <w:t>.</w:t>
      </w:r>
    </w:p>
    <w:p w14:paraId="27928F83"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1.</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0"/>
        <w:gridCol w:w="4358"/>
      </w:tblGrid>
      <w:tr w:rsidR="00464D8A" w:rsidRPr="00120294" w14:paraId="197087A2" w14:textId="77777777" w:rsidTr="00836A4B">
        <w:trPr>
          <w:cantSplit/>
          <w:jc w:val="center"/>
        </w:trPr>
        <w:tc>
          <w:tcPr>
            <w:tcW w:w="3128" w:type="dxa"/>
          </w:tcPr>
          <w:p w14:paraId="3C985002"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808" w:type="dxa"/>
          </w:tcPr>
          <w:p w14:paraId="3A42382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1228DCD4" w14:textId="77777777" w:rsidTr="00836A4B">
        <w:trPr>
          <w:cantSplit/>
          <w:jc w:val="center"/>
        </w:trPr>
        <w:tc>
          <w:tcPr>
            <w:tcW w:w="3128" w:type="dxa"/>
          </w:tcPr>
          <w:p w14:paraId="0D10216E" w14:textId="57318A99"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808" w:type="dxa"/>
          </w:tcPr>
          <w:p w14:paraId="3EDF28B1"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39FE95B0" w14:textId="77777777" w:rsidTr="00836A4B">
        <w:trPr>
          <w:cantSplit/>
          <w:jc w:val="center"/>
        </w:trPr>
        <w:tc>
          <w:tcPr>
            <w:tcW w:w="3128" w:type="dxa"/>
          </w:tcPr>
          <w:p w14:paraId="44AC7247" w14:textId="106BFDA0"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26A8EFA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FE59C83" w14:textId="77777777" w:rsidTr="00836A4B">
        <w:trPr>
          <w:cantSplit/>
          <w:jc w:val="center"/>
        </w:trPr>
        <w:tc>
          <w:tcPr>
            <w:tcW w:w="3128" w:type="dxa"/>
          </w:tcPr>
          <w:p w14:paraId="76C1475E" w14:textId="0ADA576A" w:rsidR="00464D8A" w:rsidRPr="00120294" w:rsidRDefault="00464D8A" w:rsidP="00464D8A">
            <w:pPr>
              <w:keepNext/>
              <w:keepLines/>
              <w:spacing w:after="0"/>
              <w:rPr>
                <w:rFonts w:ascii="Arial" w:eastAsia="Yu Gothic UI" w:hAnsi="Arial" w:cs="Arial"/>
                <w:sz w:val="18"/>
              </w:rPr>
            </w:pPr>
            <w:r w:rsidRPr="00120294">
              <w:rPr>
                <w:rFonts w:ascii="Arial" w:hAnsi="Arial"/>
                <w:sz w:val="18"/>
                <w:lang w:eastAsia="zh-CN"/>
              </w:rPr>
              <w:t>I</w:t>
            </w:r>
            <w:r w:rsidRPr="00120294">
              <w:rPr>
                <w:rFonts w:ascii="Arial" w:hAnsi="Arial" w:hint="eastAsia"/>
                <w:sz w:val="18"/>
                <w:lang w:eastAsia="zh-CN"/>
              </w:rPr>
              <w:t>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6FDBD77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p>
        </w:tc>
      </w:tr>
      <w:tr w:rsidR="00464D8A" w:rsidRPr="00120294" w14:paraId="39662C90" w14:textId="77777777" w:rsidTr="00836A4B">
        <w:trPr>
          <w:cantSplit/>
          <w:jc w:val="center"/>
        </w:trPr>
        <w:tc>
          <w:tcPr>
            <w:tcW w:w="3128" w:type="dxa"/>
          </w:tcPr>
          <w:p w14:paraId="06B234EB" w14:textId="4DA8039E"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7DA4E15A" w14:textId="0645B15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7630B2E3" w14:textId="77777777" w:rsidTr="00836A4B">
        <w:trPr>
          <w:cantSplit/>
          <w:jc w:val="center"/>
        </w:trPr>
        <w:tc>
          <w:tcPr>
            <w:tcW w:w="3128" w:type="dxa"/>
          </w:tcPr>
          <w:p w14:paraId="1FC85553" w14:textId="5858533F"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808" w:type="dxa"/>
          </w:tcPr>
          <w:p w14:paraId="637E0FC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6655F6DC" w14:textId="77777777" w:rsidTr="00836A4B">
        <w:trPr>
          <w:cantSplit/>
          <w:jc w:val="center"/>
        </w:trPr>
        <w:tc>
          <w:tcPr>
            <w:tcW w:w="3128" w:type="dxa"/>
          </w:tcPr>
          <w:p w14:paraId="454BADFE" w14:textId="4975BDD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808" w:type="dxa"/>
          </w:tcPr>
          <w:p w14:paraId="035EC9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D9591E5" w14:textId="77777777" w:rsidTr="00836A4B">
        <w:trPr>
          <w:cantSplit/>
          <w:jc w:val="center"/>
        </w:trPr>
        <w:tc>
          <w:tcPr>
            <w:tcW w:w="3128" w:type="dxa"/>
          </w:tcPr>
          <w:p w14:paraId="0AEC3EE6" w14:textId="6658EB0E"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808" w:type="dxa"/>
          </w:tcPr>
          <w:p w14:paraId="2435C364"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07522BA3" w14:textId="77777777" w:rsidTr="00836A4B">
        <w:trPr>
          <w:cantSplit/>
          <w:jc w:val="center"/>
        </w:trPr>
        <w:tc>
          <w:tcPr>
            <w:tcW w:w="3128" w:type="dxa"/>
          </w:tcPr>
          <w:p w14:paraId="2E0ACB5E" w14:textId="036B82A1"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808" w:type="dxa"/>
          </w:tcPr>
          <w:p w14:paraId="6F28B2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3</w:t>
            </w:r>
          </w:p>
        </w:tc>
      </w:tr>
      <w:tr w:rsidR="00464D8A" w:rsidRPr="00120294" w14:paraId="05F9A960" w14:textId="77777777" w:rsidTr="00836A4B">
        <w:trPr>
          <w:cantSplit/>
          <w:jc w:val="center"/>
        </w:trPr>
        <w:tc>
          <w:tcPr>
            <w:tcW w:w="3128" w:type="dxa"/>
          </w:tcPr>
          <w:p w14:paraId="7660C17C" w14:textId="50081B7D"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808" w:type="dxa"/>
          </w:tcPr>
          <w:p w14:paraId="78EBB7DE"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7B76B7EA" w14:textId="77777777" w:rsidTr="00836A4B">
        <w:trPr>
          <w:cantSplit/>
          <w:jc w:val="center"/>
        </w:trPr>
        <w:tc>
          <w:tcPr>
            <w:tcW w:w="3128" w:type="dxa"/>
          </w:tcPr>
          <w:p w14:paraId="55E386BD" w14:textId="1F47026A"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808" w:type="dxa"/>
          </w:tcPr>
          <w:p w14:paraId="14B4E9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47A932E" w14:textId="77777777" w:rsidR="00464D8A" w:rsidRPr="00120294" w:rsidRDefault="00464D8A" w:rsidP="00464D8A"/>
    <w:p w14:paraId="3D6D1943"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1D6EF91B"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sidDel="00372AA2">
        <w:rPr>
          <w:lang w:eastAsia="ko-KR"/>
        </w:rPr>
        <w:t xml:space="preserve"> </w:t>
      </w:r>
      <w:r w:rsidRPr="00120294">
        <w:rPr>
          <w:lang w:eastAsia="ko-KR"/>
        </w:rPr>
        <w:t xml:space="preserve">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sidDel="00372AA2">
        <w:rPr>
          <w:lang w:eastAsia="ko-KR"/>
        </w:rPr>
        <w:t xml:space="preserve"> </w:t>
      </w:r>
      <w:r w:rsidRPr="00120294">
        <w:rPr>
          <w:lang w:eastAsia="ko-KR"/>
        </w:rPr>
        <w:t>receiver is not impacted by the noise floor</w:t>
      </w:r>
      <w:r w:rsidRPr="00120294">
        <w:t>.</w:t>
      </w:r>
    </w:p>
    <w:p w14:paraId="45574B83"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1.</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1.</w:t>
      </w:r>
      <w:r w:rsidRPr="00120294">
        <w:rPr>
          <w:rFonts w:eastAsia="Yu Gothic"/>
          <w:lang w:eastAsia="ko-KR"/>
        </w:rPr>
        <w:t>4.2-</w:t>
      </w:r>
      <w:r w:rsidRPr="00120294">
        <w:rPr>
          <w:rFonts w:hint="eastAsia"/>
        </w:rPr>
        <w:t>2</w:t>
      </w:r>
      <w:r w:rsidRPr="00120294">
        <w:rPr>
          <w:rFonts w:eastAsia="SimSun" w:hint="eastAsia"/>
        </w:rPr>
        <w:t>.</w:t>
      </w:r>
    </w:p>
    <w:p w14:paraId="40F8BE1A"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4.2-</w:t>
      </w:r>
      <w:r w:rsidRPr="00120294">
        <w:rPr>
          <w:rFonts w:hint="eastAsia"/>
          <w:lang w:eastAsia="zh-CN"/>
        </w:rPr>
        <w:t>2</w:t>
      </w:r>
      <w:r w:rsidRPr="00120294">
        <w:rPr>
          <w:lang w:eastAsia="zh-CN"/>
        </w:rPr>
        <w:t>:</w:t>
      </w:r>
      <w:r w:rsidRPr="00120294">
        <w:t xml:space="preserve">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30"/>
        <w:gridCol w:w="1999"/>
        <w:gridCol w:w="1599"/>
        <w:gridCol w:w="3461"/>
      </w:tblGrid>
      <w:tr w:rsidR="003E09B6" w:rsidRPr="00306CEF" w14:paraId="44874435" w14:textId="77777777" w:rsidTr="00B03012">
        <w:trPr>
          <w:cantSplit/>
          <w:jc w:val="center"/>
        </w:trPr>
        <w:tc>
          <w:tcPr>
            <w:tcW w:w="1730" w:type="dxa"/>
            <w:tcBorders>
              <w:bottom w:val="single" w:sz="4" w:space="0" w:color="auto"/>
            </w:tcBorders>
          </w:tcPr>
          <w:p w14:paraId="31E31A7E" w14:textId="77777777" w:rsidR="003E09B6" w:rsidRPr="00306CEF" w:rsidRDefault="003E09B6" w:rsidP="003E09B6">
            <w:pPr>
              <w:pStyle w:val="TAH"/>
              <w:rPr>
                <w:lang w:eastAsia="zh-CN"/>
              </w:rPr>
            </w:pPr>
            <w:r w:rsidRPr="00306CEF">
              <w:rPr>
                <w:lang w:eastAsia="zh-CN"/>
              </w:rPr>
              <w:t>IAB</w:t>
            </w:r>
            <w:r w:rsidRPr="00306CEF">
              <w:rPr>
                <w:rFonts w:hint="eastAsia"/>
                <w:lang w:eastAsia="zh-CN"/>
              </w:rPr>
              <w:t xml:space="preserve"> type</w:t>
            </w:r>
          </w:p>
        </w:tc>
        <w:tc>
          <w:tcPr>
            <w:tcW w:w="1999" w:type="dxa"/>
            <w:tcBorders>
              <w:bottom w:val="single" w:sz="4" w:space="0" w:color="auto"/>
            </w:tcBorders>
          </w:tcPr>
          <w:p w14:paraId="707C304F" w14:textId="77777777" w:rsidR="003E09B6" w:rsidRPr="00306CEF" w:rsidRDefault="003E09B6" w:rsidP="003E09B6">
            <w:pPr>
              <w:pStyle w:val="TAH"/>
              <w:rPr>
                <w:lang w:eastAsia="zh-CN"/>
              </w:rPr>
            </w:pPr>
            <w:r w:rsidRPr="00306CEF">
              <w:rPr>
                <w:rFonts w:eastAsia="Yu Gothic"/>
              </w:rPr>
              <w:t>Sub-carrier spacing</w:t>
            </w:r>
          </w:p>
          <w:p w14:paraId="67562D0D" w14:textId="77777777" w:rsidR="003E09B6" w:rsidRPr="00306CEF" w:rsidRDefault="003E09B6" w:rsidP="003E09B6">
            <w:pPr>
              <w:pStyle w:val="TAH"/>
              <w:rPr>
                <w:rFonts w:eastAsia="Yu Gothic"/>
              </w:rPr>
            </w:pPr>
            <w:r w:rsidRPr="00306CEF">
              <w:rPr>
                <w:rFonts w:eastAsia="Yu Gothic"/>
              </w:rPr>
              <w:t>(kHz)</w:t>
            </w:r>
          </w:p>
        </w:tc>
        <w:tc>
          <w:tcPr>
            <w:tcW w:w="1599" w:type="dxa"/>
          </w:tcPr>
          <w:p w14:paraId="700B2A5B" w14:textId="77777777" w:rsidR="003E09B6" w:rsidRPr="00306CEF" w:rsidRDefault="003E09B6" w:rsidP="003E09B6">
            <w:pPr>
              <w:pStyle w:val="TAH"/>
              <w:rPr>
                <w:lang w:eastAsia="zh-CN"/>
              </w:rPr>
            </w:pPr>
            <w:r w:rsidRPr="00306CEF">
              <w:rPr>
                <w:rFonts w:eastAsia="Yu Gothic"/>
              </w:rPr>
              <w:t>Channel bandwidth</w:t>
            </w:r>
          </w:p>
          <w:p w14:paraId="7764CEB4" w14:textId="77777777" w:rsidR="003E09B6" w:rsidRPr="00306CEF" w:rsidRDefault="003E09B6" w:rsidP="003E09B6">
            <w:pPr>
              <w:pStyle w:val="TAH"/>
              <w:rPr>
                <w:rFonts w:eastAsia="Yu Gothic"/>
              </w:rPr>
            </w:pPr>
            <w:r w:rsidRPr="00306CEF">
              <w:rPr>
                <w:rFonts w:eastAsia="Yu Gothic"/>
              </w:rPr>
              <w:t>(MHz)</w:t>
            </w:r>
          </w:p>
        </w:tc>
        <w:tc>
          <w:tcPr>
            <w:tcW w:w="3461" w:type="dxa"/>
          </w:tcPr>
          <w:p w14:paraId="715AD416" w14:textId="77777777" w:rsidR="003E09B6" w:rsidRPr="00306CEF" w:rsidRDefault="003E09B6" w:rsidP="003E09B6">
            <w:pPr>
              <w:pStyle w:val="TAH"/>
              <w:rPr>
                <w:rFonts w:eastAsia="Yu Gothic"/>
              </w:rPr>
            </w:pPr>
            <w:r w:rsidRPr="00306CEF">
              <w:rPr>
                <w:rFonts w:eastAsia="Yu Gothic"/>
              </w:rPr>
              <w:t>AWGN power level</w:t>
            </w:r>
          </w:p>
        </w:tc>
      </w:tr>
      <w:tr w:rsidR="003E09B6" w:rsidRPr="00306CEF" w14:paraId="63CB90FD" w14:textId="77777777" w:rsidTr="00B03012">
        <w:trPr>
          <w:cantSplit/>
          <w:jc w:val="center"/>
        </w:trPr>
        <w:tc>
          <w:tcPr>
            <w:tcW w:w="1730" w:type="dxa"/>
            <w:tcBorders>
              <w:top w:val="single" w:sz="4" w:space="0" w:color="auto"/>
              <w:bottom w:val="nil"/>
            </w:tcBorders>
            <w:shd w:val="clear" w:color="auto" w:fill="auto"/>
          </w:tcPr>
          <w:p w14:paraId="19E11137" w14:textId="77777777" w:rsidR="003E09B6" w:rsidRPr="003E09B6" w:rsidRDefault="003E09B6" w:rsidP="003E09B6">
            <w:pPr>
              <w:pStyle w:val="TAC"/>
              <w:rPr>
                <w:rFonts w:eastAsia="Yu Gothic"/>
                <w:i/>
                <w:iCs/>
              </w:rPr>
            </w:pPr>
            <w:r w:rsidRPr="003E09B6">
              <w:rPr>
                <w:i/>
                <w:iCs/>
                <w:lang w:eastAsia="zh-CN"/>
              </w:rPr>
              <w:t>IAB type 1-O</w:t>
            </w:r>
          </w:p>
        </w:tc>
        <w:tc>
          <w:tcPr>
            <w:tcW w:w="1999" w:type="dxa"/>
            <w:tcBorders>
              <w:top w:val="single" w:sz="4" w:space="0" w:color="auto"/>
              <w:bottom w:val="nil"/>
            </w:tcBorders>
            <w:shd w:val="clear" w:color="auto" w:fill="auto"/>
          </w:tcPr>
          <w:p w14:paraId="6A5E2C2A" w14:textId="77777777" w:rsidR="003E09B6" w:rsidRPr="00306CEF" w:rsidRDefault="003E09B6" w:rsidP="003E09B6">
            <w:pPr>
              <w:pStyle w:val="TAC"/>
              <w:rPr>
                <w:rFonts w:eastAsia="Yu Gothic"/>
              </w:rPr>
            </w:pPr>
            <w:r w:rsidRPr="00306CEF">
              <w:rPr>
                <w:rFonts w:eastAsia="Yu Gothic"/>
              </w:rPr>
              <w:t>15 kHz</w:t>
            </w:r>
          </w:p>
        </w:tc>
        <w:tc>
          <w:tcPr>
            <w:tcW w:w="1599" w:type="dxa"/>
            <w:tcBorders>
              <w:bottom w:val="single" w:sz="4" w:space="0" w:color="auto"/>
            </w:tcBorders>
          </w:tcPr>
          <w:p w14:paraId="39D1488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2CD789BB" w14:textId="77777777" w:rsidR="003E09B6" w:rsidRPr="00306CEF" w:rsidRDefault="003E09B6" w:rsidP="003E09B6">
            <w:pPr>
              <w:pStyle w:val="TAC"/>
              <w:rPr>
                <w:rFonts w:eastAsia="Yu Gothic"/>
              </w:rPr>
            </w:pPr>
            <w:r w:rsidRPr="00306CEF">
              <w:rPr>
                <w:rFonts w:hint="eastAsia"/>
                <w:lang w:eastAsia="zh-CN"/>
              </w:rPr>
              <w:t>-80.3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36</w:t>
            </w:r>
            <w:r w:rsidRPr="00306CEF">
              <w:rPr>
                <w:rFonts w:eastAsia="Yu Gothic"/>
              </w:rPr>
              <w:t xml:space="preserve"> MHz</w:t>
            </w:r>
          </w:p>
        </w:tc>
      </w:tr>
      <w:tr w:rsidR="003E09B6" w:rsidRPr="00306CEF" w14:paraId="6903E902" w14:textId="77777777" w:rsidTr="00B03012">
        <w:trPr>
          <w:cantSplit/>
          <w:jc w:val="center"/>
        </w:trPr>
        <w:tc>
          <w:tcPr>
            <w:tcW w:w="1730" w:type="dxa"/>
            <w:tcBorders>
              <w:top w:val="nil"/>
              <w:bottom w:val="nil"/>
            </w:tcBorders>
            <w:shd w:val="clear" w:color="auto" w:fill="auto"/>
          </w:tcPr>
          <w:p w14:paraId="138633BF"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E7BE734" w14:textId="77777777" w:rsidR="003E09B6" w:rsidRPr="00306CEF" w:rsidRDefault="003E09B6" w:rsidP="003E09B6">
            <w:pPr>
              <w:pStyle w:val="TAC"/>
              <w:rPr>
                <w:rFonts w:eastAsia="Yu Gothic"/>
              </w:rPr>
            </w:pPr>
          </w:p>
        </w:tc>
        <w:tc>
          <w:tcPr>
            <w:tcW w:w="1599" w:type="dxa"/>
            <w:tcBorders>
              <w:bottom w:val="single" w:sz="4" w:space="0" w:color="auto"/>
            </w:tcBorders>
          </w:tcPr>
          <w:p w14:paraId="12616DF1" w14:textId="77777777" w:rsidR="003E09B6" w:rsidRPr="00306CEF" w:rsidRDefault="003E09B6" w:rsidP="003E09B6">
            <w:pPr>
              <w:pStyle w:val="TAC"/>
              <w:rPr>
                <w:rFonts w:eastAsia="Yu Gothic"/>
              </w:rPr>
            </w:pPr>
            <w:r w:rsidRPr="00306CEF">
              <w:rPr>
                <w:lang w:eastAsia="zh-CN"/>
              </w:rPr>
              <w:t>2</w:t>
            </w:r>
            <w:r w:rsidRPr="00306CEF">
              <w:rPr>
                <w:rFonts w:eastAsia="Yu Gothic"/>
              </w:rPr>
              <w:t>0</w:t>
            </w:r>
          </w:p>
        </w:tc>
        <w:tc>
          <w:tcPr>
            <w:tcW w:w="3461" w:type="dxa"/>
            <w:tcBorders>
              <w:bottom w:val="single" w:sz="4" w:space="0" w:color="auto"/>
            </w:tcBorders>
          </w:tcPr>
          <w:p w14:paraId="3EC364EF" w14:textId="77777777" w:rsidR="003E09B6" w:rsidRPr="00306CEF" w:rsidRDefault="003E09B6" w:rsidP="003E09B6">
            <w:pPr>
              <w:pStyle w:val="TAC"/>
              <w:rPr>
                <w:lang w:eastAsia="zh-CN"/>
              </w:rPr>
            </w:pPr>
            <w:r w:rsidRPr="00306CEF">
              <w:t xml:space="preserve">-77.2 </w:t>
            </w:r>
            <w:r w:rsidRPr="00306CEF">
              <w:rPr>
                <w:lang w:eastAsia="zh-CN"/>
              </w:rPr>
              <w:t>-</w:t>
            </w:r>
            <w:r w:rsidRPr="00306CEF">
              <w:t>Δ</w:t>
            </w:r>
            <w:r w:rsidRPr="00306CEF">
              <w:rPr>
                <w:vertAlign w:val="subscript"/>
              </w:rPr>
              <w:t>OTAREFSENS</w:t>
            </w:r>
            <w:r w:rsidRPr="00306CEF">
              <w:rPr>
                <w:rFonts w:hint="eastAsia"/>
                <w:vertAlign w:val="subscript"/>
                <w:lang w:eastAsia="zh-CN"/>
              </w:rPr>
              <w:t xml:space="preserve"> </w:t>
            </w:r>
            <w:r w:rsidRPr="00306CEF">
              <w:rPr>
                <w:rFonts w:hint="eastAsia"/>
                <w:lang w:eastAsia="zh-CN"/>
              </w:rPr>
              <w:t xml:space="preserve">dBm </w:t>
            </w:r>
            <w:r w:rsidRPr="00306CEF">
              <w:t>/ 19.08</w:t>
            </w:r>
            <w:r w:rsidRPr="00306CEF">
              <w:rPr>
                <w:lang w:eastAsia="zh-CN"/>
              </w:rPr>
              <w:t xml:space="preserve"> </w:t>
            </w:r>
            <w:r w:rsidRPr="00306CEF">
              <w:t>MHz</w:t>
            </w:r>
          </w:p>
        </w:tc>
      </w:tr>
      <w:tr w:rsidR="003E09B6" w:rsidRPr="00306CEF" w14:paraId="0B2E086E" w14:textId="77777777" w:rsidTr="00B03012">
        <w:trPr>
          <w:cantSplit/>
          <w:jc w:val="center"/>
        </w:trPr>
        <w:tc>
          <w:tcPr>
            <w:tcW w:w="1730" w:type="dxa"/>
            <w:tcBorders>
              <w:top w:val="nil"/>
              <w:bottom w:val="nil"/>
            </w:tcBorders>
            <w:shd w:val="clear" w:color="auto" w:fill="auto"/>
          </w:tcPr>
          <w:p w14:paraId="560ED6CE" w14:textId="77777777" w:rsidR="003E09B6" w:rsidRPr="00306CEF" w:rsidRDefault="003E09B6" w:rsidP="003E09B6">
            <w:pPr>
              <w:pStyle w:val="TAC"/>
              <w:rPr>
                <w:lang w:eastAsia="zh-CN"/>
              </w:rPr>
            </w:pPr>
          </w:p>
        </w:tc>
        <w:tc>
          <w:tcPr>
            <w:tcW w:w="1999" w:type="dxa"/>
            <w:tcBorders>
              <w:bottom w:val="nil"/>
            </w:tcBorders>
            <w:shd w:val="clear" w:color="auto" w:fill="auto"/>
          </w:tcPr>
          <w:p w14:paraId="125377F4" w14:textId="77777777" w:rsidR="003E09B6" w:rsidRPr="00306CEF" w:rsidRDefault="003E09B6" w:rsidP="003E09B6">
            <w:pPr>
              <w:pStyle w:val="TAC"/>
              <w:rPr>
                <w:rFonts w:eastAsia="Yu Gothic"/>
              </w:rPr>
            </w:pPr>
            <w:r w:rsidRPr="00306CEF">
              <w:rPr>
                <w:rFonts w:eastAsia="Yu Gothic"/>
              </w:rPr>
              <w:t>30 kHz</w:t>
            </w:r>
          </w:p>
        </w:tc>
        <w:tc>
          <w:tcPr>
            <w:tcW w:w="1599" w:type="dxa"/>
            <w:tcBorders>
              <w:bottom w:val="single" w:sz="4" w:space="0" w:color="auto"/>
            </w:tcBorders>
          </w:tcPr>
          <w:p w14:paraId="272D7A5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16BA7BDA" w14:textId="77777777" w:rsidR="003E09B6" w:rsidRPr="00306CEF" w:rsidRDefault="003E09B6" w:rsidP="003E09B6">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8.64</w:t>
            </w:r>
            <w:r w:rsidRPr="00306CEF">
              <w:rPr>
                <w:rFonts w:eastAsia="Yu Gothic"/>
              </w:rPr>
              <w:t xml:space="preserve"> MHz</w:t>
            </w:r>
          </w:p>
        </w:tc>
      </w:tr>
      <w:tr w:rsidR="003E09B6" w:rsidRPr="00306CEF" w14:paraId="3606825A" w14:textId="77777777" w:rsidTr="00B03012">
        <w:trPr>
          <w:cantSplit/>
          <w:jc w:val="center"/>
        </w:trPr>
        <w:tc>
          <w:tcPr>
            <w:tcW w:w="1730" w:type="dxa"/>
            <w:tcBorders>
              <w:top w:val="nil"/>
              <w:bottom w:val="nil"/>
            </w:tcBorders>
            <w:shd w:val="clear" w:color="auto" w:fill="auto"/>
          </w:tcPr>
          <w:p w14:paraId="00061A37"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05285094" w14:textId="77777777" w:rsidR="003E09B6" w:rsidRPr="00306CEF" w:rsidRDefault="003E09B6" w:rsidP="003E09B6">
            <w:pPr>
              <w:pStyle w:val="TAC"/>
              <w:rPr>
                <w:rFonts w:eastAsia="Yu Gothic"/>
              </w:rPr>
            </w:pPr>
          </w:p>
        </w:tc>
        <w:tc>
          <w:tcPr>
            <w:tcW w:w="1599" w:type="dxa"/>
            <w:tcBorders>
              <w:bottom w:val="single" w:sz="4" w:space="0" w:color="auto"/>
            </w:tcBorders>
          </w:tcPr>
          <w:p w14:paraId="76A7F1C4" w14:textId="77777777" w:rsidR="003E09B6" w:rsidRPr="00306CEF" w:rsidRDefault="003E09B6" w:rsidP="003E09B6">
            <w:pPr>
              <w:pStyle w:val="TAC"/>
              <w:rPr>
                <w:rFonts w:eastAsia="Yu Gothic"/>
              </w:rPr>
            </w:pPr>
            <w:r w:rsidRPr="00306CEF">
              <w:rPr>
                <w:rFonts w:eastAsia="Yu Gothic"/>
              </w:rPr>
              <w:t>20</w:t>
            </w:r>
          </w:p>
        </w:tc>
        <w:tc>
          <w:tcPr>
            <w:tcW w:w="3461" w:type="dxa"/>
            <w:tcBorders>
              <w:bottom w:val="single" w:sz="4" w:space="0" w:color="auto"/>
            </w:tcBorders>
          </w:tcPr>
          <w:p w14:paraId="23F2D5F3" w14:textId="77777777" w:rsidR="003E09B6" w:rsidRPr="00306CEF" w:rsidRDefault="003E09B6" w:rsidP="003E09B6">
            <w:pPr>
              <w:pStyle w:val="TAC"/>
              <w:rPr>
                <w:rFonts w:eastAsia="Yu Gothic"/>
              </w:rPr>
            </w:pPr>
            <w:r w:rsidRPr="00306CEF">
              <w:rPr>
                <w:rFonts w:hint="eastAsia"/>
                <w:lang w:eastAsia="zh-CN"/>
              </w:rPr>
              <w:t>-77.4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18.36</w:t>
            </w:r>
            <w:r w:rsidRPr="00306CEF">
              <w:rPr>
                <w:rFonts w:eastAsia="Yu Gothic"/>
              </w:rPr>
              <w:t xml:space="preserve"> MHz</w:t>
            </w:r>
          </w:p>
        </w:tc>
      </w:tr>
      <w:tr w:rsidR="003E09B6" w:rsidRPr="00306CEF" w14:paraId="61CF9530" w14:textId="77777777" w:rsidTr="00B03012">
        <w:trPr>
          <w:cantSplit/>
          <w:jc w:val="center"/>
        </w:trPr>
        <w:tc>
          <w:tcPr>
            <w:tcW w:w="1730" w:type="dxa"/>
            <w:tcBorders>
              <w:top w:val="nil"/>
              <w:bottom w:val="nil"/>
            </w:tcBorders>
            <w:shd w:val="clear" w:color="auto" w:fill="auto"/>
          </w:tcPr>
          <w:p w14:paraId="32C37D94"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10B56A2A" w14:textId="77777777" w:rsidR="003E09B6" w:rsidRPr="00306CEF" w:rsidRDefault="003E09B6" w:rsidP="003E09B6">
            <w:pPr>
              <w:pStyle w:val="TAC"/>
              <w:rPr>
                <w:rFonts w:eastAsia="Yu Gothic"/>
              </w:rPr>
            </w:pPr>
          </w:p>
        </w:tc>
        <w:tc>
          <w:tcPr>
            <w:tcW w:w="1599" w:type="dxa"/>
            <w:tcBorders>
              <w:bottom w:val="single" w:sz="4" w:space="0" w:color="auto"/>
            </w:tcBorders>
          </w:tcPr>
          <w:p w14:paraId="1AB6871B" w14:textId="77777777" w:rsidR="003E09B6" w:rsidRPr="00306CEF" w:rsidRDefault="003E09B6" w:rsidP="003E09B6">
            <w:pPr>
              <w:pStyle w:val="TAC"/>
              <w:rPr>
                <w:rFonts w:eastAsia="Yu Gothic"/>
              </w:rPr>
            </w:pPr>
            <w:r w:rsidRPr="00306CEF">
              <w:rPr>
                <w:rFonts w:eastAsia="Yu Gothic"/>
              </w:rPr>
              <w:t>40</w:t>
            </w:r>
          </w:p>
        </w:tc>
        <w:tc>
          <w:tcPr>
            <w:tcW w:w="3461" w:type="dxa"/>
            <w:tcBorders>
              <w:bottom w:val="single" w:sz="4" w:space="0" w:color="auto"/>
            </w:tcBorders>
          </w:tcPr>
          <w:p w14:paraId="6769D2F9" w14:textId="77777777" w:rsidR="003E09B6" w:rsidRPr="00306CEF" w:rsidRDefault="003E09B6" w:rsidP="003E09B6">
            <w:pPr>
              <w:pStyle w:val="TAC"/>
              <w:rPr>
                <w:rFonts w:eastAsia="Yu Gothic"/>
              </w:rPr>
            </w:pPr>
            <w:r w:rsidRPr="00306CEF">
              <w:rPr>
                <w:rFonts w:hint="eastAsia"/>
                <w:lang w:eastAsia="zh-CN"/>
              </w:rPr>
              <w:t>-74.2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38.16</w:t>
            </w:r>
            <w:r w:rsidRPr="00306CEF">
              <w:rPr>
                <w:rFonts w:eastAsia="Yu Gothic"/>
              </w:rPr>
              <w:t xml:space="preserve"> MHz</w:t>
            </w:r>
          </w:p>
        </w:tc>
      </w:tr>
      <w:tr w:rsidR="003E09B6" w:rsidRPr="00306CEF" w14:paraId="42D72B4B" w14:textId="77777777" w:rsidTr="00B03012">
        <w:trPr>
          <w:cantSplit/>
          <w:jc w:val="center"/>
        </w:trPr>
        <w:tc>
          <w:tcPr>
            <w:tcW w:w="1730" w:type="dxa"/>
            <w:tcBorders>
              <w:top w:val="nil"/>
              <w:bottom w:val="single" w:sz="4" w:space="0" w:color="auto"/>
            </w:tcBorders>
            <w:shd w:val="clear" w:color="auto" w:fill="auto"/>
          </w:tcPr>
          <w:p w14:paraId="739B408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26068E8C" w14:textId="77777777" w:rsidR="003E09B6" w:rsidRPr="00306CEF" w:rsidRDefault="003E09B6" w:rsidP="003E09B6">
            <w:pPr>
              <w:pStyle w:val="TAC"/>
              <w:rPr>
                <w:rFonts w:eastAsia="Yu Gothic"/>
              </w:rPr>
            </w:pPr>
          </w:p>
        </w:tc>
        <w:tc>
          <w:tcPr>
            <w:tcW w:w="1599" w:type="dxa"/>
          </w:tcPr>
          <w:p w14:paraId="64976A19" w14:textId="77777777" w:rsidR="003E09B6" w:rsidRPr="00306CEF" w:rsidRDefault="003E09B6" w:rsidP="003E09B6">
            <w:pPr>
              <w:pStyle w:val="TAC"/>
              <w:rPr>
                <w:rFonts w:eastAsia="Yu Gothic"/>
              </w:rPr>
            </w:pPr>
            <w:r w:rsidRPr="00306CEF">
              <w:rPr>
                <w:rFonts w:eastAsia="Yu Gothic"/>
              </w:rPr>
              <w:t>100</w:t>
            </w:r>
          </w:p>
        </w:tc>
        <w:tc>
          <w:tcPr>
            <w:tcW w:w="3461" w:type="dxa"/>
          </w:tcPr>
          <w:p w14:paraId="1FCE27BC" w14:textId="77777777" w:rsidR="003E09B6" w:rsidRPr="00306CEF" w:rsidRDefault="003E09B6" w:rsidP="003E09B6">
            <w:pPr>
              <w:pStyle w:val="TAC"/>
              <w:rPr>
                <w:rFonts w:eastAsia="Yu Gothic"/>
              </w:rPr>
            </w:pPr>
            <w:r w:rsidRPr="00306CEF">
              <w:rPr>
                <w:rFonts w:hint="eastAsia"/>
                <w:lang w:eastAsia="zh-CN"/>
              </w:rPr>
              <w:t>-70.1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8.28</w:t>
            </w:r>
            <w:r w:rsidRPr="00306CEF">
              <w:rPr>
                <w:rFonts w:eastAsia="Yu Gothic"/>
              </w:rPr>
              <w:t xml:space="preserve"> MHz</w:t>
            </w:r>
          </w:p>
        </w:tc>
      </w:tr>
      <w:tr w:rsidR="003E09B6" w:rsidRPr="00306CEF" w14:paraId="00518373" w14:textId="77777777" w:rsidTr="00B03012">
        <w:trPr>
          <w:cantSplit/>
          <w:jc w:val="center"/>
        </w:trPr>
        <w:tc>
          <w:tcPr>
            <w:tcW w:w="1730" w:type="dxa"/>
            <w:tcBorders>
              <w:bottom w:val="nil"/>
            </w:tcBorders>
            <w:shd w:val="clear" w:color="auto" w:fill="auto"/>
          </w:tcPr>
          <w:p w14:paraId="53A4A779" w14:textId="77777777" w:rsidR="003E09B6" w:rsidRPr="00306CEF" w:rsidRDefault="003E09B6" w:rsidP="003E09B6">
            <w:pPr>
              <w:pStyle w:val="TAC"/>
              <w:rPr>
                <w:rFonts w:eastAsia="Yu Gothic"/>
              </w:rPr>
            </w:pPr>
            <w:r w:rsidRPr="00306CEF">
              <w:rPr>
                <w:lang w:eastAsia="zh-CN"/>
              </w:rPr>
              <w:t>IAB type 2-O</w:t>
            </w:r>
          </w:p>
        </w:tc>
        <w:tc>
          <w:tcPr>
            <w:tcW w:w="1999" w:type="dxa"/>
            <w:tcBorders>
              <w:bottom w:val="nil"/>
            </w:tcBorders>
            <w:shd w:val="clear" w:color="auto" w:fill="auto"/>
          </w:tcPr>
          <w:p w14:paraId="6EB9B4E1" w14:textId="77777777" w:rsidR="003E09B6" w:rsidRPr="00306CEF" w:rsidRDefault="003E09B6" w:rsidP="003E09B6">
            <w:pPr>
              <w:pStyle w:val="TAC"/>
              <w:rPr>
                <w:lang w:eastAsia="zh-CN"/>
              </w:rPr>
            </w:pPr>
            <w:r w:rsidRPr="00306CEF">
              <w:rPr>
                <w:rFonts w:hint="eastAsia"/>
                <w:lang w:eastAsia="zh-CN"/>
              </w:rPr>
              <w:t>60 kHz</w:t>
            </w:r>
          </w:p>
        </w:tc>
        <w:tc>
          <w:tcPr>
            <w:tcW w:w="1599" w:type="dxa"/>
          </w:tcPr>
          <w:p w14:paraId="655D1977"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3FA6E2A4"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7.52MHz</w:t>
            </w:r>
          </w:p>
        </w:tc>
      </w:tr>
      <w:tr w:rsidR="003E09B6" w:rsidRPr="00306CEF" w14:paraId="75A6782D" w14:textId="77777777" w:rsidTr="00B03012">
        <w:trPr>
          <w:cantSplit/>
          <w:jc w:val="center"/>
        </w:trPr>
        <w:tc>
          <w:tcPr>
            <w:tcW w:w="1730" w:type="dxa"/>
            <w:tcBorders>
              <w:top w:val="nil"/>
              <w:bottom w:val="nil"/>
            </w:tcBorders>
            <w:shd w:val="clear" w:color="auto" w:fill="auto"/>
          </w:tcPr>
          <w:p w14:paraId="522C8C65"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212F2AF" w14:textId="77777777" w:rsidR="003E09B6" w:rsidRPr="00306CEF" w:rsidRDefault="003E09B6" w:rsidP="003E09B6">
            <w:pPr>
              <w:pStyle w:val="TAC"/>
              <w:rPr>
                <w:rFonts w:eastAsia="Yu Gothic"/>
              </w:rPr>
            </w:pPr>
          </w:p>
        </w:tc>
        <w:tc>
          <w:tcPr>
            <w:tcW w:w="1599" w:type="dxa"/>
          </w:tcPr>
          <w:p w14:paraId="7BF4EC54"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7E1B3AAA" w14:textId="77777777" w:rsidR="003E09B6" w:rsidRPr="00306CEF" w:rsidRDefault="003E09B6" w:rsidP="003E09B6">
            <w:pPr>
              <w:pStyle w:val="TAC"/>
              <w:rPr>
                <w:rFonts w:eastAsia="Yu Gothic"/>
              </w:rPr>
            </w:pPr>
            <w:r w:rsidRPr="00306CEF">
              <w:t>EIS</w:t>
            </w:r>
            <w:r w:rsidRPr="00306CEF">
              <w:rPr>
                <w:vertAlign w:val="subscript"/>
              </w:rPr>
              <w:t xml:space="preserve">REFSENS_50M </w:t>
            </w:r>
            <w:r w:rsidRPr="00306CEF">
              <w:t>+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0F005806" w14:textId="77777777" w:rsidTr="00B03012">
        <w:trPr>
          <w:cantSplit/>
          <w:jc w:val="center"/>
        </w:trPr>
        <w:tc>
          <w:tcPr>
            <w:tcW w:w="1730" w:type="dxa"/>
            <w:tcBorders>
              <w:top w:val="nil"/>
              <w:bottom w:val="nil"/>
            </w:tcBorders>
            <w:shd w:val="clear" w:color="auto" w:fill="auto"/>
          </w:tcPr>
          <w:p w14:paraId="0E5D5042" w14:textId="77777777" w:rsidR="003E09B6" w:rsidRPr="00306CEF" w:rsidRDefault="003E09B6" w:rsidP="003E09B6">
            <w:pPr>
              <w:pStyle w:val="TAC"/>
              <w:rPr>
                <w:rFonts w:eastAsia="Yu Gothic"/>
              </w:rPr>
            </w:pPr>
          </w:p>
        </w:tc>
        <w:tc>
          <w:tcPr>
            <w:tcW w:w="1999" w:type="dxa"/>
            <w:tcBorders>
              <w:bottom w:val="nil"/>
            </w:tcBorders>
            <w:shd w:val="clear" w:color="auto" w:fill="auto"/>
          </w:tcPr>
          <w:p w14:paraId="2CDCBBD6" w14:textId="77777777" w:rsidR="003E09B6" w:rsidRPr="00306CEF" w:rsidRDefault="003E09B6" w:rsidP="003E09B6">
            <w:pPr>
              <w:pStyle w:val="TAC"/>
              <w:rPr>
                <w:lang w:eastAsia="zh-CN"/>
              </w:rPr>
            </w:pPr>
            <w:r w:rsidRPr="00306CEF">
              <w:rPr>
                <w:rFonts w:hint="eastAsia"/>
                <w:lang w:eastAsia="zh-CN"/>
              </w:rPr>
              <w:t>120 kHz</w:t>
            </w:r>
          </w:p>
        </w:tc>
        <w:tc>
          <w:tcPr>
            <w:tcW w:w="1599" w:type="dxa"/>
          </w:tcPr>
          <w:p w14:paraId="2B1EBBA3"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55112D36"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6.08 MHz</w:t>
            </w:r>
            <w:r w:rsidRPr="00306CEF">
              <w:rPr>
                <w:rFonts w:eastAsia="Yu Gothic"/>
              </w:rPr>
              <w:t xml:space="preserve"> </w:t>
            </w:r>
          </w:p>
        </w:tc>
      </w:tr>
      <w:tr w:rsidR="003E09B6" w:rsidRPr="00306CEF" w14:paraId="78221D62" w14:textId="77777777" w:rsidTr="00B03012">
        <w:trPr>
          <w:cantSplit/>
          <w:jc w:val="center"/>
        </w:trPr>
        <w:tc>
          <w:tcPr>
            <w:tcW w:w="1730" w:type="dxa"/>
            <w:tcBorders>
              <w:top w:val="nil"/>
              <w:bottom w:val="nil"/>
            </w:tcBorders>
            <w:shd w:val="clear" w:color="auto" w:fill="auto"/>
          </w:tcPr>
          <w:p w14:paraId="1B3D84C5"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221B41F3" w14:textId="77777777" w:rsidR="003E09B6" w:rsidRPr="00306CEF" w:rsidRDefault="003E09B6" w:rsidP="003E09B6">
            <w:pPr>
              <w:pStyle w:val="TAC"/>
              <w:rPr>
                <w:rFonts w:eastAsia="Yu Gothic"/>
              </w:rPr>
            </w:pPr>
          </w:p>
        </w:tc>
        <w:tc>
          <w:tcPr>
            <w:tcW w:w="1599" w:type="dxa"/>
          </w:tcPr>
          <w:p w14:paraId="0ABDCC97"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2E5E710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60CD7257" w14:textId="77777777" w:rsidTr="00B03012">
        <w:trPr>
          <w:cantSplit/>
          <w:jc w:val="center"/>
        </w:trPr>
        <w:tc>
          <w:tcPr>
            <w:tcW w:w="1730" w:type="dxa"/>
            <w:tcBorders>
              <w:top w:val="nil"/>
              <w:bottom w:val="single" w:sz="4" w:space="0" w:color="auto"/>
            </w:tcBorders>
            <w:shd w:val="clear" w:color="auto" w:fill="auto"/>
          </w:tcPr>
          <w:p w14:paraId="4FCE39A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3585A73C" w14:textId="77777777" w:rsidR="003E09B6" w:rsidRPr="00306CEF" w:rsidRDefault="003E09B6" w:rsidP="003E09B6">
            <w:pPr>
              <w:pStyle w:val="TAC"/>
              <w:rPr>
                <w:rFonts w:eastAsia="Yu Gothic"/>
              </w:rPr>
            </w:pPr>
          </w:p>
        </w:tc>
        <w:tc>
          <w:tcPr>
            <w:tcW w:w="1599" w:type="dxa"/>
          </w:tcPr>
          <w:p w14:paraId="636D8927" w14:textId="77777777" w:rsidR="003E09B6" w:rsidRPr="00306CEF" w:rsidRDefault="003E09B6" w:rsidP="003E09B6">
            <w:pPr>
              <w:pStyle w:val="TAC"/>
              <w:rPr>
                <w:lang w:eastAsia="zh-CN"/>
              </w:rPr>
            </w:pPr>
            <w:r w:rsidRPr="00306CEF">
              <w:rPr>
                <w:rFonts w:hint="eastAsia"/>
                <w:lang w:eastAsia="zh-CN"/>
              </w:rPr>
              <w:t>200</w:t>
            </w:r>
          </w:p>
        </w:tc>
        <w:tc>
          <w:tcPr>
            <w:tcW w:w="3461" w:type="dxa"/>
          </w:tcPr>
          <w:p w14:paraId="7C338DA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21</w:t>
            </w:r>
            <w:r w:rsidRPr="00306CEF">
              <w:rPr>
                <w:lang w:eastAsia="zh-CN"/>
              </w:rPr>
              <w:t xml:space="preserve"> </w:t>
            </w:r>
            <w:r w:rsidRPr="00306CEF">
              <w:t>dBm / 190.08 MHz</w:t>
            </w:r>
            <w:r w:rsidRPr="00306CEF">
              <w:rPr>
                <w:rFonts w:eastAsia="Yu Gothic"/>
              </w:rPr>
              <w:t xml:space="preserve"> </w:t>
            </w:r>
          </w:p>
        </w:tc>
      </w:tr>
      <w:tr w:rsidR="003E09B6" w:rsidRPr="00306CEF" w14:paraId="72658799" w14:textId="77777777" w:rsidTr="00B03012">
        <w:trPr>
          <w:cantSplit/>
          <w:jc w:val="center"/>
        </w:trPr>
        <w:tc>
          <w:tcPr>
            <w:tcW w:w="8789" w:type="dxa"/>
            <w:gridSpan w:val="4"/>
            <w:tcBorders>
              <w:bottom w:val="single" w:sz="4" w:space="0" w:color="auto"/>
            </w:tcBorders>
          </w:tcPr>
          <w:p w14:paraId="44A8626D"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0AD4BBE1"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 since the OTA REFSENS receiver target reference direction (as declared in D.54 in table 4.6-1) is used for testing.</w:t>
            </w:r>
          </w:p>
          <w:p w14:paraId="1E3856C5" w14:textId="77777777" w:rsidR="003E09B6" w:rsidRPr="00306CEF" w:rsidRDefault="003E09B6" w:rsidP="003E09B6">
            <w:pPr>
              <w:pStyle w:val="TAN"/>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306B3E10" w14:textId="77777777" w:rsidR="003E09B6" w:rsidRPr="00120294" w:rsidRDefault="003E09B6" w:rsidP="00464D8A">
      <w:pPr>
        <w:rPr>
          <w:rFonts w:eastAsia="SimSun"/>
        </w:rPr>
      </w:pPr>
    </w:p>
    <w:p w14:paraId="49BF97EA" w14:textId="77777777" w:rsidR="00464D8A" w:rsidRPr="00120294" w:rsidRDefault="00464D8A" w:rsidP="00464D8A">
      <w:pPr>
        <w:ind w:left="568" w:hanging="284"/>
      </w:pPr>
      <w:r w:rsidRPr="00120294">
        <w:rPr>
          <w:rFonts w:hint="eastAsia"/>
        </w:rPr>
        <w:t>8</w:t>
      </w:r>
      <w:r w:rsidRPr="00120294">
        <w:t>)</w:t>
      </w:r>
      <w:r w:rsidRPr="00120294">
        <w:tab/>
      </w:r>
      <w:r w:rsidRPr="00120294">
        <w:rPr>
          <w:lang w:eastAsia="ko-KR"/>
        </w:rPr>
        <w:t>The tester sends</w:t>
      </w:r>
      <w:r w:rsidRPr="00120294">
        <w:rPr>
          <w:rFonts w:hint="eastAsia"/>
        </w:rPr>
        <w:t xml:space="preserve"> a test pattern with pattern outlined in figure 8.</w:t>
      </w:r>
      <w:r w:rsidRPr="00120294">
        <w:t>1.</w:t>
      </w:r>
      <w:r w:rsidRPr="00120294">
        <w:rPr>
          <w:rFonts w:hint="eastAsia"/>
        </w:rPr>
        <w:t>3.3.1.4.2-1</w:t>
      </w:r>
      <w:r w:rsidRPr="00120294">
        <w:rPr>
          <w:lang w:eastAsia="ko-KR"/>
        </w:rPr>
        <w:t>. The following statistics are kept: the number of ACK bits detected in the idle periods and the number of missed ACKs.</w:t>
      </w:r>
    </w:p>
    <w:p w14:paraId="5633CAF1"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51056D0E">
          <v:shape id="_x0000_i1044" type="#_x0000_t75" style="width:6in;height:31pt" o:ole="" fillcolor="window">
            <v:imagedata r:id="rId47" o:title=""/>
          </v:shape>
          <o:OLEObject Type="Embed" ProgID="Word.Picture.8" ShapeID="_x0000_i1044" DrawAspect="Content" ObjectID="_1749560630" r:id="rId49"/>
        </w:object>
      </w:r>
    </w:p>
    <w:p w14:paraId="1BFD5EB6"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1</w:t>
      </w:r>
      <w:r w:rsidRPr="00120294">
        <w:t xml:space="preserve">.4.2-1: Test signal pattern for PUCCH format </w:t>
      </w:r>
      <w:r w:rsidRPr="00120294">
        <w:rPr>
          <w:rFonts w:hint="eastAsia"/>
        </w:rPr>
        <w:t>2</w:t>
      </w:r>
      <w:r w:rsidRPr="00120294">
        <w:t xml:space="preserve"> demodulation tests</w:t>
      </w:r>
    </w:p>
    <w:p w14:paraId="622739D1" w14:textId="77777777" w:rsidR="00464D8A" w:rsidRPr="00120294" w:rsidRDefault="00464D8A" w:rsidP="00464D8A"/>
    <w:p w14:paraId="15E1EEA1" w14:textId="77777777" w:rsidR="00464D8A" w:rsidRPr="00120294" w:rsidRDefault="00464D8A" w:rsidP="0058618B">
      <w:pPr>
        <w:pStyle w:val="H6"/>
      </w:pPr>
      <w:r w:rsidRPr="00120294">
        <w:t>8.1.3.3.1.5</w:t>
      </w:r>
      <w:r w:rsidRPr="00120294">
        <w:tab/>
        <w:t>Test Requirement</w:t>
      </w:r>
    </w:p>
    <w:p w14:paraId="178C58F4" w14:textId="77777777" w:rsidR="00464D8A" w:rsidRPr="00120294" w:rsidRDefault="00464D8A" w:rsidP="0011190A">
      <w:pPr>
        <w:pStyle w:val="H6"/>
      </w:pPr>
      <w:bookmarkStart w:id="5844" w:name="_Toc75165339"/>
      <w:r w:rsidRPr="00120294">
        <w:t>8.1.3.3.1.5.1</w:t>
      </w:r>
      <w:r w:rsidRPr="00120294">
        <w:tab/>
        <w:t xml:space="preserve">Test requirement for </w:t>
      </w:r>
      <w:r w:rsidRPr="00120294">
        <w:rPr>
          <w:i/>
          <w:iCs/>
        </w:rPr>
        <w:t>IAB type 1-O</w:t>
      </w:r>
      <w:bookmarkEnd w:id="5844"/>
    </w:p>
    <w:p w14:paraId="7E3D4089" w14:textId="77777777"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1-1 and table 8.</w:t>
      </w:r>
      <w:r w:rsidRPr="00120294">
        <w:t>1.</w:t>
      </w:r>
      <w:r w:rsidRPr="00120294">
        <w:rPr>
          <w:rFonts w:hint="eastAsia"/>
        </w:rPr>
        <w:t>3.3.1.5.1-2.</w:t>
      </w:r>
    </w:p>
    <w:p w14:paraId="0EE1B4F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 xml:space="preserve">with </w:t>
      </w:r>
      <w:r w:rsidRPr="00120294">
        <w:t>15</w:t>
      </w:r>
      <w:r w:rsidRPr="00120294">
        <w:rPr>
          <w:rFonts w:hint="eastAsia"/>
          <w:lang w:eastAsia="zh-CN"/>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703"/>
        <w:gridCol w:w="1704"/>
      </w:tblGrid>
      <w:tr w:rsidR="00AD29C0" w:rsidRPr="00306CEF" w14:paraId="7D36730A" w14:textId="77777777" w:rsidTr="00B03012">
        <w:trPr>
          <w:cantSplit/>
          <w:jc w:val="center"/>
        </w:trPr>
        <w:tc>
          <w:tcPr>
            <w:tcW w:w="1271" w:type="dxa"/>
            <w:tcBorders>
              <w:bottom w:val="nil"/>
            </w:tcBorders>
            <w:shd w:val="clear" w:color="auto" w:fill="auto"/>
          </w:tcPr>
          <w:p w14:paraId="58F567E1" w14:textId="77777777" w:rsidR="00AD29C0" w:rsidRPr="00306CEF" w:rsidRDefault="00AD29C0" w:rsidP="00AD29C0">
            <w:pPr>
              <w:pStyle w:val="TAH"/>
            </w:pPr>
            <w:r w:rsidRPr="00306CEF">
              <w:t>Number of</w:t>
            </w:r>
          </w:p>
        </w:tc>
        <w:tc>
          <w:tcPr>
            <w:tcW w:w="1418" w:type="dxa"/>
            <w:tcBorders>
              <w:bottom w:val="nil"/>
            </w:tcBorders>
            <w:shd w:val="clear" w:color="auto" w:fill="auto"/>
          </w:tcPr>
          <w:p w14:paraId="599F0B90" w14:textId="77777777" w:rsidR="00AD29C0" w:rsidRPr="00306CEF" w:rsidRDefault="00AD29C0" w:rsidP="00AD29C0">
            <w:pPr>
              <w:pStyle w:val="TAH"/>
            </w:pPr>
            <w:r w:rsidRPr="00306CEF">
              <w:t>Number of</w:t>
            </w:r>
          </w:p>
        </w:tc>
        <w:tc>
          <w:tcPr>
            <w:tcW w:w="1842" w:type="dxa"/>
            <w:tcBorders>
              <w:bottom w:val="nil"/>
            </w:tcBorders>
            <w:shd w:val="clear" w:color="auto" w:fill="auto"/>
          </w:tcPr>
          <w:p w14:paraId="458B7193" w14:textId="77777777" w:rsidR="00AD29C0" w:rsidRPr="00306CEF" w:rsidRDefault="00AD29C0" w:rsidP="00AD29C0">
            <w:pPr>
              <w:pStyle w:val="TAH"/>
            </w:pPr>
            <w:r w:rsidRPr="00306CEF">
              <w:t>Propagation</w:t>
            </w:r>
          </w:p>
        </w:tc>
        <w:tc>
          <w:tcPr>
            <w:tcW w:w="3407" w:type="dxa"/>
            <w:gridSpan w:val="2"/>
          </w:tcPr>
          <w:p w14:paraId="1190DB36" w14:textId="77777777" w:rsidR="00AD29C0" w:rsidRPr="00306CEF" w:rsidRDefault="00AD29C0" w:rsidP="00AD29C0">
            <w:pPr>
              <w:pStyle w:val="TAH"/>
            </w:pPr>
            <w:r w:rsidRPr="00306CEF">
              <w:t>Channel bandwidth / SNR (dB)</w:t>
            </w:r>
          </w:p>
        </w:tc>
      </w:tr>
      <w:tr w:rsidR="00AD29C0" w:rsidRPr="00306CEF" w14:paraId="1E6C1F65" w14:textId="77777777" w:rsidTr="00B03012">
        <w:trPr>
          <w:cantSplit/>
          <w:jc w:val="center"/>
        </w:trPr>
        <w:tc>
          <w:tcPr>
            <w:tcW w:w="1271" w:type="dxa"/>
            <w:tcBorders>
              <w:top w:val="nil"/>
            </w:tcBorders>
            <w:shd w:val="clear" w:color="auto" w:fill="auto"/>
          </w:tcPr>
          <w:p w14:paraId="2CE85154" w14:textId="77777777" w:rsidR="00AD29C0" w:rsidRPr="00306CEF" w:rsidRDefault="00AD29C0" w:rsidP="00AD29C0">
            <w:pPr>
              <w:pStyle w:val="TAH"/>
            </w:pPr>
            <w:r w:rsidRPr="00306CEF">
              <w:t>TX antennas</w:t>
            </w:r>
          </w:p>
        </w:tc>
        <w:tc>
          <w:tcPr>
            <w:tcW w:w="1418" w:type="dxa"/>
            <w:tcBorders>
              <w:top w:val="nil"/>
            </w:tcBorders>
            <w:shd w:val="clear" w:color="auto" w:fill="auto"/>
          </w:tcPr>
          <w:p w14:paraId="6784BF62" w14:textId="77777777" w:rsidR="00AD29C0" w:rsidRPr="00306CEF" w:rsidRDefault="00AD29C0" w:rsidP="00AD29C0">
            <w:pPr>
              <w:pStyle w:val="TAH"/>
            </w:pPr>
            <w:r w:rsidRPr="00306CEF">
              <w:t>demodulation branches</w:t>
            </w:r>
          </w:p>
        </w:tc>
        <w:tc>
          <w:tcPr>
            <w:tcW w:w="1842" w:type="dxa"/>
            <w:tcBorders>
              <w:top w:val="nil"/>
            </w:tcBorders>
            <w:shd w:val="clear" w:color="auto" w:fill="auto"/>
          </w:tcPr>
          <w:p w14:paraId="6AAEF175" w14:textId="77777777" w:rsidR="00AD29C0" w:rsidRPr="00306CEF" w:rsidRDefault="00AD29C0" w:rsidP="00AD29C0">
            <w:pPr>
              <w:pStyle w:val="TAH"/>
            </w:pPr>
            <w:r w:rsidRPr="00306CEF">
              <w:t>conditions and correlation matrix (annex J)</w:t>
            </w:r>
          </w:p>
        </w:tc>
        <w:tc>
          <w:tcPr>
            <w:tcW w:w="1703" w:type="dxa"/>
          </w:tcPr>
          <w:p w14:paraId="5472140F" w14:textId="2D4862FC" w:rsidR="00AD29C0" w:rsidRPr="00306CEF" w:rsidRDefault="00AD29C0" w:rsidP="00AD29C0">
            <w:pPr>
              <w:pStyle w:val="TAH"/>
            </w:pPr>
            <w:r w:rsidRPr="00306CEF">
              <w:t>10 MHz</w:t>
            </w:r>
          </w:p>
        </w:tc>
        <w:tc>
          <w:tcPr>
            <w:tcW w:w="1704" w:type="dxa"/>
          </w:tcPr>
          <w:p w14:paraId="37785546" w14:textId="77777777" w:rsidR="00AD29C0" w:rsidRPr="00306CEF" w:rsidRDefault="00AD29C0" w:rsidP="00AD29C0">
            <w:pPr>
              <w:pStyle w:val="TAH"/>
            </w:pPr>
            <w:r w:rsidRPr="00306CEF">
              <w:t>20 MHz</w:t>
            </w:r>
          </w:p>
        </w:tc>
      </w:tr>
      <w:tr w:rsidR="00AD29C0" w:rsidRPr="00306CEF" w14:paraId="2B0C63B5" w14:textId="77777777" w:rsidTr="00B03012">
        <w:trPr>
          <w:cantSplit/>
          <w:jc w:val="center"/>
        </w:trPr>
        <w:tc>
          <w:tcPr>
            <w:tcW w:w="1271" w:type="dxa"/>
          </w:tcPr>
          <w:p w14:paraId="34FD2BAD" w14:textId="77777777" w:rsidR="00AD29C0" w:rsidRPr="00306CEF" w:rsidRDefault="00AD29C0" w:rsidP="00AD29C0">
            <w:pPr>
              <w:pStyle w:val="TAC"/>
              <w:rPr>
                <w:lang w:eastAsia="zh-CN"/>
              </w:rPr>
            </w:pPr>
            <w:r w:rsidRPr="00306CEF">
              <w:rPr>
                <w:lang w:eastAsia="zh-CN"/>
              </w:rPr>
              <w:t>1</w:t>
            </w:r>
          </w:p>
        </w:tc>
        <w:tc>
          <w:tcPr>
            <w:tcW w:w="1418" w:type="dxa"/>
          </w:tcPr>
          <w:p w14:paraId="6F815859" w14:textId="77777777" w:rsidR="00AD29C0" w:rsidRPr="00306CEF" w:rsidRDefault="00AD29C0" w:rsidP="00AD29C0">
            <w:pPr>
              <w:pStyle w:val="TAC"/>
              <w:rPr>
                <w:lang w:eastAsia="zh-CN"/>
              </w:rPr>
            </w:pPr>
            <w:r w:rsidRPr="00306CEF">
              <w:rPr>
                <w:lang w:eastAsia="zh-CN"/>
              </w:rPr>
              <w:t>2</w:t>
            </w:r>
          </w:p>
        </w:tc>
        <w:tc>
          <w:tcPr>
            <w:tcW w:w="1842" w:type="dxa"/>
          </w:tcPr>
          <w:p w14:paraId="502739A1" w14:textId="77777777" w:rsidR="00AD29C0" w:rsidRPr="00306CEF" w:rsidRDefault="00AD29C0" w:rsidP="00AD29C0">
            <w:pPr>
              <w:pStyle w:val="TAC"/>
            </w:pPr>
            <w:r w:rsidRPr="00306CEF">
              <w:t>TDLC300-100 Low</w:t>
            </w:r>
          </w:p>
        </w:tc>
        <w:tc>
          <w:tcPr>
            <w:tcW w:w="1703" w:type="dxa"/>
            <w:shd w:val="clear" w:color="auto" w:fill="auto"/>
          </w:tcPr>
          <w:p w14:paraId="0BDAB387" w14:textId="6992F79D" w:rsidR="00AD29C0" w:rsidRPr="00306CEF" w:rsidRDefault="00AD29C0" w:rsidP="00AD29C0">
            <w:pPr>
              <w:pStyle w:val="TAC"/>
              <w:rPr>
                <w:lang w:eastAsia="zh-CN"/>
              </w:rPr>
            </w:pPr>
            <w:r w:rsidRPr="00306CEF">
              <w:rPr>
                <w:rFonts w:hint="eastAsia"/>
                <w:lang w:eastAsia="zh-CN"/>
              </w:rPr>
              <w:t>6.</w:t>
            </w:r>
            <w:r w:rsidRPr="00306CEF">
              <w:rPr>
                <w:lang w:eastAsia="zh-CN"/>
              </w:rPr>
              <w:t>2</w:t>
            </w:r>
          </w:p>
        </w:tc>
        <w:tc>
          <w:tcPr>
            <w:tcW w:w="1704" w:type="dxa"/>
            <w:shd w:val="clear" w:color="auto" w:fill="auto"/>
          </w:tcPr>
          <w:p w14:paraId="6025F3F2" w14:textId="77777777" w:rsidR="00AD29C0" w:rsidRPr="00306CEF" w:rsidRDefault="00AD29C0" w:rsidP="00AD29C0">
            <w:pPr>
              <w:pStyle w:val="TAC"/>
              <w:rPr>
                <w:lang w:eastAsia="zh-CN"/>
              </w:rPr>
            </w:pPr>
            <w:r w:rsidRPr="00306CEF">
              <w:rPr>
                <w:rFonts w:hint="eastAsia"/>
                <w:lang w:eastAsia="zh-CN"/>
              </w:rPr>
              <w:t>6.</w:t>
            </w:r>
            <w:r w:rsidRPr="00306CEF">
              <w:rPr>
                <w:lang w:eastAsia="zh-CN"/>
              </w:rPr>
              <w:t>5</w:t>
            </w:r>
          </w:p>
        </w:tc>
      </w:tr>
    </w:tbl>
    <w:p w14:paraId="42383B92" w14:textId="02523A97" w:rsidR="00AD29C0" w:rsidRDefault="00AD29C0" w:rsidP="00464D8A">
      <w:pPr>
        <w:rPr>
          <w:rFonts w:eastAsia="SimSun"/>
        </w:rPr>
      </w:pPr>
    </w:p>
    <w:p w14:paraId="3AD8010F"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 xml:space="preserve">with 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1373"/>
        <w:gridCol w:w="1908"/>
        <w:gridCol w:w="881"/>
        <w:gridCol w:w="799"/>
        <w:gridCol w:w="851"/>
        <w:gridCol w:w="997"/>
      </w:tblGrid>
      <w:tr w:rsidR="00464D8A" w:rsidRPr="00120294" w14:paraId="2B330816" w14:textId="77777777" w:rsidTr="00836A4B">
        <w:trPr>
          <w:cantSplit/>
          <w:jc w:val="center"/>
        </w:trPr>
        <w:tc>
          <w:tcPr>
            <w:tcW w:w="1413" w:type="dxa"/>
            <w:tcBorders>
              <w:bottom w:val="nil"/>
            </w:tcBorders>
            <w:shd w:val="clear" w:color="auto" w:fill="auto"/>
          </w:tcPr>
          <w:p w14:paraId="0BAD6BBA" w14:textId="38D8CE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3" w:type="dxa"/>
            <w:tcBorders>
              <w:bottom w:val="nil"/>
            </w:tcBorders>
            <w:shd w:val="clear" w:color="auto" w:fill="auto"/>
          </w:tcPr>
          <w:p w14:paraId="170A78CB" w14:textId="40114DC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08" w:type="dxa"/>
            <w:tcBorders>
              <w:bottom w:val="nil"/>
            </w:tcBorders>
            <w:shd w:val="clear" w:color="auto" w:fill="auto"/>
          </w:tcPr>
          <w:p w14:paraId="07C8BC6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528" w:type="dxa"/>
            <w:gridSpan w:val="4"/>
          </w:tcPr>
          <w:p w14:paraId="3AF02E75" w14:textId="605C86C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4292A0C" w14:textId="77777777" w:rsidTr="00836A4B">
        <w:trPr>
          <w:cantSplit/>
          <w:jc w:val="center"/>
        </w:trPr>
        <w:tc>
          <w:tcPr>
            <w:tcW w:w="1413" w:type="dxa"/>
            <w:tcBorders>
              <w:top w:val="nil"/>
            </w:tcBorders>
            <w:shd w:val="clear" w:color="auto" w:fill="auto"/>
          </w:tcPr>
          <w:p w14:paraId="5FC9F5B4" w14:textId="36FA0BC3"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3" w:type="dxa"/>
            <w:tcBorders>
              <w:top w:val="nil"/>
            </w:tcBorders>
            <w:shd w:val="clear" w:color="auto" w:fill="auto"/>
          </w:tcPr>
          <w:p w14:paraId="61E3DFB1" w14:textId="3067DF1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08" w:type="dxa"/>
            <w:tcBorders>
              <w:top w:val="nil"/>
            </w:tcBorders>
            <w:shd w:val="clear" w:color="auto" w:fill="auto"/>
          </w:tcPr>
          <w:p w14:paraId="7E097951" w14:textId="659FF02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81" w:type="dxa"/>
          </w:tcPr>
          <w:p w14:paraId="4C80077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MHz</w:t>
            </w:r>
          </w:p>
        </w:tc>
        <w:tc>
          <w:tcPr>
            <w:tcW w:w="799" w:type="dxa"/>
          </w:tcPr>
          <w:p w14:paraId="66AB67E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20</w:t>
            </w:r>
            <w:r w:rsidRPr="00120294">
              <w:rPr>
                <w:rFonts w:ascii="Arial" w:hAnsi="Arial" w:hint="eastAsia"/>
                <w:b/>
                <w:sz w:val="18"/>
                <w:lang w:eastAsia="zh-CN"/>
              </w:rPr>
              <w:t>MHz</w:t>
            </w:r>
          </w:p>
        </w:tc>
        <w:tc>
          <w:tcPr>
            <w:tcW w:w="851" w:type="dxa"/>
          </w:tcPr>
          <w:p w14:paraId="58BEC710"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40</w:t>
            </w:r>
            <w:r w:rsidRPr="00120294">
              <w:rPr>
                <w:rFonts w:ascii="Arial" w:hAnsi="Arial" w:hint="eastAsia"/>
                <w:b/>
                <w:sz w:val="18"/>
                <w:lang w:eastAsia="zh-CN"/>
              </w:rPr>
              <w:t>MHz</w:t>
            </w:r>
          </w:p>
        </w:tc>
        <w:tc>
          <w:tcPr>
            <w:tcW w:w="997" w:type="dxa"/>
          </w:tcPr>
          <w:p w14:paraId="29E7941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0</w:t>
            </w:r>
            <w:r w:rsidRPr="00120294">
              <w:rPr>
                <w:rFonts w:ascii="Arial" w:hAnsi="Arial" w:hint="eastAsia"/>
                <w:b/>
                <w:sz w:val="18"/>
                <w:lang w:eastAsia="zh-CN"/>
              </w:rPr>
              <w:t>MHz</w:t>
            </w:r>
          </w:p>
        </w:tc>
      </w:tr>
      <w:tr w:rsidR="00464D8A" w:rsidRPr="00120294" w14:paraId="54623E03" w14:textId="77777777" w:rsidTr="00836A4B">
        <w:trPr>
          <w:cantSplit/>
          <w:jc w:val="center"/>
        </w:trPr>
        <w:tc>
          <w:tcPr>
            <w:tcW w:w="1413" w:type="dxa"/>
          </w:tcPr>
          <w:p w14:paraId="2A3ED3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3" w:type="dxa"/>
          </w:tcPr>
          <w:p w14:paraId="4739E26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08" w:type="dxa"/>
          </w:tcPr>
          <w:p w14:paraId="12AFB289" w14:textId="1B50F3C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81" w:type="dxa"/>
            <w:shd w:val="clear" w:color="auto" w:fill="auto"/>
          </w:tcPr>
          <w:p w14:paraId="7960E3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799" w:type="dxa"/>
            <w:shd w:val="clear" w:color="auto" w:fill="auto"/>
          </w:tcPr>
          <w:p w14:paraId="1510D60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2</w:t>
            </w:r>
          </w:p>
        </w:tc>
        <w:tc>
          <w:tcPr>
            <w:tcW w:w="851" w:type="dxa"/>
            <w:shd w:val="clear" w:color="auto" w:fill="auto"/>
          </w:tcPr>
          <w:p w14:paraId="41EF327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997" w:type="dxa"/>
          </w:tcPr>
          <w:p w14:paraId="1070D9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r>
    </w:tbl>
    <w:p w14:paraId="57F1CD4F" w14:textId="77777777" w:rsidR="00464D8A" w:rsidRPr="00120294" w:rsidRDefault="00464D8A" w:rsidP="00464D8A">
      <w:pPr>
        <w:rPr>
          <w:rFonts w:eastAsia="SimSun"/>
        </w:rPr>
      </w:pPr>
    </w:p>
    <w:p w14:paraId="725E2FD4" w14:textId="77777777" w:rsidR="00464D8A" w:rsidRPr="00120294" w:rsidRDefault="00464D8A" w:rsidP="0011190A">
      <w:pPr>
        <w:pStyle w:val="H6"/>
      </w:pPr>
      <w:bookmarkStart w:id="5845" w:name="_Toc75165340"/>
      <w:r w:rsidRPr="00120294">
        <w:t>8.1.3.3.1.5.2</w:t>
      </w:r>
      <w:r w:rsidRPr="00120294">
        <w:tab/>
        <w:t xml:space="preserve">Test requirement for </w:t>
      </w:r>
      <w:r w:rsidRPr="00120294">
        <w:rPr>
          <w:i/>
          <w:iCs/>
        </w:rPr>
        <w:t>IAB type 2-O</w:t>
      </w:r>
      <w:bookmarkEnd w:id="5845"/>
    </w:p>
    <w:p w14:paraId="225DD9F2" w14:textId="7AB317D2"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2-1 and table 8.</w:t>
      </w:r>
      <w:r w:rsidRPr="00120294">
        <w:t>1.</w:t>
      </w:r>
      <w:r w:rsidRPr="00120294">
        <w:rPr>
          <w:rFonts w:hint="eastAsia"/>
        </w:rPr>
        <w:t>3.3.1.5.2.-2</w:t>
      </w:r>
      <w:r w:rsidR="001028CD">
        <w:t>.</w:t>
      </w:r>
    </w:p>
    <w:p w14:paraId="057ECB3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2</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13"/>
        <w:gridCol w:w="1376"/>
        <w:gridCol w:w="1842"/>
        <w:gridCol w:w="1646"/>
        <w:gridCol w:w="1761"/>
      </w:tblGrid>
      <w:tr w:rsidR="00464D8A" w:rsidRPr="00120294" w14:paraId="49B2D8F8" w14:textId="77777777" w:rsidTr="00836A4B">
        <w:trPr>
          <w:cantSplit/>
          <w:jc w:val="center"/>
        </w:trPr>
        <w:tc>
          <w:tcPr>
            <w:tcW w:w="1313" w:type="dxa"/>
            <w:tcBorders>
              <w:bottom w:val="nil"/>
            </w:tcBorders>
            <w:shd w:val="clear" w:color="auto" w:fill="auto"/>
          </w:tcPr>
          <w:p w14:paraId="6C45EC11" w14:textId="4F02543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6" w:type="dxa"/>
            <w:tcBorders>
              <w:bottom w:val="nil"/>
            </w:tcBorders>
            <w:shd w:val="clear" w:color="auto" w:fill="auto"/>
          </w:tcPr>
          <w:p w14:paraId="517E3D23" w14:textId="6A49541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72FC56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2"/>
          </w:tcPr>
          <w:p w14:paraId="558AD24E" w14:textId="79AB60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D2149E" w14:textId="77777777" w:rsidTr="00836A4B">
        <w:trPr>
          <w:cantSplit/>
          <w:jc w:val="center"/>
        </w:trPr>
        <w:tc>
          <w:tcPr>
            <w:tcW w:w="1313" w:type="dxa"/>
            <w:tcBorders>
              <w:top w:val="nil"/>
            </w:tcBorders>
            <w:shd w:val="clear" w:color="auto" w:fill="auto"/>
          </w:tcPr>
          <w:p w14:paraId="6D3A8BBD" w14:textId="73D647EF"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6" w:type="dxa"/>
            <w:tcBorders>
              <w:top w:val="nil"/>
            </w:tcBorders>
            <w:shd w:val="clear" w:color="auto" w:fill="auto"/>
          </w:tcPr>
          <w:p w14:paraId="7A0FD635" w14:textId="575942CE"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4C999588" w14:textId="1A5214C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46" w:type="dxa"/>
          </w:tcPr>
          <w:p w14:paraId="3B0A5A00" w14:textId="7DDA3F53"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761" w:type="dxa"/>
          </w:tcPr>
          <w:p w14:paraId="172B7271" w14:textId="2858A3F4"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r>
      <w:tr w:rsidR="00464D8A" w:rsidRPr="00120294" w14:paraId="32A9B0DA" w14:textId="77777777" w:rsidTr="00836A4B">
        <w:trPr>
          <w:cantSplit/>
          <w:jc w:val="center"/>
        </w:trPr>
        <w:tc>
          <w:tcPr>
            <w:tcW w:w="1313" w:type="dxa"/>
          </w:tcPr>
          <w:p w14:paraId="2E6DDA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6" w:type="dxa"/>
          </w:tcPr>
          <w:p w14:paraId="476DBA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578D87E0" w14:textId="0945855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646" w:type="dxa"/>
            <w:shd w:val="clear" w:color="auto" w:fill="auto"/>
          </w:tcPr>
          <w:p w14:paraId="6BA289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3</w:t>
            </w:r>
          </w:p>
        </w:tc>
        <w:tc>
          <w:tcPr>
            <w:tcW w:w="1761" w:type="dxa"/>
            <w:shd w:val="clear" w:color="auto" w:fill="auto"/>
          </w:tcPr>
          <w:p w14:paraId="55838C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8</w:t>
            </w:r>
          </w:p>
        </w:tc>
      </w:tr>
    </w:tbl>
    <w:p w14:paraId="32F256FD" w14:textId="77777777" w:rsidR="00464D8A" w:rsidRPr="00120294" w:rsidRDefault="00464D8A" w:rsidP="00464D8A"/>
    <w:p w14:paraId="15FFFFCE" w14:textId="77777777" w:rsidR="00464D8A" w:rsidRPr="00120294" w:rsidRDefault="00464D8A" w:rsidP="00124AE4">
      <w:pPr>
        <w:pStyle w:val="TH"/>
      </w:pPr>
      <w:r w:rsidRPr="00120294">
        <w:t>Table 8.1.3.</w:t>
      </w:r>
      <w:r w:rsidRPr="00120294">
        <w:rPr>
          <w:rFonts w:hint="eastAsia"/>
          <w:lang w:eastAsia="zh-CN"/>
        </w:rPr>
        <w:t>3.1</w:t>
      </w:r>
      <w:r w:rsidRPr="00120294">
        <w:t>.5</w:t>
      </w:r>
      <w:r w:rsidRPr="00120294">
        <w:rPr>
          <w:rFonts w:hint="eastAsia"/>
          <w:lang w:eastAsia="zh-CN"/>
        </w:rPr>
        <w:t>.2</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045"/>
        <w:gridCol w:w="1265"/>
        <w:gridCol w:w="1097"/>
      </w:tblGrid>
      <w:tr w:rsidR="00464D8A" w:rsidRPr="00120294" w14:paraId="52C987ED" w14:textId="77777777" w:rsidTr="00836A4B">
        <w:trPr>
          <w:cantSplit/>
          <w:jc w:val="center"/>
        </w:trPr>
        <w:tc>
          <w:tcPr>
            <w:tcW w:w="1271" w:type="dxa"/>
            <w:tcBorders>
              <w:bottom w:val="nil"/>
            </w:tcBorders>
            <w:shd w:val="clear" w:color="auto" w:fill="auto"/>
          </w:tcPr>
          <w:p w14:paraId="190537C9" w14:textId="7F8D8C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7839EB77" w14:textId="32DD56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610B1F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3"/>
          </w:tcPr>
          <w:p w14:paraId="02B41D02" w14:textId="33C5639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A673B42" w14:textId="77777777" w:rsidTr="00836A4B">
        <w:trPr>
          <w:cantSplit/>
          <w:jc w:val="center"/>
        </w:trPr>
        <w:tc>
          <w:tcPr>
            <w:tcW w:w="1271" w:type="dxa"/>
            <w:tcBorders>
              <w:top w:val="nil"/>
            </w:tcBorders>
            <w:shd w:val="clear" w:color="auto" w:fill="auto"/>
          </w:tcPr>
          <w:p w14:paraId="187083C4" w14:textId="17054899"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7BB991" w14:textId="7419E04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388AAE77" w14:textId="5CD8A9A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45" w:type="dxa"/>
          </w:tcPr>
          <w:p w14:paraId="3B53ED50" w14:textId="2F290694"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65" w:type="dxa"/>
          </w:tcPr>
          <w:p w14:paraId="1DC3E6FD" w14:textId="74FE47CE"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097" w:type="dxa"/>
          </w:tcPr>
          <w:p w14:paraId="7F8131FA" w14:textId="0A62E7D1"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03661435" w14:textId="77777777" w:rsidTr="00836A4B">
        <w:trPr>
          <w:cantSplit/>
          <w:jc w:val="center"/>
        </w:trPr>
        <w:tc>
          <w:tcPr>
            <w:tcW w:w="1271" w:type="dxa"/>
          </w:tcPr>
          <w:p w14:paraId="05591B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4672BE1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3AF46BC7" w14:textId="08DC47A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045" w:type="dxa"/>
            <w:shd w:val="clear" w:color="auto" w:fill="auto"/>
          </w:tcPr>
          <w:p w14:paraId="4DD773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c>
          <w:tcPr>
            <w:tcW w:w="1265" w:type="dxa"/>
            <w:shd w:val="clear" w:color="auto" w:fill="auto"/>
          </w:tcPr>
          <w:p w14:paraId="5D8371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1097" w:type="dxa"/>
            <w:shd w:val="clear" w:color="auto" w:fill="auto"/>
          </w:tcPr>
          <w:p w14:paraId="169C40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r>
    </w:tbl>
    <w:p w14:paraId="7E21EFB2" w14:textId="77777777" w:rsidR="00464D8A" w:rsidRPr="00120294" w:rsidRDefault="00464D8A" w:rsidP="00464D8A">
      <w:pPr>
        <w:rPr>
          <w:rFonts w:eastAsia="SimSun"/>
        </w:rPr>
      </w:pPr>
    </w:p>
    <w:p w14:paraId="76F57393" w14:textId="77777777" w:rsidR="00464D8A" w:rsidRPr="00120294" w:rsidRDefault="00464D8A" w:rsidP="003C6004">
      <w:pPr>
        <w:pStyle w:val="Heading5"/>
      </w:pPr>
      <w:bookmarkStart w:id="5846" w:name="_Toc75165341"/>
      <w:bookmarkStart w:id="5847" w:name="_Toc75334284"/>
      <w:bookmarkStart w:id="5848" w:name="_Toc75508476"/>
      <w:bookmarkStart w:id="5849" w:name="_Toc75816215"/>
      <w:bookmarkStart w:id="5850" w:name="_Toc76541373"/>
      <w:bookmarkStart w:id="5851" w:name="_Toc76541940"/>
      <w:bookmarkStart w:id="5852" w:name="_Toc82429830"/>
      <w:bookmarkStart w:id="5853" w:name="_Toc89940081"/>
      <w:bookmarkStart w:id="5854" w:name="_Toc98754407"/>
      <w:bookmarkStart w:id="5855" w:name="_Toc106178221"/>
      <w:bookmarkStart w:id="5856" w:name="_Toc114148939"/>
      <w:bookmarkStart w:id="5857" w:name="_Toc124151184"/>
      <w:bookmarkStart w:id="5858" w:name="_Toc130393724"/>
      <w:bookmarkStart w:id="5859" w:name="_Toc137562111"/>
      <w:bookmarkStart w:id="5860" w:name="_Toc138871253"/>
      <w:r w:rsidRPr="00120294">
        <w:t>8.1.3.3.2</w:t>
      </w:r>
      <w:r w:rsidRPr="00120294">
        <w:tab/>
        <w:t>UCI BLER performance requirements</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415FCE9B" w14:textId="77777777" w:rsidR="00464D8A" w:rsidRPr="00120294" w:rsidRDefault="00464D8A" w:rsidP="0058618B">
      <w:pPr>
        <w:pStyle w:val="H6"/>
      </w:pPr>
      <w:r w:rsidRPr="00120294">
        <w:t>8.1.3.3.2.1</w:t>
      </w:r>
      <w:r w:rsidRPr="00120294">
        <w:tab/>
        <w:t>Definition and applicability</w:t>
      </w:r>
    </w:p>
    <w:p w14:paraId="1385E20F" w14:textId="77777777" w:rsidR="00464D8A" w:rsidRPr="00120294" w:rsidRDefault="00464D8A" w:rsidP="00464D8A">
      <w:pPr>
        <w:rPr>
          <w:lang w:eastAsia="zh-CN"/>
        </w:rPr>
      </w:pPr>
      <w:r w:rsidRPr="00120294">
        <w:t xml:space="preserve">The UCI block error probability is defined as the probability of incorrectly decoding the UCI information when the UCI information is sent. </w:t>
      </w:r>
      <w:r w:rsidRPr="00120294">
        <w:rPr>
          <w:rFonts w:hint="eastAsia"/>
          <w:lang w:eastAsia="zh-CN"/>
        </w:rPr>
        <w:t>The UCI information does not contain CSI part 2.</w:t>
      </w:r>
    </w:p>
    <w:p w14:paraId="123E1372" w14:textId="77777777" w:rsidR="00464D8A" w:rsidRPr="00120294" w:rsidRDefault="00464D8A" w:rsidP="00464D8A">
      <w:pPr>
        <w:rPr>
          <w:lang w:eastAsia="zh-CN"/>
        </w:rPr>
      </w:pPr>
      <w:r w:rsidRPr="00120294">
        <w:rPr>
          <w:lang w:eastAsia="zh-CN"/>
        </w:rPr>
        <w:t>Which specific test(s) are applicable to IAB DU</w:t>
      </w:r>
      <w:r w:rsidRPr="00120294" w:rsidDel="00193200">
        <w:rPr>
          <w:lang w:eastAsia="zh-CN"/>
        </w:rPr>
        <w:t xml:space="preserve"> </w:t>
      </w:r>
      <w:r w:rsidRPr="00120294">
        <w:rPr>
          <w:lang w:eastAsia="zh-CN"/>
        </w:rPr>
        <w:t>is based on the test applicability rules defined in clause 8.1.2</w:t>
      </w:r>
      <w:r w:rsidRPr="00120294">
        <w:rPr>
          <w:rFonts w:hint="eastAsia"/>
          <w:lang w:eastAsia="zh-CN"/>
        </w:rPr>
        <w:t>.</w:t>
      </w:r>
    </w:p>
    <w:p w14:paraId="727CC684" w14:textId="2D36B219" w:rsidR="00464D8A" w:rsidRPr="00120294" w:rsidRDefault="00464D8A" w:rsidP="00464D8A">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bookmarkStart w:id="5861" w:name="OLE_LINK14"/>
    </w:p>
    <w:bookmarkEnd w:id="5861"/>
    <w:p w14:paraId="37D8A872" w14:textId="77777777" w:rsidR="00464D8A" w:rsidRPr="00120294" w:rsidRDefault="00464D8A" w:rsidP="0058618B">
      <w:pPr>
        <w:pStyle w:val="H6"/>
      </w:pPr>
      <w:r w:rsidRPr="00120294">
        <w:t>8.1.3.3.2.2</w:t>
      </w:r>
      <w:r w:rsidRPr="00120294">
        <w:tab/>
        <w:t>Minimum Requirement</w:t>
      </w:r>
    </w:p>
    <w:p w14:paraId="0DC2E5E0" w14:textId="7BF59EDC"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08F9684B" w14:textId="59B256A4"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6322B546" w14:textId="77777777" w:rsidR="00464D8A" w:rsidRPr="00120294" w:rsidRDefault="00464D8A" w:rsidP="0058618B">
      <w:pPr>
        <w:pStyle w:val="H6"/>
      </w:pPr>
      <w:r w:rsidRPr="00120294">
        <w:t>8.1.3.3.2.3</w:t>
      </w:r>
      <w:r w:rsidRPr="00120294">
        <w:tab/>
        <w:t>Test Purpose</w:t>
      </w:r>
    </w:p>
    <w:p w14:paraId="459128D4" w14:textId="77777777" w:rsidR="00464D8A" w:rsidRPr="00120294" w:rsidRDefault="00464D8A" w:rsidP="00464D8A">
      <w:r w:rsidRPr="00120294">
        <w:rPr>
          <w:rFonts w:hint="eastAsia"/>
        </w:rPr>
        <w:t>The test shall verify the receiver</w:t>
      </w:r>
      <w:r w:rsidRPr="00120294">
        <w:rPr>
          <w:lang w:eastAsia="zh-CN"/>
        </w:rPr>
        <w:t>'</w:t>
      </w:r>
      <w:r w:rsidRPr="00120294">
        <w:t>s ability to detect UCI under multipath fading propagation conditions for a given SNR.</w:t>
      </w:r>
    </w:p>
    <w:p w14:paraId="6CD82428" w14:textId="77777777" w:rsidR="00464D8A" w:rsidRPr="00120294" w:rsidRDefault="00464D8A" w:rsidP="0058618B">
      <w:pPr>
        <w:pStyle w:val="H6"/>
      </w:pPr>
      <w:r w:rsidRPr="00120294">
        <w:t>8.1.3.3.2.4</w:t>
      </w:r>
      <w:r w:rsidRPr="00120294">
        <w:tab/>
        <w:t>Method of test</w:t>
      </w:r>
    </w:p>
    <w:p w14:paraId="3AEFF5E3" w14:textId="77777777" w:rsidR="00464D8A" w:rsidRPr="00120294" w:rsidRDefault="00464D8A" w:rsidP="0011190A">
      <w:pPr>
        <w:pStyle w:val="H6"/>
      </w:pPr>
      <w:bookmarkStart w:id="5862" w:name="_Toc75165342"/>
      <w:r w:rsidRPr="00120294">
        <w:t>8.1.3.3.2.4.1</w:t>
      </w:r>
      <w:r w:rsidRPr="00120294">
        <w:tab/>
        <w:t>Initial Conditions</w:t>
      </w:r>
      <w:bookmarkEnd w:id="5862"/>
    </w:p>
    <w:p w14:paraId="22B8D9E9"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288C8E52" w14:textId="77777777"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w:t>
      </w:r>
      <w:r w:rsidRPr="00120294">
        <w:rPr>
          <w:lang w:eastAsia="ko-KR"/>
        </w:rPr>
        <w:tab/>
        <w:t>M; see clause 4.</w:t>
      </w:r>
      <w:r w:rsidRPr="00120294">
        <w:rPr>
          <w:rFonts w:hint="eastAsia"/>
        </w:rPr>
        <w:t>9.1</w:t>
      </w:r>
    </w:p>
    <w:p w14:paraId="333CAEFD" w14:textId="77777777" w:rsidR="00464D8A" w:rsidRPr="00120294" w:rsidRDefault="00464D8A" w:rsidP="00464D8A">
      <w:pPr>
        <w:rPr>
          <w:lang w:eastAsia="zh-CN"/>
        </w:rPr>
      </w:pPr>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w:t>
      </w:r>
      <w:r w:rsidRPr="00120294">
        <w:rPr>
          <w:rFonts w:hint="eastAsia"/>
          <w:lang w:eastAsia="zh-CN"/>
        </w:rPr>
        <w:t>able 4.6-1</w:t>
      </w:r>
      <w:r w:rsidRPr="00120294">
        <w:t>).</w:t>
      </w:r>
    </w:p>
    <w:p w14:paraId="3A11F986" w14:textId="77777777" w:rsidR="00464D8A" w:rsidRPr="00120294" w:rsidRDefault="00464D8A" w:rsidP="0011190A">
      <w:pPr>
        <w:pStyle w:val="H6"/>
      </w:pPr>
      <w:bookmarkStart w:id="5863" w:name="_Toc75165343"/>
      <w:r w:rsidRPr="00120294">
        <w:t>8.1.3.3.2.4.2</w:t>
      </w:r>
      <w:r w:rsidRPr="00120294">
        <w:tab/>
        <w:t>Procedure</w:t>
      </w:r>
      <w:bookmarkEnd w:id="5863"/>
    </w:p>
    <w:p w14:paraId="5E9E6CCF"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7EC126F3"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574668">
        <w:t xml:space="preserve"> </w:t>
      </w:r>
      <w:r w:rsidRPr="00120294">
        <w:t>with the test system.</w:t>
      </w:r>
    </w:p>
    <w:p w14:paraId="53002BBE"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574668">
        <w:t xml:space="preserve"> </w:t>
      </w:r>
      <w:r w:rsidRPr="00120294">
        <w:t>in the declared direction to be tested.</w:t>
      </w:r>
    </w:p>
    <w:p w14:paraId="489AEE6A"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 </w:t>
      </w:r>
      <w:r w:rsidRPr="00120294">
        <w:rPr>
          <w:rFonts w:hint="eastAsia"/>
        </w:rPr>
        <w:t xml:space="preserve">demodulation branches </w:t>
      </w:r>
      <w:r w:rsidRPr="00120294">
        <w:t xml:space="preserve">signals should be transmitted on each polarization of the test </w:t>
      </w:r>
      <w:r w:rsidRPr="00120294">
        <w:rPr>
          <w:rFonts w:hint="eastAsia"/>
        </w:rPr>
        <w:t>antenna</w:t>
      </w:r>
      <w:r w:rsidRPr="00120294">
        <w:t>(s).</w:t>
      </w:r>
    </w:p>
    <w:p w14:paraId="7AB942E7" w14:textId="59FA2134"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2.</w:t>
      </w:r>
      <w:r w:rsidRPr="00120294">
        <w:rPr>
          <w:lang w:eastAsia="ko-KR"/>
        </w:rPr>
        <w:t>4.2</w:t>
      </w:r>
      <w:r w:rsidRPr="00120294">
        <w:rPr>
          <w:rFonts w:eastAsia="SimSun" w:hint="eastAsia"/>
        </w:rPr>
        <w:t>-1</w:t>
      </w:r>
      <w:r w:rsidRPr="00120294">
        <w:t>.</w:t>
      </w:r>
    </w:p>
    <w:p w14:paraId="3048956D"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2.</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72"/>
        <w:gridCol w:w="3866"/>
      </w:tblGrid>
      <w:tr w:rsidR="00464D8A" w:rsidRPr="00120294" w14:paraId="4B888EF2" w14:textId="77777777" w:rsidTr="00836A4B">
        <w:trPr>
          <w:cantSplit/>
          <w:jc w:val="center"/>
        </w:trPr>
        <w:tc>
          <w:tcPr>
            <w:tcW w:w="3968" w:type="dxa"/>
          </w:tcPr>
          <w:p w14:paraId="6B9933A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767" w:type="dxa"/>
          </w:tcPr>
          <w:p w14:paraId="6F5FDC05"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08F85AEB" w14:textId="77777777" w:rsidTr="00836A4B">
        <w:trPr>
          <w:cantSplit/>
          <w:jc w:val="center"/>
        </w:trPr>
        <w:tc>
          <w:tcPr>
            <w:tcW w:w="3968" w:type="dxa"/>
          </w:tcPr>
          <w:p w14:paraId="50E0BFBE" w14:textId="2099446B"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767" w:type="dxa"/>
          </w:tcPr>
          <w:p w14:paraId="5928B0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2F7BEBB6" w14:textId="77777777" w:rsidTr="00836A4B">
        <w:trPr>
          <w:cantSplit/>
          <w:jc w:val="center"/>
        </w:trPr>
        <w:tc>
          <w:tcPr>
            <w:tcW w:w="3968" w:type="dxa"/>
          </w:tcPr>
          <w:p w14:paraId="3AC4A6D0" w14:textId="4250566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254051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A2F4874" w14:textId="77777777" w:rsidTr="00836A4B">
        <w:trPr>
          <w:cantSplit/>
          <w:jc w:val="center"/>
        </w:trPr>
        <w:tc>
          <w:tcPr>
            <w:tcW w:w="3968" w:type="dxa"/>
          </w:tcPr>
          <w:p w14:paraId="400E7ECF" w14:textId="07282F0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I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7238EF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3EC2A3C1" w14:textId="77777777" w:rsidTr="00836A4B">
        <w:trPr>
          <w:cantSplit/>
          <w:jc w:val="center"/>
        </w:trPr>
        <w:tc>
          <w:tcPr>
            <w:tcW w:w="3968" w:type="dxa"/>
          </w:tcPr>
          <w:p w14:paraId="02FB7DFC" w14:textId="6E3D805D"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51CD922" w14:textId="5E586A4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4DA352E5" w14:textId="77777777" w:rsidTr="00836A4B">
        <w:trPr>
          <w:cantSplit/>
          <w:jc w:val="center"/>
        </w:trPr>
        <w:tc>
          <w:tcPr>
            <w:tcW w:w="3968" w:type="dxa"/>
          </w:tcPr>
          <w:p w14:paraId="4C10E8A3" w14:textId="1526CEC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767" w:type="dxa"/>
          </w:tcPr>
          <w:p w14:paraId="3FB9955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9</w:t>
            </w:r>
          </w:p>
        </w:tc>
      </w:tr>
      <w:tr w:rsidR="00464D8A" w:rsidRPr="00120294" w14:paraId="34E76620" w14:textId="77777777" w:rsidTr="00836A4B">
        <w:trPr>
          <w:cantSplit/>
          <w:jc w:val="center"/>
        </w:trPr>
        <w:tc>
          <w:tcPr>
            <w:tcW w:w="3968" w:type="dxa"/>
          </w:tcPr>
          <w:p w14:paraId="0DAFF3AF" w14:textId="1815558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767" w:type="dxa"/>
          </w:tcPr>
          <w:p w14:paraId="322447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3D72F918" w14:textId="77777777" w:rsidTr="00836A4B">
        <w:trPr>
          <w:cantSplit/>
          <w:jc w:val="center"/>
        </w:trPr>
        <w:tc>
          <w:tcPr>
            <w:tcW w:w="3968" w:type="dxa"/>
          </w:tcPr>
          <w:p w14:paraId="2C45A11C" w14:textId="4A66D73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767" w:type="dxa"/>
          </w:tcPr>
          <w:p w14:paraId="06426D9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2</w:t>
            </w:r>
          </w:p>
        </w:tc>
      </w:tr>
      <w:tr w:rsidR="00464D8A" w:rsidRPr="00120294" w14:paraId="71B2763E" w14:textId="77777777" w:rsidTr="00836A4B">
        <w:trPr>
          <w:cantSplit/>
          <w:jc w:val="center"/>
        </w:trPr>
        <w:tc>
          <w:tcPr>
            <w:tcW w:w="3968" w:type="dxa"/>
          </w:tcPr>
          <w:p w14:paraId="7ECAF33E" w14:textId="49ACC7B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767" w:type="dxa"/>
          </w:tcPr>
          <w:p w14:paraId="4AE296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2</w:t>
            </w:r>
          </w:p>
        </w:tc>
      </w:tr>
      <w:tr w:rsidR="00464D8A" w:rsidRPr="00120294" w14:paraId="18627DF2" w14:textId="77777777" w:rsidTr="00836A4B">
        <w:trPr>
          <w:cantSplit/>
          <w:jc w:val="center"/>
        </w:trPr>
        <w:tc>
          <w:tcPr>
            <w:tcW w:w="3968" w:type="dxa"/>
          </w:tcPr>
          <w:p w14:paraId="666F18C4" w14:textId="5854502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767" w:type="dxa"/>
          </w:tcPr>
          <w:p w14:paraId="4F15F4F0"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0CC544DF" w14:textId="77777777" w:rsidTr="00836A4B">
        <w:trPr>
          <w:cantSplit/>
          <w:jc w:val="center"/>
        </w:trPr>
        <w:tc>
          <w:tcPr>
            <w:tcW w:w="3968" w:type="dxa"/>
          </w:tcPr>
          <w:p w14:paraId="15866FD4" w14:textId="034C987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767" w:type="dxa"/>
          </w:tcPr>
          <w:p w14:paraId="617CD3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06EFC754" w14:textId="77777777" w:rsidR="00464D8A" w:rsidRPr="00120294" w:rsidRDefault="00464D8A" w:rsidP="00464D8A"/>
    <w:p w14:paraId="37BE8A5A"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23CE7850"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Pr>
          <w:lang w:eastAsia="ko-KR"/>
        </w:rPr>
        <w:t xml:space="preserve"> 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Pr>
          <w:lang w:eastAsia="ko-KR"/>
        </w:rPr>
        <w:t xml:space="preserve"> receiver is not impacted by the noise floor</w:t>
      </w:r>
      <w:r w:rsidRPr="00120294">
        <w:t>.</w:t>
      </w:r>
    </w:p>
    <w:p w14:paraId="42EA51D4"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2.</w:t>
      </w:r>
      <w:r w:rsidRPr="00120294">
        <w:rPr>
          <w:rFonts w:eastAsia="Yu Gothic"/>
          <w:lang w:eastAsia="ko-KR"/>
        </w:rPr>
        <w:t>4.2-2</w:t>
      </w:r>
      <w:r w:rsidRPr="00120294">
        <w:rPr>
          <w:rFonts w:eastAsia="SimSun" w:hint="eastAsia"/>
        </w:rPr>
        <w:t>.</w:t>
      </w:r>
    </w:p>
    <w:p w14:paraId="325217C5"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2.</w:t>
      </w:r>
      <w:r w:rsidRPr="00120294">
        <w:t>4.2-</w:t>
      </w:r>
      <w:r w:rsidRPr="00120294">
        <w:rPr>
          <w:rFonts w:hint="eastAsia"/>
          <w:lang w:eastAsia="zh-CN"/>
        </w:rPr>
        <w:t>2</w:t>
      </w:r>
      <w:r w:rsidRPr="00120294">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5"/>
        <w:gridCol w:w="1984"/>
        <w:gridCol w:w="1853"/>
        <w:gridCol w:w="3067"/>
      </w:tblGrid>
      <w:tr w:rsidR="00CF7254" w:rsidRPr="00306CEF" w14:paraId="1089965B" w14:textId="77777777" w:rsidTr="00B03012">
        <w:trPr>
          <w:cantSplit/>
          <w:jc w:val="center"/>
        </w:trPr>
        <w:tc>
          <w:tcPr>
            <w:tcW w:w="1885" w:type="dxa"/>
            <w:tcBorders>
              <w:bottom w:val="single" w:sz="4" w:space="0" w:color="auto"/>
            </w:tcBorders>
          </w:tcPr>
          <w:p w14:paraId="6C69BCA1" w14:textId="77777777" w:rsidR="00CF7254" w:rsidRPr="00306CEF" w:rsidRDefault="00CF7254" w:rsidP="00CF7254">
            <w:pPr>
              <w:pStyle w:val="TAH"/>
              <w:rPr>
                <w:lang w:eastAsia="zh-CN"/>
              </w:rPr>
            </w:pPr>
            <w:r w:rsidRPr="00306CEF">
              <w:rPr>
                <w:lang w:eastAsia="zh-CN"/>
              </w:rPr>
              <w:t>IAB</w:t>
            </w:r>
            <w:r w:rsidRPr="00306CEF">
              <w:rPr>
                <w:rFonts w:hint="eastAsia"/>
                <w:lang w:eastAsia="zh-CN"/>
              </w:rPr>
              <w:t xml:space="preserve"> type</w:t>
            </w:r>
          </w:p>
        </w:tc>
        <w:tc>
          <w:tcPr>
            <w:tcW w:w="1984" w:type="dxa"/>
            <w:tcBorders>
              <w:bottom w:val="single" w:sz="4" w:space="0" w:color="auto"/>
            </w:tcBorders>
          </w:tcPr>
          <w:p w14:paraId="2F766B1E" w14:textId="77777777" w:rsidR="00CF7254" w:rsidRPr="00306CEF" w:rsidRDefault="00CF7254" w:rsidP="00CF7254">
            <w:pPr>
              <w:pStyle w:val="TAH"/>
              <w:rPr>
                <w:lang w:eastAsia="zh-CN"/>
              </w:rPr>
            </w:pPr>
            <w:r w:rsidRPr="00306CEF">
              <w:rPr>
                <w:rFonts w:eastAsia="Yu Gothic"/>
              </w:rPr>
              <w:t>Sub-carrier spacing</w:t>
            </w:r>
          </w:p>
          <w:p w14:paraId="6CF836D6" w14:textId="77777777" w:rsidR="00CF7254" w:rsidRPr="00306CEF" w:rsidRDefault="00CF7254" w:rsidP="00CF7254">
            <w:pPr>
              <w:pStyle w:val="TAH"/>
              <w:rPr>
                <w:rFonts w:eastAsia="Yu Gothic"/>
              </w:rPr>
            </w:pPr>
            <w:r w:rsidRPr="00306CEF">
              <w:rPr>
                <w:rFonts w:eastAsia="Yu Gothic"/>
              </w:rPr>
              <w:t>(kHz)</w:t>
            </w:r>
          </w:p>
        </w:tc>
        <w:tc>
          <w:tcPr>
            <w:tcW w:w="1853" w:type="dxa"/>
          </w:tcPr>
          <w:p w14:paraId="095CA0E3" w14:textId="77777777" w:rsidR="00CF7254" w:rsidRPr="00306CEF" w:rsidRDefault="00CF7254" w:rsidP="00CF7254">
            <w:pPr>
              <w:pStyle w:val="TAH"/>
              <w:rPr>
                <w:lang w:eastAsia="zh-CN"/>
              </w:rPr>
            </w:pPr>
            <w:r w:rsidRPr="00306CEF">
              <w:rPr>
                <w:rFonts w:eastAsia="Yu Gothic"/>
              </w:rPr>
              <w:t>Channel bandwidth</w:t>
            </w:r>
          </w:p>
          <w:p w14:paraId="4194E2BB" w14:textId="77777777" w:rsidR="00CF7254" w:rsidRPr="00306CEF" w:rsidRDefault="00CF7254" w:rsidP="00CF7254">
            <w:pPr>
              <w:pStyle w:val="TAH"/>
              <w:rPr>
                <w:rFonts w:eastAsia="Yu Gothic"/>
              </w:rPr>
            </w:pPr>
            <w:r w:rsidRPr="00306CEF">
              <w:rPr>
                <w:rFonts w:eastAsia="Yu Gothic"/>
              </w:rPr>
              <w:t>(MHz)</w:t>
            </w:r>
          </w:p>
        </w:tc>
        <w:tc>
          <w:tcPr>
            <w:tcW w:w="3067" w:type="dxa"/>
          </w:tcPr>
          <w:p w14:paraId="07CAF79A" w14:textId="77777777" w:rsidR="00CF7254" w:rsidRPr="00306CEF" w:rsidRDefault="00CF7254" w:rsidP="00CF7254">
            <w:pPr>
              <w:pStyle w:val="TAH"/>
              <w:rPr>
                <w:rFonts w:eastAsia="Yu Gothic"/>
              </w:rPr>
            </w:pPr>
            <w:r w:rsidRPr="00306CEF">
              <w:rPr>
                <w:rFonts w:eastAsia="Yu Gothic"/>
              </w:rPr>
              <w:t>AWGN power level</w:t>
            </w:r>
          </w:p>
        </w:tc>
      </w:tr>
      <w:tr w:rsidR="00CF7254" w:rsidRPr="00306CEF" w14:paraId="0E9D18F9" w14:textId="77777777" w:rsidTr="00B03012">
        <w:trPr>
          <w:cantSplit/>
          <w:jc w:val="center"/>
        </w:trPr>
        <w:tc>
          <w:tcPr>
            <w:tcW w:w="1885" w:type="dxa"/>
            <w:tcBorders>
              <w:top w:val="single" w:sz="4" w:space="0" w:color="000000"/>
              <w:bottom w:val="nil"/>
            </w:tcBorders>
            <w:shd w:val="clear" w:color="auto" w:fill="auto"/>
          </w:tcPr>
          <w:p w14:paraId="38E42DE1" w14:textId="77777777" w:rsidR="00CF7254" w:rsidRPr="00CF7254" w:rsidRDefault="00CF7254" w:rsidP="00CF7254">
            <w:pPr>
              <w:pStyle w:val="TAC"/>
              <w:rPr>
                <w:rFonts w:eastAsia="Yu Gothic"/>
                <w:i/>
                <w:iCs/>
              </w:rPr>
            </w:pPr>
            <w:r w:rsidRPr="00CF7254">
              <w:rPr>
                <w:i/>
                <w:iCs/>
                <w:lang w:eastAsia="zh-CN"/>
              </w:rPr>
              <w:t>IAB type 1-O</w:t>
            </w:r>
          </w:p>
        </w:tc>
        <w:tc>
          <w:tcPr>
            <w:tcW w:w="1984" w:type="dxa"/>
            <w:tcBorders>
              <w:top w:val="single" w:sz="4" w:space="0" w:color="000000"/>
              <w:bottom w:val="nil"/>
            </w:tcBorders>
            <w:shd w:val="clear" w:color="auto" w:fill="auto"/>
          </w:tcPr>
          <w:p w14:paraId="24C0E1E3" w14:textId="77777777" w:rsidR="00CF7254" w:rsidRPr="00306CEF" w:rsidRDefault="00CF7254" w:rsidP="00CF7254">
            <w:pPr>
              <w:pStyle w:val="TAC"/>
              <w:rPr>
                <w:rFonts w:eastAsia="Yu Gothic"/>
              </w:rPr>
            </w:pPr>
            <w:r w:rsidRPr="00306CEF">
              <w:rPr>
                <w:rFonts w:eastAsia="Yu Gothic"/>
              </w:rPr>
              <w:t>15 kHz</w:t>
            </w:r>
          </w:p>
        </w:tc>
        <w:tc>
          <w:tcPr>
            <w:tcW w:w="1853" w:type="dxa"/>
            <w:tcBorders>
              <w:bottom w:val="single" w:sz="4" w:space="0" w:color="auto"/>
            </w:tcBorders>
          </w:tcPr>
          <w:p w14:paraId="16A6907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0F0003C3" w14:textId="77777777" w:rsidR="00CF7254" w:rsidRPr="00306CEF" w:rsidRDefault="00CF7254" w:rsidP="00CF7254">
            <w:pPr>
              <w:pStyle w:val="TAC"/>
              <w:rPr>
                <w:rFonts w:eastAsia="Yu Gothic"/>
              </w:rPr>
            </w:pPr>
            <w:r w:rsidRPr="00306CEF">
              <w:rPr>
                <w:rFonts w:hint="eastAsia"/>
                <w:lang w:eastAsia="zh-CN"/>
              </w:rPr>
              <w:t>-80.3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9.36</w:t>
            </w:r>
            <w:r w:rsidRPr="00306CEF">
              <w:rPr>
                <w:lang w:eastAsia="zh-CN"/>
              </w:rPr>
              <w:t xml:space="preserve"> MHz</w:t>
            </w:r>
          </w:p>
        </w:tc>
      </w:tr>
      <w:tr w:rsidR="00CF7254" w:rsidRPr="00306CEF" w14:paraId="40A70AF4" w14:textId="77777777" w:rsidTr="00B03012">
        <w:trPr>
          <w:cantSplit/>
          <w:jc w:val="center"/>
        </w:trPr>
        <w:tc>
          <w:tcPr>
            <w:tcW w:w="1885" w:type="dxa"/>
            <w:tcBorders>
              <w:top w:val="nil"/>
              <w:bottom w:val="nil"/>
            </w:tcBorders>
            <w:shd w:val="clear" w:color="auto" w:fill="auto"/>
          </w:tcPr>
          <w:p w14:paraId="3BD3C6B9"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467B7EE0" w14:textId="77777777" w:rsidR="00CF7254" w:rsidRPr="00306CEF" w:rsidRDefault="00CF7254" w:rsidP="00CF7254">
            <w:pPr>
              <w:pStyle w:val="TAC"/>
              <w:rPr>
                <w:rFonts w:eastAsia="Yu Gothic"/>
              </w:rPr>
            </w:pPr>
          </w:p>
        </w:tc>
        <w:tc>
          <w:tcPr>
            <w:tcW w:w="1853" w:type="dxa"/>
            <w:tcBorders>
              <w:bottom w:val="single" w:sz="4" w:space="0" w:color="auto"/>
            </w:tcBorders>
          </w:tcPr>
          <w:p w14:paraId="0ABF1EC9" w14:textId="77777777" w:rsidR="00CF7254" w:rsidRPr="00306CEF" w:rsidRDefault="00CF7254" w:rsidP="00CF7254">
            <w:pPr>
              <w:pStyle w:val="TAC"/>
              <w:rPr>
                <w:lang w:eastAsia="zh-CN"/>
              </w:rPr>
            </w:pPr>
            <w:r w:rsidRPr="00306CEF">
              <w:rPr>
                <w:rFonts w:hint="eastAsia"/>
                <w:lang w:eastAsia="zh-CN"/>
              </w:rPr>
              <w:t>20</w:t>
            </w:r>
          </w:p>
        </w:tc>
        <w:tc>
          <w:tcPr>
            <w:tcW w:w="3067" w:type="dxa"/>
            <w:tcBorders>
              <w:bottom w:val="single" w:sz="4" w:space="0" w:color="auto"/>
            </w:tcBorders>
          </w:tcPr>
          <w:p w14:paraId="610CBC77" w14:textId="77777777" w:rsidR="00CF7254" w:rsidRPr="00306CEF" w:rsidRDefault="00CF7254" w:rsidP="00CF7254">
            <w:pPr>
              <w:pStyle w:val="TAC"/>
              <w:rPr>
                <w:lang w:eastAsia="zh-CN"/>
              </w:rPr>
            </w:pPr>
            <w:r w:rsidRPr="00306CEF">
              <w:rPr>
                <w:lang w:eastAsia="zh-CN"/>
              </w:rPr>
              <w:t xml:space="preserve">-77.2 </w:t>
            </w:r>
            <w:r w:rsidRPr="00306CEF">
              <w:rPr>
                <w:rFonts w:hint="eastAsia"/>
                <w:lang w:eastAsia="zh-CN"/>
              </w:rPr>
              <w:t>-</w:t>
            </w:r>
            <w:r w:rsidRPr="00306CEF">
              <w:rPr>
                <w:lang w:eastAsia="zh-CN"/>
              </w:rPr>
              <w:t>Δ</w:t>
            </w:r>
            <w:r w:rsidRPr="00306CEF">
              <w:rPr>
                <w:vertAlign w:val="subscript"/>
                <w:lang w:eastAsia="zh-CN"/>
              </w:rPr>
              <w:t>OTAREFSENS</w:t>
            </w:r>
            <w:r w:rsidRPr="00306CEF">
              <w:rPr>
                <w:lang w:eastAsia="zh-CN"/>
              </w:rPr>
              <w:t xml:space="preserve"> </w:t>
            </w:r>
            <w:r w:rsidRPr="00306CEF">
              <w:rPr>
                <w:rFonts w:hint="eastAsia"/>
                <w:lang w:eastAsia="zh-CN"/>
              </w:rPr>
              <w:t xml:space="preserve">dBm </w:t>
            </w:r>
            <w:r w:rsidRPr="00306CEF">
              <w:rPr>
                <w:lang w:eastAsia="zh-CN"/>
              </w:rPr>
              <w:t>/ 19.08 MHz</w:t>
            </w:r>
          </w:p>
        </w:tc>
      </w:tr>
      <w:tr w:rsidR="00CF7254" w:rsidRPr="00306CEF" w14:paraId="053F04D7" w14:textId="77777777" w:rsidTr="00B03012">
        <w:trPr>
          <w:cantSplit/>
          <w:jc w:val="center"/>
        </w:trPr>
        <w:tc>
          <w:tcPr>
            <w:tcW w:w="1885" w:type="dxa"/>
            <w:tcBorders>
              <w:top w:val="nil"/>
              <w:bottom w:val="nil"/>
            </w:tcBorders>
            <w:shd w:val="clear" w:color="auto" w:fill="auto"/>
          </w:tcPr>
          <w:p w14:paraId="635C17CB" w14:textId="77777777" w:rsidR="00CF7254" w:rsidRPr="00306CEF" w:rsidRDefault="00CF7254" w:rsidP="00CF7254">
            <w:pPr>
              <w:pStyle w:val="TAC"/>
              <w:rPr>
                <w:lang w:eastAsia="zh-CN"/>
              </w:rPr>
            </w:pPr>
          </w:p>
        </w:tc>
        <w:tc>
          <w:tcPr>
            <w:tcW w:w="1984" w:type="dxa"/>
            <w:tcBorders>
              <w:bottom w:val="nil"/>
            </w:tcBorders>
            <w:shd w:val="clear" w:color="auto" w:fill="auto"/>
          </w:tcPr>
          <w:p w14:paraId="5F09A8D3" w14:textId="77777777" w:rsidR="00CF7254" w:rsidRPr="00306CEF" w:rsidRDefault="00CF7254" w:rsidP="00CF7254">
            <w:pPr>
              <w:pStyle w:val="TAC"/>
              <w:rPr>
                <w:rFonts w:eastAsia="Yu Gothic"/>
              </w:rPr>
            </w:pPr>
            <w:r w:rsidRPr="00306CEF">
              <w:rPr>
                <w:rFonts w:eastAsia="Yu Gothic"/>
              </w:rPr>
              <w:t>30 kHz</w:t>
            </w:r>
          </w:p>
        </w:tc>
        <w:tc>
          <w:tcPr>
            <w:tcW w:w="1853" w:type="dxa"/>
            <w:tcBorders>
              <w:bottom w:val="single" w:sz="4" w:space="0" w:color="auto"/>
            </w:tcBorders>
          </w:tcPr>
          <w:p w14:paraId="109E9DF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301DE09F" w14:textId="77777777" w:rsidR="00CF7254" w:rsidRPr="00306CEF" w:rsidRDefault="00CF7254" w:rsidP="00CF7254">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8.64</w:t>
            </w:r>
            <w:r w:rsidRPr="00306CEF">
              <w:rPr>
                <w:lang w:eastAsia="zh-CN"/>
              </w:rPr>
              <w:t xml:space="preserve"> MHz</w:t>
            </w:r>
          </w:p>
        </w:tc>
      </w:tr>
      <w:tr w:rsidR="00CF7254" w:rsidRPr="00306CEF" w14:paraId="48A81085" w14:textId="77777777" w:rsidTr="00B03012">
        <w:trPr>
          <w:cantSplit/>
          <w:jc w:val="center"/>
        </w:trPr>
        <w:tc>
          <w:tcPr>
            <w:tcW w:w="1885" w:type="dxa"/>
            <w:tcBorders>
              <w:top w:val="nil"/>
              <w:bottom w:val="nil"/>
            </w:tcBorders>
            <w:shd w:val="clear" w:color="auto" w:fill="auto"/>
          </w:tcPr>
          <w:p w14:paraId="5DA94DBF"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43188795" w14:textId="77777777" w:rsidR="00CF7254" w:rsidRPr="00306CEF" w:rsidRDefault="00CF7254" w:rsidP="00CF7254">
            <w:pPr>
              <w:pStyle w:val="TAC"/>
              <w:rPr>
                <w:rFonts w:eastAsia="Yu Gothic"/>
              </w:rPr>
            </w:pPr>
          </w:p>
        </w:tc>
        <w:tc>
          <w:tcPr>
            <w:tcW w:w="1853" w:type="dxa"/>
            <w:tcBorders>
              <w:bottom w:val="single" w:sz="4" w:space="0" w:color="auto"/>
            </w:tcBorders>
          </w:tcPr>
          <w:p w14:paraId="1F1627E3" w14:textId="77777777" w:rsidR="00CF7254" w:rsidRPr="00306CEF" w:rsidRDefault="00CF7254" w:rsidP="00CF7254">
            <w:pPr>
              <w:pStyle w:val="TAC"/>
              <w:rPr>
                <w:rFonts w:eastAsia="Yu Gothic"/>
              </w:rPr>
            </w:pPr>
            <w:r w:rsidRPr="00306CEF">
              <w:rPr>
                <w:rFonts w:eastAsia="Yu Gothic"/>
              </w:rPr>
              <w:t>20</w:t>
            </w:r>
          </w:p>
        </w:tc>
        <w:tc>
          <w:tcPr>
            <w:tcW w:w="3067" w:type="dxa"/>
            <w:tcBorders>
              <w:bottom w:val="single" w:sz="4" w:space="0" w:color="auto"/>
            </w:tcBorders>
          </w:tcPr>
          <w:p w14:paraId="3004F141" w14:textId="77777777" w:rsidR="00CF7254" w:rsidRPr="00306CEF" w:rsidRDefault="00CF7254" w:rsidP="00CF7254">
            <w:pPr>
              <w:pStyle w:val="TAC"/>
              <w:rPr>
                <w:rFonts w:eastAsia="Yu Gothic"/>
              </w:rPr>
            </w:pPr>
            <w:r w:rsidRPr="00306CEF">
              <w:rPr>
                <w:rFonts w:hint="eastAsia"/>
                <w:lang w:eastAsia="zh-CN"/>
              </w:rPr>
              <w:t xml:space="preserve">-77.4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18.36</w:t>
            </w:r>
            <w:r w:rsidRPr="00306CEF">
              <w:rPr>
                <w:lang w:eastAsia="zh-CN"/>
              </w:rPr>
              <w:t xml:space="preserve"> MHz</w:t>
            </w:r>
          </w:p>
        </w:tc>
      </w:tr>
      <w:tr w:rsidR="00CF7254" w:rsidRPr="00306CEF" w14:paraId="0AA7C92D" w14:textId="77777777" w:rsidTr="00B03012">
        <w:trPr>
          <w:cantSplit/>
          <w:jc w:val="center"/>
        </w:trPr>
        <w:tc>
          <w:tcPr>
            <w:tcW w:w="1885" w:type="dxa"/>
            <w:tcBorders>
              <w:top w:val="nil"/>
              <w:bottom w:val="nil"/>
            </w:tcBorders>
            <w:shd w:val="clear" w:color="auto" w:fill="auto"/>
          </w:tcPr>
          <w:p w14:paraId="728EAA36"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6624C909" w14:textId="77777777" w:rsidR="00CF7254" w:rsidRPr="00306CEF" w:rsidRDefault="00CF7254" w:rsidP="00CF7254">
            <w:pPr>
              <w:pStyle w:val="TAC"/>
              <w:rPr>
                <w:rFonts w:eastAsia="Yu Gothic"/>
              </w:rPr>
            </w:pPr>
          </w:p>
        </w:tc>
        <w:tc>
          <w:tcPr>
            <w:tcW w:w="1853" w:type="dxa"/>
            <w:tcBorders>
              <w:bottom w:val="single" w:sz="4" w:space="0" w:color="auto"/>
            </w:tcBorders>
          </w:tcPr>
          <w:p w14:paraId="2C413C02" w14:textId="77777777" w:rsidR="00CF7254" w:rsidRPr="00306CEF" w:rsidRDefault="00CF7254" w:rsidP="00CF7254">
            <w:pPr>
              <w:pStyle w:val="TAC"/>
              <w:rPr>
                <w:rFonts w:eastAsia="Yu Gothic"/>
              </w:rPr>
            </w:pPr>
            <w:r w:rsidRPr="00306CEF">
              <w:rPr>
                <w:rFonts w:eastAsia="Yu Gothic"/>
              </w:rPr>
              <w:t>40</w:t>
            </w:r>
          </w:p>
        </w:tc>
        <w:tc>
          <w:tcPr>
            <w:tcW w:w="3067" w:type="dxa"/>
            <w:tcBorders>
              <w:bottom w:val="single" w:sz="4" w:space="0" w:color="auto"/>
            </w:tcBorders>
          </w:tcPr>
          <w:p w14:paraId="5DA7D51E" w14:textId="77777777" w:rsidR="00CF7254" w:rsidRPr="00306CEF" w:rsidRDefault="00CF7254" w:rsidP="00CF7254">
            <w:pPr>
              <w:pStyle w:val="TAC"/>
              <w:rPr>
                <w:rFonts w:eastAsia="Yu Gothic"/>
              </w:rPr>
            </w:pPr>
            <w:r w:rsidRPr="00306CEF">
              <w:rPr>
                <w:rFonts w:hint="eastAsia"/>
                <w:lang w:eastAsia="zh-CN"/>
              </w:rPr>
              <w:t>-74.2</w:t>
            </w:r>
            <w:r w:rsidRPr="00306CEF">
              <w:rPr>
                <w:lang w:eastAsia="zh-CN"/>
              </w:rPr>
              <w:t xml:space="preserve"> - Δ</w:t>
            </w:r>
            <w:r w:rsidRPr="00306CEF">
              <w:rPr>
                <w:vertAlign w:val="subscript"/>
                <w:lang w:eastAsia="zh-CN"/>
              </w:rPr>
              <w:t>OTAREFSENS</w:t>
            </w:r>
            <w:r w:rsidRPr="00306CEF">
              <w:rPr>
                <w:lang w:eastAsia="zh-CN"/>
              </w:rPr>
              <w:t xml:space="preserve"> dBm / </w:t>
            </w:r>
            <w:r w:rsidRPr="00306CEF">
              <w:rPr>
                <w:rFonts w:hint="eastAsia"/>
                <w:lang w:eastAsia="zh-CN"/>
              </w:rPr>
              <w:t>38.16</w:t>
            </w:r>
            <w:r w:rsidRPr="00306CEF">
              <w:rPr>
                <w:lang w:eastAsia="zh-CN"/>
              </w:rPr>
              <w:t xml:space="preserve"> MHz</w:t>
            </w:r>
          </w:p>
        </w:tc>
      </w:tr>
      <w:tr w:rsidR="00CF7254" w:rsidRPr="00306CEF" w14:paraId="64C98BB4" w14:textId="77777777" w:rsidTr="00B03012">
        <w:trPr>
          <w:cantSplit/>
          <w:jc w:val="center"/>
        </w:trPr>
        <w:tc>
          <w:tcPr>
            <w:tcW w:w="1885" w:type="dxa"/>
            <w:tcBorders>
              <w:top w:val="nil"/>
              <w:bottom w:val="single" w:sz="4" w:space="0" w:color="auto"/>
            </w:tcBorders>
            <w:shd w:val="clear" w:color="auto" w:fill="auto"/>
          </w:tcPr>
          <w:p w14:paraId="61DD7EB0"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95220C0" w14:textId="77777777" w:rsidR="00CF7254" w:rsidRPr="00306CEF" w:rsidRDefault="00CF7254" w:rsidP="00CF7254">
            <w:pPr>
              <w:pStyle w:val="TAC"/>
              <w:rPr>
                <w:rFonts w:eastAsia="Yu Gothic"/>
              </w:rPr>
            </w:pPr>
          </w:p>
        </w:tc>
        <w:tc>
          <w:tcPr>
            <w:tcW w:w="1853" w:type="dxa"/>
          </w:tcPr>
          <w:p w14:paraId="2EBF0E10" w14:textId="77777777" w:rsidR="00CF7254" w:rsidRPr="00306CEF" w:rsidRDefault="00CF7254" w:rsidP="00CF7254">
            <w:pPr>
              <w:pStyle w:val="TAC"/>
              <w:rPr>
                <w:rFonts w:eastAsia="Yu Gothic"/>
              </w:rPr>
            </w:pPr>
            <w:r w:rsidRPr="00306CEF">
              <w:rPr>
                <w:rFonts w:eastAsia="Yu Gothic"/>
              </w:rPr>
              <w:t>100</w:t>
            </w:r>
          </w:p>
        </w:tc>
        <w:tc>
          <w:tcPr>
            <w:tcW w:w="3067" w:type="dxa"/>
          </w:tcPr>
          <w:p w14:paraId="728B4B02" w14:textId="77777777" w:rsidR="00CF7254" w:rsidRPr="00306CEF" w:rsidRDefault="00CF7254" w:rsidP="00CF7254">
            <w:pPr>
              <w:pStyle w:val="TAC"/>
              <w:rPr>
                <w:rFonts w:eastAsia="Yu Gothic"/>
              </w:rPr>
            </w:pPr>
            <w:r w:rsidRPr="00306CEF">
              <w:rPr>
                <w:rFonts w:hint="eastAsia"/>
                <w:lang w:eastAsia="zh-CN"/>
              </w:rPr>
              <w:t xml:space="preserve">-70.1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98.28</w:t>
            </w:r>
            <w:r w:rsidRPr="00306CEF">
              <w:rPr>
                <w:lang w:eastAsia="zh-CN"/>
              </w:rPr>
              <w:t xml:space="preserve"> MHz</w:t>
            </w:r>
          </w:p>
        </w:tc>
      </w:tr>
      <w:tr w:rsidR="00CF7254" w:rsidRPr="00306CEF" w14:paraId="5F467F9F" w14:textId="77777777" w:rsidTr="00B03012">
        <w:trPr>
          <w:cantSplit/>
          <w:jc w:val="center"/>
        </w:trPr>
        <w:tc>
          <w:tcPr>
            <w:tcW w:w="1885" w:type="dxa"/>
            <w:tcBorders>
              <w:bottom w:val="nil"/>
            </w:tcBorders>
            <w:shd w:val="clear" w:color="auto" w:fill="auto"/>
          </w:tcPr>
          <w:p w14:paraId="23015B86" w14:textId="77777777" w:rsidR="00CF7254" w:rsidRPr="00CF7254" w:rsidRDefault="00CF7254" w:rsidP="00CF7254">
            <w:pPr>
              <w:pStyle w:val="TAC"/>
              <w:rPr>
                <w:rFonts w:eastAsia="Yu Gothic"/>
                <w:i/>
                <w:iCs/>
              </w:rPr>
            </w:pPr>
            <w:r w:rsidRPr="00CF7254">
              <w:rPr>
                <w:i/>
                <w:iCs/>
                <w:lang w:eastAsia="zh-CN"/>
              </w:rPr>
              <w:t>IAB type 2-O</w:t>
            </w:r>
          </w:p>
        </w:tc>
        <w:tc>
          <w:tcPr>
            <w:tcW w:w="1984" w:type="dxa"/>
            <w:tcBorders>
              <w:bottom w:val="nil"/>
            </w:tcBorders>
            <w:shd w:val="clear" w:color="auto" w:fill="auto"/>
          </w:tcPr>
          <w:p w14:paraId="0620E313" w14:textId="77777777" w:rsidR="00CF7254" w:rsidRPr="00306CEF" w:rsidRDefault="00CF7254" w:rsidP="00CF7254">
            <w:pPr>
              <w:pStyle w:val="TAC"/>
              <w:rPr>
                <w:lang w:eastAsia="zh-CN"/>
              </w:rPr>
            </w:pPr>
            <w:r w:rsidRPr="00306CEF">
              <w:rPr>
                <w:rFonts w:hint="eastAsia"/>
                <w:lang w:eastAsia="zh-CN"/>
              </w:rPr>
              <w:t>60 kHz</w:t>
            </w:r>
          </w:p>
        </w:tc>
        <w:tc>
          <w:tcPr>
            <w:tcW w:w="1853" w:type="dxa"/>
          </w:tcPr>
          <w:p w14:paraId="36B3F6A4"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3109C7E6"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7.52MHz </w:t>
            </w:r>
          </w:p>
        </w:tc>
      </w:tr>
      <w:tr w:rsidR="00CF7254" w:rsidRPr="00306CEF" w14:paraId="44D68E6F" w14:textId="77777777" w:rsidTr="00B03012">
        <w:trPr>
          <w:cantSplit/>
          <w:jc w:val="center"/>
        </w:trPr>
        <w:tc>
          <w:tcPr>
            <w:tcW w:w="1885" w:type="dxa"/>
            <w:tcBorders>
              <w:top w:val="nil"/>
              <w:bottom w:val="nil"/>
            </w:tcBorders>
            <w:shd w:val="clear" w:color="auto" w:fill="auto"/>
          </w:tcPr>
          <w:p w14:paraId="2E9AD207"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478132A" w14:textId="77777777" w:rsidR="00CF7254" w:rsidRPr="00306CEF" w:rsidRDefault="00CF7254" w:rsidP="00CF7254">
            <w:pPr>
              <w:pStyle w:val="TAC"/>
              <w:rPr>
                <w:rFonts w:eastAsia="Yu Gothic"/>
              </w:rPr>
            </w:pPr>
          </w:p>
        </w:tc>
        <w:tc>
          <w:tcPr>
            <w:tcW w:w="1853" w:type="dxa"/>
          </w:tcPr>
          <w:p w14:paraId="0D83E3B7"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17C39277"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38FFCD0E" w14:textId="77777777" w:rsidTr="00B03012">
        <w:trPr>
          <w:cantSplit/>
          <w:jc w:val="center"/>
        </w:trPr>
        <w:tc>
          <w:tcPr>
            <w:tcW w:w="1885" w:type="dxa"/>
            <w:tcBorders>
              <w:top w:val="nil"/>
              <w:bottom w:val="nil"/>
            </w:tcBorders>
            <w:shd w:val="clear" w:color="auto" w:fill="auto"/>
          </w:tcPr>
          <w:p w14:paraId="762322CB" w14:textId="77777777" w:rsidR="00CF7254" w:rsidRPr="00306CEF" w:rsidRDefault="00CF7254" w:rsidP="00B03012">
            <w:pPr>
              <w:keepNext/>
              <w:keepLines/>
              <w:spacing w:after="0"/>
              <w:jc w:val="center"/>
              <w:rPr>
                <w:rFonts w:ascii="Arial" w:eastAsia="Yu Gothic" w:hAnsi="Arial"/>
                <w:sz w:val="18"/>
              </w:rPr>
            </w:pPr>
          </w:p>
        </w:tc>
        <w:tc>
          <w:tcPr>
            <w:tcW w:w="1984" w:type="dxa"/>
            <w:tcBorders>
              <w:bottom w:val="nil"/>
            </w:tcBorders>
            <w:shd w:val="clear" w:color="auto" w:fill="auto"/>
          </w:tcPr>
          <w:p w14:paraId="3CFACA38" w14:textId="77777777" w:rsidR="00CF7254" w:rsidRPr="00306CEF" w:rsidRDefault="00CF7254" w:rsidP="00CF7254">
            <w:pPr>
              <w:pStyle w:val="TAC"/>
              <w:rPr>
                <w:lang w:eastAsia="zh-CN"/>
              </w:rPr>
            </w:pPr>
            <w:r w:rsidRPr="00306CEF">
              <w:rPr>
                <w:rFonts w:hint="eastAsia"/>
                <w:lang w:eastAsia="zh-CN"/>
              </w:rPr>
              <w:t>120 kHz</w:t>
            </w:r>
          </w:p>
        </w:tc>
        <w:tc>
          <w:tcPr>
            <w:tcW w:w="1853" w:type="dxa"/>
          </w:tcPr>
          <w:p w14:paraId="7C2CA593"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57D8F36F"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6.08 MHz </w:t>
            </w:r>
          </w:p>
        </w:tc>
      </w:tr>
      <w:tr w:rsidR="00CF7254" w:rsidRPr="00306CEF" w14:paraId="1ABCFA8A" w14:textId="77777777" w:rsidTr="00B03012">
        <w:trPr>
          <w:cantSplit/>
          <w:jc w:val="center"/>
        </w:trPr>
        <w:tc>
          <w:tcPr>
            <w:tcW w:w="1885" w:type="dxa"/>
            <w:tcBorders>
              <w:top w:val="nil"/>
              <w:bottom w:val="nil"/>
            </w:tcBorders>
            <w:shd w:val="clear" w:color="auto" w:fill="auto"/>
          </w:tcPr>
          <w:p w14:paraId="486A62D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nil"/>
            </w:tcBorders>
            <w:shd w:val="clear" w:color="auto" w:fill="auto"/>
          </w:tcPr>
          <w:p w14:paraId="345F646B" w14:textId="77777777" w:rsidR="00CF7254" w:rsidRPr="00306CEF" w:rsidRDefault="00CF7254" w:rsidP="00CF7254">
            <w:pPr>
              <w:pStyle w:val="TAC"/>
              <w:rPr>
                <w:rFonts w:eastAsia="Yu Gothic"/>
              </w:rPr>
            </w:pPr>
          </w:p>
        </w:tc>
        <w:tc>
          <w:tcPr>
            <w:tcW w:w="1853" w:type="dxa"/>
          </w:tcPr>
          <w:p w14:paraId="4A9C362F"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65D796B1"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2137F9BF" w14:textId="77777777" w:rsidTr="00B03012">
        <w:trPr>
          <w:cantSplit/>
          <w:jc w:val="center"/>
        </w:trPr>
        <w:tc>
          <w:tcPr>
            <w:tcW w:w="1885" w:type="dxa"/>
            <w:tcBorders>
              <w:top w:val="nil"/>
              <w:bottom w:val="single" w:sz="4" w:space="0" w:color="auto"/>
            </w:tcBorders>
            <w:shd w:val="clear" w:color="auto" w:fill="auto"/>
          </w:tcPr>
          <w:p w14:paraId="5EE44BB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single" w:sz="4" w:space="0" w:color="auto"/>
            </w:tcBorders>
            <w:shd w:val="clear" w:color="auto" w:fill="auto"/>
          </w:tcPr>
          <w:p w14:paraId="773A4FB3" w14:textId="77777777" w:rsidR="00CF7254" w:rsidRPr="00306CEF" w:rsidRDefault="00CF7254" w:rsidP="00CF7254">
            <w:pPr>
              <w:pStyle w:val="TAC"/>
              <w:rPr>
                <w:rFonts w:eastAsia="Yu Gothic"/>
              </w:rPr>
            </w:pPr>
          </w:p>
        </w:tc>
        <w:tc>
          <w:tcPr>
            <w:tcW w:w="1853" w:type="dxa"/>
          </w:tcPr>
          <w:p w14:paraId="13106F28" w14:textId="77777777" w:rsidR="00CF7254" w:rsidRPr="00306CEF" w:rsidRDefault="00CF7254" w:rsidP="00CF7254">
            <w:pPr>
              <w:pStyle w:val="TAC"/>
              <w:rPr>
                <w:lang w:eastAsia="zh-CN"/>
              </w:rPr>
            </w:pPr>
            <w:r w:rsidRPr="00306CEF">
              <w:rPr>
                <w:rFonts w:hint="eastAsia"/>
                <w:lang w:eastAsia="zh-CN"/>
              </w:rPr>
              <w:t>200</w:t>
            </w:r>
          </w:p>
        </w:tc>
        <w:tc>
          <w:tcPr>
            <w:tcW w:w="3067" w:type="dxa"/>
          </w:tcPr>
          <w:p w14:paraId="7884FF02"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21 dBm / 190.08 MHz </w:t>
            </w:r>
          </w:p>
        </w:tc>
      </w:tr>
      <w:tr w:rsidR="00CF7254" w:rsidRPr="00306CEF" w14:paraId="7034877C" w14:textId="77777777" w:rsidTr="00B03012">
        <w:trPr>
          <w:cantSplit/>
          <w:jc w:val="center"/>
        </w:trPr>
        <w:tc>
          <w:tcPr>
            <w:tcW w:w="8789" w:type="dxa"/>
            <w:gridSpan w:val="4"/>
            <w:tcBorders>
              <w:bottom w:val="single" w:sz="4" w:space="0" w:color="auto"/>
            </w:tcBorders>
          </w:tcPr>
          <w:p w14:paraId="7B74DE56"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4D829429"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w:t>
            </w:r>
          </w:p>
          <w:p w14:paraId="257AB9BE" w14:textId="77777777" w:rsidR="00CF7254" w:rsidRPr="00306CEF" w:rsidRDefault="00CF7254" w:rsidP="00CF7254">
            <w:pPr>
              <w:pStyle w:val="TAN"/>
              <w:rPr>
                <w:u w:val="single"/>
              </w:rPr>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5716183E" w14:textId="77777777" w:rsidR="00CF7254" w:rsidRPr="00120294" w:rsidRDefault="00CF7254" w:rsidP="00464D8A">
      <w:pPr>
        <w:rPr>
          <w:rFonts w:eastAsia="SimSun"/>
        </w:rPr>
      </w:pPr>
    </w:p>
    <w:p w14:paraId="06037FFF" w14:textId="77777777" w:rsidR="00464D8A" w:rsidRPr="00120294" w:rsidRDefault="00464D8A" w:rsidP="00464D8A">
      <w:pPr>
        <w:ind w:left="568" w:hanging="284"/>
      </w:pPr>
      <w:r w:rsidRPr="00120294">
        <w:rPr>
          <w:rFonts w:hint="eastAsia"/>
        </w:rPr>
        <w:t>8</w:t>
      </w:r>
      <w:r w:rsidRPr="00120294">
        <w:t>)</w:t>
      </w:r>
      <w:r w:rsidRPr="00120294">
        <w:tab/>
        <w:t>The tester sends a test pattern with the pattern outlined in figure 8.1.3.</w:t>
      </w:r>
      <w:r w:rsidRPr="00120294">
        <w:rPr>
          <w:rFonts w:hint="eastAsia"/>
        </w:rPr>
        <w:t>3.2.</w:t>
      </w:r>
      <w:r w:rsidRPr="00120294">
        <w:t>4.2-1. The following statistics are kept: the number of incorrectly decoded UCI.</w:t>
      </w:r>
    </w:p>
    <w:p w14:paraId="4F5215A7"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41" w:dyaOrig="541" w14:anchorId="58359969">
          <v:shape id="_x0000_i1045" type="#_x0000_t75" style="width:6in;height:31pt" o:ole="" fillcolor="window">
            <v:imagedata r:id="rId50" o:title=""/>
          </v:shape>
          <o:OLEObject Type="Embed" ProgID="Word.Picture.8" ShapeID="_x0000_i1045" DrawAspect="Content" ObjectID="_1749560631" r:id="rId51"/>
        </w:object>
      </w:r>
    </w:p>
    <w:p w14:paraId="1B159477"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2</w:t>
      </w:r>
      <w:r w:rsidRPr="00120294">
        <w:rPr>
          <w:rFonts w:hint="eastAsia"/>
        </w:rPr>
        <w:t>.4</w:t>
      </w:r>
      <w:r w:rsidRPr="00120294">
        <w:t xml:space="preserve">.2-1: Test signal pattern for PUCCH format </w:t>
      </w:r>
      <w:r w:rsidRPr="00120294">
        <w:rPr>
          <w:rFonts w:hint="eastAsia"/>
          <w:lang w:eastAsia="zh-CN"/>
        </w:rPr>
        <w:t>2</w:t>
      </w:r>
      <w:r w:rsidRPr="00120294">
        <w:t xml:space="preserve"> demodulation tests</w:t>
      </w:r>
    </w:p>
    <w:p w14:paraId="25ED692E" w14:textId="77777777" w:rsidR="00464D8A" w:rsidRPr="00120294" w:rsidRDefault="00464D8A" w:rsidP="0058618B">
      <w:pPr>
        <w:pStyle w:val="H6"/>
      </w:pPr>
      <w:r w:rsidRPr="00120294">
        <w:t>8.1.3.3.2.5</w:t>
      </w:r>
      <w:r w:rsidRPr="00120294">
        <w:tab/>
        <w:t>Test Requirement</w:t>
      </w:r>
    </w:p>
    <w:p w14:paraId="1FE8DC49" w14:textId="77777777" w:rsidR="00464D8A" w:rsidRPr="00120294" w:rsidRDefault="00464D8A" w:rsidP="0011190A">
      <w:pPr>
        <w:pStyle w:val="H6"/>
      </w:pPr>
      <w:bookmarkStart w:id="5864" w:name="_Toc75165344"/>
      <w:r w:rsidRPr="00120294">
        <w:t>8.1.3.3.2.5.1</w:t>
      </w:r>
      <w:r w:rsidRPr="00120294">
        <w:tab/>
        <w:t xml:space="preserve">Test requirement for </w:t>
      </w:r>
      <w:r w:rsidRPr="00120294">
        <w:rPr>
          <w:i/>
          <w:iCs/>
        </w:rPr>
        <w:t>IAB type 1-O</w:t>
      </w:r>
      <w:bookmarkEnd w:id="5864"/>
    </w:p>
    <w:p w14:paraId="43579670"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w:t>
      </w:r>
      <w:r w:rsidRPr="00120294">
        <w:rPr>
          <w:rFonts w:hint="eastAsia"/>
        </w:rPr>
        <w:t>3.3.2.5.1</w:t>
      </w:r>
      <w:r w:rsidRPr="00120294">
        <w:t xml:space="preserve">-1 and </w:t>
      </w:r>
      <w:r w:rsidRPr="00120294">
        <w:rPr>
          <w:rFonts w:hint="eastAsia"/>
        </w:rPr>
        <w:t>t</w:t>
      </w:r>
      <w:r w:rsidRPr="00120294">
        <w:t>able 8.1.3.</w:t>
      </w:r>
      <w:r w:rsidRPr="00120294">
        <w:rPr>
          <w:rFonts w:hint="eastAsia"/>
        </w:rPr>
        <w:t>3</w:t>
      </w:r>
      <w:r w:rsidRPr="00120294">
        <w:t>.</w:t>
      </w:r>
      <w:r w:rsidRPr="00120294">
        <w:rPr>
          <w:rFonts w:hint="eastAsia"/>
        </w:rPr>
        <w:t>2.5.1</w:t>
      </w:r>
      <w:r w:rsidRPr="00120294">
        <w:t>-2.</w:t>
      </w:r>
    </w:p>
    <w:p w14:paraId="12333031"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1</w:t>
      </w:r>
      <w:r w:rsidRPr="00120294">
        <w:t xml:space="preserve">-1: Required SNR for PUCCH format </w:t>
      </w:r>
      <w:r w:rsidRPr="00120294">
        <w:rPr>
          <w:rFonts w:hint="eastAsia"/>
        </w:rPr>
        <w:t>2</w:t>
      </w:r>
      <w:r w:rsidRPr="00120294">
        <w:t xml:space="preserve"> with 15</w:t>
      </w:r>
      <w:r w:rsidRPr="00120294">
        <w:rPr>
          <w:rFonts w:hint="eastAsia"/>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9"/>
        <w:gridCol w:w="1278"/>
        <w:gridCol w:w="1844"/>
        <w:gridCol w:w="1768"/>
        <w:gridCol w:w="1769"/>
      </w:tblGrid>
      <w:tr w:rsidR="00A55BD0" w:rsidRPr="00306CEF" w14:paraId="1CAE277B" w14:textId="77777777" w:rsidTr="00B03012">
        <w:trPr>
          <w:cantSplit/>
          <w:jc w:val="center"/>
        </w:trPr>
        <w:tc>
          <w:tcPr>
            <w:tcW w:w="1279" w:type="dxa"/>
            <w:tcBorders>
              <w:bottom w:val="nil"/>
            </w:tcBorders>
            <w:shd w:val="clear" w:color="auto" w:fill="auto"/>
          </w:tcPr>
          <w:p w14:paraId="454D314C" w14:textId="77777777" w:rsidR="00A55BD0" w:rsidRPr="00306CEF" w:rsidRDefault="00A55BD0" w:rsidP="00A55BD0">
            <w:pPr>
              <w:pStyle w:val="TAH"/>
            </w:pPr>
            <w:r w:rsidRPr="00306CEF">
              <w:t>Number of</w:t>
            </w:r>
          </w:p>
        </w:tc>
        <w:tc>
          <w:tcPr>
            <w:tcW w:w="1278" w:type="dxa"/>
            <w:tcBorders>
              <w:bottom w:val="nil"/>
            </w:tcBorders>
            <w:shd w:val="clear" w:color="auto" w:fill="auto"/>
          </w:tcPr>
          <w:p w14:paraId="3D691623" w14:textId="77777777" w:rsidR="00A55BD0" w:rsidRPr="00306CEF" w:rsidRDefault="00A55BD0" w:rsidP="00A55BD0">
            <w:pPr>
              <w:pStyle w:val="TAH"/>
            </w:pPr>
            <w:r w:rsidRPr="00306CEF">
              <w:t>Number of</w:t>
            </w:r>
          </w:p>
        </w:tc>
        <w:tc>
          <w:tcPr>
            <w:tcW w:w="1844" w:type="dxa"/>
            <w:tcBorders>
              <w:bottom w:val="nil"/>
            </w:tcBorders>
            <w:shd w:val="clear" w:color="auto" w:fill="auto"/>
          </w:tcPr>
          <w:p w14:paraId="03831B47" w14:textId="77777777" w:rsidR="00A55BD0" w:rsidRPr="00306CEF" w:rsidRDefault="00A55BD0" w:rsidP="00A55BD0">
            <w:pPr>
              <w:pStyle w:val="TAH"/>
            </w:pPr>
            <w:r w:rsidRPr="00306CEF">
              <w:t>Propagation</w:t>
            </w:r>
          </w:p>
        </w:tc>
        <w:tc>
          <w:tcPr>
            <w:tcW w:w="3537" w:type="dxa"/>
            <w:gridSpan w:val="2"/>
          </w:tcPr>
          <w:p w14:paraId="57BA2F1C" w14:textId="77777777" w:rsidR="00A55BD0" w:rsidRPr="00306CEF" w:rsidRDefault="00A55BD0" w:rsidP="00A55BD0">
            <w:pPr>
              <w:pStyle w:val="TAH"/>
            </w:pPr>
            <w:r w:rsidRPr="00306CEF">
              <w:t>Channel bandwidth / SNR (dB)</w:t>
            </w:r>
          </w:p>
        </w:tc>
      </w:tr>
      <w:tr w:rsidR="00A55BD0" w:rsidRPr="00306CEF" w14:paraId="46BE50FE" w14:textId="77777777" w:rsidTr="00B03012">
        <w:trPr>
          <w:cantSplit/>
          <w:jc w:val="center"/>
        </w:trPr>
        <w:tc>
          <w:tcPr>
            <w:tcW w:w="1279" w:type="dxa"/>
            <w:tcBorders>
              <w:top w:val="nil"/>
            </w:tcBorders>
            <w:shd w:val="clear" w:color="auto" w:fill="auto"/>
          </w:tcPr>
          <w:p w14:paraId="602D5925" w14:textId="77777777" w:rsidR="00A55BD0" w:rsidRPr="00306CEF" w:rsidRDefault="00A55BD0" w:rsidP="00A55BD0">
            <w:pPr>
              <w:pStyle w:val="TAH"/>
            </w:pPr>
            <w:r w:rsidRPr="00306CEF">
              <w:t>TX antennas</w:t>
            </w:r>
          </w:p>
        </w:tc>
        <w:tc>
          <w:tcPr>
            <w:tcW w:w="1278" w:type="dxa"/>
            <w:tcBorders>
              <w:top w:val="nil"/>
            </w:tcBorders>
            <w:shd w:val="clear" w:color="auto" w:fill="auto"/>
          </w:tcPr>
          <w:p w14:paraId="46C1DAE0" w14:textId="77777777" w:rsidR="00A55BD0" w:rsidRPr="00306CEF" w:rsidRDefault="00A55BD0" w:rsidP="00A55BD0">
            <w:pPr>
              <w:pStyle w:val="TAH"/>
            </w:pPr>
            <w:r w:rsidRPr="00306CEF">
              <w:t>demodulation branches</w:t>
            </w:r>
          </w:p>
        </w:tc>
        <w:tc>
          <w:tcPr>
            <w:tcW w:w="1844" w:type="dxa"/>
            <w:tcBorders>
              <w:top w:val="nil"/>
            </w:tcBorders>
            <w:shd w:val="clear" w:color="auto" w:fill="auto"/>
          </w:tcPr>
          <w:p w14:paraId="15F69593" w14:textId="77777777" w:rsidR="00A55BD0" w:rsidRPr="00306CEF" w:rsidRDefault="00A55BD0" w:rsidP="00A55BD0">
            <w:pPr>
              <w:pStyle w:val="TAH"/>
            </w:pPr>
            <w:r w:rsidRPr="00306CEF">
              <w:t>conditions and correlation matrix (annex J)</w:t>
            </w:r>
          </w:p>
        </w:tc>
        <w:tc>
          <w:tcPr>
            <w:tcW w:w="1768" w:type="dxa"/>
          </w:tcPr>
          <w:p w14:paraId="2FD4E5D8" w14:textId="647A8AAE" w:rsidR="00A55BD0" w:rsidRPr="00306CEF" w:rsidRDefault="00A55BD0" w:rsidP="00A55BD0">
            <w:pPr>
              <w:pStyle w:val="TAH"/>
            </w:pPr>
            <w:r w:rsidRPr="00306CEF">
              <w:t>10 MHz</w:t>
            </w:r>
          </w:p>
        </w:tc>
        <w:tc>
          <w:tcPr>
            <w:tcW w:w="1769" w:type="dxa"/>
          </w:tcPr>
          <w:p w14:paraId="15826736" w14:textId="77777777" w:rsidR="00A55BD0" w:rsidRPr="00306CEF" w:rsidRDefault="00A55BD0" w:rsidP="00A55BD0">
            <w:pPr>
              <w:pStyle w:val="TAH"/>
            </w:pPr>
            <w:r w:rsidRPr="00306CEF">
              <w:t>20 MHz</w:t>
            </w:r>
          </w:p>
        </w:tc>
      </w:tr>
      <w:tr w:rsidR="00A55BD0" w:rsidRPr="00306CEF" w14:paraId="74EB4809" w14:textId="77777777" w:rsidTr="00B03012">
        <w:trPr>
          <w:cantSplit/>
          <w:jc w:val="center"/>
        </w:trPr>
        <w:tc>
          <w:tcPr>
            <w:tcW w:w="1279" w:type="dxa"/>
          </w:tcPr>
          <w:p w14:paraId="0E35F9F7" w14:textId="77777777" w:rsidR="00A55BD0" w:rsidRPr="00306CEF" w:rsidRDefault="00A55BD0" w:rsidP="00A55BD0">
            <w:pPr>
              <w:pStyle w:val="TAC"/>
            </w:pPr>
            <w:r w:rsidRPr="00306CEF">
              <w:t>1</w:t>
            </w:r>
          </w:p>
        </w:tc>
        <w:tc>
          <w:tcPr>
            <w:tcW w:w="1278" w:type="dxa"/>
          </w:tcPr>
          <w:p w14:paraId="47C33C77" w14:textId="77777777" w:rsidR="00A55BD0" w:rsidRPr="00306CEF" w:rsidRDefault="00A55BD0" w:rsidP="00A55BD0">
            <w:pPr>
              <w:pStyle w:val="TAC"/>
            </w:pPr>
            <w:r w:rsidRPr="00306CEF">
              <w:t>2</w:t>
            </w:r>
          </w:p>
        </w:tc>
        <w:tc>
          <w:tcPr>
            <w:tcW w:w="1844" w:type="dxa"/>
          </w:tcPr>
          <w:p w14:paraId="27F382DD" w14:textId="77777777" w:rsidR="00A55BD0" w:rsidRPr="00306CEF" w:rsidRDefault="00A55BD0" w:rsidP="00A55BD0">
            <w:pPr>
              <w:pStyle w:val="TAC"/>
            </w:pPr>
            <w:r w:rsidRPr="00306CEF">
              <w:t>TDLC300-100 Low</w:t>
            </w:r>
          </w:p>
        </w:tc>
        <w:tc>
          <w:tcPr>
            <w:tcW w:w="1768" w:type="dxa"/>
            <w:shd w:val="clear" w:color="auto" w:fill="auto"/>
          </w:tcPr>
          <w:p w14:paraId="43F025C3" w14:textId="42B7B701" w:rsidR="00A55BD0" w:rsidRPr="00306CEF" w:rsidRDefault="00A55BD0" w:rsidP="00A55BD0">
            <w:pPr>
              <w:pStyle w:val="TAC"/>
            </w:pPr>
            <w:r w:rsidRPr="00306CEF">
              <w:rPr>
                <w:rFonts w:hint="eastAsia"/>
              </w:rPr>
              <w:t>1.</w:t>
            </w:r>
            <w:r w:rsidRPr="00306CEF">
              <w:t>4</w:t>
            </w:r>
          </w:p>
        </w:tc>
        <w:tc>
          <w:tcPr>
            <w:tcW w:w="1769" w:type="dxa"/>
            <w:shd w:val="clear" w:color="auto" w:fill="auto"/>
          </w:tcPr>
          <w:p w14:paraId="6EE57CA2" w14:textId="77777777" w:rsidR="00A55BD0" w:rsidRPr="00306CEF" w:rsidRDefault="00A55BD0" w:rsidP="00A55BD0">
            <w:pPr>
              <w:pStyle w:val="TAC"/>
            </w:pPr>
            <w:r w:rsidRPr="00306CEF">
              <w:rPr>
                <w:rFonts w:hint="eastAsia"/>
              </w:rPr>
              <w:t>1.</w:t>
            </w:r>
            <w:r w:rsidRPr="00306CEF">
              <w:t>8</w:t>
            </w:r>
          </w:p>
        </w:tc>
      </w:tr>
    </w:tbl>
    <w:p w14:paraId="4B6A779C" w14:textId="77777777" w:rsidR="00A55BD0" w:rsidRPr="00120294" w:rsidRDefault="00A55BD0" w:rsidP="00464D8A"/>
    <w:p w14:paraId="5610BCD7" w14:textId="77777777" w:rsidR="00464D8A" w:rsidRPr="00120294" w:rsidRDefault="00464D8A" w:rsidP="00124AE4">
      <w:pPr>
        <w:pStyle w:val="TH"/>
      </w:pPr>
      <w:r w:rsidRPr="00120294">
        <w:t>Table 8.1.3.</w:t>
      </w:r>
      <w:r w:rsidRPr="00120294">
        <w:rPr>
          <w:rFonts w:hint="eastAsia"/>
        </w:rPr>
        <w:t>3.2</w:t>
      </w:r>
      <w:r w:rsidRPr="00120294">
        <w:t>.5</w:t>
      </w:r>
      <w:r w:rsidRPr="00120294">
        <w:rPr>
          <w:rFonts w:hint="eastAsia"/>
        </w:rPr>
        <w:t>.1</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843"/>
        <w:gridCol w:w="850"/>
        <w:gridCol w:w="992"/>
        <w:gridCol w:w="988"/>
        <w:gridCol w:w="1002"/>
      </w:tblGrid>
      <w:tr w:rsidR="00464D8A" w:rsidRPr="00120294" w14:paraId="62339558" w14:textId="77777777" w:rsidTr="00836A4B">
        <w:trPr>
          <w:cantSplit/>
          <w:jc w:val="center"/>
        </w:trPr>
        <w:tc>
          <w:tcPr>
            <w:tcW w:w="1129" w:type="dxa"/>
            <w:tcBorders>
              <w:bottom w:val="nil"/>
            </w:tcBorders>
            <w:shd w:val="clear" w:color="auto" w:fill="auto"/>
          </w:tcPr>
          <w:p w14:paraId="5B2975EC" w14:textId="316E7B5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609DB533" w14:textId="76878EB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3" w:type="dxa"/>
            <w:tcBorders>
              <w:bottom w:val="nil"/>
            </w:tcBorders>
            <w:shd w:val="clear" w:color="auto" w:fill="auto"/>
          </w:tcPr>
          <w:p w14:paraId="1D3D56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832" w:type="dxa"/>
            <w:gridSpan w:val="4"/>
          </w:tcPr>
          <w:p w14:paraId="553B6236" w14:textId="55F3FE9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D19F13A" w14:textId="77777777" w:rsidTr="00836A4B">
        <w:trPr>
          <w:cantSplit/>
          <w:jc w:val="center"/>
        </w:trPr>
        <w:tc>
          <w:tcPr>
            <w:tcW w:w="1129" w:type="dxa"/>
            <w:tcBorders>
              <w:top w:val="nil"/>
            </w:tcBorders>
            <w:shd w:val="clear" w:color="auto" w:fill="auto"/>
          </w:tcPr>
          <w:p w14:paraId="6FF5481A" w14:textId="54DEB34D"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DC064E" w14:textId="2EFA39DC"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3" w:type="dxa"/>
            <w:tcBorders>
              <w:top w:val="nil"/>
            </w:tcBorders>
            <w:shd w:val="clear" w:color="auto" w:fill="auto"/>
          </w:tcPr>
          <w:p w14:paraId="26EAB7BA" w14:textId="18714CB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50" w:type="dxa"/>
          </w:tcPr>
          <w:p w14:paraId="159728C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MHz</w:t>
            </w:r>
          </w:p>
        </w:tc>
        <w:tc>
          <w:tcPr>
            <w:tcW w:w="992" w:type="dxa"/>
          </w:tcPr>
          <w:p w14:paraId="6304E5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Pr="00120294">
              <w:rPr>
                <w:rFonts w:ascii="Arial" w:hAnsi="Arial" w:hint="eastAsia"/>
                <w:b/>
                <w:sz w:val="18"/>
              </w:rPr>
              <w:t>MHz</w:t>
            </w:r>
          </w:p>
        </w:tc>
        <w:tc>
          <w:tcPr>
            <w:tcW w:w="988" w:type="dxa"/>
          </w:tcPr>
          <w:p w14:paraId="4DF31B4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Pr="00120294">
              <w:rPr>
                <w:rFonts w:ascii="Arial" w:hAnsi="Arial" w:hint="eastAsia"/>
                <w:b/>
                <w:sz w:val="18"/>
              </w:rPr>
              <w:t>MHz</w:t>
            </w:r>
          </w:p>
        </w:tc>
        <w:tc>
          <w:tcPr>
            <w:tcW w:w="1002" w:type="dxa"/>
          </w:tcPr>
          <w:p w14:paraId="0269BA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Pr="00120294">
              <w:rPr>
                <w:rFonts w:ascii="Arial" w:hAnsi="Arial" w:hint="eastAsia"/>
                <w:b/>
                <w:sz w:val="18"/>
              </w:rPr>
              <w:t>MHz</w:t>
            </w:r>
          </w:p>
        </w:tc>
      </w:tr>
      <w:tr w:rsidR="00464D8A" w:rsidRPr="00120294" w14:paraId="2AB3D47F" w14:textId="77777777" w:rsidTr="00836A4B">
        <w:trPr>
          <w:cantSplit/>
          <w:jc w:val="center"/>
        </w:trPr>
        <w:tc>
          <w:tcPr>
            <w:tcW w:w="1129" w:type="dxa"/>
          </w:tcPr>
          <w:p w14:paraId="574813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3293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3" w:type="dxa"/>
          </w:tcPr>
          <w:p w14:paraId="5EF8A63C" w14:textId="18CB977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50" w:type="dxa"/>
            <w:shd w:val="clear" w:color="auto" w:fill="auto"/>
          </w:tcPr>
          <w:p w14:paraId="040E2C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c>
          <w:tcPr>
            <w:tcW w:w="992" w:type="dxa"/>
            <w:shd w:val="clear" w:color="auto" w:fill="auto"/>
          </w:tcPr>
          <w:p w14:paraId="2EC3BB8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988" w:type="dxa"/>
            <w:shd w:val="clear" w:color="auto" w:fill="auto"/>
          </w:tcPr>
          <w:p w14:paraId="25FD4F8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002" w:type="dxa"/>
          </w:tcPr>
          <w:p w14:paraId="01E0DE1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r>
    </w:tbl>
    <w:p w14:paraId="4FEBC6F5" w14:textId="77777777" w:rsidR="00464D8A" w:rsidRPr="00120294" w:rsidRDefault="00464D8A" w:rsidP="00464D8A">
      <w:pPr>
        <w:rPr>
          <w:rFonts w:eastAsia="SimSun"/>
        </w:rPr>
      </w:pPr>
    </w:p>
    <w:p w14:paraId="233C860A" w14:textId="77777777" w:rsidR="00464D8A" w:rsidRPr="00120294" w:rsidRDefault="00464D8A" w:rsidP="0011190A">
      <w:pPr>
        <w:pStyle w:val="H6"/>
      </w:pPr>
      <w:bookmarkStart w:id="5865" w:name="_Toc75165345"/>
      <w:r w:rsidRPr="00120294">
        <w:t>8.1.3.3.2.5.2</w:t>
      </w:r>
      <w:r w:rsidRPr="00120294">
        <w:tab/>
        <w:t xml:space="preserve">Test requirement for </w:t>
      </w:r>
      <w:r w:rsidRPr="00120294">
        <w:rPr>
          <w:i/>
          <w:iCs/>
        </w:rPr>
        <w:t>IAB type 2-O</w:t>
      </w:r>
      <w:bookmarkEnd w:id="5865"/>
    </w:p>
    <w:p w14:paraId="63EEE9B9"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3.</w:t>
      </w:r>
      <w:r w:rsidRPr="00120294">
        <w:rPr>
          <w:rFonts w:hint="eastAsia"/>
        </w:rPr>
        <w:t>3.2.</w:t>
      </w:r>
      <w:r w:rsidRPr="00120294">
        <w:t>5</w:t>
      </w:r>
      <w:r w:rsidRPr="00120294">
        <w:rPr>
          <w:rFonts w:hint="eastAsia"/>
        </w:rPr>
        <w:t>.2</w:t>
      </w:r>
      <w:r w:rsidRPr="00120294">
        <w:t xml:space="preserve">-1 and </w:t>
      </w:r>
      <w:r w:rsidRPr="00120294">
        <w:rPr>
          <w:rFonts w:hint="eastAsia"/>
        </w:rPr>
        <w:t>t</w:t>
      </w:r>
      <w:r w:rsidRPr="00120294">
        <w:t>able 8.1.3.</w:t>
      </w:r>
      <w:r w:rsidRPr="00120294">
        <w:rPr>
          <w:rFonts w:hint="eastAsia"/>
        </w:rPr>
        <w:t>3.2</w:t>
      </w:r>
      <w:r w:rsidRPr="00120294">
        <w:t>.5</w:t>
      </w:r>
      <w:r w:rsidRPr="00120294">
        <w:rPr>
          <w:rFonts w:hint="eastAsia"/>
        </w:rPr>
        <w:t>.2</w:t>
      </w:r>
      <w:r w:rsidRPr="00120294">
        <w:t>-2.</w:t>
      </w:r>
    </w:p>
    <w:p w14:paraId="5F8951F8"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5.2</w:t>
      </w:r>
      <w:r w:rsidRPr="00120294">
        <w:t xml:space="preserve">-1: Required SNR for PUCCH format </w:t>
      </w:r>
      <w:r w:rsidRPr="00120294">
        <w:rPr>
          <w:rFonts w:hint="eastAsia"/>
        </w:rPr>
        <w:t>2</w:t>
      </w:r>
      <w:r w:rsidRPr="00120294">
        <w:t xml:space="preserve"> with </w:t>
      </w:r>
      <w:r w:rsidRPr="00120294">
        <w:rPr>
          <w:rFonts w:hint="eastAsia"/>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889"/>
        <w:gridCol w:w="1773"/>
      </w:tblGrid>
      <w:tr w:rsidR="00464D8A" w:rsidRPr="00120294" w14:paraId="12EC15BF" w14:textId="77777777" w:rsidTr="00836A4B">
        <w:trPr>
          <w:cantSplit/>
          <w:jc w:val="center"/>
        </w:trPr>
        <w:tc>
          <w:tcPr>
            <w:tcW w:w="1129" w:type="dxa"/>
            <w:tcBorders>
              <w:bottom w:val="nil"/>
            </w:tcBorders>
            <w:shd w:val="clear" w:color="auto" w:fill="auto"/>
          </w:tcPr>
          <w:p w14:paraId="321A8949" w14:textId="5A9619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3F118877" w14:textId="0E1A5DD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EAD19F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2"/>
          </w:tcPr>
          <w:p w14:paraId="71CAFA2A" w14:textId="7C3E231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C0CE2C1" w14:textId="77777777" w:rsidTr="00836A4B">
        <w:trPr>
          <w:cantSplit/>
          <w:jc w:val="center"/>
        </w:trPr>
        <w:tc>
          <w:tcPr>
            <w:tcW w:w="1129" w:type="dxa"/>
            <w:tcBorders>
              <w:top w:val="nil"/>
            </w:tcBorders>
            <w:shd w:val="clear" w:color="auto" w:fill="auto"/>
          </w:tcPr>
          <w:p w14:paraId="060AF6DD" w14:textId="4286B2E8"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6DAD31C8" w14:textId="088D5879"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285BBA06" w14:textId="2FBC9F1A"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889" w:type="dxa"/>
          </w:tcPr>
          <w:p w14:paraId="61FC2F1A" w14:textId="47DB1506"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r w:rsidR="00836A4B" w:rsidRPr="00120294">
              <w:rPr>
                <w:rFonts w:ascii="Arial" w:hAnsi="Arial"/>
                <w:b/>
                <w:sz w:val="18"/>
              </w:rPr>
              <w:t xml:space="preserve"> </w:t>
            </w:r>
            <w:r w:rsidRPr="00120294">
              <w:rPr>
                <w:rFonts w:ascii="Arial" w:hAnsi="Arial"/>
                <w:b/>
                <w:sz w:val="18"/>
              </w:rPr>
              <w:t>MHz</w:t>
            </w:r>
          </w:p>
        </w:tc>
        <w:tc>
          <w:tcPr>
            <w:tcW w:w="1773" w:type="dxa"/>
          </w:tcPr>
          <w:p w14:paraId="22A7D7C2" w14:textId="4BDD67D6" w:rsidR="00464D8A" w:rsidRPr="00120294" w:rsidRDefault="00464D8A" w:rsidP="00464D8A">
            <w:pPr>
              <w:keepNext/>
              <w:keepLines/>
              <w:spacing w:after="0"/>
              <w:jc w:val="center"/>
              <w:rPr>
                <w:rFonts w:ascii="Arial" w:hAnsi="Arial"/>
                <w:b/>
                <w:sz w:val="18"/>
              </w:rPr>
            </w:pPr>
            <w:r w:rsidRPr="00120294">
              <w:rPr>
                <w:rFonts w:ascii="Arial" w:hAnsi="Arial"/>
                <w:b/>
                <w:sz w:val="18"/>
              </w:rPr>
              <w:t>1</w:t>
            </w:r>
            <w:r w:rsidRPr="00120294">
              <w:rPr>
                <w:rFonts w:ascii="Arial" w:hAnsi="Arial" w:hint="eastAsia"/>
                <w:b/>
                <w:sz w:val="18"/>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389143C8" w14:textId="77777777" w:rsidTr="00836A4B">
        <w:trPr>
          <w:cantSplit/>
          <w:jc w:val="center"/>
        </w:trPr>
        <w:tc>
          <w:tcPr>
            <w:tcW w:w="1129" w:type="dxa"/>
          </w:tcPr>
          <w:p w14:paraId="3563BF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Pr>
          <w:p w14:paraId="4EAB3D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29" w:type="dxa"/>
          </w:tcPr>
          <w:p w14:paraId="1A6FC53C" w14:textId="0476A0F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889" w:type="dxa"/>
            <w:shd w:val="clear" w:color="auto" w:fill="auto"/>
          </w:tcPr>
          <w:p w14:paraId="4CEE52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3.2</w:t>
            </w:r>
          </w:p>
        </w:tc>
        <w:tc>
          <w:tcPr>
            <w:tcW w:w="1773" w:type="dxa"/>
            <w:shd w:val="clear" w:color="auto" w:fill="auto"/>
          </w:tcPr>
          <w:p w14:paraId="6DE9ACA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7</w:t>
            </w:r>
          </w:p>
        </w:tc>
      </w:tr>
    </w:tbl>
    <w:p w14:paraId="37E223A7" w14:textId="77777777" w:rsidR="00464D8A" w:rsidRPr="00120294" w:rsidRDefault="00464D8A" w:rsidP="00464D8A"/>
    <w:p w14:paraId="797E88E5"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2</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282"/>
        <w:gridCol w:w="1275"/>
        <w:gridCol w:w="1105"/>
      </w:tblGrid>
      <w:tr w:rsidR="00464D8A" w:rsidRPr="00120294" w14:paraId="289509CE" w14:textId="77777777" w:rsidTr="00836A4B">
        <w:trPr>
          <w:cantSplit/>
          <w:jc w:val="center"/>
        </w:trPr>
        <w:tc>
          <w:tcPr>
            <w:tcW w:w="1129" w:type="dxa"/>
            <w:tcBorders>
              <w:bottom w:val="nil"/>
            </w:tcBorders>
            <w:shd w:val="clear" w:color="auto" w:fill="auto"/>
          </w:tcPr>
          <w:p w14:paraId="0656A11F" w14:textId="4AAA38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446FD357" w14:textId="7F5248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10B897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3"/>
          </w:tcPr>
          <w:p w14:paraId="02A5AAC5" w14:textId="670BADC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E31DBC4" w14:textId="77777777" w:rsidTr="00836A4B">
        <w:trPr>
          <w:cantSplit/>
          <w:jc w:val="center"/>
        </w:trPr>
        <w:tc>
          <w:tcPr>
            <w:tcW w:w="1129" w:type="dxa"/>
            <w:tcBorders>
              <w:top w:val="nil"/>
            </w:tcBorders>
            <w:shd w:val="clear" w:color="auto" w:fill="auto"/>
          </w:tcPr>
          <w:p w14:paraId="78A5ED31" w14:textId="16A30D51"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10895AFA" w14:textId="7E6BED8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0073EB23" w14:textId="0181F5BB"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282" w:type="dxa"/>
          </w:tcPr>
          <w:p w14:paraId="7A1047AC" w14:textId="71C67CFD"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75" w:type="dxa"/>
          </w:tcPr>
          <w:p w14:paraId="5D9A86E6" w14:textId="698DB7D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105" w:type="dxa"/>
          </w:tcPr>
          <w:p w14:paraId="0C35FCDA" w14:textId="667BD170"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7446F5AF" w14:textId="77777777" w:rsidTr="00836A4B">
        <w:trPr>
          <w:cantSplit/>
          <w:jc w:val="center"/>
        </w:trPr>
        <w:tc>
          <w:tcPr>
            <w:tcW w:w="1129" w:type="dxa"/>
          </w:tcPr>
          <w:p w14:paraId="29C893E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EDE79A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29" w:type="dxa"/>
          </w:tcPr>
          <w:p w14:paraId="07EED89D" w14:textId="2CE7A38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282" w:type="dxa"/>
            <w:shd w:val="clear" w:color="auto" w:fill="auto"/>
          </w:tcPr>
          <w:p w14:paraId="70F8AE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275" w:type="dxa"/>
            <w:shd w:val="clear" w:color="auto" w:fill="auto"/>
          </w:tcPr>
          <w:p w14:paraId="0F5283D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105" w:type="dxa"/>
            <w:shd w:val="clear" w:color="auto" w:fill="auto"/>
          </w:tcPr>
          <w:p w14:paraId="6B9954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w:t>
            </w:r>
          </w:p>
        </w:tc>
      </w:tr>
    </w:tbl>
    <w:p w14:paraId="614C42DE" w14:textId="77777777" w:rsidR="00464D8A" w:rsidRPr="00120294" w:rsidRDefault="00464D8A" w:rsidP="00464D8A"/>
    <w:p w14:paraId="45AE2813" w14:textId="77777777" w:rsidR="00464D8A" w:rsidRPr="00120294" w:rsidRDefault="00464D8A" w:rsidP="003C6004">
      <w:pPr>
        <w:pStyle w:val="Heading4"/>
      </w:pPr>
      <w:bookmarkStart w:id="5866" w:name="_Toc75165346"/>
      <w:bookmarkStart w:id="5867" w:name="_Toc75334285"/>
      <w:bookmarkStart w:id="5868" w:name="_Toc75508477"/>
      <w:bookmarkStart w:id="5869" w:name="_Toc75816216"/>
      <w:bookmarkStart w:id="5870" w:name="_Toc76541374"/>
      <w:bookmarkStart w:id="5871" w:name="_Toc76541941"/>
      <w:bookmarkStart w:id="5872" w:name="_Toc82429831"/>
      <w:bookmarkStart w:id="5873" w:name="_Toc89940082"/>
      <w:bookmarkStart w:id="5874" w:name="_Toc98754408"/>
      <w:bookmarkStart w:id="5875" w:name="_Toc106178222"/>
      <w:bookmarkStart w:id="5876" w:name="_Toc114148940"/>
      <w:bookmarkStart w:id="5877" w:name="_Toc124151185"/>
      <w:bookmarkStart w:id="5878" w:name="_Toc130393725"/>
      <w:bookmarkStart w:id="5879" w:name="_Toc137562112"/>
      <w:bookmarkStart w:id="5880" w:name="_Toc138871254"/>
      <w:r w:rsidRPr="00120294">
        <w:t>8.1.3.4</w:t>
      </w:r>
      <w:r w:rsidRPr="00120294">
        <w:tab/>
        <w:t>Performance requirements for PUCCH format 3</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45442A2F" w14:textId="77777777" w:rsidR="00464D8A" w:rsidRPr="00120294" w:rsidRDefault="00464D8A" w:rsidP="003C6004">
      <w:pPr>
        <w:pStyle w:val="Heading5"/>
      </w:pPr>
      <w:bookmarkStart w:id="5881" w:name="_Toc75165347"/>
      <w:bookmarkStart w:id="5882" w:name="_Toc75334286"/>
      <w:bookmarkStart w:id="5883" w:name="_Toc75508478"/>
      <w:bookmarkStart w:id="5884" w:name="_Toc75816217"/>
      <w:bookmarkStart w:id="5885" w:name="_Toc76541375"/>
      <w:bookmarkStart w:id="5886" w:name="_Toc76541942"/>
      <w:bookmarkStart w:id="5887" w:name="_Toc82429832"/>
      <w:bookmarkStart w:id="5888" w:name="_Toc89940083"/>
      <w:bookmarkStart w:id="5889" w:name="_Toc98754409"/>
      <w:bookmarkStart w:id="5890" w:name="_Toc106178223"/>
      <w:bookmarkStart w:id="5891" w:name="_Toc114148941"/>
      <w:bookmarkStart w:id="5892" w:name="_Toc124151186"/>
      <w:bookmarkStart w:id="5893" w:name="_Toc130393726"/>
      <w:bookmarkStart w:id="5894" w:name="_Toc137562113"/>
      <w:bookmarkStart w:id="5895" w:name="_Toc138871255"/>
      <w:r w:rsidRPr="00120294">
        <w:t>8.1.3.4.1</w:t>
      </w:r>
      <w:r w:rsidRPr="00120294">
        <w:tab/>
        <w:t>Definition and applicability</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63131946" w14:textId="77777777" w:rsidR="00464D8A" w:rsidRPr="00120294" w:rsidRDefault="00464D8A" w:rsidP="00464D8A">
      <w:pPr>
        <w:rPr>
          <w:lang w:eastAsia="zh-CN"/>
        </w:rPr>
      </w:pPr>
      <w:r w:rsidRPr="00120294">
        <w:rPr>
          <w:lang w:eastAsia="zh-CN"/>
        </w:rPr>
        <w:t xml:space="preserve">The performance is measured by the required SNR at </w:t>
      </w:r>
      <w:r w:rsidRPr="00120294">
        <w:rPr>
          <w:rFonts w:hint="eastAsia"/>
          <w:lang w:eastAsia="zh-CN"/>
        </w:rPr>
        <w:t xml:space="preserve">UCI </w:t>
      </w:r>
      <w:r w:rsidRPr="00120294">
        <w:t>block error probability</w:t>
      </w:r>
      <w:r w:rsidRPr="00120294">
        <w:rPr>
          <w:rFonts w:eastAsia="Yu Gothic UI"/>
        </w:rPr>
        <w:t xml:space="preserve"> </w:t>
      </w:r>
      <w:r w:rsidRPr="00120294">
        <w:rPr>
          <w:lang w:eastAsia="zh-CN"/>
        </w:rPr>
        <w:t>not exceeding 1%.</w:t>
      </w:r>
    </w:p>
    <w:p w14:paraId="6EBD8837"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w:t>
      </w:r>
      <w:r w:rsidRPr="00120294">
        <w:rPr>
          <w:rFonts w:eastAsia="SimSun" w:hint="eastAsia"/>
          <w:lang w:eastAsia="zh-CN"/>
        </w:rPr>
        <w:t xml:space="preserve"> CSI part 2</w:t>
      </w:r>
      <w:r w:rsidRPr="00120294">
        <w:rPr>
          <w:lang w:eastAsia="zh-CN"/>
        </w:rPr>
        <w:t xml:space="preserve">. </w:t>
      </w:r>
    </w:p>
    <w:p w14:paraId="781F947F" w14:textId="668B732B"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6E90C957" w14:textId="77777777" w:rsidR="00464D8A" w:rsidRPr="00120294" w:rsidRDefault="00464D8A" w:rsidP="00464D8A">
      <w:pPr>
        <w:rPr>
          <w:lang w:eastAsia="zh-CN"/>
        </w:rPr>
      </w:pPr>
      <w:r w:rsidRPr="00120294">
        <w:rPr>
          <w:lang w:eastAsia="zh-CN"/>
        </w:rPr>
        <w:t>Which specific test(s) are applicable to IAB DU</w:t>
      </w:r>
      <w:r w:rsidRPr="00120294" w:rsidDel="00591C2D">
        <w:rPr>
          <w:lang w:eastAsia="zh-CN"/>
        </w:rPr>
        <w:t xml:space="preserve"> </w:t>
      </w:r>
      <w:r w:rsidRPr="00120294">
        <w:rPr>
          <w:lang w:eastAsia="zh-CN"/>
        </w:rPr>
        <w:t>is based on the test applicability rules defined in clause 8.1.1.3.</w:t>
      </w:r>
    </w:p>
    <w:p w14:paraId="4388FC86" w14:textId="77777777" w:rsidR="00464D8A" w:rsidRPr="00120294" w:rsidRDefault="00464D8A" w:rsidP="003C6004">
      <w:pPr>
        <w:pStyle w:val="Heading5"/>
      </w:pPr>
      <w:bookmarkStart w:id="5896" w:name="_Toc75165348"/>
      <w:bookmarkStart w:id="5897" w:name="_Toc75334287"/>
      <w:bookmarkStart w:id="5898" w:name="_Toc75508479"/>
      <w:bookmarkStart w:id="5899" w:name="_Toc75816218"/>
      <w:bookmarkStart w:id="5900" w:name="_Toc76541376"/>
      <w:bookmarkStart w:id="5901" w:name="_Toc76541943"/>
      <w:bookmarkStart w:id="5902" w:name="_Toc82429833"/>
      <w:bookmarkStart w:id="5903" w:name="_Toc89940084"/>
      <w:bookmarkStart w:id="5904" w:name="_Toc98754410"/>
      <w:bookmarkStart w:id="5905" w:name="_Toc106178224"/>
      <w:bookmarkStart w:id="5906" w:name="_Toc114148942"/>
      <w:bookmarkStart w:id="5907" w:name="_Toc124151187"/>
      <w:bookmarkStart w:id="5908" w:name="_Toc130393727"/>
      <w:bookmarkStart w:id="5909" w:name="_Toc137562114"/>
      <w:bookmarkStart w:id="5910" w:name="_Toc138871256"/>
      <w:r w:rsidRPr="00120294">
        <w:t>8.1.3.4.2</w:t>
      </w:r>
      <w:r w:rsidRPr="00120294">
        <w:tab/>
        <w:t>Minimum Requirement</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794C8C80" w14:textId="4C14487F"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8931E2" w:rsidRPr="00120294">
        <w:t>7</w:t>
      </w:r>
      <w:r w:rsidRPr="00120294">
        <w:t>], clause 11.1.3.1.5.</w:t>
      </w:r>
    </w:p>
    <w:p w14:paraId="08B6F2F4" w14:textId="4A0B0A8D"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8931E2" w:rsidRPr="00120294">
        <w:t>7</w:t>
      </w:r>
      <w:r w:rsidRPr="00120294">
        <w:t>], clause 11.1.3.2.5.</w:t>
      </w:r>
    </w:p>
    <w:p w14:paraId="6D933635" w14:textId="77777777" w:rsidR="00464D8A" w:rsidRPr="00120294" w:rsidRDefault="00464D8A" w:rsidP="003C6004">
      <w:pPr>
        <w:pStyle w:val="Heading5"/>
      </w:pPr>
      <w:bookmarkStart w:id="5911" w:name="_Toc75165349"/>
      <w:bookmarkStart w:id="5912" w:name="_Toc75334288"/>
      <w:bookmarkStart w:id="5913" w:name="_Toc75508480"/>
      <w:bookmarkStart w:id="5914" w:name="_Toc75816219"/>
      <w:bookmarkStart w:id="5915" w:name="_Toc76541377"/>
      <w:bookmarkStart w:id="5916" w:name="_Toc76541944"/>
      <w:bookmarkStart w:id="5917" w:name="_Toc82429834"/>
      <w:bookmarkStart w:id="5918" w:name="_Toc89940085"/>
      <w:bookmarkStart w:id="5919" w:name="_Toc98754411"/>
      <w:bookmarkStart w:id="5920" w:name="_Toc106178225"/>
      <w:bookmarkStart w:id="5921" w:name="_Toc114148943"/>
      <w:bookmarkStart w:id="5922" w:name="_Toc124151188"/>
      <w:bookmarkStart w:id="5923" w:name="_Toc130393728"/>
      <w:bookmarkStart w:id="5924" w:name="_Toc137562115"/>
      <w:bookmarkStart w:id="5925" w:name="_Toc138871257"/>
      <w:r w:rsidRPr="00120294">
        <w:t>8.1.3.4.3</w:t>
      </w:r>
      <w:r w:rsidRPr="00120294">
        <w:tab/>
        <w:t>Test Purpose</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4393789A"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0B8694C6" w14:textId="77777777" w:rsidR="00464D8A" w:rsidRPr="00120294" w:rsidRDefault="00464D8A" w:rsidP="003C6004">
      <w:pPr>
        <w:pStyle w:val="Heading5"/>
      </w:pPr>
      <w:bookmarkStart w:id="5926" w:name="_Toc75165350"/>
      <w:bookmarkStart w:id="5927" w:name="_Toc75334289"/>
      <w:bookmarkStart w:id="5928" w:name="_Toc75508481"/>
      <w:bookmarkStart w:id="5929" w:name="_Toc75816220"/>
      <w:bookmarkStart w:id="5930" w:name="_Toc76541378"/>
      <w:bookmarkStart w:id="5931" w:name="_Toc76541945"/>
      <w:bookmarkStart w:id="5932" w:name="_Toc82429835"/>
      <w:bookmarkStart w:id="5933" w:name="_Toc89940086"/>
      <w:bookmarkStart w:id="5934" w:name="_Toc98754412"/>
      <w:bookmarkStart w:id="5935" w:name="_Toc106178226"/>
      <w:bookmarkStart w:id="5936" w:name="_Toc114148944"/>
      <w:bookmarkStart w:id="5937" w:name="_Toc124151189"/>
      <w:bookmarkStart w:id="5938" w:name="_Toc130393729"/>
      <w:bookmarkStart w:id="5939" w:name="_Toc137562116"/>
      <w:bookmarkStart w:id="5940" w:name="_Toc138871258"/>
      <w:r w:rsidRPr="00120294">
        <w:t>8.1.3.4.4</w:t>
      </w:r>
      <w:r w:rsidRPr="00120294">
        <w:tab/>
        <w:t>Method of test</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450627D4" w14:textId="77777777" w:rsidR="00464D8A" w:rsidRPr="00120294" w:rsidRDefault="00464D8A" w:rsidP="0058618B">
      <w:pPr>
        <w:pStyle w:val="H6"/>
      </w:pPr>
      <w:r w:rsidRPr="00120294">
        <w:t>8.1.3.4.4.1</w:t>
      </w:r>
      <w:r w:rsidRPr="00120294">
        <w:tab/>
        <w:t>Initial Conditions</w:t>
      </w:r>
    </w:p>
    <w:p w14:paraId="1832B6D3" w14:textId="77777777" w:rsidR="00464D8A" w:rsidRPr="00120294" w:rsidRDefault="00464D8A" w:rsidP="00464D8A">
      <w:r w:rsidRPr="00120294">
        <w:t>Test environment: Normal; see annex B.2.</w:t>
      </w:r>
    </w:p>
    <w:p w14:paraId="6C9C8914" w14:textId="77777777" w:rsidR="00464D8A" w:rsidRPr="00120294" w:rsidRDefault="00464D8A" w:rsidP="00464D8A">
      <w:r w:rsidRPr="00120294">
        <w:t>RF channels to be tested for single carrier: M; see clause 4.9.1</w:t>
      </w:r>
    </w:p>
    <w:p w14:paraId="4C43A898" w14:textId="77777777" w:rsidR="00464D8A" w:rsidRPr="00120294" w:rsidRDefault="00464D8A" w:rsidP="00464D8A">
      <w:r w:rsidRPr="00120294">
        <w:t>Direction to be tested:</w:t>
      </w:r>
    </w:p>
    <w:p w14:paraId="5AA7B173"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E4F67A2" w14:textId="77777777" w:rsidR="00464D8A" w:rsidRPr="00120294" w:rsidRDefault="00464D8A" w:rsidP="0058618B">
      <w:pPr>
        <w:pStyle w:val="H6"/>
      </w:pPr>
      <w:r w:rsidRPr="00120294">
        <w:t>8.1.3.4.4.2</w:t>
      </w:r>
      <w:r w:rsidRPr="00120294">
        <w:tab/>
        <w:t>Procedure</w:t>
      </w:r>
    </w:p>
    <w:p w14:paraId="7747B067"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144757AE"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0FFB7638"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3CF30B2D"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5300861A" w14:textId="1F318E7F"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8931E2"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6257B98" w14:textId="77777777" w:rsidR="00464D8A" w:rsidRPr="00120294" w:rsidRDefault="00464D8A" w:rsidP="00124AE4">
      <w:pPr>
        <w:pStyle w:val="TH"/>
        <w:rPr>
          <w:rFonts w:eastAsia="Yu Gothic"/>
        </w:rPr>
      </w:pPr>
      <w:r w:rsidRPr="00120294">
        <w:rPr>
          <w:rFonts w:eastAsia="Yu Gothic"/>
        </w:rPr>
        <w:t>Table 8.1.3.4.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4"/>
        <w:gridCol w:w="1702"/>
        <w:gridCol w:w="1702"/>
      </w:tblGrid>
      <w:tr w:rsidR="00464D8A" w:rsidRPr="00120294" w14:paraId="1B7B95C7" w14:textId="77777777" w:rsidTr="00836A4B">
        <w:trPr>
          <w:cantSplit/>
          <w:jc w:val="center"/>
        </w:trPr>
        <w:tc>
          <w:tcPr>
            <w:tcW w:w="3262" w:type="dxa"/>
          </w:tcPr>
          <w:p w14:paraId="7703627D"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1225" w:type="dxa"/>
          </w:tcPr>
          <w:p w14:paraId="57E6414E" w14:textId="3928CD71"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1</w:t>
            </w:r>
          </w:p>
        </w:tc>
        <w:tc>
          <w:tcPr>
            <w:tcW w:w="1225" w:type="dxa"/>
          </w:tcPr>
          <w:p w14:paraId="37643CC1" w14:textId="51E4F29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2</w:t>
            </w:r>
          </w:p>
        </w:tc>
      </w:tr>
      <w:tr w:rsidR="00464D8A" w:rsidRPr="00120294" w14:paraId="4DEDAFB5" w14:textId="77777777" w:rsidTr="00836A4B">
        <w:trPr>
          <w:cantSplit/>
          <w:jc w:val="center"/>
        </w:trPr>
        <w:tc>
          <w:tcPr>
            <w:tcW w:w="3262" w:type="dxa"/>
          </w:tcPr>
          <w:p w14:paraId="6F2DA8B7" w14:textId="1B95DDB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gridSpan w:val="2"/>
          </w:tcPr>
          <w:p w14:paraId="45AE61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0A60D0F4" w14:textId="77777777" w:rsidTr="00836A4B">
        <w:trPr>
          <w:cantSplit/>
          <w:jc w:val="center"/>
        </w:trPr>
        <w:tc>
          <w:tcPr>
            <w:tcW w:w="3262" w:type="dxa"/>
          </w:tcPr>
          <w:p w14:paraId="327A8AB9" w14:textId="257BB13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gridSpan w:val="2"/>
          </w:tcPr>
          <w:p w14:paraId="2228982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D633510" w14:textId="77777777" w:rsidTr="00836A4B">
        <w:trPr>
          <w:cantSplit/>
          <w:jc w:val="center"/>
        </w:trPr>
        <w:tc>
          <w:tcPr>
            <w:tcW w:w="3262" w:type="dxa"/>
          </w:tcPr>
          <w:p w14:paraId="3F3CE580" w14:textId="49D38A0F"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3D369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B82FF12" w14:textId="77777777" w:rsidTr="00836A4B">
        <w:trPr>
          <w:cantSplit/>
          <w:jc w:val="center"/>
        </w:trPr>
        <w:tc>
          <w:tcPr>
            <w:tcW w:w="3262" w:type="dxa"/>
          </w:tcPr>
          <w:p w14:paraId="51F77F3A" w14:textId="61F5381E"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D8BAC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7AE69C54" w14:textId="77777777" w:rsidTr="00836A4B">
        <w:trPr>
          <w:cantSplit/>
          <w:jc w:val="center"/>
        </w:trPr>
        <w:tc>
          <w:tcPr>
            <w:tcW w:w="3262" w:type="dxa"/>
          </w:tcPr>
          <w:p w14:paraId="6B804302" w14:textId="58CF5553"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32978C1A" w14:textId="7AD5B48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7D56AEF0" w14:textId="77777777" w:rsidTr="00836A4B">
        <w:trPr>
          <w:cantSplit/>
          <w:jc w:val="center"/>
        </w:trPr>
        <w:tc>
          <w:tcPr>
            <w:tcW w:w="3262" w:type="dxa"/>
          </w:tcPr>
          <w:p w14:paraId="7C084F61" w14:textId="1B65FBA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65DA28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1E5147C" w14:textId="77777777" w:rsidTr="00836A4B">
        <w:trPr>
          <w:cantSplit/>
          <w:jc w:val="center"/>
        </w:trPr>
        <w:tc>
          <w:tcPr>
            <w:tcW w:w="3262" w:type="dxa"/>
          </w:tcPr>
          <w:p w14:paraId="01821B56" w14:textId="141176EA"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gridSpan w:val="2"/>
          </w:tcPr>
          <w:p w14:paraId="775F665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905692" w14:textId="77777777" w:rsidTr="00836A4B">
        <w:trPr>
          <w:cantSplit/>
          <w:jc w:val="center"/>
        </w:trPr>
        <w:tc>
          <w:tcPr>
            <w:tcW w:w="3262" w:type="dxa"/>
          </w:tcPr>
          <w:p w14:paraId="6C4F9D01" w14:textId="2F9C58C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1225" w:type="dxa"/>
          </w:tcPr>
          <w:p w14:paraId="454725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1225" w:type="dxa"/>
          </w:tcPr>
          <w:p w14:paraId="5585D02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3</w:t>
            </w:r>
          </w:p>
        </w:tc>
      </w:tr>
      <w:tr w:rsidR="00464D8A" w:rsidRPr="00120294" w14:paraId="14193AC3" w14:textId="77777777" w:rsidTr="00836A4B">
        <w:trPr>
          <w:cantSplit/>
          <w:jc w:val="center"/>
        </w:trPr>
        <w:tc>
          <w:tcPr>
            <w:tcW w:w="3262" w:type="dxa"/>
          </w:tcPr>
          <w:p w14:paraId="0155DB10" w14:textId="0592A95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1225" w:type="dxa"/>
          </w:tcPr>
          <w:p w14:paraId="55C194E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c>
          <w:tcPr>
            <w:tcW w:w="1225" w:type="dxa"/>
          </w:tcPr>
          <w:p w14:paraId="7E7972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4</w:t>
            </w:r>
          </w:p>
        </w:tc>
      </w:tr>
      <w:tr w:rsidR="00464D8A" w:rsidRPr="00120294" w14:paraId="3E593721" w14:textId="77777777" w:rsidTr="00836A4B">
        <w:trPr>
          <w:cantSplit/>
          <w:jc w:val="center"/>
        </w:trPr>
        <w:tc>
          <w:tcPr>
            <w:tcW w:w="3262" w:type="dxa"/>
          </w:tcPr>
          <w:p w14:paraId="26EFFCD2" w14:textId="5CF7BD8B"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1225" w:type="dxa"/>
          </w:tcPr>
          <w:p w14:paraId="5FC2BDA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c>
          <w:tcPr>
            <w:tcW w:w="1225" w:type="dxa"/>
          </w:tcPr>
          <w:p w14:paraId="4CF3C1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r>
      <w:tr w:rsidR="00464D8A" w:rsidRPr="00120294" w14:paraId="5F674667" w14:textId="77777777" w:rsidTr="00836A4B">
        <w:trPr>
          <w:cantSplit/>
          <w:jc w:val="center"/>
        </w:trPr>
        <w:tc>
          <w:tcPr>
            <w:tcW w:w="3262" w:type="dxa"/>
          </w:tcPr>
          <w:p w14:paraId="7FA4B271" w14:textId="60BA32F2"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1225" w:type="dxa"/>
          </w:tcPr>
          <w:p w14:paraId="6C5EA7D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1225" w:type="dxa"/>
          </w:tcPr>
          <w:p w14:paraId="065AAB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bl>
    <w:p w14:paraId="1804CD10" w14:textId="77777777" w:rsidR="00464D8A" w:rsidRPr="00120294" w:rsidRDefault="00464D8A" w:rsidP="00464D8A"/>
    <w:p w14:paraId="0B3BAB0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0B1C87E1"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e SNR</w:t>
      </w:r>
      <w:r w:rsidRPr="00120294">
        <w:t xml:space="preserve"> at the IAB-DU receiver is not impacted by the noise floor</w:t>
      </w:r>
      <w:r w:rsidRPr="00120294">
        <w:rPr>
          <w:lang w:eastAsia="zh-CN"/>
        </w:rPr>
        <w:t>.</w:t>
      </w:r>
    </w:p>
    <w:p w14:paraId="60958AE4"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4.4.2-2</w:t>
      </w:r>
      <w:r w:rsidRPr="00120294">
        <w:rPr>
          <w:rFonts w:hint="eastAsia"/>
          <w:lang w:eastAsia="zh-CN"/>
        </w:rPr>
        <w:t>.</w:t>
      </w:r>
    </w:p>
    <w:p w14:paraId="63FE49F5" w14:textId="77777777" w:rsidR="00464D8A" w:rsidRPr="00120294" w:rsidRDefault="00464D8A" w:rsidP="00124AE4">
      <w:pPr>
        <w:pStyle w:val="TH"/>
        <w:rPr>
          <w:rFonts w:eastAsia="Yu Gothic"/>
        </w:rPr>
      </w:pPr>
      <w:r w:rsidRPr="00120294">
        <w:rPr>
          <w:rFonts w:eastAsia="Yu Gothic"/>
        </w:rPr>
        <w:t>Table 8.1.3.4.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A29D1" w:rsidRPr="00306CEF" w14:paraId="24976650" w14:textId="77777777" w:rsidTr="00B03012">
        <w:trPr>
          <w:cantSplit/>
          <w:jc w:val="center"/>
        </w:trPr>
        <w:tc>
          <w:tcPr>
            <w:tcW w:w="1465" w:type="dxa"/>
            <w:tcBorders>
              <w:bottom w:val="single" w:sz="4" w:space="0" w:color="auto"/>
            </w:tcBorders>
          </w:tcPr>
          <w:p w14:paraId="27BC321A" w14:textId="77777777" w:rsidR="005A29D1" w:rsidRPr="00306CEF" w:rsidRDefault="005A29D1" w:rsidP="005A29D1">
            <w:pPr>
              <w:pStyle w:val="TAH"/>
              <w:rPr>
                <w:lang w:eastAsia="zh-CN"/>
              </w:rPr>
            </w:pPr>
            <w:r w:rsidRPr="00306CEF">
              <w:rPr>
                <w:lang w:eastAsia="zh-CN"/>
              </w:rPr>
              <w:t>IAB type</w:t>
            </w:r>
          </w:p>
        </w:tc>
        <w:tc>
          <w:tcPr>
            <w:tcW w:w="2133" w:type="dxa"/>
            <w:tcBorders>
              <w:bottom w:val="single" w:sz="4" w:space="0" w:color="auto"/>
            </w:tcBorders>
          </w:tcPr>
          <w:p w14:paraId="79DAD054" w14:textId="77777777" w:rsidR="005A29D1" w:rsidRPr="00306CEF" w:rsidRDefault="005A29D1" w:rsidP="005A29D1">
            <w:pPr>
              <w:pStyle w:val="TAH"/>
              <w:rPr>
                <w:rFonts w:eastAsia="Yu Gothic UI"/>
              </w:rPr>
            </w:pPr>
            <w:r w:rsidRPr="00306CEF">
              <w:rPr>
                <w:rFonts w:eastAsia="Yu Gothic UI"/>
              </w:rPr>
              <w:t>Subcarrier spacing</w:t>
            </w:r>
          </w:p>
          <w:p w14:paraId="5A773241" w14:textId="77777777" w:rsidR="005A29D1" w:rsidRPr="00306CEF" w:rsidRDefault="005A29D1" w:rsidP="005A29D1">
            <w:pPr>
              <w:pStyle w:val="TAH"/>
              <w:rPr>
                <w:rFonts w:eastAsia="Yu Gothic"/>
              </w:rPr>
            </w:pPr>
            <w:r w:rsidRPr="00306CEF">
              <w:rPr>
                <w:rFonts w:eastAsia="Yu Gothic"/>
              </w:rPr>
              <w:t>(kHz)</w:t>
            </w:r>
          </w:p>
        </w:tc>
        <w:tc>
          <w:tcPr>
            <w:tcW w:w="1867" w:type="dxa"/>
          </w:tcPr>
          <w:p w14:paraId="29CFDEAD" w14:textId="77777777" w:rsidR="005A29D1" w:rsidRPr="00306CEF" w:rsidRDefault="005A29D1" w:rsidP="005A29D1">
            <w:pPr>
              <w:pStyle w:val="TAH"/>
              <w:rPr>
                <w:rFonts w:eastAsia="Yu Gothic"/>
              </w:rPr>
            </w:pPr>
            <w:r w:rsidRPr="00306CEF">
              <w:rPr>
                <w:rFonts w:eastAsia="Yu Gothic"/>
              </w:rPr>
              <w:t>Channel bandwidth (MHz)</w:t>
            </w:r>
          </w:p>
        </w:tc>
        <w:tc>
          <w:tcPr>
            <w:tcW w:w="3324" w:type="dxa"/>
          </w:tcPr>
          <w:p w14:paraId="269E5E61" w14:textId="77777777" w:rsidR="005A29D1" w:rsidRPr="00306CEF" w:rsidRDefault="005A29D1" w:rsidP="005A29D1">
            <w:pPr>
              <w:pStyle w:val="TAH"/>
              <w:rPr>
                <w:rFonts w:eastAsia="Yu Gothic"/>
              </w:rPr>
            </w:pPr>
            <w:r w:rsidRPr="00306CEF">
              <w:rPr>
                <w:rFonts w:eastAsia="Yu Gothic"/>
              </w:rPr>
              <w:t>AWGN power level</w:t>
            </w:r>
          </w:p>
        </w:tc>
      </w:tr>
      <w:tr w:rsidR="005A29D1" w:rsidRPr="00306CEF" w14:paraId="4A1C7942" w14:textId="77777777" w:rsidTr="00B03012">
        <w:trPr>
          <w:cantSplit/>
          <w:jc w:val="center"/>
        </w:trPr>
        <w:tc>
          <w:tcPr>
            <w:tcW w:w="1465" w:type="dxa"/>
            <w:tcBorders>
              <w:top w:val="single" w:sz="4" w:space="0" w:color="000000"/>
              <w:bottom w:val="nil"/>
            </w:tcBorders>
            <w:shd w:val="clear" w:color="auto" w:fill="auto"/>
          </w:tcPr>
          <w:p w14:paraId="6FC76387" w14:textId="77777777" w:rsidR="005A29D1" w:rsidRPr="005A29D1" w:rsidRDefault="005A29D1" w:rsidP="005A29D1">
            <w:pPr>
              <w:pStyle w:val="TAC"/>
              <w:rPr>
                <w:rFonts w:eastAsia="Yu Gothic"/>
                <w:i/>
                <w:iCs/>
              </w:rPr>
            </w:pPr>
            <w:r w:rsidRPr="005A29D1">
              <w:rPr>
                <w:i/>
                <w:iCs/>
              </w:rPr>
              <w:t>IAB type 1-O</w:t>
            </w:r>
          </w:p>
        </w:tc>
        <w:tc>
          <w:tcPr>
            <w:tcW w:w="2133" w:type="dxa"/>
            <w:tcBorders>
              <w:top w:val="single" w:sz="4" w:space="0" w:color="000000"/>
              <w:bottom w:val="nil"/>
            </w:tcBorders>
            <w:shd w:val="clear" w:color="auto" w:fill="auto"/>
          </w:tcPr>
          <w:p w14:paraId="4F42373A" w14:textId="77777777" w:rsidR="005A29D1" w:rsidRPr="00306CEF" w:rsidRDefault="005A29D1" w:rsidP="005A29D1">
            <w:pPr>
              <w:pStyle w:val="TAC"/>
              <w:rPr>
                <w:rFonts w:eastAsia="Yu Gothic"/>
              </w:rPr>
            </w:pPr>
            <w:r w:rsidRPr="00306CEF">
              <w:rPr>
                <w:rFonts w:eastAsia="Yu Gothic"/>
              </w:rPr>
              <w:t>15</w:t>
            </w:r>
          </w:p>
        </w:tc>
        <w:tc>
          <w:tcPr>
            <w:tcW w:w="1867" w:type="dxa"/>
            <w:tcBorders>
              <w:bottom w:val="single" w:sz="4" w:space="0" w:color="auto"/>
            </w:tcBorders>
          </w:tcPr>
          <w:p w14:paraId="3A4D93FF"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4D337501" w14:textId="77777777" w:rsidR="005A29D1" w:rsidRPr="00306CEF" w:rsidRDefault="005A29D1" w:rsidP="005A29D1">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A29D1" w:rsidRPr="00306CEF" w14:paraId="73A20E0F" w14:textId="77777777" w:rsidTr="00B03012">
        <w:trPr>
          <w:cantSplit/>
          <w:jc w:val="center"/>
        </w:trPr>
        <w:tc>
          <w:tcPr>
            <w:tcW w:w="1465" w:type="dxa"/>
            <w:tcBorders>
              <w:top w:val="nil"/>
              <w:bottom w:val="nil"/>
            </w:tcBorders>
            <w:shd w:val="clear" w:color="auto" w:fill="auto"/>
          </w:tcPr>
          <w:p w14:paraId="4164C745"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23D8A4A" w14:textId="77777777" w:rsidR="005A29D1" w:rsidRPr="00306CEF" w:rsidRDefault="005A29D1" w:rsidP="005A29D1">
            <w:pPr>
              <w:pStyle w:val="TAC"/>
              <w:rPr>
                <w:rFonts w:eastAsia="Yu Gothic"/>
              </w:rPr>
            </w:pPr>
          </w:p>
        </w:tc>
        <w:tc>
          <w:tcPr>
            <w:tcW w:w="1867" w:type="dxa"/>
            <w:tcBorders>
              <w:bottom w:val="single" w:sz="4" w:space="0" w:color="auto"/>
            </w:tcBorders>
          </w:tcPr>
          <w:p w14:paraId="1DEF2C20"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7B7C8909" w14:textId="77777777" w:rsidR="005A29D1" w:rsidRPr="00306CEF" w:rsidRDefault="005A29D1" w:rsidP="005A29D1">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A29D1" w:rsidRPr="00306CEF" w14:paraId="7BE21AB7" w14:textId="77777777" w:rsidTr="00B03012">
        <w:trPr>
          <w:cantSplit/>
          <w:jc w:val="center"/>
        </w:trPr>
        <w:tc>
          <w:tcPr>
            <w:tcW w:w="1465" w:type="dxa"/>
            <w:tcBorders>
              <w:top w:val="nil"/>
              <w:bottom w:val="nil"/>
            </w:tcBorders>
            <w:shd w:val="clear" w:color="auto" w:fill="auto"/>
          </w:tcPr>
          <w:p w14:paraId="2B0255F4"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13A838E7" w14:textId="77777777" w:rsidR="005A29D1" w:rsidRPr="00306CEF" w:rsidRDefault="005A29D1" w:rsidP="005A29D1">
            <w:pPr>
              <w:pStyle w:val="TAC"/>
              <w:rPr>
                <w:rFonts w:eastAsia="Yu Gothic"/>
              </w:rPr>
            </w:pPr>
            <w:r w:rsidRPr="00306CEF">
              <w:rPr>
                <w:rFonts w:eastAsia="Yu Gothic"/>
              </w:rPr>
              <w:t>30</w:t>
            </w:r>
          </w:p>
        </w:tc>
        <w:tc>
          <w:tcPr>
            <w:tcW w:w="1867" w:type="dxa"/>
            <w:tcBorders>
              <w:bottom w:val="single" w:sz="4" w:space="0" w:color="auto"/>
            </w:tcBorders>
          </w:tcPr>
          <w:p w14:paraId="379B9F6E"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68400A90" w14:textId="77777777" w:rsidR="005A29D1" w:rsidRPr="00306CEF" w:rsidRDefault="005A29D1" w:rsidP="005A29D1">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A29D1" w:rsidRPr="00306CEF" w14:paraId="56A2B71F" w14:textId="77777777" w:rsidTr="00B03012">
        <w:trPr>
          <w:cantSplit/>
          <w:jc w:val="center"/>
        </w:trPr>
        <w:tc>
          <w:tcPr>
            <w:tcW w:w="1465" w:type="dxa"/>
            <w:tcBorders>
              <w:top w:val="nil"/>
              <w:bottom w:val="nil"/>
            </w:tcBorders>
            <w:shd w:val="clear" w:color="auto" w:fill="auto"/>
          </w:tcPr>
          <w:p w14:paraId="2C27C79B"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0D215928" w14:textId="77777777" w:rsidR="005A29D1" w:rsidRPr="00306CEF" w:rsidRDefault="005A29D1" w:rsidP="005A29D1">
            <w:pPr>
              <w:pStyle w:val="TAC"/>
              <w:rPr>
                <w:rFonts w:eastAsia="Yu Gothic"/>
              </w:rPr>
            </w:pPr>
          </w:p>
        </w:tc>
        <w:tc>
          <w:tcPr>
            <w:tcW w:w="1867" w:type="dxa"/>
            <w:tcBorders>
              <w:bottom w:val="single" w:sz="4" w:space="0" w:color="auto"/>
            </w:tcBorders>
          </w:tcPr>
          <w:p w14:paraId="536610D2"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0DA03876" w14:textId="77777777" w:rsidR="005A29D1" w:rsidRPr="00306CEF" w:rsidRDefault="005A29D1" w:rsidP="005A29D1">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A29D1" w:rsidRPr="00306CEF" w14:paraId="697DDB7F" w14:textId="77777777" w:rsidTr="00B03012">
        <w:trPr>
          <w:cantSplit/>
          <w:jc w:val="center"/>
        </w:trPr>
        <w:tc>
          <w:tcPr>
            <w:tcW w:w="1465" w:type="dxa"/>
            <w:tcBorders>
              <w:top w:val="nil"/>
              <w:bottom w:val="nil"/>
            </w:tcBorders>
            <w:shd w:val="clear" w:color="auto" w:fill="auto"/>
          </w:tcPr>
          <w:p w14:paraId="3B57F934"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39000AAB" w14:textId="77777777" w:rsidR="005A29D1" w:rsidRPr="00306CEF" w:rsidRDefault="005A29D1" w:rsidP="005A29D1">
            <w:pPr>
              <w:pStyle w:val="TAC"/>
              <w:rPr>
                <w:rFonts w:eastAsia="Yu Gothic"/>
              </w:rPr>
            </w:pPr>
          </w:p>
        </w:tc>
        <w:tc>
          <w:tcPr>
            <w:tcW w:w="1867" w:type="dxa"/>
            <w:tcBorders>
              <w:bottom w:val="single" w:sz="4" w:space="0" w:color="auto"/>
            </w:tcBorders>
          </w:tcPr>
          <w:p w14:paraId="51A62699" w14:textId="77777777" w:rsidR="005A29D1" w:rsidRPr="00306CEF" w:rsidRDefault="005A29D1" w:rsidP="005A29D1">
            <w:pPr>
              <w:pStyle w:val="TAC"/>
              <w:rPr>
                <w:rFonts w:eastAsia="Yu Gothic"/>
              </w:rPr>
            </w:pPr>
            <w:r w:rsidRPr="00306CEF">
              <w:rPr>
                <w:rFonts w:eastAsia="Yu Gothic"/>
              </w:rPr>
              <w:t>40</w:t>
            </w:r>
          </w:p>
        </w:tc>
        <w:tc>
          <w:tcPr>
            <w:tcW w:w="3324" w:type="dxa"/>
            <w:tcBorders>
              <w:bottom w:val="single" w:sz="4" w:space="0" w:color="auto"/>
            </w:tcBorders>
          </w:tcPr>
          <w:p w14:paraId="6E23ABAC" w14:textId="77777777" w:rsidR="005A29D1" w:rsidRPr="00306CEF" w:rsidRDefault="005A29D1" w:rsidP="005A29D1">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A29D1" w:rsidRPr="00306CEF" w14:paraId="59842509" w14:textId="77777777" w:rsidTr="00B03012">
        <w:trPr>
          <w:cantSplit/>
          <w:jc w:val="center"/>
        </w:trPr>
        <w:tc>
          <w:tcPr>
            <w:tcW w:w="1465" w:type="dxa"/>
            <w:tcBorders>
              <w:top w:val="nil"/>
              <w:bottom w:val="single" w:sz="4" w:space="0" w:color="auto"/>
            </w:tcBorders>
            <w:shd w:val="clear" w:color="auto" w:fill="auto"/>
          </w:tcPr>
          <w:p w14:paraId="1C5A7446"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52B72CD" w14:textId="77777777" w:rsidR="005A29D1" w:rsidRPr="00306CEF" w:rsidRDefault="005A29D1" w:rsidP="005A29D1">
            <w:pPr>
              <w:pStyle w:val="TAC"/>
              <w:rPr>
                <w:rFonts w:eastAsia="Yu Gothic"/>
              </w:rPr>
            </w:pPr>
          </w:p>
        </w:tc>
        <w:tc>
          <w:tcPr>
            <w:tcW w:w="1867" w:type="dxa"/>
          </w:tcPr>
          <w:p w14:paraId="7EE00659" w14:textId="77777777" w:rsidR="005A29D1" w:rsidRPr="00306CEF" w:rsidRDefault="005A29D1" w:rsidP="005A29D1">
            <w:pPr>
              <w:pStyle w:val="TAC"/>
              <w:rPr>
                <w:rFonts w:eastAsia="Yu Gothic"/>
              </w:rPr>
            </w:pPr>
            <w:r w:rsidRPr="00306CEF">
              <w:rPr>
                <w:rFonts w:eastAsia="Yu Gothic"/>
              </w:rPr>
              <w:t>100</w:t>
            </w:r>
          </w:p>
        </w:tc>
        <w:tc>
          <w:tcPr>
            <w:tcW w:w="3324" w:type="dxa"/>
          </w:tcPr>
          <w:p w14:paraId="73608967" w14:textId="77777777" w:rsidR="005A29D1" w:rsidRPr="00306CEF" w:rsidRDefault="005A29D1" w:rsidP="005A29D1">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A29D1" w:rsidRPr="00306CEF" w14:paraId="2A04CAFB" w14:textId="77777777" w:rsidTr="00B03012">
        <w:trPr>
          <w:cantSplit/>
          <w:jc w:val="center"/>
        </w:trPr>
        <w:tc>
          <w:tcPr>
            <w:tcW w:w="1465" w:type="dxa"/>
            <w:tcBorders>
              <w:bottom w:val="nil"/>
            </w:tcBorders>
            <w:shd w:val="clear" w:color="auto" w:fill="auto"/>
          </w:tcPr>
          <w:p w14:paraId="3D8DA469" w14:textId="77777777" w:rsidR="005A29D1" w:rsidRPr="005A29D1" w:rsidRDefault="005A29D1" w:rsidP="005A29D1">
            <w:pPr>
              <w:pStyle w:val="TAC"/>
              <w:rPr>
                <w:rFonts w:eastAsia="Yu Gothic"/>
                <w:i/>
                <w:iCs/>
              </w:rPr>
            </w:pPr>
            <w:r w:rsidRPr="005A29D1">
              <w:rPr>
                <w:i/>
                <w:iCs/>
              </w:rPr>
              <w:t>IAB type 2-O</w:t>
            </w:r>
          </w:p>
        </w:tc>
        <w:tc>
          <w:tcPr>
            <w:tcW w:w="2133" w:type="dxa"/>
            <w:tcBorders>
              <w:bottom w:val="nil"/>
            </w:tcBorders>
            <w:shd w:val="clear" w:color="auto" w:fill="auto"/>
          </w:tcPr>
          <w:p w14:paraId="7DE91753" w14:textId="77777777" w:rsidR="005A29D1" w:rsidRPr="00306CEF" w:rsidRDefault="005A29D1" w:rsidP="005A29D1">
            <w:pPr>
              <w:pStyle w:val="TAC"/>
              <w:rPr>
                <w:lang w:eastAsia="zh-CN"/>
              </w:rPr>
            </w:pPr>
            <w:r w:rsidRPr="00306CEF">
              <w:rPr>
                <w:lang w:eastAsia="zh-CN"/>
              </w:rPr>
              <w:t>60</w:t>
            </w:r>
          </w:p>
        </w:tc>
        <w:tc>
          <w:tcPr>
            <w:tcW w:w="1867" w:type="dxa"/>
          </w:tcPr>
          <w:p w14:paraId="7230BA6B" w14:textId="77777777" w:rsidR="005A29D1" w:rsidRPr="00306CEF" w:rsidRDefault="005A29D1" w:rsidP="005A29D1">
            <w:pPr>
              <w:pStyle w:val="TAC"/>
              <w:rPr>
                <w:lang w:eastAsia="zh-CN"/>
              </w:rPr>
            </w:pPr>
            <w:r w:rsidRPr="00306CEF">
              <w:rPr>
                <w:lang w:eastAsia="zh-CN"/>
              </w:rPr>
              <w:t>50</w:t>
            </w:r>
          </w:p>
        </w:tc>
        <w:tc>
          <w:tcPr>
            <w:tcW w:w="3324" w:type="dxa"/>
          </w:tcPr>
          <w:p w14:paraId="526C9108"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7.52MHz</w:t>
            </w:r>
          </w:p>
        </w:tc>
      </w:tr>
      <w:tr w:rsidR="005A29D1" w:rsidRPr="00306CEF" w14:paraId="06D64B50" w14:textId="77777777" w:rsidTr="00B03012">
        <w:trPr>
          <w:cantSplit/>
          <w:jc w:val="center"/>
        </w:trPr>
        <w:tc>
          <w:tcPr>
            <w:tcW w:w="1465" w:type="dxa"/>
            <w:tcBorders>
              <w:top w:val="nil"/>
              <w:bottom w:val="nil"/>
            </w:tcBorders>
            <w:shd w:val="clear" w:color="auto" w:fill="auto"/>
          </w:tcPr>
          <w:p w14:paraId="14EBC851"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347089B1" w14:textId="77777777" w:rsidR="005A29D1" w:rsidRPr="00306CEF" w:rsidRDefault="005A29D1" w:rsidP="005A29D1">
            <w:pPr>
              <w:pStyle w:val="TAC"/>
              <w:rPr>
                <w:rFonts w:eastAsia="Yu Gothic"/>
              </w:rPr>
            </w:pPr>
          </w:p>
        </w:tc>
        <w:tc>
          <w:tcPr>
            <w:tcW w:w="1867" w:type="dxa"/>
          </w:tcPr>
          <w:p w14:paraId="5C5F22F7" w14:textId="77777777" w:rsidR="005A29D1" w:rsidRPr="00306CEF" w:rsidRDefault="005A29D1" w:rsidP="005A29D1">
            <w:pPr>
              <w:pStyle w:val="TAC"/>
              <w:rPr>
                <w:lang w:eastAsia="zh-CN"/>
              </w:rPr>
            </w:pPr>
            <w:r w:rsidRPr="00306CEF">
              <w:rPr>
                <w:lang w:eastAsia="zh-CN"/>
              </w:rPr>
              <w:t>100</w:t>
            </w:r>
          </w:p>
        </w:tc>
        <w:tc>
          <w:tcPr>
            <w:tcW w:w="3324" w:type="dxa"/>
          </w:tcPr>
          <w:p w14:paraId="48CD4B80"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1F6DBE97" w14:textId="77777777" w:rsidTr="00B03012">
        <w:trPr>
          <w:cantSplit/>
          <w:jc w:val="center"/>
        </w:trPr>
        <w:tc>
          <w:tcPr>
            <w:tcW w:w="1465" w:type="dxa"/>
            <w:tcBorders>
              <w:top w:val="nil"/>
              <w:bottom w:val="nil"/>
            </w:tcBorders>
            <w:shd w:val="clear" w:color="auto" w:fill="auto"/>
          </w:tcPr>
          <w:p w14:paraId="6613FF6C"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283AB764" w14:textId="77777777" w:rsidR="005A29D1" w:rsidRPr="00306CEF" w:rsidRDefault="005A29D1" w:rsidP="005A29D1">
            <w:pPr>
              <w:pStyle w:val="TAC"/>
              <w:rPr>
                <w:rFonts w:eastAsia="Yu Gothic"/>
              </w:rPr>
            </w:pPr>
            <w:r w:rsidRPr="00306CEF">
              <w:rPr>
                <w:rFonts w:eastAsia="Yu Gothic"/>
              </w:rPr>
              <w:t>120</w:t>
            </w:r>
          </w:p>
        </w:tc>
        <w:tc>
          <w:tcPr>
            <w:tcW w:w="1867" w:type="dxa"/>
          </w:tcPr>
          <w:p w14:paraId="6F9A330B" w14:textId="77777777" w:rsidR="005A29D1" w:rsidRPr="00306CEF" w:rsidRDefault="005A29D1" w:rsidP="005A29D1">
            <w:pPr>
              <w:pStyle w:val="TAC"/>
              <w:rPr>
                <w:lang w:eastAsia="zh-CN"/>
              </w:rPr>
            </w:pPr>
            <w:r w:rsidRPr="00306CEF">
              <w:rPr>
                <w:lang w:eastAsia="zh-CN"/>
              </w:rPr>
              <w:t>50</w:t>
            </w:r>
          </w:p>
        </w:tc>
        <w:tc>
          <w:tcPr>
            <w:tcW w:w="3324" w:type="dxa"/>
          </w:tcPr>
          <w:p w14:paraId="09A52449"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6.08 MHz</w:t>
            </w:r>
          </w:p>
        </w:tc>
      </w:tr>
      <w:tr w:rsidR="005A29D1" w:rsidRPr="00306CEF" w14:paraId="3A878FD9" w14:textId="77777777" w:rsidTr="00B03012">
        <w:trPr>
          <w:cantSplit/>
          <w:jc w:val="center"/>
        </w:trPr>
        <w:tc>
          <w:tcPr>
            <w:tcW w:w="1465" w:type="dxa"/>
            <w:tcBorders>
              <w:top w:val="nil"/>
              <w:bottom w:val="nil"/>
            </w:tcBorders>
            <w:shd w:val="clear" w:color="auto" w:fill="auto"/>
          </w:tcPr>
          <w:p w14:paraId="503577ED"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2E46AD78" w14:textId="77777777" w:rsidR="005A29D1" w:rsidRPr="00306CEF" w:rsidRDefault="005A29D1" w:rsidP="005A29D1">
            <w:pPr>
              <w:pStyle w:val="TAC"/>
              <w:rPr>
                <w:rFonts w:eastAsia="Yu Gothic"/>
              </w:rPr>
            </w:pPr>
          </w:p>
        </w:tc>
        <w:tc>
          <w:tcPr>
            <w:tcW w:w="1867" w:type="dxa"/>
          </w:tcPr>
          <w:p w14:paraId="68799D6C" w14:textId="77777777" w:rsidR="005A29D1" w:rsidRPr="00306CEF" w:rsidRDefault="005A29D1" w:rsidP="005A29D1">
            <w:pPr>
              <w:pStyle w:val="TAC"/>
              <w:rPr>
                <w:lang w:eastAsia="zh-CN"/>
              </w:rPr>
            </w:pPr>
            <w:r w:rsidRPr="00306CEF">
              <w:rPr>
                <w:lang w:eastAsia="zh-CN"/>
              </w:rPr>
              <w:t>100</w:t>
            </w:r>
          </w:p>
        </w:tc>
        <w:tc>
          <w:tcPr>
            <w:tcW w:w="3324" w:type="dxa"/>
          </w:tcPr>
          <w:p w14:paraId="1C99275B"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685C47E9" w14:textId="77777777" w:rsidTr="00B03012">
        <w:trPr>
          <w:cantSplit/>
          <w:jc w:val="center"/>
        </w:trPr>
        <w:tc>
          <w:tcPr>
            <w:tcW w:w="1465" w:type="dxa"/>
            <w:tcBorders>
              <w:top w:val="nil"/>
              <w:bottom w:val="single" w:sz="4" w:space="0" w:color="auto"/>
            </w:tcBorders>
            <w:shd w:val="clear" w:color="auto" w:fill="auto"/>
          </w:tcPr>
          <w:p w14:paraId="7DA63DBD"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6D9B678E" w14:textId="77777777" w:rsidR="005A29D1" w:rsidRPr="00306CEF" w:rsidRDefault="005A29D1" w:rsidP="005A29D1">
            <w:pPr>
              <w:pStyle w:val="TAC"/>
              <w:rPr>
                <w:rFonts w:eastAsia="Yu Gothic"/>
              </w:rPr>
            </w:pPr>
          </w:p>
        </w:tc>
        <w:tc>
          <w:tcPr>
            <w:tcW w:w="1867" w:type="dxa"/>
          </w:tcPr>
          <w:p w14:paraId="7DE0A200" w14:textId="77777777" w:rsidR="005A29D1" w:rsidRPr="00306CEF" w:rsidRDefault="005A29D1" w:rsidP="005A29D1">
            <w:pPr>
              <w:pStyle w:val="TAC"/>
              <w:rPr>
                <w:lang w:eastAsia="zh-CN"/>
              </w:rPr>
            </w:pPr>
            <w:r w:rsidRPr="00306CEF">
              <w:rPr>
                <w:lang w:eastAsia="zh-CN"/>
              </w:rPr>
              <w:t>200</w:t>
            </w:r>
          </w:p>
        </w:tc>
        <w:tc>
          <w:tcPr>
            <w:tcW w:w="3324" w:type="dxa"/>
          </w:tcPr>
          <w:p w14:paraId="2DB3DE1A"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190.08 MHz</w:t>
            </w:r>
          </w:p>
        </w:tc>
      </w:tr>
      <w:tr w:rsidR="005A29D1" w:rsidRPr="00306CEF" w14:paraId="7FD995A5" w14:textId="77777777" w:rsidTr="00B03012">
        <w:trPr>
          <w:cantSplit/>
          <w:jc w:val="center"/>
        </w:trPr>
        <w:tc>
          <w:tcPr>
            <w:tcW w:w="8789" w:type="dxa"/>
            <w:gridSpan w:val="4"/>
            <w:tcBorders>
              <w:bottom w:val="single" w:sz="4" w:space="0" w:color="auto"/>
            </w:tcBorders>
          </w:tcPr>
          <w:p w14:paraId="373FA5E3" w14:textId="77777777" w:rsidR="005A29D1" w:rsidRPr="00306CEF" w:rsidRDefault="005A29D1" w:rsidP="005A29D1">
            <w:pPr>
              <w:pStyle w:val="TAN"/>
            </w:pPr>
            <w:r w:rsidRPr="00306CEF">
              <w:t>NOTE 1:</w:t>
            </w:r>
            <w:r w:rsidRPr="00306CEF">
              <w:tab/>
              <w:t>Δ</w:t>
            </w:r>
            <w:r w:rsidRPr="00306CEF">
              <w:rPr>
                <w:vertAlign w:val="subscript"/>
              </w:rPr>
              <w:t>OTAREFSENS</w:t>
            </w:r>
            <w:r w:rsidRPr="00306CEF">
              <w:t xml:space="preserve"> as declared in D.53 in table 4.6-1 and clause 7.1.</w:t>
            </w:r>
          </w:p>
          <w:p w14:paraId="1FCBD30D" w14:textId="77777777" w:rsidR="005A29D1" w:rsidRPr="00306CEF" w:rsidRDefault="005A29D1" w:rsidP="005A29D1">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96C6E8A" w14:textId="77777777" w:rsidR="005A29D1" w:rsidRPr="00306CEF" w:rsidDel="00C07E61" w:rsidRDefault="005A29D1" w:rsidP="005A29D1">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581F3919" w14:textId="77777777" w:rsidR="005A29D1" w:rsidRPr="00120294" w:rsidRDefault="005A29D1" w:rsidP="00464D8A"/>
    <w:p w14:paraId="5DBCC93A" w14:textId="77777777" w:rsidR="00464D8A" w:rsidRPr="00120294" w:rsidRDefault="00464D8A" w:rsidP="003C6004">
      <w:pPr>
        <w:pStyle w:val="Heading5"/>
      </w:pPr>
      <w:bookmarkStart w:id="5941" w:name="_Toc75165351"/>
      <w:bookmarkStart w:id="5942" w:name="_Toc75334290"/>
      <w:bookmarkStart w:id="5943" w:name="_Toc75508482"/>
      <w:bookmarkStart w:id="5944" w:name="_Toc75816221"/>
      <w:bookmarkStart w:id="5945" w:name="_Toc76541379"/>
      <w:bookmarkStart w:id="5946" w:name="_Toc76541946"/>
      <w:bookmarkStart w:id="5947" w:name="_Toc82429836"/>
      <w:bookmarkStart w:id="5948" w:name="_Toc89940087"/>
      <w:bookmarkStart w:id="5949" w:name="_Toc98754413"/>
      <w:bookmarkStart w:id="5950" w:name="_Toc106178227"/>
      <w:bookmarkStart w:id="5951" w:name="_Toc114148945"/>
      <w:bookmarkStart w:id="5952" w:name="_Toc124151190"/>
      <w:bookmarkStart w:id="5953" w:name="_Toc130393730"/>
      <w:bookmarkStart w:id="5954" w:name="_Toc137562117"/>
      <w:bookmarkStart w:id="5955" w:name="_Toc138871259"/>
      <w:r w:rsidRPr="00120294">
        <w:t>8.1.3.4.5</w:t>
      </w:r>
      <w:r w:rsidRPr="00120294">
        <w:tab/>
        <w:t>Test Requirement</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2E80AC02" w14:textId="77777777" w:rsidR="00464D8A" w:rsidRPr="00120294" w:rsidRDefault="00464D8A" w:rsidP="0058618B">
      <w:pPr>
        <w:pStyle w:val="H6"/>
      </w:pPr>
      <w:r w:rsidRPr="00120294">
        <w:t>8.1.3.4.5.1</w:t>
      </w:r>
      <w:r w:rsidRPr="00120294">
        <w:tab/>
        <w:t xml:space="preserve">Test requirement for </w:t>
      </w:r>
      <w:r w:rsidRPr="00120294">
        <w:rPr>
          <w:i/>
          <w:iCs/>
        </w:rPr>
        <w:t>IAB type 1-O</w:t>
      </w:r>
    </w:p>
    <w:p w14:paraId="19539ED2" w14:textId="77777777" w:rsidR="00464D8A" w:rsidRPr="00120294" w:rsidRDefault="00464D8A" w:rsidP="00464D8A">
      <w:pPr>
        <w:rPr>
          <w:lang w:eastAsia="zh-CN"/>
        </w:rPr>
      </w:pPr>
      <w:r w:rsidRPr="00120294">
        <w:t>The fraction of incorrectly decoded UCI is shall be less than 1% for the SNR listed in table 8.1.3.4.5.1-1 and table 8.1.3.4.5.1-2.</w:t>
      </w:r>
    </w:p>
    <w:p w14:paraId="3800ACD1" w14:textId="77777777" w:rsidR="00464D8A" w:rsidRPr="00120294" w:rsidRDefault="00464D8A" w:rsidP="00124AE4">
      <w:pPr>
        <w:pStyle w:val="TH"/>
      </w:pPr>
      <w:r w:rsidRPr="00120294">
        <w:t>Table 8.1.3.4.5.1-1: Required SNR for PUCCH format 3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1467"/>
        <w:gridCol w:w="1596"/>
        <w:gridCol w:w="2088"/>
        <w:gridCol w:w="958"/>
      </w:tblGrid>
      <w:tr w:rsidR="008F15FC" w:rsidRPr="00306CEF" w14:paraId="4081E175" w14:textId="77777777" w:rsidTr="00B03012">
        <w:trPr>
          <w:cantSplit/>
          <w:jc w:val="center"/>
        </w:trPr>
        <w:tc>
          <w:tcPr>
            <w:tcW w:w="1147" w:type="dxa"/>
            <w:tcBorders>
              <w:bottom w:val="nil"/>
            </w:tcBorders>
            <w:shd w:val="clear" w:color="auto" w:fill="auto"/>
          </w:tcPr>
          <w:p w14:paraId="05FEECBA" w14:textId="77777777" w:rsidR="008F15FC" w:rsidRPr="00306CEF" w:rsidRDefault="008F15FC" w:rsidP="008F15FC">
            <w:pPr>
              <w:pStyle w:val="TAH"/>
            </w:pPr>
            <w:r w:rsidRPr="00306CEF">
              <w:t>Test Number</w:t>
            </w:r>
          </w:p>
        </w:tc>
        <w:tc>
          <w:tcPr>
            <w:tcW w:w="1148" w:type="dxa"/>
            <w:tcBorders>
              <w:bottom w:val="nil"/>
            </w:tcBorders>
            <w:shd w:val="clear" w:color="auto" w:fill="auto"/>
          </w:tcPr>
          <w:p w14:paraId="1FCC5112" w14:textId="77777777" w:rsidR="008F15FC" w:rsidRPr="00306CEF" w:rsidRDefault="008F15FC" w:rsidP="008F15FC">
            <w:pPr>
              <w:pStyle w:val="TAH"/>
            </w:pPr>
            <w:r w:rsidRPr="00306CEF">
              <w:t>Number of TX</w:t>
            </w:r>
          </w:p>
        </w:tc>
        <w:tc>
          <w:tcPr>
            <w:tcW w:w="1235" w:type="dxa"/>
            <w:tcBorders>
              <w:bottom w:val="nil"/>
            </w:tcBorders>
            <w:shd w:val="clear" w:color="auto" w:fill="auto"/>
          </w:tcPr>
          <w:p w14:paraId="7C4EED89" w14:textId="77777777" w:rsidR="008F15FC" w:rsidRPr="00306CEF" w:rsidRDefault="008F15FC" w:rsidP="008F15FC">
            <w:pPr>
              <w:pStyle w:val="TAH"/>
            </w:pPr>
            <w:r w:rsidRPr="00306CEF">
              <w:t>Number of</w:t>
            </w:r>
          </w:p>
        </w:tc>
        <w:tc>
          <w:tcPr>
            <w:tcW w:w="1467" w:type="dxa"/>
            <w:tcBorders>
              <w:bottom w:val="nil"/>
            </w:tcBorders>
            <w:shd w:val="clear" w:color="auto" w:fill="auto"/>
          </w:tcPr>
          <w:p w14:paraId="7AFBA457" w14:textId="77777777" w:rsidR="008F15FC" w:rsidRPr="00306CEF" w:rsidRDefault="008F15FC" w:rsidP="008F15FC">
            <w:pPr>
              <w:pStyle w:val="TAH"/>
            </w:pPr>
            <w:r w:rsidRPr="00306CEF">
              <w:t>Propagation conditions</w:t>
            </w:r>
          </w:p>
        </w:tc>
        <w:tc>
          <w:tcPr>
            <w:tcW w:w="1596" w:type="dxa"/>
            <w:tcBorders>
              <w:bottom w:val="nil"/>
            </w:tcBorders>
            <w:shd w:val="clear" w:color="auto" w:fill="auto"/>
          </w:tcPr>
          <w:p w14:paraId="22DC9C50" w14:textId="77777777" w:rsidR="008F15FC" w:rsidRPr="00306CEF" w:rsidRDefault="008F15FC" w:rsidP="008F15FC">
            <w:pPr>
              <w:pStyle w:val="TAH"/>
            </w:pPr>
            <w:r w:rsidRPr="00306CEF">
              <w:t xml:space="preserve">Additional </w:t>
            </w:r>
            <w:r w:rsidRPr="00306CEF">
              <w:rPr>
                <w:rFonts w:hint="eastAsia"/>
              </w:rPr>
              <w:t>DM</w:t>
            </w:r>
            <w:r w:rsidRPr="00306CEF">
              <w:t>-</w:t>
            </w:r>
            <w:r w:rsidRPr="00306CEF">
              <w:rPr>
                <w:rFonts w:hint="eastAsia"/>
              </w:rPr>
              <w:t>RS</w:t>
            </w:r>
          </w:p>
        </w:tc>
        <w:tc>
          <w:tcPr>
            <w:tcW w:w="3046" w:type="dxa"/>
            <w:gridSpan w:val="2"/>
          </w:tcPr>
          <w:p w14:paraId="04656289" w14:textId="77777777" w:rsidR="008F15FC" w:rsidRPr="00306CEF" w:rsidRDefault="008F15FC" w:rsidP="008F15FC">
            <w:pPr>
              <w:pStyle w:val="TAH"/>
            </w:pPr>
            <w:r w:rsidRPr="00306CEF">
              <w:t>Channel bandwidth / SNR (dB)</w:t>
            </w:r>
          </w:p>
        </w:tc>
      </w:tr>
      <w:tr w:rsidR="008F15FC" w:rsidRPr="00306CEF" w14:paraId="40F5A3DA" w14:textId="77777777" w:rsidTr="00B03012">
        <w:trPr>
          <w:cantSplit/>
          <w:jc w:val="center"/>
        </w:trPr>
        <w:tc>
          <w:tcPr>
            <w:tcW w:w="1147" w:type="dxa"/>
            <w:tcBorders>
              <w:top w:val="nil"/>
              <w:bottom w:val="single" w:sz="4" w:space="0" w:color="auto"/>
            </w:tcBorders>
            <w:shd w:val="clear" w:color="auto" w:fill="auto"/>
          </w:tcPr>
          <w:p w14:paraId="51B32E7A" w14:textId="77777777" w:rsidR="008F15FC" w:rsidRPr="00306CEF" w:rsidRDefault="008F15FC" w:rsidP="008F15FC">
            <w:pPr>
              <w:pStyle w:val="TAH"/>
            </w:pPr>
          </w:p>
        </w:tc>
        <w:tc>
          <w:tcPr>
            <w:tcW w:w="1148" w:type="dxa"/>
            <w:tcBorders>
              <w:top w:val="nil"/>
              <w:bottom w:val="single" w:sz="4" w:space="0" w:color="auto"/>
            </w:tcBorders>
            <w:shd w:val="clear" w:color="auto" w:fill="auto"/>
          </w:tcPr>
          <w:p w14:paraId="620AEA84" w14:textId="77777777" w:rsidR="008F15FC" w:rsidRPr="00306CEF" w:rsidRDefault="008F15FC" w:rsidP="008F15FC">
            <w:pPr>
              <w:pStyle w:val="TAH"/>
            </w:pPr>
            <w:r w:rsidRPr="00306CEF">
              <w:t>antennas</w:t>
            </w:r>
          </w:p>
        </w:tc>
        <w:tc>
          <w:tcPr>
            <w:tcW w:w="1235" w:type="dxa"/>
            <w:tcBorders>
              <w:top w:val="nil"/>
              <w:bottom w:val="single" w:sz="4" w:space="0" w:color="auto"/>
            </w:tcBorders>
            <w:shd w:val="clear" w:color="auto" w:fill="auto"/>
          </w:tcPr>
          <w:p w14:paraId="57D3AEE1" w14:textId="77777777" w:rsidR="008F15FC" w:rsidRPr="00306CEF" w:rsidRDefault="008F15FC" w:rsidP="008F15FC">
            <w:pPr>
              <w:pStyle w:val="TAH"/>
            </w:pPr>
            <w:r w:rsidRPr="00306CEF">
              <w:t>demodulation branches</w:t>
            </w:r>
          </w:p>
        </w:tc>
        <w:tc>
          <w:tcPr>
            <w:tcW w:w="1467" w:type="dxa"/>
            <w:tcBorders>
              <w:top w:val="nil"/>
              <w:bottom w:val="single" w:sz="4" w:space="0" w:color="auto"/>
            </w:tcBorders>
            <w:shd w:val="clear" w:color="auto" w:fill="auto"/>
          </w:tcPr>
          <w:p w14:paraId="6EE8E146" w14:textId="77777777" w:rsidR="008F15FC" w:rsidRPr="00306CEF" w:rsidRDefault="008F15FC" w:rsidP="008F15FC">
            <w:pPr>
              <w:pStyle w:val="TAH"/>
            </w:pPr>
            <w:r w:rsidRPr="00306CEF">
              <w:t>and correlation matrix (annex J)</w:t>
            </w:r>
          </w:p>
        </w:tc>
        <w:tc>
          <w:tcPr>
            <w:tcW w:w="1596" w:type="dxa"/>
            <w:tcBorders>
              <w:top w:val="nil"/>
            </w:tcBorders>
            <w:shd w:val="clear" w:color="auto" w:fill="auto"/>
          </w:tcPr>
          <w:p w14:paraId="77173E13" w14:textId="77777777" w:rsidR="008F15FC" w:rsidRPr="00306CEF" w:rsidRDefault="008F15FC" w:rsidP="008F15FC">
            <w:pPr>
              <w:pStyle w:val="TAH"/>
            </w:pPr>
            <w:r w:rsidRPr="00306CEF">
              <w:rPr>
                <w:rFonts w:hint="eastAsia"/>
              </w:rPr>
              <w:t>configuration</w:t>
            </w:r>
          </w:p>
        </w:tc>
        <w:tc>
          <w:tcPr>
            <w:tcW w:w="2088" w:type="dxa"/>
          </w:tcPr>
          <w:p w14:paraId="51B564A6" w14:textId="45FD5A8C" w:rsidR="008F15FC" w:rsidRPr="00306CEF" w:rsidRDefault="008F15FC" w:rsidP="008F15FC">
            <w:pPr>
              <w:pStyle w:val="TAH"/>
            </w:pPr>
            <w:r w:rsidRPr="00306CEF">
              <w:t>10 MHz</w:t>
            </w:r>
          </w:p>
        </w:tc>
        <w:tc>
          <w:tcPr>
            <w:tcW w:w="958" w:type="dxa"/>
          </w:tcPr>
          <w:p w14:paraId="36E316FC" w14:textId="77777777" w:rsidR="008F15FC" w:rsidRPr="00306CEF" w:rsidRDefault="008F15FC" w:rsidP="008F15FC">
            <w:pPr>
              <w:pStyle w:val="TAH"/>
            </w:pPr>
            <w:r w:rsidRPr="00306CEF">
              <w:t>20 MHz</w:t>
            </w:r>
          </w:p>
        </w:tc>
      </w:tr>
      <w:tr w:rsidR="008F15FC" w:rsidRPr="00306CEF" w14:paraId="470974D7" w14:textId="77777777" w:rsidTr="00B03012">
        <w:trPr>
          <w:cantSplit/>
          <w:jc w:val="center"/>
        </w:trPr>
        <w:tc>
          <w:tcPr>
            <w:tcW w:w="1147" w:type="dxa"/>
            <w:tcBorders>
              <w:bottom w:val="nil"/>
            </w:tcBorders>
            <w:shd w:val="clear" w:color="auto" w:fill="auto"/>
          </w:tcPr>
          <w:p w14:paraId="2A9BC806" w14:textId="77777777" w:rsidR="008F15FC" w:rsidRPr="00306CEF" w:rsidRDefault="008F15FC" w:rsidP="008F15FC">
            <w:pPr>
              <w:pStyle w:val="TAC"/>
              <w:rPr>
                <w:lang w:eastAsia="zh-CN"/>
              </w:rPr>
            </w:pPr>
            <w:r w:rsidRPr="00306CEF">
              <w:rPr>
                <w:lang w:eastAsia="zh-CN"/>
              </w:rPr>
              <w:t>1</w:t>
            </w:r>
          </w:p>
        </w:tc>
        <w:tc>
          <w:tcPr>
            <w:tcW w:w="1148" w:type="dxa"/>
            <w:tcBorders>
              <w:bottom w:val="nil"/>
            </w:tcBorders>
            <w:shd w:val="clear" w:color="auto" w:fill="auto"/>
          </w:tcPr>
          <w:p w14:paraId="35556240" w14:textId="77777777" w:rsidR="008F15FC" w:rsidRPr="00306CEF" w:rsidRDefault="008F15FC" w:rsidP="008F15FC">
            <w:pPr>
              <w:pStyle w:val="TAC"/>
              <w:rPr>
                <w:lang w:eastAsia="zh-CN"/>
              </w:rPr>
            </w:pPr>
            <w:r w:rsidRPr="00306CEF">
              <w:rPr>
                <w:lang w:eastAsia="zh-CN"/>
              </w:rPr>
              <w:t>1</w:t>
            </w:r>
          </w:p>
        </w:tc>
        <w:tc>
          <w:tcPr>
            <w:tcW w:w="1235" w:type="dxa"/>
            <w:tcBorders>
              <w:bottom w:val="nil"/>
            </w:tcBorders>
            <w:shd w:val="clear" w:color="auto" w:fill="auto"/>
          </w:tcPr>
          <w:p w14:paraId="27A70373" w14:textId="77777777" w:rsidR="008F15FC" w:rsidRPr="00306CEF" w:rsidRDefault="008F15FC" w:rsidP="008F15FC">
            <w:pPr>
              <w:pStyle w:val="TAC"/>
              <w:rPr>
                <w:lang w:eastAsia="zh-CN"/>
              </w:rPr>
            </w:pPr>
            <w:r w:rsidRPr="00306CEF">
              <w:rPr>
                <w:lang w:eastAsia="zh-CN"/>
              </w:rPr>
              <w:t>2</w:t>
            </w:r>
          </w:p>
        </w:tc>
        <w:tc>
          <w:tcPr>
            <w:tcW w:w="1467" w:type="dxa"/>
            <w:tcBorders>
              <w:bottom w:val="nil"/>
            </w:tcBorders>
            <w:shd w:val="clear" w:color="auto" w:fill="auto"/>
          </w:tcPr>
          <w:p w14:paraId="4D3C1038" w14:textId="77777777" w:rsidR="008F15FC" w:rsidRPr="00306CEF" w:rsidRDefault="008F15FC" w:rsidP="008F15FC">
            <w:pPr>
              <w:pStyle w:val="TAC"/>
            </w:pPr>
            <w:r w:rsidRPr="00306CEF">
              <w:t>TDLC300-100 Low</w:t>
            </w:r>
          </w:p>
        </w:tc>
        <w:tc>
          <w:tcPr>
            <w:tcW w:w="1596" w:type="dxa"/>
          </w:tcPr>
          <w:p w14:paraId="14470C16"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04A7765F" w14:textId="23877445" w:rsidR="008F15FC" w:rsidRPr="00306CEF" w:rsidRDefault="008F15FC" w:rsidP="008F15FC">
            <w:pPr>
              <w:pStyle w:val="TAC"/>
              <w:rPr>
                <w:lang w:eastAsia="zh-CN"/>
              </w:rPr>
            </w:pPr>
            <w:r w:rsidRPr="00306CEF">
              <w:rPr>
                <w:lang w:eastAsia="zh-CN"/>
              </w:rPr>
              <w:t>1.7</w:t>
            </w:r>
          </w:p>
        </w:tc>
        <w:tc>
          <w:tcPr>
            <w:tcW w:w="958" w:type="dxa"/>
            <w:shd w:val="clear" w:color="auto" w:fill="auto"/>
          </w:tcPr>
          <w:p w14:paraId="2774CDD7" w14:textId="77777777" w:rsidR="008F15FC" w:rsidRPr="00306CEF" w:rsidRDefault="008F15FC" w:rsidP="008F15FC">
            <w:pPr>
              <w:pStyle w:val="TAC"/>
              <w:rPr>
                <w:lang w:eastAsia="zh-CN"/>
              </w:rPr>
            </w:pPr>
            <w:r w:rsidRPr="00306CEF">
              <w:rPr>
                <w:lang w:eastAsia="zh-CN"/>
              </w:rPr>
              <w:t>0.9</w:t>
            </w:r>
          </w:p>
        </w:tc>
      </w:tr>
      <w:tr w:rsidR="008F15FC" w:rsidRPr="00306CEF" w14:paraId="37FD5FC8" w14:textId="77777777" w:rsidTr="00B03012">
        <w:trPr>
          <w:cantSplit/>
          <w:jc w:val="center"/>
        </w:trPr>
        <w:tc>
          <w:tcPr>
            <w:tcW w:w="1147" w:type="dxa"/>
            <w:tcBorders>
              <w:top w:val="nil"/>
            </w:tcBorders>
            <w:shd w:val="clear" w:color="auto" w:fill="auto"/>
          </w:tcPr>
          <w:p w14:paraId="50D43DBD" w14:textId="77777777" w:rsidR="008F15FC" w:rsidRPr="00306CEF" w:rsidRDefault="008F15FC" w:rsidP="008F15FC">
            <w:pPr>
              <w:pStyle w:val="TAC"/>
              <w:rPr>
                <w:lang w:eastAsia="zh-CN"/>
              </w:rPr>
            </w:pPr>
          </w:p>
        </w:tc>
        <w:tc>
          <w:tcPr>
            <w:tcW w:w="1148" w:type="dxa"/>
            <w:tcBorders>
              <w:top w:val="nil"/>
            </w:tcBorders>
            <w:shd w:val="clear" w:color="auto" w:fill="auto"/>
          </w:tcPr>
          <w:p w14:paraId="79514922" w14:textId="77777777" w:rsidR="008F15FC" w:rsidRPr="00306CEF" w:rsidRDefault="008F15FC" w:rsidP="008F15FC">
            <w:pPr>
              <w:pStyle w:val="TAC"/>
              <w:rPr>
                <w:lang w:eastAsia="zh-CN"/>
              </w:rPr>
            </w:pPr>
          </w:p>
        </w:tc>
        <w:tc>
          <w:tcPr>
            <w:tcW w:w="1235" w:type="dxa"/>
            <w:tcBorders>
              <w:top w:val="nil"/>
            </w:tcBorders>
            <w:shd w:val="clear" w:color="auto" w:fill="auto"/>
          </w:tcPr>
          <w:p w14:paraId="3E6F9683" w14:textId="77777777" w:rsidR="008F15FC" w:rsidRPr="00306CEF" w:rsidRDefault="008F15FC" w:rsidP="008F15FC">
            <w:pPr>
              <w:pStyle w:val="TAC"/>
              <w:rPr>
                <w:lang w:eastAsia="zh-CN"/>
              </w:rPr>
            </w:pPr>
          </w:p>
        </w:tc>
        <w:tc>
          <w:tcPr>
            <w:tcW w:w="1467" w:type="dxa"/>
            <w:tcBorders>
              <w:top w:val="nil"/>
            </w:tcBorders>
            <w:shd w:val="clear" w:color="auto" w:fill="auto"/>
          </w:tcPr>
          <w:p w14:paraId="59EDEE7D" w14:textId="77777777" w:rsidR="008F15FC" w:rsidRPr="00306CEF" w:rsidRDefault="008F15FC" w:rsidP="008F15FC">
            <w:pPr>
              <w:pStyle w:val="TAC"/>
            </w:pPr>
          </w:p>
        </w:tc>
        <w:tc>
          <w:tcPr>
            <w:tcW w:w="1596" w:type="dxa"/>
          </w:tcPr>
          <w:p w14:paraId="17E31584" w14:textId="77777777" w:rsidR="008F15FC" w:rsidRPr="00306CEF" w:rsidRDefault="008F15FC" w:rsidP="008F15FC">
            <w:pPr>
              <w:pStyle w:val="TAC"/>
              <w:rPr>
                <w:lang w:eastAsia="zh-CN"/>
              </w:rPr>
            </w:pPr>
            <w:r w:rsidRPr="00306CEF">
              <w:rPr>
                <w:rFonts w:hint="eastAsia"/>
                <w:lang w:eastAsia="zh-CN"/>
              </w:rPr>
              <w:t>Additional DM</w:t>
            </w:r>
            <w:r w:rsidRPr="00306CEF">
              <w:rPr>
                <w:lang w:eastAsia="zh-CN"/>
              </w:rPr>
              <w:t>-</w:t>
            </w:r>
            <w:r w:rsidRPr="00306CEF">
              <w:rPr>
                <w:rFonts w:hint="eastAsia"/>
                <w:lang w:eastAsia="zh-CN"/>
              </w:rPr>
              <w:t>RS</w:t>
            </w:r>
          </w:p>
        </w:tc>
        <w:tc>
          <w:tcPr>
            <w:tcW w:w="2088" w:type="dxa"/>
            <w:shd w:val="clear" w:color="auto" w:fill="auto"/>
          </w:tcPr>
          <w:p w14:paraId="7DBD3633" w14:textId="4A21CAD7" w:rsidR="008F15FC" w:rsidRPr="00306CEF" w:rsidRDefault="008F15FC" w:rsidP="008F15FC">
            <w:pPr>
              <w:pStyle w:val="TAC"/>
              <w:rPr>
                <w:lang w:eastAsia="zh-CN"/>
              </w:rPr>
            </w:pPr>
            <w:r w:rsidRPr="00306CEF">
              <w:rPr>
                <w:lang w:eastAsia="zh-CN"/>
              </w:rPr>
              <w:t>1.1</w:t>
            </w:r>
          </w:p>
        </w:tc>
        <w:tc>
          <w:tcPr>
            <w:tcW w:w="958" w:type="dxa"/>
            <w:shd w:val="clear" w:color="auto" w:fill="auto"/>
          </w:tcPr>
          <w:p w14:paraId="5ED54D25" w14:textId="77777777" w:rsidR="008F15FC" w:rsidRPr="00306CEF" w:rsidRDefault="008F15FC" w:rsidP="008F15FC">
            <w:pPr>
              <w:pStyle w:val="TAC"/>
              <w:rPr>
                <w:lang w:eastAsia="zh-CN"/>
              </w:rPr>
            </w:pPr>
            <w:r w:rsidRPr="00306CEF">
              <w:rPr>
                <w:lang w:eastAsia="zh-CN"/>
              </w:rPr>
              <w:t>0.5</w:t>
            </w:r>
          </w:p>
        </w:tc>
      </w:tr>
      <w:tr w:rsidR="008F15FC" w:rsidRPr="00306CEF" w14:paraId="2EC69798" w14:textId="77777777" w:rsidTr="00B03012">
        <w:trPr>
          <w:cantSplit/>
          <w:jc w:val="center"/>
        </w:trPr>
        <w:tc>
          <w:tcPr>
            <w:tcW w:w="1147" w:type="dxa"/>
          </w:tcPr>
          <w:p w14:paraId="0E503F3F" w14:textId="77777777" w:rsidR="008F15FC" w:rsidRPr="00306CEF" w:rsidRDefault="008F15FC" w:rsidP="008F15FC">
            <w:pPr>
              <w:pStyle w:val="TAC"/>
              <w:rPr>
                <w:lang w:eastAsia="zh-CN"/>
              </w:rPr>
            </w:pPr>
            <w:r w:rsidRPr="00306CEF">
              <w:rPr>
                <w:lang w:eastAsia="zh-CN"/>
              </w:rPr>
              <w:t>2</w:t>
            </w:r>
          </w:p>
        </w:tc>
        <w:tc>
          <w:tcPr>
            <w:tcW w:w="1148" w:type="dxa"/>
          </w:tcPr>
          <w:p w14:paraId="37970138" w14:textId="77777777" w:rsidR="008F15FC" w:rsidRPr="00306CEF" w:rsidRDefault="008F15FC" w:rsidP="008F15FC">
            <w:pPr>
              <w:pStyle w:val="TAC"/>
              <w:rPr>
                <w:lang w:eastAsia="zh-CN"/>
              </w:rPr>
            </w:pPr>
            <w:r w:rsidRPr="00306CEF">
              <w:rPr>
                <w:lang w:eastAsia="zh-CN"/>
              </w:rPr>
              <w:t>1</w:t>
            </w:r>
          </w:p>
        </w:tc>
        <w:tc>
          <w:tcPr>
            <w:tcW w:w="1235" w:type="dxa"/>
          </w:tcPr>
          <w:p w14:paraId="37169710" w14:textId="77777777" w:rsidR="008F15FC" w:rsidRPr="00306CEF" w:rsidRDefault="008F15FC" w:rsidP="008F15FC">
            <w:pPr>
              <w:pStyle w:val="TAC"/>
              <w:rPr>
                <w:lang w:eastAsia="zh-CN"/>
              </w:rPr>
            </w:pPr>
            <w:r w:rsidRPr="00306CEF">
              <w:rPr>
                <w:lang w:eastAsia="zh-CN"/>
              </w:rPr>
              <w:t>2</w:t>
            </w:r>
          </w:p>
        </w:tc>
        <w:tc>
          <w:tcPr>
            <w:tcW w:w="1467" w:type="dxa"/>
          </w:tcPr>
          <w:p w14:paraId="78AE12DB" w14:textId="77777777" w:rsidR="008F15FC" w:rsidRPr="00306CEF" w:rsidRDefault="008F15FC" w:rsidP="008F15FC">
            <w:pPr>
              <w:pStyle w:val="TAC"/>
            </w:pPr>
            <w:r w:rsidRPr="00306CEF">
              <w:t>TDLC300-100 Low</w:t>
            </w:r>
          </w:p>
        </w:tc>
        <w:tc>
          <w:tcPr>
            <w:tcW w:w="1596" w:type="dxa"/>
          </w:tcPr>
          <w:p w14:paraId="491657CA"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7932C083" w14:textId="0D6F6A95" w:rsidR="008F15FC" w:rsidRPr="00306CEF" w:rsidRDefault="008F15FC" w:rsidP="008F15FC">
            <w:pPr>
              <w:pStyle w:val="TAC"/>
              <w:rPr>
                <w:lang w:eastAsia="zh-CN"/>
              </w:rPr>
            </w:pPr>
            <w:r w:rsidRPr="00306CEF">
              <w:rPr>
                <w:lang w:eastAsia="zh-CN"/>
              </w:rPr>
              <w:t>2.8</w:t>
            </w:r>
          </w:p>
        </w:tc>
        <w:tc>
          <w:tcPr>
            <w:tcW w:w="958" w:type="dxa"/>
            <w:shd w:val="clear" w:color="auto" w:fill="auto"/>
          </w:tcPr>
          <w:p w14:paraId="2B106384" w14:textId="77777777" w:rsidR="008F15FC" w:rsidRPr="00306CEF" w:rsidRDefault="008F15FC" w:rsidP="008F15FC">
            <w:pPr>
              <w:pStyle w:val="TAC"/>
              <w:rPr>
                <w:lang w:eastAsia="zh-CN"/>
              </w:rPr>
            </w:pPr>
            <w:r w:rsidRPr="00306CEF">
              <w:rPr>
                <w:lang w:eastAsia="zh-CN"/>
              </w:rPr>
              <w:t>2.6</w:t>
            </w:r>
          </w:p>
        </w:tc>
      </w:tr>
    </w:tbl>
    <w:p w14:paraId="458288EA" w14:textId="77777777" w:rsidR="008F15FC" w:rsidRPr="00120294" w:rsidRDefault="008F15FC" w:rsidP="00464D8A"/>
    <w:p w14:paraId="424C5B53" w14:textId="77777777" w:rsidR="00464D8A" w:rsidRPr="00120294" w:rsidRDefault="00464D8A" w:rsidP="00124AE4">
      <w:pPr>
        <w:pStyle w:val="TH"/>
      </w:pPr>
      <w:r w:rsidRPr="00120294">
        <w:t>Table 8.1.3.4.5.1-2: Required SNR for PUCCH format 3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8"/>
        <w:gridCol w:w="1134"/>
        <w:gridCol w:w="1275"/>
        <w:gridCol w:w="1560"/>
        <w:gridCol w:w="1134"/>
        <w:gridCol w:w="850"/>
        <w:gridCol w:w="851"/>
        <w:gridCol w:w="850"/>
        <w:gridCol w:w="997"/>
      </w:tblGrid>
      <w:tr w:rsidR="00464D8A" w:rsidRPr="00120294" w14:paraId="22D411A3" w14:textId="77777777" w:rsidTr="00836A4B">
        <w:trPr>
          <w:cantSplit/>
          <w:jc w:val="center"/>
        </w:trPr>
        <w:tc>
          <w:tcPr>
            <w:tcW w:w="988" w:type="dxa"/>
            <w:tcBorders>
              <w:bottom w:val="nil"/>
            </w:tcBorders>
            <w:shd w:val="clear" w:color="auto" w:fill="auto"/>
          </w:tcPr>
          <w:p w14:paraId="06585566" w14:textId="529A2C9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134" w:type="dxa"/>
            <w:tcBorders>
              <w:bottom w:val="nil"/>
            </w:tcBorders>
            <w:shd w:val="clear" w:color="auto" w:fill="auto"/>
          </w:tcPr>
          <w:p w14:paraId="05D0E028" w14:textId="00E1D7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275" w:type="dxa"/>
            <w:tcBorders>
              <w:bottom w:val="nil"/>
            </w:tcBorders>
            <w:shd w:val="clear" w:color="auto" w:fill="auto"/>
          </w:tcPr>
          <w:p w14:paraId="3934178D" w14:textId="61D20A1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0" w:type="dxa"/>
            <w:tcBorders>
              <w:bottom w:val="nil"/>
            </w:tcBorders>
            <w:shd w:val="clear" w:color="auto" w:fill="auto"/>
          </w:tcPr>
          <w:p w14:paraId="1E785ED5" w14:textId="355C4E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134" w:type="dxa"/>
            <w:tcBorders>
              <w:bottom w:val="nil"/>
            </w:tcBorders>
            <w:shd w:val="clear" w:color="auto" w:fill="auto"/>
          </w:tcPr>
          <w:p w14:paraId="0ADAC65B" w14:textId="59B968F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3548" w:type="dxa"/>
            <w:gridSpan w:val="4"/>
          </w:tcPr>
          <w:p w14:paraId="05F854A6" w14:textId="753CA7B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081615E" w14:textId="77777777" w:rsidTr="00836A4B">
        <w:trPr>
          <w:cantSplit/>
          <w:jc w:val="center"/>
        </w:trPr>
        <w:tc>
          <w:tcPr>
            <w:tcW w:w="988" w:type="dxa"/>
            <w:tcBorders>
              <w:top w:val="nil"/>
              <w:bottom w:val="single" w:sz="4" w:space="0" w:color="auto"/>
            </w:tcBorders>
            <w:shd w:val="clear" w:color="auto" w:fill="auto"/>
          </w:tcPr>
          <w:p w14:paraId="3CB56FEF" w14:textId="77777777" w:rsidR="00464D8A" w:rsidRPr="00120294" w:rsidRDefault="00464D8A" w:rsidP="00464D8A">
            <w:pPr>
              <w:keepNext/>
              <w:keepLines/>
              <w:spacing w:after="0"/>
              <w:jc w:val="center"/>
              <w:rPr>
                <w:rFonts w:ascii="Arial" w:hAnsi="Arial"/>
                <w:b/>
                <w:sz w:val="18"/>
              </w:rPr>
            </w:pPr>
          </w:p>
        </w:tc>
        <w:tc>
          <w:tcPr>
            <w:tcW w:w="1134" w:type="dxa"/>
            <w:tcBorders>
              <w:top w:val="nil"/>
              <w:bottom w:val="single" w:sz="4" w:space="0" w:color="auto"/>
            </w:tcBorders>
            <w:shd w:val="clear" w:color="auto" w:fill="auto"/>
          </w:tcPr>
          <w:p w14:paraId="1793F5E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275" w:type="dxa"/>
            <w:tcBorders>
              <w:top w:val="nil"/>
              <w:bottom w:val="single" w:sz="4" w:space="0" w:color="auto"/>
            </w:tcBorders>
            <w:shd w:val="clear" w:color="auto" w:fill="auto"/>
          </w:tcPr>
          <w:p w14:paraId="224C41E2" w14:textId="7B96AB2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0" w:type="dxa"/>
            <w:tcBorders>
              <w:top w:val="nil"/>
              <w:bottom w:val="single" w:sz="4" w:space="0" w:color="auto"/>
            </w:tcBorders>
            <w:shd w:val="clear" w:color="auto" w:fill="auto"/>
          </w:tcPr>
          <w:p w14:paraId="628834B8" w14:textId="054BD62D"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top w:val="nil"/>
            </w:tcBorders>
            <w:shd w:val="clear" w:color="auto" w:fill="auto"/>
          </w:tcPr>
          <w:p w14:paraId="1E5B6AD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850" w:type="dxa"/>
          </w:tcPr>
          <w:p w14:paraId="341E4E1D" w14:textId="20BA03CA"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851" w:type="dxa"/>
          </w:tcPr>
          <w:p w14:paraId="09A7751F" w14:textId="1D955FD4"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850" w:type="dxa"/>
          </w:tcPr>
          <w:p w14:paraId="7844DDC8" w14:textId="7A6195D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97" w:type="dxa"/>
          </w:tcPr>
          <w:p w14:paraId="04FD325A" w14:textId="660BAB2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7E281E8D" w14:textId="77777777" w:rsidTr="00836A4B">
        <w:trPr>
          <w:cantSplit/>
          <w:jc w:val="center"/>
        </w:trPr>
        <w:tc>
          <w:tcPr>
            <w:tcW w:w="988" w:type="dxa"/>
            <w:tcBorders>
              <w:bottom w:val="nil"/>
            </w:tcBorders>
            <w:shd w:val="clear" w:color="auto" w:fill="auto"/>
          </w:tcPr>
          <w:p w14:paraId="7E81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134" w:type="dxa"/>
            <w:tcBorders>
              <w:bottom w:val="nil"/>
            </w:tcBorders>
            <w:shd w:val="clear" w:color="auto" w:fill="auto"/>
          </w:tcPr>
          <w:p w14:paraId="38328AE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nil"/>
            </w:tcBorders>
            <w:shd w:val="clear" w:color="auto" w:fill="auto"/>
          </w:tcPr>
          <w:p w14:paraId="06087D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nil"/>
            </w:tcBorders>
            <w:shd w:val="clear" w:color="auto" w:fill="auto"/>
          </w:tcPr>
          <w:p w14:paraId="0EC4F000" w14:textId="1BCB4F2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Pr>
          <w:p w14:paraId="3437F3D0" w14:textId="111B018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19134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c>
          <w:tcPr>
            <w:tcW w:w="851" w:type="dxa"/>
            <w:shd w:val="clear" w:color="auto" w:fill="auto"/>
          </w:tcPr>
          <w:p w14:paraId="1AA365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850" w:type="dxa"/>
            <w:shd w:val="clear" w:color="auto" w:fill="auto"/>
          </w:tcPr>
          <w:p w14:paraId="09864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997" w:type="dxa"/>
          </w:tcPr>
          <w:p w14:paraId="7FB281B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631F58CD" w14:textId="77777777" w:rsidTr="00836A4B">
        <w:trPr>
          <w:cantSplit/>
          <w:jc w:val="center"/>
        </w:trPr>
        <w:tc>
          <w:tcPr>
            <w:tcW w:w="988" w:type="dxa"/>
            <w:tcBorders>
              <w:top w:val="nil"/>
              <w:bottom w:val="single" w:sz="4" w:space="0" w:color="auto"/>
            </w:tcBorders>
            <w:shd w:val="clear" w:color="auto" w:fill="auto"/>
          </w:tcPr>
          <w:p w14:paraId="642900D4" w14:textId="77777777" w:rsidR="00464D8A" w:rsidRPr="00120294" w:rsidRDefault="00464D8A" w:rsidP="00464D8A">
            <w:pPr>
              <w:keepNext/>
              <w:keepLines/>
              <w:spacing w:after="0"/>
              <w:jc w:val="center"/>
              <w:rPr>
                <w:rFonts w:ascii="Arial" w:hAnsi="Arial"/>
                <w:sz w:val="18"/>
                <w:lang w:eastAsia="zh-CN"/>
              </w:rPr>
            </w:pPr>
          </w:p>
        </w:tc>
        <w:tc>
          <w:tcPr>
            <w:tcW w:w="1134" w:type="dxa"/>
            <w:tcBorders>
              <w:top w:val="nil"/>
              <w:bottom w:val="single" w:sz="4" w:space="0" w:color="auto"/>
            </w:tcBorders>
            <w:shd w:val="clear" w:color="auto" w:fill="auto"/>
          </w:tcPr>
          <w:p w14:paraId="1411BDBA" w14:textId="77777777" w:rsidR="00464D8A" w:rsidRPr="00120294" w:rsidRDefault="00464D8A" w:rsidP="00464D8A">
            <w:pPr>
              <w:keepNext/>
              <w:keepLines/>
              <w:spacing w:after="0"/>
              <w:jc w:val="center"/>
              <w:rPr>
                <w:rFonts w:ascii="Arial" w:hAnsi="Arial"/>
                <w:sz w:val="18"/>
                <w:lang w:eastAsia="zh-CN"/>
              </w:rPr>
            </w:pPr>
          </w:p>
        </w:tc>
        <w:tc>
          <w:tcPr>
            <w:tcW w:w="1275" w:type="dxa"/>
            <w:tcBorders>
              <w:top w:val="nil"/>
              <w:bottom w:val="single" w:sz="4" w:space="0" w:color="auto"/>
            </w:tcBorders>
            <w:shd w:val="clear" w:color="auto" w:fill="auto"/>
          </w:tcPr>
          <w:p w14:paraId="07A853F4" w14:textId="77777777" w:rsidR="00464D8A" w:rsidRPr="00120294" w:rsidRDefault="00464D8A" w:rsidP="00464D8A">
            <w:pPr>
              <w:keepNext/>
              <w:keepLines/>
              <w:spacing w:after="0"/>
              <w:jc w:val="center"/>
              <w:rPr>
                <w:rFonts w:ascii="Arial" w:hAnsi="Arial"/>
                <w:sz w:val="18"/>
                <w:lang w:eastAsia="zh-CN"/>
              </w:rPr>
            </w:pPr>
          </w:p>
        </w:tc>
        <w:tc>
          <w:tcPr>
            <w:tcW w:w="1560" w:type="dxa"/>
            <w:tcBorders>
              <w:top w:val="nil"/>
              <w:bottom w:val="single" w:sz="4" w:space="0" w:color="auto"/>
            </w:tcBorders>
            <w:shd w:val="clear" w:color="auto" w:fill="auto"/>
          </w:tcPr>
          <w:p w14:paraId="5FA960C6" w14:textId="77777777" w:rsidR="00464D8A" w:rsidRPr="00120294" w:rsidRDefault="00464D8A" w:rsidP="00464D8A">
            <w:pPr>
              <w:keepNext/>
              <w:keepLines/>
              <w:spacing w:after="0"/>
              <w:jc w:val="center"/>
              <w:rPr>
                <w:rFonts w:ascii="Arial" w:hAnsi="Arial"/>
                <w:sz w:val="18"/>
              </w:rPr>
            </w:pPr>
          </w:p>
        </w:tc>
        <w:tc>
          <w:tcPr>
            <w:tcW w:w="1134" w:type="dxa"/>
            <w:tcBorders>
              <w:bottom w:val="single" w:sz="4" w:space="0" w:color="auto"/>
            </w:tcBorders>
          </w:tcPr>
          <w:p w14:paraId="7FF2816A" w14:textId="784D489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155BB8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1</w:t>
            </w:r>
          </w:p>
        </w:tc>
        <w:tc>
          <w:tcPr>
            <w:tcW w:w="851" w:type="dxa"/>
            <w:tcBorders>
              <w:bottom w:val="single" w:sz="4" w:space="0" w:color="auto"/>
            </w:tcBorders>
            <w:shd w:val="clear" w:color="auto" w:fill="auto"/>
          </w:tcPr>
          <w:p w14:paraId="7AC2874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c>
          <w:tcPr>
            <w:tcW w:w="850" w:type="dxa"/>
            <w:tcBorders>
              <w:bottom w:val="single" w:sz="4" w:space="0" w:color="auto"/>
            </w:tcBorders>
            <w:shd w:val="clear" w:color="auto" w:fill="auto"/>
          </w:tcPr>
          <w:p w14:paraId="13CC9B2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997" w:type="dxa"/>
            <w:tcBorders>
              <w:bottom w:val="single" w:sz="4" w:space="0" w:color="auto"/>
            </w:tcBorders>
          </w:tcPr>
          <w:p w14:paraId="2B688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7</w:t>
            </w:r>
          </w:p>
        </w:tc>
      </w:tr>
      <w:tr w:rsidR="00464D8A" w:rsidRPr="00120294" w14:paraId="7658EF37" w14:textId="77777777" w:rsidTr="00836A4B">
        <w:trPr>
          <w:cantSplit/>
          <w:jc w:val="center"/>
        </w:trPr>
        <w:tc>
          <w:tcPr>
            <w:tcW w:w="988" w:type="dxa"/>
            <w:tcBorders>
              <w:bottom w:val="single" w:sz="4" w:space="0" w:color="auto"/>
            </w:tcBorders>
          </w:tcPr>
          <w:p w14:paraId="449EACA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134" w:type="dxa"/>
            <w:tcBorders>
              <w:bottom w:val="single" w:sz="4" w:space="0" w:color="auto"/>
            </w:tcBorders>
          </w:tcPr>
          <w:p w14:paraId="1651758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single" w:sz="4" w:space="0" w:color="auto"/>
            </w:tcBorders>
          </w:tcPr>
          <w:p w14:paraId="4E15A7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single" w:sz="4" w:space="0" w:color="auto"/>
            </w:tcBorders>
          </w:tcPr>
          <w:p w14:paraId="2FCBEC08" w14:textId="1ACDD0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Borders>
              <w:bottom w:val="single" w:sz="4" w:space="0" w:color="auto"/>
            </w:tcBorders>
          </w:tcPr>
          <w:p w14:paraId="3D2AB903" w14:textId="776BF4BF"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2B0874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c>
          <w:tcPr>
            <w:tcW w:w="851" w:type="dxa"/>
            <w:tcBorders>
              <w:bottom w:val="single" w:sz="4" w:space="0" w:color="auto"/>
            </w:tcBorders>
            <w:shd w:val="clear" w:color="auto" w:fill="auto"/>
          </w:tcPr>
          <w:p w14:paraId="7E5F50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850" w:type="dxa"/>
            <w:tcBorders>
              <w:bottom w:val="single" w:sz="4" w:space="0" w:color="auto"/>
            </w:tcBorders>
            <w:shd w:val="clear" w:color="auto" w:fill="auto"/>
          </w:tcPr>
          <w:p w14:paraId="29AB9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997" w:type="dxa"/>
            <w:tcBorders>
              <w:bottom w:val="single" w:sz="4" w:space="0" w:color="auto"/>
            </w:tcBorders>
          </w:tcPr>
          <w:p w14:paraId="367660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1</w:t>
            </w:r>
          </w:p>
        </w:tc>
      </w:tr>
    </w:tbl>
    <w:p w14:paraId="4CDE063E" w14:textId="77777777" w:rsidR="00464D8A" w:rsidRPr="00120294" w:rsidRDefault="00464D8A" w:rsidP="00464D8A">
      <w:pPr>
        <w:rPr>
          <w:rFonts w:eastAsia="Yu Gothic UI"/>
        </w:rPr>
      </w:pPr>
    </w:p>
    <w:p w14:paraId="7CA25CB3" w14:textId="77777777" w:rsidR="00464D8A" w:rsidRPr="00120294" w:rsidRDefault="00464D8A" w:rsidP="0058618B">
      <w:pPr>
        <w:pStyle w:val="H6"/>
      </w:pPr>
      <w:r w:rsidRPr="00120294">
        <w:t>8.1.3.4.5.2</w:t>
      </w:r>
      <w:r w:rsidRPr="00120294">
        <w:tab/>
        <w:t xml:space="preserve">Test requirement for </w:t>
      </w:r>
      <w:r w:rsidRPr="00120294">
        <w:rPr>
          <w:i/>
          <w:iCs/>
        </w:rPr>
        <w:t>IAB type 2-O</w:t>
      </w:r>
    </w:p>
    <w:p w14:paraId="7BCB399B" w14:textId="77777777" w:rsidR="00464D8A" w:rsidRPr="00120294" w:rsidRDefault="00464D8A" w:rsidP="00464D8A">
      <w:pPr>
        <w:rPr>
          <w:lang w:eastAsia="zh-CN"/>
        </w:rPr>
      </w:pPr>
      <w:r w:rsidRPr="00120294">
        <w:t>The fraction of incorrectly decoded UCI is shall be less than 1% for the SNR listed in table 8.1.3.4.5.2-1 and table 8.1.3.4.5.2-2.</w:t>
      </w:r>
    </w:p>
    <w:p w14:paraId="3E6DF5CE" w14:textId="77777777" w:rsidR="00464D8A" w:rsidRPr="00120294" w:rsidRDefault="00464D8A" w:rsidP="00124AE4">
      <w:pPr>
        <w:pStyle w:val="TH"/>
      </w:pPr>
      <w:r w:rsidRPr="00120294">
        <w:t>Table 8.1.3.4.5.2-1: Required SNR for PUCCH format 3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2260"/>
        <w:gridCol w:w="1607"/>
        <w:gridCol w:w="1125"/>
        <w:gridCol w:w="1117"/>
      </w:tblGrid>
      <w:tr w:rsidR="00464D8A" w:rsidRPr="00120294" w14:paraId="45596638" w14:textId="77777777" w:rsidTr="00836A4B">
        <w:trPr>
          <w:cantSplit/>
          <w:jc w:val="center"/>
        </w:trPr>
        <w:tc>
          <w:tcPr>
            <w:tcW w:w="1012" w:type="dxa"/>
            <w:tcBorders>
              <w:bottom w:val="nil"/>
            </w:tcBorders>
            <w:shd w:val="clear" w:color="auto" w:fill="auto"/>
          </w:tcPr>
          <w:p w14:paraId="1B7BBB7A" w14:textId="2B04BB1F"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12" w:type="dxa"/>
            <w:tcBorders>
              <w:bottom w:val="nil"/>
            </w:tcBorders>
            <w:shd w:val="clear" w:color="auto" w:fill="auto"/>
          </w:tcPr>
          <w:p w14:paraId="74D3F06A" w14:textId="3AE56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89" w:type="dxa"/>
            <w:tcBorders>
              <w:bottom w:val="nil"/>
            </w:tcBorders>
            <w:shd w:val="clear" w:color="auto" w:fill="auto"/>
          </w:tcPr>
          <w:p w14:paraId="01BAFC16" w14:textId="411B098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93" w:type="dxa"/>
            <w:tcBorders>
              <w:bottom w:val="nil"/>
            </w:tcBorders>
            <w:shd w:val="clear" w:color="auto" w:fill="auto"/>
          </w:tcPr>
          <w:p w14:paraId="7D6588EB" w14:textId="38BF9B5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417" w:type="dxa"/>
            <w:tcBorders>
              <w:bottom w:val="nil"/>
            </w:tcBorders>
            <w:shd w:val="clear" w:color="auto" w:fill="auto"/>
          </w:tcPr>
          <w:p w14:paraId="3B4290AA" w14:textId="0C9CF6A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1977" w:type="dxa"/>
            <w:gridSpan w:val="2"/>
          </w:tcPr>
          <w:p w14:paraId="03B4ACE4" w14:textId="201414A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83F1955" w14:textId="77777777" w:rsidTr="00836A4B">
        <w:trPr>
          <w:cantSplit/>
          <w:jc w:val="center"/>
        </w:trPr>
        <w:tc>
          <w:tcPr>
            <w:tcW w:w="1012" w:type="dxa"/>
            <w:tcBorders>
              <w:top w:val="nil"/>
              <w:bottom w:val="single" w:sz="4" w:space="0" w:color="auto"/>
            </w:tcBorders>
            <w:shd w:val="clear" w:color="auto" w:fill="auto"/>
          </w:tcPr>
          <w:p w14:paraId="11B33F73" w14:textId="77777777" w:rsidR="00464D8A" w:rsidRPr="00120294" w:rsidRDefault="00464D8A" w:rsidP="00464D8A">
            <w:pPr>
              <w:keepNext/>
              <w:keepLines/>
              <w:spacing w:after="0"/>
              <w:jc w:val="center"/>
              <w:rPr>
                <w:rFonts w:ascii="Arial" w:hAnsi="Arial"/>
                <w:b/>
                <w:sz w:val="18"/>
              </w:rPr>
            </w:pPr>
          </w:p>
        </w:tc>
        <w:tc>
          <w:tcPr>
            <w:tcW w:w="1012" w:type="dxa"/>
            <w:tcBorders>
              <w:top w:val="nil"/>
              <w:bottom w:val="single" w:sz="4" w:space="0" w:color="auto"/>
            </w:tcBorders>
            <w:shd w:val="clear" w:color="auto" w:fill="auto"/>
          </w:tcPr>
          <w:p w14:paraId="2495C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89" w:type="dxa"/>
            <w:tcBorders>
              <w:top w:val="nil"/>
              <w:bottom w:val="single" w:sz="4" w:space="0" w:color="auto"/>
            </w:tcBorders>
            <w:shd w:val="clear" w:color="auto" w:fill="auto"/>
          </w:tcPr>
          <w:p w14:paraId="2228BF5E" w14:textId="6E15F07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93" w:type="dxa"/>
            <w:tcBorders>
              <w:top w:val="nil"/>
              <w:bottom w:val="single" w:sz="4" w:space="0" w:color="auto"/>
            </w:tcBorders>
            <w:shd w:val="clear" w:color="auto" w:fill="auto"/>
          </w:tcPr>
          <w:p w14:paraId="10422E0D" w14:textId="5143C1F2"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17" w:type="dxa"/>
            <w:tcBorders>
              <w:top w:val="nil"/>
            </w:tcBorders>
            <w:shd w:val="clear" w:color="auto" w:fill="auto"/>
          </w:tcPr>
          <w:p w14:paraId="55ED6557"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992" w:type="dxa"/>
          </w:tcPr>
          <w:p w14:paraId="0F55926D" w14:textId="184F77AD"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985" w:type="dxa"/>
          </w:tcPr>
          <w:p w14:paraId="60DF0E93" w14:textId="413D0D0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61EB006D" w14:textId="77777777" w:rsidTr="00836A4B">
        <w:trPr>
          <w:cantSplit/>
          <w:jc w:val="center"/>
        </w:trPr>
        <w:tc>
          <w:tcPr>
            <w:tcW w:w="1012" w:type="dxa"/>
            <w:tcBorders>
              <w:bottom w:val="nil"/>
            </w:tcBorders>
            <w:shd w:val="clear" w:color="auto" w:fill="auto"/>
          </w:tcPr>
          <w:p w14:paraId="57BBBC5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12" w:type="dxa"/>
            <w:tcBorders>
              <w:bottom w:val="nil"/>
            </w:tcBorders>
            <w:shd w:val="clear" w:color="auto" w:fill="auto"/>
          </w:tcPr>
          <w:p w14:paraId="5835A6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Borders>
              <w:bottom w:val="nil"/>
            </w:tcBorders>
            <w:shd w:val="clear" w:color="auto" w:fill="auto"/>
          </w:tcPr>
          <w:p w14:paraId="1D4D0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Borders>
              <w:bottom w:val="nil"/>
            </w:tcBorders>
            <w:shd w:val="clear" w:color="auto" w:fill="auto"/>
          </w:tcPr>
          <w:p w14:paraId="2FD4E336" w14:textId="56EC2463"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151D4BD6" w14:textId="616CE3E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1FF313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985" w:type="dxa"/>
            <w:shd w:val="clear" w:color="auto" w:fill="auto"/>
          </w:tcPr>
          <w:p w14:paraId="4B42EF8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8481479" w14:textId="77777777" w:rsidTr="00836A4B">
        <w:trPr>
          <w:cantSplit/>
          <w:jc w:val="center"/>
        </w:trPr>
        <w:tc>
          <w:tcPr>
            <w:tcW w:w="1012" w:type="dxa"/>
            <w:tcBorders>
              <w:top w:val="nil"/>
            </w:tcBorders>
            <w:shd w:val="clear" w:color="auto" w:fill="auto"/>
          </w:tcPr>
          <w:p w14:paraId="0F7C4A44" w14:textId="77777777" w:rsidR="00464D8A" w:rsidRPr="00120294" w:rsidRDefault="00464D8A" w:rsidP="00464D8A">
            <w:pPr>
              <w:keepNext/>
              <w:keepLines/>
              <w:spacing w:after="0"/>
              <w:jc w:val="center"/>
              <w:rPr>
                <w:rFonts w:ascii="Arial" w:hAnsi="Arial"/>
                <w:sz w:val="18"/>
                <w:lang w:eastAsia="zh-CN"/>
              </w:rPr>
            </w:pPr>
          </w:p>
        </w:tc>
        <w:tc>
          <w:tcPr>
            <w:tcW w:w="1012" w:type="dxa"/>
            <w:tcBorders>
              <w:top w:val="nil"/>
            </w:tcBorders>
            <w:shd w:val="clear" w:color="auto" w:fill="auto"/>
          </w:tcPr>
          <w:p w14:paraId="2E39BF10" w14:textId="77777777" w:rsidR="00464D8A" w:rsidRPr="00120294" w:rsidRDefault="00464D8A" w:rsidP="00464D8A">
            <w:pPr>
              <w:keepNext/>
              <w:keepLines/>
              <w:spacing w:after="0"/>
              <w:jc w:val="center"/>
              <w:rPr>
                <w:rFonts w:ascii="Arial" w:hAnsi="Arial"/>
                <w:sz w:val="18"/>
                <w:lang w:eastAsia="zh-CN"/>
              </w:rPr>
            </w:pPr>
          </w:p>
        </w:tc>
        <w:tc>
          <w:tcPr>
            <w:tcW w:w="1089" w:type="dxa"/>
            <w:tcBorders>
              <w:top w:val="nil"/>
            </w:tcBorders>
            <w:shd w:val="clear" w:color="auto" w:fill="auto"/>
          </w:tcPr>
          <w:p w14:paraId="786390AA" w14:textId="77777777" w:rsidR="00464D8A" w:rsidRPr="00120294" w:rsidRDefault="00464D8A" w:rsidP="00464D8A">
            <w:pPr>
              <w:keepNext/>
              <w:keepLines/>
              <w:spacing w:after="0"/>
              <w:jc w:val="center"/>
              <w:rPr>
                <w:rFonts w:ascii="Arial" w:hAnsi="Arial"/>
                <w:sz w:val="18"/>
                <w:lang w:eastAsia="zh-CN"/>
              </w:rPr>
            </w:pPr>
          </w:p>
        </w:tc>
        <w:tc>
          <w:tcPr>
            <w:tcW w:w="1993" w:type="dxa"/>
            <w:tcBorders>
              <w:top w:val="nil"/>
            </w:tcBorders>
            <w:shd w:val="clear" w:color="auto" w:fill="auto"/>
          </w:tcPr>
          <w:p w14:paraId="1EB1D161" w14:textId="77777777" w:rsidR="00464D8A" w:rsidRPr="00120294" w:rsidRDefault="00464D8A" w:rsidP="00464D8A">
            <w:pPr>
              <w:keepNext/>
              <w:keepLines/>
              <w:spacing w:after="0"/>
              <w:jc w:val="center"/>
              <w:rPr>
                <w:rFonts w:ascii="Arial" w:hAnsi="Arial"/>
                <w:sz w:val="18"/>
              </w:rPr>
            </w:pPr>
          </w:p>
        </w:tc>
        <w:tc>
          <w:tcPr>
            <w:tcW w:w="1417" w:type="dxa"/>
          </w:tcPr>
          <w:p w14:paraId="26BA4763" w14:textId="575DF3E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92" w:type="dxa"/>
            <w:shd w:val="clear" w:color="auto" w:fill="auto"/>
          </w:tcPr>
          <w:p w14:paraId="53516F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985" w:type="dxa"/>
            <w:shd w:val="clear" w:color="auto" w:fill="auto"/>
          </w:tcPr>
          <w:p w14:paraId="764035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58DAC983" w14:textId="77777777" w:rsidTr="00836A4B">
        <w:trPr>
          <w:cantSplit/>
          <w:jc w:val="center"/>
        </w:trPr>
        <w:tc>
          <w:tcPr>
            <w:tcW w:w="1012" w:type="dxa"/>
          </w:tcPr>
          <w:p w14:paraId="2046243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12" w:type="dxa"/>
          </w:tcPr>
          <w:p w14:paraId="3DE876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Pr>
          <w:p w14:paraId="1A1208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Pr>
          <w:p w14:paraId="40D48FF7" w14:textId="39C6BC3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35A3E075" w14:textId="3AAB247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6AE6A7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985" w:type="dxa"/>
            <w:shd w:val="clear" w:color="auto" w:fill="auto"/>
          </w:tcPr>
          <w:p w14:paraId="2DACCA5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0</w:t>
            </w:r>
          </w:p>
        </w:tc>
      </w:tr>
    </w:tbl>
    <w:p w14:paraId="5C718DFD" w14:textId="77777777" w:rsidR="00464D8A" w:rsidRPr="00120294" w:rsidRDefault="00464D8A" w:rsidP="00464D8A"/>
    <w:p w14:paraId="0B61163A" w14:textId="77777777" w:rsidR="00464D8A" w:rsidRPr="00120294" w:rsidRDefault="00464D8A" w:rsidP="00124AE4">
      <w:pPr>
        <w:pStyle w:val="TH"/>
      </w:pPr>
      <w:r w:rsidRPr="00120294">
        <w:t>Table 8.1.3.4.5.2-2: Required SNR for PUCCH format 3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3"/>
        <w:gridCol w:w="1087"/>
        <w:gridCol w:w="1398"/>
        <w:gridCol w:w="1520"/>
        <w:gridCol w:w="1431"/>
        <w:gridCol w:w="932"/>
        <w:gridCol w:w="1087"/>
        <w:gridCol w:w="1091"/>
      </w:tblGrid>
      <w:tr w:rsidR="00464D8A" w:rsidRPr="00120294" w14:paraId="07B5D304" w14:textId="77777777" w:rsidTr="00836A4B">
        <w:trPr>
          <w:cantSplit/>
          <w:jc w:val="center"/>
        </w:trPr>
        <w:tc>
          <w:tcPr>
            <w:tcW w:w="1093" w:type="dxa"/>
            <w:tcBorders>
              <w:bottom w:val="nil"/>
            </w:tcBorders>
            <w:shd w:val="clear" w:color="auto" w:fill="auto"/>
          </w:tcPr>
          <w:p w14:paraId="269E777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087" w:type="dxa"/>
            <w:tcBorders>
              <w:bottom w:val="nil"/>
            </w:tcBorders>
            <w:shd w:val="clear" w:color="auto" w:fill="auto"/>
          </w:tcPr>
          <w:p w14:paraId="2859627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8" w:type="dxa"/>
            <w:tcBorders>
              <w:bottom w:val="nil"/>
            </w:tcBorders>
            <w:shd w:val="clear" w:color="auto" w:fill="auto"/>
          </w:tcPr>
          <w:p w14:paraId="0822B04B" w14:textId="20968E3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20" w:type="dxa"/>
            <w:tcBorders>
              <w:bottom w:val="nil"/>
            </w:tcBorders>
            <w:shd w:val="clear" w:color="auto" w:fill="auto"/>
          </w:tcPr>
          <w:p w14:paraId="35D1F0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431" w:type="dxa"/>
            <w:tcBorders>
              <w:bottom w:val="nil"/>
            </w:tcBorders>
            <w:shd w:val="clear" w:color="auto" w:fill="auto"/>
          </w:tcPr>
          <w:p w14:paraId="5213CEF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p>
        </w:tc>
        <w:tc>
          <w:tcPr>
            <w:tcW w:w="3110" w:type="dxa"/>
            <w:gridSpan w:val="3"/>
          </w:tcPr>
          <w:p w14:paraId="5CF6EB82" w14:textId="0F530BC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59D80C0" w14:textId="77777777" w:rsidTr="00836A4B">
        <w:trPr>
          <w:cantSplit/>
          <w:jc w:val="center"/>
        </w:trPr>
        <w:tc>
          <w:tcPr>
            <w:tcW w:w="1093" w:type="dxa"/>
            <w:tcBorders>
              <w:top w:val="nil"/>
              <w:bottom w:val="single" w:sz="4" w:space="0" w:color="auto"/>
            </w:tcBorders>
            <w:shd w:val="clear" w:color="auto" w:fill="auto"/>
          </w:tcPr>
          <w:p w14:paraId="656CEC6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087" w:type="dxa"/>
            <w:tcBorders>
              <w:top w:val="nil"/>
              <w:bottom w:val="single" w:sz="4" w:space="0" w:color="auto"/>
            </w:tcBorders>
            <w:shd w:val="clear" w:color="auto" w:fill="auto"/>
          </w:tcPr>
          <w:p w14:paraId="1EB75011" w14:textId="1DF57375"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8" w:type="dxa"/>
            <w:tcBorders>
              <w:top w:val="nil"/>
              <w:bottom w:val="single" w:sz="4" w:space="0" w:color="auto"/>
            </w:tcBorders>
            <w:shd w:val="clear" w:color="auto" w:fill="auto"/>
          </w:tcPr>
          <w:p w14:paraId="79876BAC" w14:textId="7BBEDB2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20" w:type="dxa"/>
            <w:tcBorders>
              <w:top w:val="nil"/>
              <w:bottom w:val="single" w:sz="4" w:space="0" w:color="auto"/>
            </w:tcBorders>
            <w:shd w:val="clear" w:color="auto" w:fill="auto"/>
          </w:tcPr>
          <w:p w14:paraId="5B3A9AF8" w14:textId="5A4C440E"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31" w:type="dxa"/>
            <w:tcBorders>
              <w:top w:val="nil"/>
            </w:tcBorders>
            <w:shd w:val="clear" w:color="auto" w:fill="auto"/>
          </w:tcPr>
          <w:p w14:paraId="7258151A" w14:textId="19FE287C"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r w:rsidR="00836A4B" w:rsidRPr="00120294">
              <w:rPr>
                <w:rFonts w:ascii="Arial" w:hAnsi="Arial"/>
                <w:b/>
                <w:sz w:val="18"/>
              </w:rPr>
              <w:t xml:space="preserve"> </w:t>
            </w:r>
            <w:r w:rsidRPr="00120294">
              <w:rPr>
                <w:rFonts w:ascii="Arial" w:hAnsi="Arial" w:hint="eastAsia"/>
                <w:b/>
                <w:sz w:val="18"/>
              </w:rPr>
              <w:t>configuration</w:t>
            </w:r>
          </w:p>
        </w:tc>
        <w:tc>
          <w:tcPr>
            <w:tcW w:w="932" w:type="dxa"/>
          </w:tcPr>
          <w:p w14:paraId="382E6DB3" w14:textId="001DC104"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87" w:type="dxa"/>
          </w:tcPr>
          <w:p w14:paraId="68332B31" w14:textId="77AAAFAC"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1" w:type="dxa"/>
          </w:tcPr>
          <w:p w14:paraId="0E0CD55D" w14:textId="420AB7EB"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p w14:paraId="1D620D1B" w14:textId="77777777" w:rsidR="00464D8A" w:rsidRPr="00120294" w:rsidRDefault="00464D8A" w:rsidP="00464D8A">
            <w:pPr>
              <w:keepNext/>
              <w:keepLines/>
              <w:spacing w:after="0"/>
              <w:jc w:val="center"/>
              <w:rPr>
                <w:rFonts w:ascii="Arial" w:hAnsi="Arial"/>
                <w:b/>
                <w:sz w:val="18"/>
              </w:rPr>
            </w:pPr>
          </w:p>
        </w:tc>
      </w:tr>
      <w:tr w:rsidR="00464D8A" w:rsidRPr="00120294" w14:paraId="725889FC" w14:textId="77777777" w:rsidTr="00836A4B">
        <w:trPr>
          <w:cantSplit/>
          <w:jc w:val="center"/>
        </w:trPr>
        <w:tc>
          <w:tcPr>
            <w:tcW w:w="1093" w:type="dxa"/>
            <w:tcBorders>
              <w:bottom w:val="nil"/>
            </w:tcBorders>
            <w:shd w:val="clear" w:color="auto" w:fill="auto"/>
          </w:tcPr>
          <w:p w14:paraId="16612B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7" w:type="dxa"/>
            <w:tcBorders>
              <w:bottom w:val="nil"/>
            </w:tcBorders>
            <w:shd w:val="clear" w:color="auto" w:fill="auto"/>
          </w:tcPr>
          <w:p w14:paraId="28D1A0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Borders>
              <w:bottom w:val="nil"/>
            </w:tcBorders>
            <w:shd w:val="clear" w:color="auto" w:fill="auto"/>
          </w:tcPr>
          <w:p w14:paraId="0D1403F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Borders>
              <w:bottom w:val="nil"/>
            </w:tcBorders>
            <w:shd w:val="clear" w:color="auto" w:fill="auto"/>
          </w:tcPr>
          <w:p w14:paraId="53E7F1FE" w14:textId="69D52DF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043B7505" w14:textId="062BE84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7804E8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87" w:type="dxa"/>
            <w:shd w:val="clear" w:color="auto" w:fill="auto"/>
          </w:tcPr>
          <w:p w14:paraId="6F64E6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c>
          <w:tcPr>
            <w:tcW w:w="1091" w:type="dxa"/>
            <w:shd w:val="clear" w:color="auto" w:fill="auto"/>
          </w:tcPr>
          <w:p w14:paraId="0CF371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F648498" w14:textId="77777777" w:rsidTr="00836A4B">
        <w:trPr>
          <w:cantSplit/>
          <w:jc w:val="center"/>
        </w:trPr>
        <w:tc>
          <w:tcPr>
            <w:tcW w:w="1093" w:type="dxa"/>
            <w:tcBorders>
              <w:top w:val="nil"/>
            </w:tcBorders>
            <w:shd w:val="clear" w:color="auto" w:fill="auto"/>
          </w:tcPr>
          <w:p w14:paraId="49B27F3C" w14:textId="77777777" w:rsidR="00464D8A" w:rsidRPr="00120294" w:rsidRDefault="00464D8A" w:rsidP="00464D8A">
            <w:pPr>
              <w:keepNext/>
              <w:keepLines/>
              <w:spacing w:after="0"/>
              <w:jc w:val="center"/>
              <w:rPr>
                <w:rFonts w:ascii="Arial" w:hAnsi="Arial"/>
                <w:sz w:val="18"/>
                <w:lang w:eastAsia="zh-CN"/>
              </w:rPr>
            </w:pPr>
          </w:p>
        </w:tc>
        <w:tc>
          <w:tcPr>
            <w:tcW w:w="1087" w:type="dxa"/>
            <w:tcBorders>
              <w:top w:val="nil"/>
            </w:tcBorders>
            <w:shd w:val="clear" w:color="auto" w:fill="auto"/>
          </w:tcPr>
          <w:p w14:paraId="5FC7EFD8" w14:textId="77777777" w:rsidR="00464D8A" w:rsidRPr="00120294" w:rsidRDefault="00464D8A" w:rsidP="00464D8A">
            <w:pPr>
              <w:keepNext/>
              <w:keepLines/>
              <w:spacing w:after="0"/>
              <w:jc w:val="center"/>
              <w:rPr>
                <w:rFonts w:ascii="Arial" w:hAnsi="Arial"/>
                <w:sz w:val="18"/>
                <w:lang w:eastAsia="zh-CN"/>
              </w:rPr>
            </w:pPr>
          </w:p>
        </w:tc>
        <w:tc>
          <w:tcPr>
            <w:tcW w:w="1398" w:type="dxa"/>
            <w:tcBorders>
              <w:top w:val="nil"/>
            </w:tcBorders>
            <w:shd w:val="clear" w:color="auto" w:fill="auto"/>
          </w:tcPr>
          <w:p w14:paraId="14492383" w14:textId="77777777" w:rsidR="00464D8A" w:rsidRPr="00120294" w:rsidRDefault="00464D8A" w:rsidP="00464D8A">
            <w:pPr>
              <w:keepNext/>
              <w:keepLines/>
              <w:spacing w:after="0"/>
              <w:jc w:val="center"/>
              <w:rPr>
                <w:rFonts w:ascii="Arial" w:hAnsi="Arial"/>
                <w:sz w:val="18"/>
                <w:lang w:eastAsia="zh-CN"/>
              </w:rPr>
            </w:pPr>
          </w:p>
        </w:tc>
        <w:tc>
          <w:tcPr>
            <w:tcW w:w="1520" w:type="dxa"/>
            <w:tcBorders>
              <w:top w:val="nil"/>
            </w:tcBorders>
            <w:shd w:val="clear" w:color="auto" w:fill="auto"/>
          </w:tcPr>
          <w:p w14:paraId="54E41D99" w14:textId="77777777" w:rsidR="00464D8A" w:rsidRPr="00120294" w:rsidRDefault="00464D8A" w:rsidP="00464D8A">
            <w:pPr>
              <w:keepNext/>
              <w:keepLines/>
              <w:spacing w:after="0"/>
              <w:jc w:val="center"/>
              <w:rPr>
                <w:rFonts w:ascii="Arial" w:hAnsi="Arial"/>
                <w:sz w:val="18"/>
              </w:rPr>
            </w:pPr>
          </w:p>
        </w:tc>
        <w:tc>
          <w:tcPr>
            <w:tcW w:w="1431" w:type="dxa"/>
          </w:tcPr>
          <w:p w14:paraId="4E505B96" w14:textId="383C15F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32" w:type="dxa"/>
            <w:shd w:val="clear" w:color="auto" w:fill="auto"/>
          </w:tcPr>
          <w:p w14:paraId="7BD65DA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1087" w:type="dxa"/>
            <w:shd w:val="clear" w:color="auto" w:fill="auto"/>
          </w:tcPr>
          <w:p w14:paraId="69D30F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91" w:type="dxa"/>
            <w:shd w:val="clear" w:color="auto" w:fill="auto"/>
          </w:tcPr>
          <w:p w14:paraId="6101D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0C84E5AF" w14:textId="77777777" w:rsidTr="00836A4B">
        <w:trPr>
          <w:cantSplit/>
          <w:jc w:val="center"/>
        </w:trPr>
        <w:tc>
          <w:tcPr>
            <w:tcW w:w="1093" w:type="dxa"/>
          </w:tcPr>
          <w:p w14:paraId="6E3F7D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87" w:type="dxa"/>
          </w:tcPr>
          <w:p w14:paraId="14CB1A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Pr>
          <w:p w14:paraId="4EB96E8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Pr>
          <w:p w14:paraId="3AD2BE09" w14:textId="3234573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41D13C8E" w14:textId="1E7CC27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130CF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7</w:t>
            </w:r>
          </w:p>
        </w:tc>
        <w:tc>
          <w:tcPr>
            <w:tcW w:w="1087" w:type="dxa"/>
            <w:shd w:val="clear" w:color="auto" w:fill="auto"/>
          </w:tcPr>
          <w:p w14:paraId="72CF16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5</w:t>
            </w:r>
          </w:p>
        </w:tc>
        <w:tc>
          <w:tcPr>
            <w:tcW w:w="1091" w:type="dxa"/>
            <w:shd w:val="clear" w:color="auto" w:fill="auto"/>
          </w:tcPr>
          <w:p w14:paraId="0DABA2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r>
    </w:tbl>
    <w:p w14:paraId="616C295D" w14:textId="77777777" w:rsidR="00464D8A" w:rsidRPr="00120294" w:rsidRDefault="00464D8A" w:rsidP="00464D8A"/>
    <w:p w14:paraId="0D7BB6DF" w14:textId="77777777" w:rsidR="00464D8A" w:rsidRPr="00120294" w:rsidRDefault="00464D8A" w:rsidP="003C6004">
      <w:pPr>
        <w:pStyle w:val="Heading4"/>
      </w:pPr>
      <w:bookmarkStart w:id="5956" w:name="_Toc75165352"/>
      <w:bookmarkStart w:id="5957" w:name="_Toc75334291"/>
      <w:bookmarkStart w:id="5958" w:name="_Toc75508483"/>
      <w:bookmarkStart w:id="5959" w:name="_Toc75816222"/>
      <w:bookmarkStart w:id="5960" w:name="_Toc76541380"/>
      <w:bookmarkStart w:id="5961" w:name="_Toc76541947"/>
      <w:bookmarkStart w:id="5962" w:name="_Toc82429837"/>
      <w:bookmarkStart w:id="5963" w:name="_Toc89940088"/>
      <w:bookmarkStart w:id="5964" w:name="_Toc98754414"/>
      <w:bookmarkStart w:id="5965" w:name="_Toc106178228"/>
      <w:bookmarkStart w:id="5966" w:name="_Toc114148946"/>
      <w:bookmarkStart w:id="5967" w:name="_Toc124151191"/>
      <w:bookmarkStart w:id="5968" w:name="_Toc130393731"/>
      <w:bookmarkStart w:id="5969" w:name="_Toc137562118"/>
      <w:bookmarkStart w:id="5970" w:name="_Toc138871260"/>
      <w:r w:rsidRPr="00120294">
        <w:t>8.1.3.5</w:t>
      </w:r>
      <w:r w:rsidRPr="00120294">
        <w:tab/>
        <w:t>Performance requirements for PUCCH format 4</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E233392" w14:textId="77777777" w:rsidR="00464D8A" w:rsidRPr="00120294" w:rsidRDefault="00464D8A" w:rsidP="003C6004">
      <w:pPr>
        <w:pStyle w:val="Heading5"/>
      </w:pPr>
      <w:bookmarkStart w:id="5971" w:name="_Toc75165353"/>
      <w:bookmarkStart w:id="5972" w:name="_Toc75334292"/>
      <w:bookmarkStart w:id="5973" w:name="_Toc75508484"/>
      <w:bookmarkStart w:id="5974" w:name="_Toc75816223"/>
      <w:bookmarkStart w:id="5975" w:name="_Toc76541381"/>
      <w:bookmarkStart w:id="5976" w:name="_Toc76541948"/>
      <w:bookmarkStart w:id="5977" w:name="_Toc82429838"/>
      <w:bookmarkStart w:id="5978" w:name="_Toc89940089"/>
      <w:bookmarkStart w:id="5979" w:name="_Toc98754415"/>
      <w:bookmarkStart w:id="5980" w:name="_Toc106178229"/>
      <w:bookmarkStart w:id="5981" w:name="_Toc114148947"/>
      <w:bookmarkStart w:id="5982" w:name="_Toc124151192"/>
      <w:bookmarkStart w:id="5983" w:name="_Toc130393732"/>
      <w:bookmarkStart w:id="5984" w:name="_Toc137562119"/>
      <w:bookmarkStart w:id="5985" w:name="_Toc138871261"/>
      <w:r w:rsidRPr="00120294">
        <w:t>8.1.3.5.1</w:t>
      </w:r>
      <w:r w:rsidRPr="00120294">
        <w:tab/>
        <w:t>Definition and applicability</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077E487A" w14:textId="77777777" w:rsidR="00464D8A" w:rsidRPr="00120294" w:rsidRDefault="00464D8A" w:rsidP="00464D8A">
      <w:pPr>
        <w:rPr>
          <w:lang w:eastAsia="zh-CN"/>
        </w:rPr>
      </w:pPr>
      <w:r w:rsidRPr="00120294">
        <w:rPr>
          <w:lang w:eastAsia="zh-CN"/>
        </w:rPr>
        <w:t>The performance is measured by the required SNR at UCI block error probability not exceeding 1%.</w:t>
      </w:r>
    </w:p>
    <w:p w14:paraId="12AF1B08"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 CSI part 2</w:t>
      </w:r>
      <w:r w:rsidRPr="00120294">
        <w:rPr>
          <w:lang w:eastAsia="zh-CN"/>
        </w:rPr>
        <w:t xml:space="preserve">. </w:t>
      </w:r>
    </w:p>
    <w:p w14:paraId="62ACC9E9" w14:textId="6AEA09E0"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9CADED7"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3.</w:t>
      </w:r>
    </w:p>
    <w:p w14:paraId="16D3A6DD" w14:textId="77777777" w:rsidR="00464D8A" w:rsidRPr="00120294" w:rsidRDefault="00464D8A" w:rsidP="003C6004">
      <w:pPr>
        <w:pStyle w:val="Heading5"/>
      </w:pPr>
      <w:bookmarkStart w:id="5986" w:name="_Toc75165354"/>
      <w:bookmarkStart w:id="5987" w:name="_Toc75334293"/>
      <w:bookmarkStart w:id="5988" w:name="_Toc75508485"/>
      <w:bookmarkStart w:id="5989" w:name="_Toc75816224"/>
      <w:bookmarkStart w:id="5990" w:name="_Toc76541382"/>
      <w:bookmarkStart w:id="5991" w:name="_Toc76541949"/>
      <w:bookmarkStart w:id="5992" w:name="_Toc82429839"/>
      <w:bookmarkStart w:id="5993" w:name="_Toc89940090"/>
      <w:bookmarkStart w:id="5994" w:name="_Toc98754416"/>
      <w:bookmarkStart w:id="5995" w:name="_Toc106178230"/>
      <w:bookmarkStart w:id="5996" w:name="_Toc114148948"/>
      <w:bookmarkStart w:id="5997" w:name="_Toc124151193"/>
      <w:bookmarkStart w:id="5998" w:name="_Toc130393733"/>
      <w:bookmarkStart w:id="5999" w:name="_Toc137562120"/>
      <w:bookmarkStart w:id="6000" w:name="_Toc138871262"/>
      <w:r w:rsidRPr="00120294">
        <w:t>8.1.3.5.2</w:t>
      </w:r>
      <w:r w:rsidRPr="00120294">
        <w:tab/>
        <w:t>Minimum Requirement</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50B52E12" w14:textId="551B4943"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9D7966" w:rsidRPr="00120294">
        <w:t>2</w:t>
      </w:r>
      <w:r w:rsidRPr="00120294">
        <w:t>], clause 11.1.3.1.6.</w:t>
      </w:r>
    </w:p>
    <w:p w14:paraId="51B554CF" w14:textId="565B29EB"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9D7966" w:rsidRPr="00120294">
        <w:t>2</w:t>
      </w:r>
      <w:r w:rsidRPr="00120294">
        <w:t>], clause 11.1.3.2.6.</w:t>
      </w:r>
    </w:p>
    <w:p w14:paraId="34837519" w14:textId="77777777" w:rsidR="00464D8A" w:rsidRPr="00120294" w:rsidRDefault="00464D8A" w:rsidP="003C6004">
      <w:pPr>
        <w:pStyle w:val="Heading5"/>
      </w:pPr>
      <w:bookmarkStart w:id="6001" w:name="_Toc75165355"/>
      <w:bookmarkStart w:id="6002" w:name="_Toc75334294"/>
      <w:bookmarkStart w:id="6003" w:name="_Toc75508486"/>
      <w:bookmarkStart w:id="6004" w:name="_Toc75816225"/>
      <w:bookmarkStart w:id="6005" w:name="_Toc76541383"/>
      <w:bookmarkStart w:id="6006" w:name="_Toc76541950"/>
      <w:bookmarkStart w:id="6007" w:name="_Toc82429840"/>
      <w:bookmarkStart w:id="6008" w:name="_Toc89940091"/>
      <w:bookmarkStart w:id="6009" w:name="_Toc98754417"/>
      <w:bookmarkStart w:id="6010" w:name="_Toc106178231"/>
      <w:bookmarkStart w:id="6011" w:name="_Toc114148949"/>
      <w:bookmarkStart w:id="6012" w:name="_Toc124151194"/>
      <w:bookmarkStart w:id="6013" w:name="_Toc130393734"/>
      <w:bookmarkStart w:id="6014" w:name="_Toc137562121"/>
      <w:bookmarkStart w:id="6015" w:name="_Toc138871263"/>
      <w:r w:rsidRPr="00120294">
        <w:t>8.1.3.5.3</w:t>
      </w:r>
      <w:r w:rsidRPr="00120294">
        <w:tab/>
        <w:t>Test Purpose</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32300923"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77DB615F" w14:textId="77777777" w:rsidR="00464D8A" w:rsidRPr="00120294" w:rsidRDefault="00464D8A" w:rsidP="003C6004">
      <w:pPr>
        <w:pStyle w:val="Heading5"/>
      </w:pPr>
      <w:bookmarkStart w:id="6016" w:name="_Toc75165356"/>
      <w:bookmarkStart w:id="6017" w:name="_Toc75334295"/>
      <w:bookmarkStart w:id="6018" w:name="_Toc75508487"/>
      <w:bookmarkStart w:id="6019" w:name="_Toc75816226"/>
      <w:bookmarkStart w:id="6020" w:name="_Toc76541384"/>
      <w:bookmarkStart w:id="6021" w:name="_Toc76541951"/>
      <w:bookmarkStart w:id="6022" w:name="_Toc82429841"/>
      <w:bookmarkStart w:id="6023" w:name="_Toc89940092"/>
      <w:bookmarkStart w:id="6024" w:name="_Toc98754418"/>
      <w:bookmarkStart w:id="6025" w:name="_Toc106178232"/>
      <w:bookmarkStart w:id="6026" w:name="_Toc114148950"/>
      <w:bookmarkStart w:id="6027" w:name="_Toc124151195"/>
      <w:bookmarkStart w:id="6028" w:name="_Toc130393735"/>
      <w:bookmarkStart w:id="6029" w:name="_Toc137562122"/>
      <w:bookmarkStart w:id="6030" w:name="_Toc138871264"/>
      <w:r w:rsidRPr="00120294">
        <w:t>8.1.3.5.4</w:t>
      </w:r>
      <w:r w:rsidRPr="00120294">
        <w:tab/>
        <w:t>Method of test</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36337BAA" w14:textId="77777777" w:rsidR="00464D8A" w:rsidRPr="00120294" w:rsidRDefault="00464D8A" w:rsidP="0058618B">
      <w:pPr>
        <w:pStyle w:val="H6"/>
      </w:pPr>
      <w:r w:rsidRPr="00120294">
        <w:t>8.1.3.5.4.1</w:t>
      </w:r>
      <w:r w:rsidRPr="00120294">
        <w:tab/>
        <w:t>Initial Conditions</w:t>
      </w:r>
    </w:p>
    <w:p w14:paraId="701BEFDD" w14:textId="77777777" w:rsidR="00464D8A" w:rsidRPr="00120294" w:rsidRDefault="00464D8A" w:rsidP="00464D8A">
      <w:r w:rsidRPr="00120294">
        <w:t>Test environment: Normal; see annex B.2.</w:t>
      </w:r>
    </w:p>
    <w:p w14:paraId="7ACDD995" w14:textId="77777777" w:rsidR="00464D8A" w:rsidRPr="00120294" w:rsidRDefault="00464D8A" w:rsidP="00464D8A">
      <w:r w:rsidRPr="00120294">
        <w:t>RF channels to be tested for single carrier: M; see clause 4.9.1</w:t>
      </w:r>
    </w:p>
    <w:p w14:paraId="46212356" w14:textId="77777777" w:rsidR="00464D8A" w:rsidRPr="00120294" w:rsidRDefault="00464D8A" w:rsidP="00464D8A">
      <w:r w:rsidRPr="00120294">
        <w:t>Direction to be tested:</w:t>
      </w:r>
    </w:p>
    <w:p w14:paraId="00557DFA"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ACE8A3A" w14:textId="77777777" w:rsidR="00464D8A" w:rsidRPr="00120294" w:rsidRDefault="00464D8A" w:rsidP="0058618B">
      <w:pPr>
        <w:pStyle w:val="H6"/>
      </w:pPr>
      <w:r w:rsidRPr="00120294">
        <w:t>8.1.3.5.4.2</w:t>
      </w:r>
      <w:r w:rsidRPr="00120294">
        <w:tab/>
        <w:t>Procedure</w:t>
      </w:r>
    </w:p>
    <w:p w14:paraId="1099CBEF"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773151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3A065A97"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20CE2CFF"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20A0F9D2" w14:textId="66A57B46"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9D7966"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A9CB631" w14:textId="77777777" w:rsidR="00464D8A" w:rsidRPr="00120294" w:rsidRDefault="00464D8A" w:rsidP="00124AE4">
      <w:pPr>
        <w:pStyle w:val="TH"/>
        <w:rPr>
          <w:rFonts w:eastAsia="Yu Gothic"/>
        </w:rPr>
      </w:pPr>
      <w:r w:rsidRPr="00120294">
        <w:rPr>
          <w:rFonts w:eastAsia="Yu Gothic"/>
        </w:rPr>
        <w:t>Table 8.1.3.5.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3"/>
        <w:gridCol w:w="3405"/>
      </w:tblGrid>
      <w:tr w:rsidR="00464D8A" w:rsidRPr="00120294" w14:paraId="59A3196B" w14:textId="77777777" w:rsidTr="00836A4B">
        <w:trPr>
          <w:cantSplit/>
          <w:jc w:val="center"/>
        </w:trPr>
        <w:tc>
          <w:tcPr>
            <w:tcW w:w="3262" w:type="dxa"/>
          </w:tcPr>
          <w:p w14:paraId="49066BE3"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2450" w:type="dxa"/>
          </w:tcPr>
          <w:p w14:paraId="1665C77F"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Value</w:t>
            </w:r>
          </w:p>
        </w:tc>
      </w:tr>
      <w:tr w:rsidR="00464D8A" w:rsidRPr="00120294" w14:paraId="7EC0A78F" w14:textId="77777777" w:rsidTr="00836A4B">
        <w:trPr>
          <w:cantSplit/>
          <w:jc w:val="center"/>
        </w:trPr>
        <w:tc>
          <w:tcPr>
            <w:tcW w:w="3262" w:type="dxa"/>
          </w:tcPr>
          <w:p w14:paraId="6113063F" w14:textId="55D77C0F"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tcPr>
          <w:p w14:paraId="31E379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1B0D6417" w14:textId="77777777" w:rsidTr="00836A4B">
        <w:trPr>
          <w:cantSplit/>
          <w:jc w:val="center"/>
        </w:trPr>
        <w:tc>
          <w:tcPr>
            <w:tcW w:w="3262" w:type="dxa"/>
          </w:tcPr>
          <w:p w14:paraId="3FE9097E" w14:textId="2FE38416"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tcPr>
          <w:p w14:paraId="6A1DF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7E7F167" w14:textId="77777777" w:rsidTr="00836A4B">
        <w:trPr>
          <w:cantSplit/>
          <w:jc w:val="center"/>
        </w:trPr>
        <w:tc>
          <w:tcPr>
            <w:tcW w:w="3262" w:type="dxa"/>
          </w:tcPr>
          <w:p w14:paraId="6BC58AC3" w14:textId="17AB4FB7"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146954D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6B33C0C" w14:textId="77777777" w:rsidTr="00836A4B">
        <w:trPr>
          <w:cantSplit/>
          <w:jc w:val="center"/>
        </w:trPr>
        <w:tc>
          <w:tcPr>
            <w:tcW w:w="3262" w:type="dxa"/>
          </w:tcPr>
          <w:p w14:paraId="0824D297" w14:textId="5E1A8D0A"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450" w:type="dxa"/>
          </w:tcPr>
          <w:p w14:paraId="07AF99FD"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hint="eastAsia"/>
                <w:sz w:val="18"/>
              </w:rPr>
              <w:t>1</w:t>
            </w:r>
          </w:p>
        </w:tc>
      </w:tr>
      <w:tr w:rsidR="00464D8A" w:rsidRPr="00120294" w14:paraId="7C1AD98F" w14:textId="77777777" w:rsidTr="00836A4B">
        <w:trPr>
          <w:cantSplit/>
          <w:jc w:val="center"/>
        </w:trPr>
        <w:tc>
          <w:tcPr>
            <w:tcW w:w="3262" w:type="dxa"/>
          </w:tcPr>
          <w:p w14:paraId="5513A0F4" w14:textId="2B78C7BA"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6D128F9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5657C2DC" w14:textId="77777777" w:rsidTr="00836A4B">
        <w:trPr>
          <w:cantSplit/>
          <w:jc w:val="center"/>
        </w:trPr>
        <w:tc>
          <w:tcPr>
            <w:tcW w:w="3262" w:type="dxa"/>
          </w:tcPr>
          <w:p w14:paraId="2D19372A" w14:textId="11228BFD"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3B66159C" w14:textId="436D69B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eastAsia="Yu Gothic UI" w:hAnsi="Arial"/>
                <w:sz w:val="18"/>
              </w:rPr>
              <w:t>)</w:t>
            </w:r>
          </w:p>
        </w:tc>
      </w:tr>
      <w:tr w:rsidR="00464D8A" w:rsidRPr="00120294" w14:paraId="7D48CA72" w14:textId="77777777" w:rsidTr="00836A4B">
        <w:trPr>
          <w:cantSplit/>
          <w:jc w:val="center"/>
        </w:trPr>
        <w:tc>
          <w:tcPr>
            <w:tcW w:w="3262" w:type="dxa"/>
          </w:tcPr>
          <w:p w14:paraId="7FDB4CCE" w14:textId="1D8CED1F"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tcPr>
          <w:p w14:paraId="1B1E87B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3E2BB50A" w14:textId="77777777" w:rsidTr="00836A4B">
        <w:trPr>
          <w:cantSplit/>
          <w:jc w:val="center"/>
        </w:trPr>
        <w:tc>
          <w:tcPr>
            <w:tcW w:w="3262" w:type="dxa"/>
          </w:tcPr>
          <w:p w14:paraId="6C8B713F" w14:textId="1991D5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tcPr>
          <w:p w14:paraId="3C84653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84F822C" w14:textId="77777777" w:rsidTr="00836A4B">
        <w:trPr>
          <w:cantSplit/>
          <w:jc w:val="center"/>
        </w:trPr>
        <w:tc>
          <w:tcPr>
            <w:tcW w:w="3262" w:type="dxa"/>
          </w:tcPr>
          <w:p w14:paraId="2DCD141B" w14:textId="5BA44C65"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450" w:type="dxa"/>
          </w:tcPr>
          <w:p w14:paraId="2F89109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0F81BFB" w14:textId="77777777" w:rsidTr="00836A4B">
        <w:trPr>
          <w:cantSplit/>
          <w:jc w:val="center"/>
        </w:trPr>
        <w:tc>
          <w:tcPr>
            <w:tcW w:w="3262" w:type="dxa"/>
          </w:tcPr>
          <w:p w14:paraId="5D41A6BA" w14:textId="54A1D065"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450" w:type="dxa"/>
          </w:tcPr>
          <w:p w14:paraId="3AA6181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2</w:t>
            </w:r>
          </w:p>
        </w:tc>
      </w:tr>
      <w:tr w:rsidR="00464D8A" w:rsidRPr="00120294" w14:paraId="0E9735B6" w14:textId="77777777" w:rsidTr="00836A4B">
        <w:trPr>
          <w:cantSplit/>
          <w:jc w:val="center"/>
        </w:trPr>
        <w:tc>
          <w:tcPr>
            <w:tcW w:w="3262" w:type="dxa"/>
          </w:tcPr>
          <w:p w14:paraId="195620F0" w14:textId="3413DD4E"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450" w:type="dxa"/>
          </w:tcPr>
          <w:p w14:paraId="183A45D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DFFD1DF" w14:textId="77777777" w:rsidTr="00836A4B">
        <w:trPr>
          <w:cantSplit/>
          <w:jc w:val="center"/>
        </w:trPr>
        <w:tc>
          <w:tcPr>
            <w:tcW w:w="3262" w:type="dxa"/>
          </w:tcPr>
          <w:p w14:paraId="59F43559" w14:textId="1503A3F5"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08AF73F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2</w:t>
            </w:r>
          </w:p>
        </w:tc>
      </w:tr>
      <w:tr w:rsidR="00464D8A" w:rsidRPr="00120294" w14:paraId="1ED78846" w14:textId="77777777" w:rsidTr="00836A4B">
        <w:trPr>
          <w:cantSplit/>
          <w:jc w:val="center"/>
        </w:trPr>
        <w:tc>
          <w:tcPr>
            <w:tcW w:w="3262" w:type="dxa"/>
          </w:tcPr>
          <w:p w14:paraId="6A23325F" w14:textId="702B543C"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635068F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0</w:t>
            </w:r>
          </w:p>
        </w:tc>
      </w:tr>
    </w:tbl>
    <w:p w14:paraId="4D93B647" w14:textId="77777777" w:rsidR="00464D8A" w:rsidRPr="00120294" w:rsidRDefault="00464D8A" w:rsidP="00464D8A"/>
    <w:p w14:paraId="36C49B42"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2F85082C"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w:t>
      </w:r>
      <w:r w:rsidRPr="00120294">
        <w:rPr>
          <w:lang w:eastAsia="zh-CN"/>
        </w:rPr>
        <w:t>IAB DU</w:t>
      </w:r>
      <w:r w:rsidRPr="00120294" w:rsidDel="00591C2D">
        <w:t xml:space="preserve"> </w:t>
      </w:r>
      <w:r w:rsidRPr="00120294">
        <w:t xml:space="preserve">receiver is as specified in </w:t>
      </w:r>
      <w:r w:rsidRPr="00120294">
        <w:rPr>
          <w:rFonts w:hint="eastAsia"/>
          <w:lang w:eastAsia="zh-CN"/>
        </w:rPr>
        <w:t>clause</w:t>
      </w:r>
      <w:r w:rsidRPr="00120294">
        <w:rPr>
          <w:lang w:eastAsia="zh-CN"/>
        </w:rPr>
        <w:t>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w:t>
      </w:r>
      <w:r w:rsidRPr="00120294">
        <w:rPr>
          <w:lang w:eastAsia="zh-CN"/>
        </w:rPr>
        <w:t>IAB DU</w:t>
      </w:r>
      <w:r w:rsidRPr="00120294">
        <w:t xml:space="preserve"> receiver is not impacted by the noise floor</w:t>
      </w:r>
      <w:r w:rsidRPr="00120294">
        <w:rPr>
          <w:lang w:eastAsia="zh-CN"/>
        </w:rPr>
        <w:t>.</w:t>
      </w:r>
    </w:p>
    <w:p w14:paraId="1D97479E"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5.4.2-2</w:t>
      </w:r>
      <w:r w:rsidRPr="00120294">
        <w:rPr>
          <w:rFonts w:hint="eastAsia"/>
          <w:lang w:eastAsia="zh-CN"/>
        </w:rPr>
        <w:t>.</w:t>
      </w:r>
    </w:p>
    <w:p w14:paraId="4FA344C0" w14:textId="77777777" w:rsidR="00464D8A" w:rsidRPr="00120294" w:rsidRDefault="00464D8A" w:rsidP="00124AE4">
      <w:pPr>
        <w:pStyle w:val="TH"/>
        <w:rPr>
          <w:rFonts w:eastAsia="Yu Gothic"/>
        </w:rPr>
      </w:pPr>
      <w:r w:rsidRPr="00120294">
        <w:rPr>
          <w:rFonts w:eastAsia="Yu Gothic"/>
        </w:rPr>
        <w:t>Table 8.1.3.5.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77A18" w:rsidRPr="00306CEF" w14:paraId="1F957BCC" w14:textId="77777777" w:rsidTr="00B03012">
        <w:trPr>
          <w:cantSplit/>
          <w:jc w:val="center"/>
        </w:trPr>
        <w:tc>
          <w:tcPr>
            <w:tcW w:w="1465" w:type="dxa"/>
            <w:tcBorders>
              <w:bottom w:val="single" w:sz="4" w:space="0" w:color="auto"/>
            </w:tcBorders>
          </w:tcPr>
          <w:p w14:paraId="1D7C0459" w14:textId="77777777" w:rsidR="00577A18" w:rsidRPr="00306CEF" w:rsidRDefault="00577A18" w:rsidP="00577A18">
            <w:pPr>
              <w:pStyle w:val="TAH"/>
              <w:rPr>
                <w:lang w:eastAsia="zh-CN"/>
              </w:rPr>
            </w:pPr>
            <w:r w:rsidRPr="00306CEF">
              <w:rPr>
                <w:lang w:eastAsia="zh-CN"/>
              </w:rPr>
              <w:t>IAB</w:t>
            </w:r>
            <w:r w:rsidRPr="00306CEF">
              <w:rPr>
                <w:rFonts w:hint="eastAsia"/>
                <w:lang w:eastAsia="zh-CN"/>
              </w:rPr>
              <w:t xml:space="preserve"> type</w:t>
            </w:r>
          </w:p>
        </w:tc>
        <w:tc>
          <w:tcPr>
            <w:tcW w:w="2133" w:type="dxa"/>
            <w:tcBorders>
              <w:bottom w:val="single" w:sz="4" w:space="0" w:color="auto"/>
            </w:tcBorders>
          </w:tcPr>
          <w:p w14:paraId="39BF98A2" w14:textId="77777777" w:rsidR="00577A18" w:rsidRPr="00306CEF" w:rsidRDefault="00577A18" w:rsidP="00577A18">
            <w:pPr>
              <w:pStyle w:val="TAH"/>
              <w:rPr>
                <w:rFonts w:eastAsia="Yu Gothic UI"/>
              </w:rPr>
            </w:pPr>
            <w:r w:rsidRPr="00306CEF">
              <w:rPr>
                <w:rFonts w:eastAsia="Yu Gothic UI"/>
              </w:rPr>
              <w:t>Subcarrier spacing</w:t>
            </w:r>
          </w:p>
          <w:p w14:paraId="064F5194" w14:textId="77777777" w:rsidR="00577A18" w:rsidRPr="00306CEF" w:rsidRDefault="00577A18" w:rsidP="00577A18">
            <w:pPr>
              <w:pStyle w:val="TAH"/>
              <w:rPr>
                <w:rFonts w:eastAsia="Yu Gothic"/>
              </w:rPr>
            </w:pPr>
            <w:r w:rsidRPr="00306CEF">
              <w:rPr>
                <w:rFonts w:eastAsia="Yu Gothic"/>
              </w:rPr>
              <w:t>(kHz)</w:t>
            </w:r>
          </w:p>
        </w:tc>
        <w:tc>
          <w:tcPr>
            <w:tcW w:w="1867" w:type="dxa"/>
          </w:tcPr>
          <w:p w14:paraId="2BF93C43" w14:textId="77777777" w:rsidR="00577A18" w:rsidRPr="00306CEF" w:rsidRDefault="00577A18" w:rsidP="00577A18">
            <w:pPr>
              <w:pStyle w:val="TAH"/>
              <w:rPr>
                <w:rFonts w:eastAsia="Yu Gothic"/>
              </w:rPr>
            </w:pPr>
            <w:r w:rsidRPr="00306CEF">
              <w:rPr>
                <w:rFonts w:eastAsia="Yu Gothic"/>
              </w:rPr>
              <w:t>Channel bandwidth (MHz)</w:t>
            </w:r>
          </w:p>
        </w:tc>
        <w:tc>
          <w:tcPr>
            <w:tcW w:w="3324" w:type="dxa"/>
          </w:tcPr>
          <w:p w14:paraId="1389913D" w14:textId="77777777" w:rsidR="00577A18" w:rsidRPr="00306CEF" w:rsidRDefault="00577A18" w:rsidP="00577A18">
            <w:pPr>
              <w:pStyle w:val="TAH"/>
              <w:rPr>
                <w:rFonts w:eastAsia="Yu Gothic"/>
              </w:rPr>
            </w:pPr>
            <w:r w:rsidRPr="00306CEF">
              <w:rPr>
                <w:rFonts w:eastAsia="Yu Gothic"/>
              </w:rPr>
              <w:t>AWGN power level</w:t>
            </w:r>
          </w:p>
        </w:tc>
      </w:tr>
      <w:tr w:rsidR="00577A18" w:rsidRPr="00306CEF" w14:paraId="71FA63F7" w14:textId="77777777" w:rsidTr="00B03012">
        <w:trPr>
          <w:cantSplit/>
          <w:jc w:val="center"/>
        </w:trPr>
        <w:tc>
          <w:tcPr>
            <w:tcW w:w="1465" w:type="dxa"/>
            <w:tcBorders>
              <w:top w:val="single" w:sz="4" w:space="0" w:color="000000"/>
              <w:bottom w:val="nil"/>
            </w:tcBorders>
            <w:shd w:val="clear" w:color="auto" w:fill="auto"/>
          </w:tcPr>
          <w:p w14:paraId="4E4FD9F0" w14:textId="77777777" w:rsidR="00577A18" w:rsidRPr="00577A18" w:rsidRDefault="00577A18" w:rsidP="00577A18">
            <w:pPr>
              <w:pStyle w:val="TAC"/>
              <w:rPr>
                <w:rFonts w:eastAsia="Yu Gothic"/>
                <w:i/>
                <w:iCs/>
              </w:rPr>
            </w:pPr>
            <w:r w:rsidRPr="00577A18">
              <w:rPr>
                <w:i/>
                <w:iCs/>
              </w:rPr>
              <w:t>IAB type 1-O</w:t>
            </w:r>
          </w:p>
        </w:tc>
        <w:tc>
          <w:tcPr>
            <w:tcW w:w="2133" w:type="dxa"/>
            <w:tcBorders>
              <w:top w:val="single" w:sz="4" w:space="0" w:color="000000"/>
              <w:bottom w:val="nil"/>
            </w:tcBorders>
            <w:shd w:val="clear" w:color="auto" w:fill="auto"/>
          </w:tcPr>
          <w:p w14:paraId="6868A6D9" w14:textId="77777777" w:rsidR="00577A18" w:rsidRPr="00306CEF" w:rsidRDefault="00577A18" w:rsidP="00577A18">
            <w:pPr>
              <w:pStyle w:val="TAC"/>
              <w:rPr>
                <w:rFonts w:eastAsia="Yu Gothic"/>
              </w:rPr>
            </w:pPr>
            <w:r w:rsidRPr="00306CEF">
              <w:rPr>
                <w:rFonts w:eastAsia="Yu Gothic"/>
              </w:rPr>
              <w:t>15</w:t>
            </w:r>
          </w:p>
        </w:tc>
        <w:tc>
          <w:tcPr>
            <w:tcW w:w="1867" w:type="dxa"/>
            <w:tcBorders>
              <w:bottom w:val="single" w:sz="4" w:space="0" w:color="auto"/>
            </w:tcBorders>
          </w:tcPr>
          <w:p w14:paraId="11D5CACC"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51D1A02B" w14:textId="77777777" w:rsidR="00577A18" w:rsidRPr="00306CEF" w:rsidRDefault="00577A18" w:rsidP="00577A18">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77A18" w:rsidRPr="00306CEF" w14:paraId="07F69703" w14:textId="77777777" w:rsidTr="00B03012">
        <w:trPr>
          <w:cantSplit/>
          <w:jc w:val="center"/>
        </w:trPr>
        <w:tc>
          <w:tcPr>
            <w:tcW w:w="1465" w:type="dxa"/>
            <w:tcBorders>
              <w:top w:val="nil"/>
              <w:bottom w:val="nil"/>
            </w:tcBorders>
            <w:shd w:val="clear" w:color="auto" w:fill="auto"/>
          </w:tcPr>
          <w:p w14:paraId="2DD9EC79"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1C51AD9C" w14:textId="77777777" w:rsidR="00577A18" w:rsidRPr="00306CEF" w:rsidRDefault="00577A18" w:rsidP="00577A18">
            <w:pPr>
              <w:pStyle w:val="TAC"/>
              <w:rPr>
                <w:rFonts w:eastAsia="Yu Gothic"/>
              </w:rPr>
            </w:pPr>
          </w:p>
        </w:tc>
        <w:tc>
          <w:tcPr>
            <w:tcW w:w="1867" w:type="dxa"/>
            <w:tcBorders>
              <w:bottom w:val="single" w:sz="4" w:space="0" w:color="auto"/>
            </w:tcBorders>
          </w:tcPr>
          <w:p w14:paraId="047DF06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6E7B36EA" w14:textId="77777777" w:rsidR="00577A18" w:rsidRPr="00306CEF" w:rsidRDefault="00577A18" w:rsidP="00577A18">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77A18" w:rsidRPr="00306CEF" w14:paraId="59156737" w14:textId="77777777" w:rsidTr="00B03012">
        <w:trPr>
          <w:cantSplit/>
          <w:jc w:val="center"/>
        </w:trPr>
        <w:tc>
          <w:tcPr>
            <w:tcW w:w="1465" w:type="dxa"/>
            <w:tcBorders>
              <w:top w:val="nil"/>
              <w:bottom w:val="nil"/>
            </w:tcBorders>
            <w:shd w:val="clear" w:color="auto" w:fill="auto"/>
          </w:tcPr>
          <w:p w14:paraId="1A0C0610" w14:textId="77777777" w:rsidR="00577A18" w:rsidRPr="00577A18" w:rsidRDefault="00577A18" w:rsidP="00577A18">
            <w:pPr>
              <w:pStyle w:val="TAC"/>
              <w:rPr>
                <w:rFonts w:eastAsia="Yu Gothic"/>
                <w:i/>
                <w:iCs/>
              </w:rPr>
            </w:pPr>
          </w:p>
        </w:tc>
        <w:tc>
          <w:tcPr>
            <w:tcW w:w="2133" w:type="dxa"/>
            <w:tcBorders>
              <w:bottom w:val="nil"/>
            </w:tcBorders>
            <w:shd w:val="clear" w:color="auto" w:fill="auto"/>
          </w:tcPr>
          <w:p w14:paraId="5A516196" w14:textId="77777777" w:rsidR="00577A18" w:rsidRPr="00306CEF" w:rsidRDefault="00577A18" w:rsidP="00577A18">
            <w:pPr>
              <w:pStyle w:val="TAC"/>
              <w:rPr>
                <w:rFonts w:eastAsia="Yu Gothic"/>
              </w:rPr>
            </w:pPr>
            <w:r w:rsidRPr="00306CEF">
              <w:rPr>
                <w:rFonts w:eastAsia="Yu Gothic"/>
              </w:rPr>
              <w:t>30</w:t>
            </w:r>
          </w:p>
        </w:tc>
        <w:tc>
          <w:tcPr>
            <w:tcW w:w="1867" w:type="dxa"/>
            <w:tcBorders>
              <w:bottom w:val="single" w:sz="4" w:space="0" w:color="auto"/>
            </w:tcBorders>
          </w:tcPr>
          <w:p w14:paraId="7F19A628"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1608579A" w14:textId="77777777" w:rsidR="00577A18" w:rsidRPr="00306CEF" w:rsidRDefault="00577A18" w:rsidP="00577A18">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77A18" w:rsidRPr="00306CEF" w14:paraId="75681D00" w14:textId="77777777" w:rsidTr="00B03012">
        <w:trPr>
          <w:cantSplit/>
          <w:jc w:val="center"/>
        </w:trPr>
        <w:tc>
          <w:tcPr>
            <w:tcW w:w="1465" w:type="dxa"/>
            <w:tcBorders>
              <w:top w:val="nil"/>
              <w:bottom w:val="nil"/>
            </w:tcBorders>
            <w:shd w:val="clear" w:color="auto" w:fill="auto"/>
          </w:tcPr>
          <w:p w14:paraId="252592A2"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2D7708AD" w14:textId="77777777" w:rsidR="00577A18" w:rsidRPr="00306CEF" w:rsidRDefault="00577A18" w:rsidP="00577A18">
            <w:pPr>
              <w:pStyle w:val="TAC"/>
              <w:rPr>
                <w:rFonts w:eastAsia="Yu Gothic"/>
              </w:rPr>
            </w:pPr>
          </w:p>
        </w:tc>
        <w:tc>
          <w:tcPr>
            <w:tcW w:w="1867" w:type="dxa"/>
            <w:tcBorders>
              <w:bottom w:val="single" w:sz="4" w:space="0" w:color="auto"/>
            </w:tcBorders>
          </w:tcPr>
          <w:p w14:paraId="4A9494B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4118F47C" w14:textId="77777777" w:rsidR="00577A18" w:rsidRPr="00306CEF" w:rsidRDefault="00577A18" w:rsidP="00577A18">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77A18" w:rsidRPr="00306CEF" w14:paraId="2717BDBB" w14:textId="77777777" w:rsidTr="00B03012">
        <w:trPr>
          <w:cantSplit/>
          <w:jc w:val="center"/>
        </w:trPr>
        <w:tc>
          <w:tcPr>
            <w:tcW w:w="1465" w:type="dxa"/>
            <w:tcBorders>
              <w:top w:val="nil"/>
              <w:bottom w:val="nil"/>
            </w:tcBorders>
            <w:shd w:val="clear" w:color="auto" w:fill="auto"/>
          </w:tcPr>
          <w:p w14:paraId="362D6EAE"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07FBCF6C" w14:textId="77777777" w:rsidR="00577A18" w:rsidRPr="00306CEF" w:rsidRDefault="00577A18" w:rsidP="00577A18">
            <w:pPr>
              <w:pStyle w:val="TAC"/>
              <w:rPr>
                <w:rFonts w:eastAsia="Yu Gothic"/>
              </w:rPr>
            </w:pPr>
          </w:p>
        </w:tc>
        <w:tc>
          <w:tcPr>
            <w:tcW w:w="1867" w:type="dxa"/>
            <w:tcBorders>
              <w:bottom w:val="single" w:sz="4" w:space="0" w:color="auto"/>
            </w:tcBorders>
          </w:tcPr>
          <w:p w14:paraId="62511D47" w14:textId="77777777" w:rsidR="00577A18" w:rsidRPr="00306CEF" w:rsidRDefault="00577A18" w:rsidP="00577A18">
            <w:pPr>
              <w:pStyle w:val="TAC"/>
              <w:rPr>
                <w:rFonts w:eastAsia="Yu Gothic"/>
              </w:rPr>
            </w:pPr>
            <w:r w:rsidRPr="00306CEF">
              <w:rPr>
                <w:rFonts w:eastAsia="Yu Gothic"/>
              </w:rPr>
              <w:t>40</w:t>
            </w:r>
          </w:p>
        </w:tc>
        <w:tc>
          <w:tcPr>
            <w:tcW w:w="3324" w:type="dxa"/>
            <w:tcBorders>
              <w:bottom w:val="single" w:sz="4" w:space="0" w:color="auto"/>
            </w:tcBorders>
          </w:tcPr>
          <w:p w14:paraId="5CDD0BBA" w14:textId="77777777" w:rsidR="00577A18" w:rsidRPr="00306CEF" w:rsidRDefault="00577A18" w:rsidP="00577A18">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77A18" w:rsidRPr="00306CEF" w14:paraId="0E7958B9" w14:textId="77777777" w:rsidTr="00B03012">
        <w:trPr>
          <w:cantSplit/>
          <w:jc w:val="center"/>
        </w:trPr>
        <w:tc>
          <w:tcPr>
            <w:tcW w:w="1465" w:type="dxa"/>
            <w:tcBorders>
              <w:top w:val="nil"/>
              <w:bottom w:val="single" w:sz="4" w:space="0" w:color="auto"/>
            </w:tcBorders>
            <w:shd w:val="clear" w:color="auto" w:fill="auto"/>
          </w:tcPr>
          <w:p w14:paraId="54D67CA2"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43783A8D" w14:textId="77777777" w:rsidR="00577A18" w:rsidRPr="00306CEF" w:rsidRDefault="00577A18" w:rsidP="00577A18">
            <w:pPr>
              <w:pStyle w:val="TAC"/>
              <w:rPr>
                <w:rFonts w:eastAsia="Yu Gothic"/>
              </w:rPr>
            </w:pPr>
          </w:p>
        </w:tc>
        <w:tc>
          <w:tcPr>
            <w:tcW w:w="1867" w:type="dxa"/>
          </w:tcPr>
          <w:p w14:paraId="766B1C0B" w14:textId="77777777" w:rsidR="00577A18" w:rsidRPr="00306CEF" w:rsidRDefault="00577A18" w:rsidP="00577A18">
            <w:pPr>
              <w:pStyle w:val="TAC"/>
              <w:rPr>
                <w:rFonts w:eastAsia="Yu Gothic"/>
              </w:rPr>
            </w:pPr>
            <w:r w:rsidRPr="00306CEF">
              <w:rPr>
                <w:rFonts w:eastAsia="Yu Gothic"/>
              </w:rPr>
              <w:t>100</w:t>
            </w:r>
          </w:p>
        </w:tc>
        <w:tc>
          <w:tcPr>
            <w:tcW w:w="3324" w:type="dxa"/>
          </w:tcPr>
          <w:p w14:paraId="061FD69F" w14:textId="77777777" w:rsidR="00577A18" w:rsidRPr="00306CEF" w:rsidRDefault="00577A18" w:rsidP="00577A18">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77A18" w:rsidRPr="00306CEF" w14:paraId="66CBCE26" w14:textId="77777777" w:rsidTr="00B03012">
        <w:trPr>
          <w:cantSplit/>
          <w:jc w:val="center"/>
        </w:trPr>
        <w:tc>
          <w:tcPr>
            <w:tcW w:w="1465" w:type="dxa"/>
            <w:tcBorders>
              <w:bottom w:val="nil"/>
            </w:tcBorders>
            <w:shd w:val="clear" w:color="auto" w:fill="auto"/>
          </w:tcPr>
          <w:p w14:paraId="604D6535" w14:textId="77777777" w:rsidR="00577A18" w:rsidRPr="00577A18" w:rsidRDefault="00577A18" w:rsidP="00577A18">
            <w:pPr>
              <w:pStyle w:val="TAC"/>
              <w:rPr>
                <w:rFonts w:eastAsia="Yu Gothic"/>
                <w:i/>
                <w:iCs/>
              </w:rPr>
            </w:pPr>
            <w:r w:rsidRPr="00577A18">
              <w:rPr>
                <w:i/>
                <w:iCs/>
              </w:rPr>
              <w:t>IAB type 2-O</w:t>
            </w:r>
          </w:p>
        </w:tc>
        <w:tc>
          <w:tcPr>
            <w:tcW w:w="2133" w:type="dxa"/>
            <w:tcBorders>
              <w:bottom w:val="nil"/>
            </w:tcBorders>
            <w:shd w:val="clear" w:color="auto" w:fill="auto"/>
          </w:tcPr>
          <w:p w14:paraId="14307E58" w14:textId="77777777" w:rsidR="00577A18" w:rsidRPr="00306CEF" w:rsidRDefault="00577A18" w:rsidP="00577A18">
            <w:pPr>
              <w:pStyle w:val="TAC"/>
              <w:rPr>
                <w:lang w:eastAsia="zh-CN"/>
              </w:rPr>
            </w:pPr>
            <w:r w:rsidRPr="00306CEF">
              <w:rPr>
                <w:rFonts w:hint="eastAsia"/>
                <w:lang w:eastAsia="zh-CN"/>
              </w:rPr>
              <w:t>60</w:t>
            </w:r>
          </w:p>
        </w:tc>
        <w:tc>
          <w:tcPr>
            <w:tcW w:w="1867" w:type="dxa"/>
          </w:tcPr>
          <w:p w14:paraId="236BB283"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75AC1C6F"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7.52</w:t>
            </w:r>
            <w:r w:rsidRPr="00306CEF">
              <w:rPr>
                <w:rFonts w:eastAsia="Yu Gothic"/>
              </w:rPr>
              <w:t xml:space="preserve"> </w:t>
            </w:r>
            <w:r w:rsidRPr="00306CEF">
              <w:t>MHz</w:t>
            </w:r>
          </w:p>
        </w:tc>
      </w:tr>
      <w:tr w:rsidR="00577A18" w:rsidRPr="00306CEF" w14:paraId="7DB9AC30" w14:textId="77777777" w:rsidTr="00B03012">
        <w:trPr>
          <w:cantSplit/>
          <w:jc w:val="center"/>
        </w:trPr>
        <w:tc>
          <w:tcPr>
            <w:tcW w:w="1465" w:type="dxa"/>
            <w:tcBorders>
              <w:top w:val="nil"/>
              <w:bottom w:val="nil"/>
            </w:tcBorders>
            <w:shd w:val="clear" w:color="auto" w:fill="auto"/>
          </w:tcPr>
          <w:p w14:paraId="33B08383"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5B20E29" w14:textId="77777777" w:rsidR="00577A18" w:rsidRPr="00306CEF" w:rsidRDefault="00577A18" w:rsidP="00577A18">
            <w:pPr>
              <w:pStyle w:val="TAC"/>
              <w:rPr>
                <w:rFonts w:eastAsia="Yu Gothic"/>
              </w:rPr>
            </w:pPr>
          </w:p>
        </w:tc>
        <w:tc>
          <w:tcPr>
            <w:tcW w:w="1867" w:type="dxa"/>
          </w:tcPr>
          <w:p w14:paraId="6AD5FF01"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EA4A77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6BCA189" w14:textId="77777777" w:rsidTr="00B03012">
        <w:trPr>
          <w:cantSplit/>
          <w:jc w:val="center"/>
        </w:trPr>
        <w:tc>
          <w:tcPr>
            <w:tcW w:w="1465" w:type="dxa"/>
            <w:tcBorders>
              <w:top w:val="nil"/>
              <w:bottom w:val="nil"/>
            </w:tcBorders>
            <w:shd w:val="clear" w:color="auto" w:fill="auto"/>
          </w:tcPr>
          <w:p w14:paraId="570FA878" w14:textId="77777777" w:rsidR="00577A18" w:rsidRPr="00306CEF" w:rsidRDefault="00577A18" w:rsidP="00B03012">
            <w:pPr>
              <w:keepNext/>
              <w:keepLines/>
              <w:spacing w:after="0"/>
              <w:jc w:val="center"/>
              <w:rPr>
                <w:rFonts w:ascii="Arial" w:eastAsia="Yu Gothic" w:hAnsi="Arial"/>
                <w:sz w:val="18"/>
              </w:rPr>
            </w:pPr>
          </w:p>
        </w:tc>
        <w:tc>
          <w:tcPr>
            <w:tcW w:w="2133" w:type="dxa"/>
            <w:tcBorders>
              <w:bottom w:val="nil"/>
            </w:tcBorders>
            <w:shd w:val="clear" w:color="auto" w:fill="auto"/>
          </w:tcPr>
          <w:p w14:paraId="0EBEE754" w14:textId="77777777" w:rsidR="00577A18" w:rsidRPr="00306CEF" w:rsidRDefault="00577A18" w:rsidP="00577A18">
            <w:pPr>
              <w:pStyle w:val="TAC"/>
              <w:rPr>
                <w:rFonts w:eastAsia="Yu Gothic"/>
              </w:rPr>
            </w:pPr>
            <w:r w:rsidRPr="00306CEF">
              <w:rPr>
                <w:rFonts w:eastAsia="Yu Gothic"/>
              </w:rPr>
              <w:t>120</w:t>
            </w:r>
          </w:p>
        </w:tc>
        <w:tc>
          <w:tcPr>
            <w:tcW w:w="1867" w:type="dxa"/>
          </w:tcPr>
          <w:p w14:paraId="4CBD2BED"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104AF59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6.08 MHz</w:t>
            </w:r>
          </w:p>
        </w:tc>
      </w:tr>
      <w:tr w:rsidR="00577A18" w:rsidRPr="00306CEF" w14:paraId="3B672C8C" w14:textId="77777777" w:rsidTr="00B03012">
        <w:trPr>
          <w:cantSplit/>
          <w:jc w:val="center"/>
        </w:trPr>
        <w:tc>
          <w:tcPr>
            <w:tcW w:w="1465" w:type="dxa"/>
            <w:tcBorders>
              <w:top w:val="nil"/>
              <w:bottom w:val="nil"/>
            </w:tcBorders>
            <w:shd w:val="clear" w:color="auto" w:fill="auto"/>
          </w:tcPr>
          <w:p w14:paraId="2D8DCC07"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nil"/>
            </w:tcBorders>
            <w:shd w:val="clear" w:color="auto" w:fill="auto"/>
          </w:tcPr>
          <w:p w14:paraId="33D8F86B" w14:textId="77777777" w:rsidR="00577A18" w:rsidRPr="00306CEF" w:rsidRDefault="00577A18" w:rsidP="00577A18">
            <w:pPr>
              <w:pStyle w:val="TAC"/>
              <w:rPr>
                <w:rFonts w:eastAsia="Yu Gothic"/>
              </w:rPr>
            </w:pPr>
          </w:p>
        </w:tc>
        <w:tc>
          <w:tcPr>
            <w:tcW w:w="1867" w:type="dxa"/>
          </w:tcPr>
          <w:p w14:paraId="25BEEC7A"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882C25D"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F7E7831" w14:textId="77777777" w:rsidTr="00B03012">
        <w:trPr>
          <w:cantSplit/>
          <w:jc w:val="center"/>
        </w:trPr>
        <w:tc>
          <w:tcPr>
            <w:tcW w:w="1465" w:type="dxa"/>
            <w:tcBorders>
              <w:top w:val="nil"/>
              <w:bottom w:val="single" w:sz="4" w:space="0" w:color="auto"/>
            </w:tcBorders>
            <w:shd w:val="clear" w:color="auto" w:fill="auto"/>
          </w:tcPr>
          <w:p w14:paraId="0024CAA2"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E7E5F2D" w14:textId="77777777" w:rsidR="00577A18" w:rsidRPr="00306CEF" w:rsidRDefault="00577A18" w:rsidP="00577A18">
            <w:pPr>
              <w:pStyle w:val="TAC"/>
              <w:rPr>
                <w:rFonts w:eastAsia="Yu Gothic"/>
              </w:rPr>
            </w:pPr>
          </w:p>
        </w:tc>
        <w:tc>
          <w:tcPr>
            <w:tcW w:w="1867" w:type="dxa"/>
          </w:tcPr>
          <w:p w14:paraId="71160F46" w14:textId="77777777" w:rsidR="00577A18" w:rsidRPr="00306CEF" w:rsidRDefault="00577A18" w:rsidP="00577A18">
            <w:pPr>
              <w:pStyle w:val="TAC"/>
              <w:rPr>
                <w:lang w:eastAsia="zh-CN"/>
              </w:rPr>
            </w:pPr>
            <w:r w:rsidRPr="00306CEF">
              <w:rPr>
                <w:rFonts w:hint="eastAsia"/>
                <w:lang w:eastAsia="zh-CN"/>
              </w:rPr>
              <w:t>200</w:t>
            </w:r>
          </w:p>
        </w:tc>
        <w:tc>
          <w:tcPr>
            <w:tcW w:w="3324" w:type="dxa"/>
          </w:tcPr>
          <w:p w14:paraId="7654D50E"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w:t>
            </w:r>
            <w:r w:rsidRPr="00306CEF">
              <w:rPr>
                <w:rFonts w:eastAsia="Yu Gothic"/>
              </w:rPr>
              <w:t xml:space="preserve"> </w:t>
            </w:r>
            <w:r w:rsidRPr="00306CEF">
              <w:t>dBm/ 190.08 MHz</w:t>
            </w:r>
          </w:p>
        </w:tc>
      </w:tr>
      <w:tr w:rsidR="00577A18" w:rsidRPr="00306CEF" w14:paraId="71BEACFB" w14:textId="77777777" w:rsidTr="00B03012">
        <w:trPr>
          <w:cantSplit/>
          <w:jc w:val="center"/>
        </w:trPr>
        <w:tc>
          <w:tcPr>
            <w:tcW w:w="8789" w:type="dxa"/>
            <w:gridSpan w:val="4"/>
            <w:tcBorders>
              <w:bottom w:val="single" w:sz="4" w:space="0" w:color="auto"/>
            </w:tcBorders>
          </w:tcPr>
          <w:p w14:paraId="21D5BE41" w14:textId="77777777" w:rsidR="00577A18" w:rsidRPr="00306CEF" w:rsidRDefault="00577A18" w:rsidP="00577A18">
            <w:pPr>
              <w:pStyle w:val="TAN"/>
            </w:pPr>
            <w:r w:rsidRPr="00306CEF">
              <w:t>NOTE 1:</w:t>
            </w:r>
            <w:r w:rsidRPr="00306CEF">
              <w:tab/>
              <w:t>Δ</w:t>
            </w:r>
            <w:r w:rsidRPr="00306CEF">
              <w:rPr>
                <w:vertAlign w:val="subscript"/>
              </w:rPr>
              <w:t>OTAREFSENS</w:t>
            </w:r>
            <w:r w:rsidRPr="00306CEF">
              <w:t xml:space="preserve"> as declared in D.53 in table 4.6-1 and clause 7.1.</w:t>
            </w:r>
          </w:p>
          <w:p w14:paraId="1FF07DE9" w14:textId="77777777" w:rsidR="00577A18" w:rsidRPr="00306CEF" w:rsidRDefault="00577A18" w:rsidP="00577A18">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81B1342" w14:textId="77777777" w:rsidR="00577A18" w:rsidRPr="00306CEF" w:rsidDel="00E31AD3" w:rsidRDefault="00577A18" w:rsidP="00577A18">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72277CDC" w14:textId="0D791DCD" w:rsidR="00577A18" w:rsidRDefault="00577A18" w:rsidP="00464D8A"/>
    <w:p w14:paraId="0F718EB8" w14:textId="77777777" w:rsidR="00464D8A" w:rsidRPr="00120294" w:rsidRDefault="00464D8A" w:rsidP="003C6004">
      <w:pPr>
        <w:pStyle w:val="Heading5"/>
      </w:pPr>
      <w:bookmarkStart w:id="6031" w:name="_Toc75165357"/>
      <w:bookmarkStart w:id="6032" w:name="_Toc75334296"/>
      <w:bookmarkStart w:id="6033" w:name="_Toc75508488"/>
      <w:bookmarkStart w:id="6034" w:name="_Toc75816227"/>
      <w:bookmarkStart w:id="6035" w:name="_Toc76541385"/>
      <w:bookmarkStart w:id="6036" w:name="_Toc76541952"/>
      <w:bookmarkStart w:id="6037" w:name="_Toc82429842"/>
      <w:bookmarkStart w:id="6038" w:name="_Toc89940093"/>
      <w:bookmarkStart w:id="6039" w:name="_Toc98754419"/>
      <w:bookmarkStart w:id="6040" w:name="_Toc106178233"/>
      <w:bookmarkStart w:id="6041" w:name="_Toc114148951"/>
      <w:bookmarkStart w:id="6042" w:name="_Toc124151196"/>
      <w:bookmarkStart w:id="6043" w:name="_Toc130393736"/>
      <w:bookmarkStart w:id="6044" w:name="_Toc137562123"/>
      <w:bookmarkStart w:id="6045" w:name="_Toc138871265"/>
      <w:r w:rsidRPr="00120294">
        <w:t>8.1.3.5.5</w:t>
      </w:r>
      <w:r w:rsidRPr="00120294">
        <w:tab/>
        <w:t>Test Requirement</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127CE16B" w14:textId="77777777" w:rsidR="00464D8A" w:rsidRPr="00120294" w:rsidRDefault="00464D8A" w:rsidP="0058618B">
      <w:pPr>
        <w:pStyle w:val="H6"/>
      </w:pPr>
      <w:r w:rsidRPr="00120294">
        <w:t>8.1.3.5.5.1</w:t>
      </w:r>
      <w:r w:rsidRPr="00120294">
        <w:tab/>
        <w:t xml:space="preserve">Test requirement for </w:t>
      </w:r>
      <w:r w:rsidRPr="00120294">
        <w:rPr>
          <w:i/>
          <w:iCs/>
        </w:rPr>
        <w:t>IAB type 1-O</w:t>
      </w:r>
    </w:p>
    <w:p w14:paraId="5BE07EAA" w14:textId="77777777" w:rsidR="00464D8A" w:rsidRPr="00120294" w:rsidRDefault="00464D8A" w:rsidP="00464D8A">
      <w:pPr>
        <w:rPr>
          <w:lang w:eastAsia="zh-CN"/>
        </w:rPr>
      </w:pPr>
      <w:r w:rsidRPr="00120294">
        <w:t>The fraction of incorrectly decoded UCI is shall be less than 1% for the SNR listed in table 8.1.3.5.5.1-1 and table 8.1.3.5.5.1-2.</w:t>
      </w:r>
    </w:p>
    <w:p w14:paraId="4E6833D2" w14:textId="77777777" w:rsidR="00464D8A" w:rsidRPr="00120294" w:rsidRDefault="00464D8A" w:rsidP="00124AE4">
      <w:pPr>
        <w:pStyle w:val="TH"/>
      </w:pPr>
      <w:r w:rsidRPr="00120294">
        <w:t>Table 8.1.3.5.5.1-1: Required SNR for PUCCH format 4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1525"/>
        <w:gridCol w:w="2528"/>
        <w:gridCol w:w="1880"/>
        <w:gridCol w:w="1144"/>
        <w:gridCol w:w="1145"/>
      </w:tblGrid>
      <w:tr w:rsidR="00AA6969" w:rsidRPr="00306CEF" w14:paraId="4FE0209A" w14:textId="77777777" w:rsidTr="00B03012">
        <w:trPr>
          <w:cantSplit/>
          <w:jc w:val="center"/>
        </w:trPr>
        <w:tc>
          <w:tcPr>
            <w:tcW w:w="1417" w:type="dxa"/>
            <w:tcBorders>
              <w:bottom w:val="nil"/>
            </w:tcBorders>
            <w:shd w:val="clear" w:color="auto" w:fill="auto"/>
          </w:tcPr>
          <w:p w14:paraId="4C0A27FC" w14:textId="77777777" w:rsidR="00AA6969" w:rsidRPr="00306CEF" w:rsidRDefault="00AA6969" w:rsidP="00AA6969">
            <w:pPr>
              <w:pStyle w:val="TAH"/>
              <w:rPr>
                <w:lang w:eastAsia="zh-CN"/>
              </w:rPr>
            </w:pPr>
            <w:r w:rsidRPr="00306CEF">
              <w:t xml:space="preserve">Number of </w:t>
            </w:r>
            <w:r w:rsidRPr="00306CEF">
              <w:rPr>
                <w:lang w:eastAsia="zh-CN"/>
              </w:rPr>
              <w:t>T</w:t>
            </w:r>
            <w:r w:rsidRPr="00306CEF">
              <w:t>X antennas</w:t>
            </w:r>
          </w:p>
        </w:tc>
        <w:tc>
          <w:tcPr>
            <w:tcW w:w="1525" w:type="dxa"/>
            <w:tcBorders>
              <w:bottom w:val="nil"/>
            </w:tcBorders>
            <w:shd w:val="clear" w:color="auto" w:fill="auto"/>
          </w:tcPr>
          <w:p w14:paraId="3CACDBA5" w14:textId="77777777" w:rsidR="00AA6969" w:rsidRPr="00306CEF" w:rsidRDefault="00AA6969" w:rsidP="00AA6969">
            <w:pPr>
              <w:pStyle w:val="TAH"/>
              <w:rPr>
                <w:rFonts w:cs="Arial"/>
                <w:lang w:eastAsia="zh-CN"/>
              </w:rPr>
            </w:pPr>
            <w:r w:rsidRPr="00306CEF">
              <w:t>Number of demodulation</w:t>
            </w:r>
          </w:p>
        </w:tc>
        <w:tc>
          <w:tcPr>
            <w:tcW w:w="2528" w:type="dxa"/>
            <w:tcBorders>
              <w:bottom w:val="nil"/>
            </w:tcBorders>
            <w:shd w:val="clear" w:color="auto" w:fill="auto"/>
          </w:tcPr>
          <w:p w14:paraId="4E732567" w14:textId="77777777" w:rsidR="00AA6969" w:rsidRPr="00306CEF" w:rsidRDefault="00AA6969" w:rsidP="00AA6969">
            <w:pPr>
              <w:pStyle w:val="TAH"/>
            </w:pPr>
            <w:r w:rsidRPr="00306CEF">
              <w:t>Propagation conditions and correlation matrix</w:t>
            </w:r>
          </w:p>
        </w:tc>
        <w:tc>
          <w:tcPr>
            <w:tcW w:w="1880" w:type="dxa"/>
            <w:tcBorders>
              <w:bottom w:val="nil"/>
            </w:tcBorders>
            <w:shd w:val="clear" w:color="auto" w:fill="auto"/>
          </w:tcPr>
          <w:p w14:paraId="326EBFCE" w14:textId="77777777" w:rsidR="00AA6969" w:rsidRPr="00306CEF" w:rsidRDefault="00AA6969" w:rsidP="00AA6969">
            <w:pPr>
              <w:pStyle w:val="TAH"/>
              <w:rPr>
                <w:lang w:eastAsia="zh-CN"/>
              </w:rPr>
            </w:pPr>
            <w:r w:rsidRPr="00306CEF">
              <w:rPr>
                <w:lang w:eastAsia="zh-CN"/>
              </w:rPr>
              <w:t xml:space="preserve">Additional </w:t>
            </w:r>
            <w:r w:rsidRPr="00306CEF">
              <w:rPr>
                <w:rFonts w:hint="eastAsia"/>
                <w:lang w:eastAsia="zh-CN"/>
              </w:rPr>
              <w:t>DM</w:t>
            </w:r>
            <w:r w:rsidRPr="00306CEF">
              <w:rPr>
                <w:lang w:eastAsia="zh-CN"/>
              </w:rPr>
              <w:noBreakHyphen/>
            </w:r>
            <w:r w:rsidRPr="00306CEF">
              <w:rPr>
                <w:rFonts w:hint="eastAsia"/>
                <w:lang w:eastAsia="zh-CN"/>
              </w:rPr>
              <w:t>RS</w:t>
            </w:r>
          </w:p>
        </w:tc>
        <w:tc>
          <w:tcPr>
            <w:tcW w:w="2289" w:type="dxa"/>
            <w:gridSpan w:val="2"/>
          </w:tcPr>
          <w:p w14:paraId="5DC0FE14" w14:textId="77777777" w:rsidR="00AA6969" w:rsidRPr="00306CEF" w:rsidRDefault="00AA6969" w:rsidP="00AA6969">
            <w:pPr>
              <w:pStyle w:val="TAH"/>
            </w:pPr>
            <w:r w:rsidRPr="00306CEF">
              <w:t>Channel bandwidth / SNR (dB)</w:t>
            </w:r>
          </w:p>
        </w:tc>
      </w:tr>
      <w:tr w:rsidR="00AA6969" w:rsidRPr="00306CEF" w14:paraId="4EA5A073" w14:textId="77777777" w:rsidTr="00B03012">
        <w:trPr>
          <w:cantSplit/>
          <w:jc w:val="center"/>
        </w:trPr>
        <w:tc>
          <w:tcPr>
            <w:tcW w:w="1417" w:type="dxa"/>
            <w:tcBorders>
              <w:top w:val="nil"/>
              <w:bottom w:val="single" w:sz="4" w:space="0" w:color="auto"/>
            </w:tcBorders>
            <w:shd w:val="clear" w:color="auto" w:fill="auto"/>
          </w:tcPr>
          <w:p w14:paraId="644F9DE4" w14:textId="77777777" w:rsidR="00AA6969" w:rsidRPr="00306CEF" w:rsidRDefault="00AA6969" w:rsidP="00AA6969">
            <w:pPr>
              <w:pStyle w:val="TAH"/>
            </w:pPr>
          </w:p>
        </w:tc>
        <w:tc>
          <w:tcPr>
            <w:tcW w:w="1525" w:type="dxa"/>
            <w:tcBorders>
              <w:top w:val="nil"/>
              <w:bottom w:val="single" w:sz="4" w:space="0" w:color="auto"/>
            </w:tcBorders>
            <w:shd w:val="clear" w:color="auto" w:fill="auto"/>
          </w:tcPr>
          <w:p w14:paraId="5D692DE3" w14:textId="77777777" w:rsidR="00AA6969" w:rsidRPr="00306CEF" w:rsidRDefault="00AA6969" w:rsidP="00AA6969">
            <w:pPr>
              <w:pStyle w:val="TAH"/>
            </w:pPr>
            <w:r w:rsidRPr="00306CEF">
              <w:t>branches</w:t>
            </w:r>
          </w:p>
        </w:tc>
        <w:tc>
          <w:tcPr>
            <w:tcW w:w="2528" w:type="dxa"/>
            <w:tcBorders>
              <w:top w:val="nil"/>
              <w:bottom w:val="single" w:sz="4" w:space="0" w:color="auto"/>
            </w:tcBorders>
            <w:shd w:val="clear" w:color="auto" w:fill="auto"/>
          </w:tcPr>
          <w:p w14:paraId="2712332F" w14:textId="77777777" w:rsidR="00AA6969" w:rsidRPr="00306CEF" w:rsidRDefault="00AA6969" w:rsidP="00AA6969">
            <w:pPr>
              <w:pStyle w:val="TAH"/>
            </w:pPr>
            <w:r w:rsidRPr="00306CEF">
              <w:t>(annex J)</w:t>
            </w:r>
          </w:p>
        </w:tc>
        <w:tc>
          <w:tcPr>
            <w:tcW w:w="1880" w:type="dxa"/>
            <w:tcBorders>
              <w:top w:val="nil"/>
            </w:tcBorders>
            <w:shd w:val="clear" w:color="auto" w:fill="auto"/>
          </w:tcPr>
          <w:p w14:paraId="00426420" w14:textId="77777777" w:rsidR="00AA6969" w:rsidRPr="00306CEF" w:rsidRDefault="00AA6969" w:rsidP="00AA6969">
            <w:pPr>
              <w:pStyle w:val="TAH"/>
            </w:pPr>
            <w:r w:rsidRPr="00306CEF">
              <w:rPr>
                <w:rFonts w:hint="eastAsia"/>
                <w:lang w:eastAsia="zh-CN"/>
              </w:rPr>
              <w:t>configuration</w:t>
            </w:r>
          </w:p>
        </w:tc>
        <w:tc>
          <w:tcPr>
            <w:tcW w:w="1144" w:type="dxa"/>
          </w:tcPr>
          <w:p w14:paraId="0E07CF22" w14:textId="3F9C00D6" w:rsidR="00AA6969" w:rsidRPr="00306CEF" w:rsidRDefault="00AA6969" w:rsidP="00AA6969">
            <w:pPr>
              <w:pStyle w:val="TAH"/>
            </w:pPr>
            <w:r w:rsidRPr="00306CEF">
              <w:t>10 MHz</w:t>
            </w:r>
          </w:p>
        </w:tc>
        <w:tc>
          <w:tcPr>
            <w:tcW w:w="1145" w:type="dxa"/>
          </w:tcPr>
          <w:p w14:paraId="5CA204F9" w14:textId="77777777" w:rsidR="00AA6969" w:rsidRPr="00306CEF" w:rsidRDefault="00AA6969" w:rsidP="00AA6969">
            <w:pPr>
              <w:pStyle w:val="TAH"/>
            </w:pPr>
            <w:r w:rsidRPr="00306CEF">
              <w:t>20 MHz</w:t>
            </w:r>
          </w:p>
        </w:tc>
      </w:tr>
      <w:tr w:rsidR="00AA6969" w:rsidRPr="00306CEF" w14:paraId="68277937" w14:textId="77777777" w:rsidTr="00B03012">
        <w:trPr>
          <w:cantSplit/>
          <w:jc w:val="center"/>
        </w:trPr>
        <w:tc>
          <w:tcPr>
            <w:tcW w:w="1417" w:type="dxa"/>
            <w:tcBorders>
              <w:bottom w:val="nil"/>
            </w:tcBorders>
            <w:shd w:val="clear" w:color="auto" w:fill="auto"/>
          </w:tcPr>
          <w:p w14:paraId="43093F95" w14:textId="77777777" w:rsidR="00AA6969" w:rsidRPr="00306CEF" w:rsidRDefault="00AA6969" w:rsidP="00AA6969">
            <w:pPr>
              <w:pStyle w:val="TAC"/>
              <w:rPr>
                <w:lang w:eastAsia="zh-CN"/>
              </w:rPr>
            </w:pPr>
            <w:r w:rsidRPr="00306CEF">
              <w:rPr>
                <w:lang w:eastAsia="zh-CN"/>
              </w:rPr>
              <w:t>1</w:t>
            </w:r>
          </w:p>
        </w:tc>
        <w:tc>
          <w:tcPr>
            <w:tcW w:w="1525" w:type="dxa"/>
            <w:tcBorders>
              <w:bottom w:val="nil"/>
            </w:tcBorders>
            <w:shd w:val="clear" w:color="auto" w:fill="auto"/>
          </w:tcPr>
          <w:p w14:paraId="54D90EDE" w14:textId="77777777" w:rsidR="00AA6969" w:rsidRPr="00306CEF" w:rsidRDefault="00AA6969" w:rsidP="00AA6969">
            <w:pPr>
              <w:pStyle w:val="TAC"/>
              <w:rPr>
                <w:lang w:eastAsia="zh-CN"/>
              </w:rPr>
            </w:pPr>
            <w:r w:rsidRPr="00306CEF">
              <w:rPr>
                <w:lang w:eastAsia="zh-CN"/>
              </w:rPr>
              <w:t>2</w:t>
            </w:r>
          </w:p>
        </w:tc>
        <w:tc>
          <w:tcPr>
            <w:tcW w:w="2528" w:type="dxa"/>
            <w:tcBorders>
              <w:bottom w:val="nil"/>
            </w:tcBorders>
            <w:shd w:val="clear" w:color="auto" w:fill="auto"/>
          </w:tcPr>
          <w:p w14:paraId="261C4F63" w14:textId="77777777" w:rsidR="00AA6969" w:rsidRPr="00306CEF" w:rsidRDefault="00AA6969" w:rsidP="00AA6969">
            <w:pPr>
              <w:pStyle w:val="TAC"/>
            </w:pPr>
            <w:r w:rsidRPr="00306CEF">
              <w:t>TDLC300-100 Low</w:t>
            </w:r>
          </w:p>
        </w:tc>
        <w:tc>
          <w:tcPr>
            <w:tcW w:w="1880" w:type="dxa"/>
          </w:tcPr>
          <w:p w14:paraId="271E62A8" w14:textId="77777777" w:rsidR="00AA6969" w:rsidRPr="00306CEF" w:rsidRDefault="00AA6969" w:rsidP="00AA6969">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1144" w:type="dxa"/>
            <w:shd w:val="clear" w:color="auto" w:fill="auto"/>
          </w:tcPr>
          <w:p w14:paraId="53BB8AC4" w14:textId="6497D55A" w:rsidR="00AA6969" w:rsidRPr="00306CEF" w:rsidRDefault="00AA6969" w:rsidP="00AA6969">
            <w:pPr>
              <w:pStyle w:val="TAC"/>
              <w:rPr>
                <w:lang w:eastAsia="zh-CN"/>
              </w:rPr>
            </w:pPr>
            <w:r w:rsidRPr="00306CEF">
              <w:rPr>
                <w:lang w:eastAsia="zh-CN"/>
              </w:rPr>
              <w:t>3.2</w:t>
            </w:r>
          </w:p>
        </w:tc>
        <w:tc>
          <w:tcPr>
            <w:tcW w:w="1145" w:type="dxa"/>
            <w:shd w:val="clear" w:color="auto" w:fill="auto"/>
          </w:tcPr>
          <w:p w14:paraId="5CC762D5" w14:textId="77777777" w:rsidR="00AA6969" w:rsidRPr="00306CEF" w:rsidRDefault="00AA6969" w:rsidP="00AA6969">
            <w:pPr>
              <w:pStyle w:val="TAC"/>
              <w:rPr>
                <w:lang w:eastAsia="zh-CN"/>
              </w:rPr>
            </w:pPr>
            <w:r w:rsidRPr="00306CEF">
              <w:rPr>
                <w:lang w:eastAsia="zh-CN"/>
              </w:rPr>
              <w:t>2.8</w:t>
            </w:r>
          </w:p>
        </w:tc>
      </w:tr>
      <w:tr w:rsidR="00AA6969" w:rsidRPr="00306CEF" w14:paraId="5DCCA951" w14:textId="77777777" w:rsidTr="00B03012">
        <w:trPr>
          <w:cantSplit/>
          <w:jc w:val="center"/>
        </w:trPr>
        <w:tc>
          <w:tcPr>
            <w:tcW w:w="1417" w:type="dxa"/>
            <w:tcBorders>
              <w:top w:val="nil"/>
            </w:tcBorders>
            <w:shd w:val="clear" w:color="auto" w:fill="auto"/>
          </w:tcPr>
          <w:p w14:paraId="4D622C24" w14:textId="77777777" w:rsidR="00AA6969" w:rsidRPr="00306CEF" w:rsidRDefault="00AA6969" w:rsidP="00AA6969">
            <w:pPr>
              <w:pStyle w:val="TAC"/>
              <w:rPr>
                <w:lang w:eastAsia="zh-CN"/>
              </w:rPr>
            </w:pPr>
          </w:p>
        </w:tc>
        <w:tc>
          <w:tcPr>
            <w:tcW w:w="1525" w:type="dxa"/>
            <w:tcBorders>
              <w:top w:val="nil"/>
            </w:tcBorders>
            <w:shd w:val="clear" w:color="auto" w:fill="auto"/>
          </w:tcPr>
          <w:p w14:paraId="4A442FE7" w14:textId="77777777" w:rsidR="00AA6969" w:rsidRPr="00306CEF" w:rsidRDefault="00AA6969" w:rsidP="00AA6969">
            <w:pPr>
              <w:pStyle w:val="TAC"/>
              <w:rPr>
                <w:lang w:eastAsia="zh-CN"/>
              </w:rPr>
            </w:pPr>
          </w:p>
        </w:tc>
        <w:tc>
          <w:tcPr>
            <w:tcW w:w="2528" w:type="dxa"/>
            <w:tcBorders>
              <w:top w:val="nil"/>
            </w:tcBorders>
            <w:shd w:val="clear" w:color="auto" w:fill="auto"/>
          </w:tcPr>
          <w:p w14:paraId="34EE8E0E" w14:textId="77777777" w:rsidR="00AA6969" w:rsidRPr="00306CEF" w:rsidRDefault="00AA6969" w:rsidP="00AA6969">
            <w:pPr>
              <w:pStyle w:val="TAC"/>
            </w:pPr>
          </w:p>
        </w:tc>
        <w:tc>
          <w:tcPr>
            <w:tcW w:w="1880" w:type="dxa"/>
          </w:tcPr>
          <w:p w14:paraId="3ECC8075" w14:textId="77777777" w:rsidR="00AA6969" w:rsidRPr="00306CEF" w:rsidRDefault="00AA6969" w:rsidP="00AA6969">
            <w:pPr>
              <w:pStyle w:val="TAC"/>
              <w:rPr>
                <w:lang w:eastAsia="zh-CN"/>
              </w:rPr>
            </w:pPr>
            <w:r w:rsidRPr="00306CEF">
              <w:rPr>
                <w:rFonts w:hint="eastAsia"/>
                <w:lang w:eastAsia="zh-CN"/>
              </w:rPr>
              <w:t>Additional DM</w:t>
            </w:r>
            <w:r w:rsidRPr="00306CEF">
              <w:rPr>
                <w:lang w:eastAsia="zh-CN"/>
              </w:rPr>
              <w:noBreakHyphen/>
            </w:r>
            <w:r w:rsidRPr="00306CEF">
              <w:rPr>
                <w:rFonts w:hint="eastAsia"/>
                <w:lang w:eastAsia="zh-CN"/>
              </w:rPr>
              <w:t>RS</w:t>
            </w:r>
          </w:p>
        </w:tc>
        <w:tc>
          <w:tcPr>
            <w:tcW w:w="1144" w:type="dxa"/>
            <w:shd w:val="clear" w:color="auto" w:fill="auto"/>
          </w:tcPr>
          <w:p w14:paraId="4668EC62" w14:textId="77B81C01" w:rsidR="00AA6969" w:rsidRPr="00306CEF" w:rsidRDefault="00AA6969" w:rsidP="00AA6969">
            <w:pPr>
              <w:pStyle w:val="TAC"/>
              <w:rPr>
                <w:lang w:eastAsia="zh-CN"/>
              </w:rPr>
            </w:pPr>
            <w:r w:rsidRPr="00306CEF">
              <w:rPr>
                <w:lang w:eastAsia="zh-CN"/>
              </w:rPr>
              <w:t>3.0</w:t>
            </w:r>
          </w:p>
        </w:tc>
        <w:tc>
          <w:tcPr>
            <w:tcW w:w="1145" w:type="dxa"/>
            <w:shd w:val="clear" w:color="auto" w:fill="auto"/>
          </w:tcPr>
          <w:p w14:paraId="42414A50" w14:textId="77777777" w:rsidR="00AA6969" w:rsidRPr="00306CEF" w:rsidRDefault="00AA6969" w:rsidP="00AA6969">
            <w:pPr>
              <w:pStyle w:val="TAC"/>
              <w:rPr>
                <w:lang w:eastAsia="zh-CN"/>
              </w:rPr>
            </w:pPr>
            <w:r w:rsidRPr="00306CEF">
              <w:rPr>
                <w:lang w:eastAsia="zh-CN"/>
              </w:rPr>
              <w:t>2.4</w:t>
            </w:r>
          </w:p>
        </w:tc>
      </w:tr>
    </w:tbl>
    <w:p w14:paraId="46AC5189" w14:textId="77777777" w:rsidR="00AA6969" w:rsidRPr="00120294" w:rsidRDefault="00AA6969" w:rsidP="00464D8A"/>
    <w:p w14:paraId="01FFAF31" w14:textId="77777777" w:rsidR="00464D8A" w:rsidRPr="00120294" w:rsidRDefault="00464D8A" w:rsidP="00124AE4">
      <w:pPr>
        <w:pStyle w:val="TH"/>
      </w:pPr>
      <w:r w:rsidRPr="00120294">
        <w:t>Table 8.1.3.5.5.1-2: Required SNR for PUCCH format 4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1"/>
        <w:gridCol w:w="1555"/>
        <w:gridCol w:w="1714"/>
        <w:gridCol w:w="1711"/>
        <w:gridCol w:w="933"/>
        <w:gridCol w:w="778"/>
        <w:gridCol w:w="778"/>
        <w:gridCol w:w="929"/>
      </w:tblGrid>
      <w:tr w:rsidR="00464D8A" w:rsidRPr="00120294" w14:paraId="36458CC7" w14:textId="77777777" w:rsidTr="00836A4B">
        <w:trPr>
          <w:cantSplit/>
          <w:jc w:val="center"/>
        </w:trPr>
        <w:tc>
          <w:tcPr>
            <w:tcW w:w="1130" w:type="dxa"/>
            <w:tcBorders>
              <w:bottom w:val="nil"/>
            </w:tcBorders>
            <w:shd w:val="clear" w:color="auto" w:fill="auto"/>
          </w:tcPr>
          <w:p w14:paraId="48F08A6C" w14:textId="6C51D2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7" w:type="dxa"/>
            <w:tcBorders>
              <w:bottom w:val="nil"/>
            </w:tcBorders>
            <w:shd w:val="clear" w:color="auto" w:fill="auto"/>
          </w:tcPr>
          <w:p w14:paraId="4EFB1DBD" w14:textId="48157F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1" w:type="dxa"/>
            <w:tcBorders>
              <w:bottom w:val="nil"/>
            </w:tcBorders>
            <w:shd w:val="clear" w:color="auto" w:fill="auto"/>
          </w:tcPr>
          <w:p w14:paraId="12B0B7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559" w:type="dxa"/>
            <w:tcBorders>
              <w:bottom w:val="nil"/>
            </w:tcBorders>
            <w:shd w:val="clear" w:color="auto" w:fill="auto"/>
          </w:tcPr>
          <w:p w14:paraId="20803D8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dditional</w:t>
            </w:r>
          </w:p>
        </w:tc>
        <w:tc>
          <w:tcPr>
            <w:tcW w:w="3114" w:type="dxa"/>
            <w:gridSpan w:val="4"/>
          </w:tcPr>
          <w:p w14:paraId="72C6234F" w14:textId="3D7D8482"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B028C7E" w14:textId="77777777" w:rsidTr="00836A4B">
        <w:trPr>
          <w:cantSplit/>
          <w:jc w:val="center"/>
        </w:trPr>
        <w:tc>
          <w:tcPr>
            <w:tcW w:w="1130" w:type="dxa"/>
            <w:tcBorders>
              <w:top w:val="nil"/>
              <w:bottom w:val="single" w:sz="4" w:space="0" w:color="auto"/>
            </w:tcBorders>
            <w:shd w:val="clear" w:color="auto" w:fill="auto"/>
          </w:tcPr>
          <w:p w14:paraId="25368A88" w14:textId="2F926CAD"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17" w:type="dxa"/>
            <w:tcBorders>
              <w:top w:val="nil"/>
              <w:bottom w:val="single" w:sz="4" w:space="0" w:color="auto"/>
            </w:tcBorders>
            <w:shd w:val="clear" w:color="auto" w:fill="auto"/>
          </w:tcPr>
          <w:p w14:paraId="386D4DE3" w14:textId="42342186"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1" w:type="dxa"/>
            <w:tcBorders>
              <w:top w:val="nil"/>
              <w:bottom w:val="single" w:sz="4" w:space="0" w:color="auto"/>
            </w:tcBorders>
            <w:shd w:val="clear" w:color="auto" w:fill="auto"/>
          </w:tcPr>
          <w:p w14:paraId="5451C612" w14:textId="6D5A4DB0"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59" w:type="dxa"/>
            <w:tcBorders>
              <w:top w:val="nil"/>
            </w:tcBorders>
            <w:shd w:val="clear" w:color="auto" w:fill="auto"/>
          </w:tcPr>
          <w:p w14:paraId="60287AC0" w14:textId="47AAD94E" w:rsidR="00464D8A" w:rsidRPr="00120294" w:rsidRDefault="00464D8A" w:rsidP="00464D8A">
            <w:pPr>
              <w:keepNext/>
              <w:keepLines/>
              <w:spacing w:after="0"/>
              <w:jc w:val="center"/>
              <w:rPr>
                <w:rFonts w:ascii="Arial" w:hAnsi="Arial"/>
                <w:b/>
                <w:sz w:val="18"/>
              </w:rPr>
            </w:pPr>
            <w:r w:rsidRPr="00120294">
              <w:rPr>
                <w:rFonts w:ascii="Arial" w:hAnsi="Arial" w:hint="eastAsia"/>
                <w:b/>
                <w:sz w:val="18"/>
                <w:lang w:eastAsia="zh-CN"/>
              </w:rPr>
              <w:t>DM</w:t>
            </w:r>
            <w:r w:rsidRPr="00120294">
              <w:rPr>
                <w:rFonts w:ascii="Arial" w:hAnsi="Arial"/>
                <w:b/>
                <w:sz w:val="18"/>
                <w:lang w:eastAsia="zh-CN"/>
              </w:rPr>
              <w:noBreakHyphen/>
            </w:r>
            <w:r w:rsidRPr="00120294">
              <w:rPr>
                <w:rFonts w:ascii="Arial" w:hAnsi="Arial" w:hint="eastAsia"/>
                <w:b/>
                <w:sz w:val="18"/>
                <w:lang w:eastAsia="zh-CN"/>
              </w:rPr>
              <w:t>RS</w:t>
            </w:r>
            <w:r w:rsidR="00836A4B" w:rsidRPr="00120294">
              <w:rPr>
                <w:rFonts w:ascii="Arial" w:hAnsi="Arial" w:hint="eastAsia"/>
                <w:b/>
                <w:sz w:val="18"/>
                <w:lang w:eastAsia="zh-CN"/>
              </w:rPr>
              <w:t xml:space="preserve"> </w:t>
            </w:r>
            <w:r w:rsidRPr="00120294">
              <w:rPr>
                <w:rFonts w:ascii="Arial" w:hAnsi="Arial" w:hint="eastAsia"/>
                <w:b/>
                <w:sz w:val="18"/>
                <w:lang w:eastAsia="zh-CN"/>
              </w:rPr>
              <w:t>configuration</w:t>
            </w:r>
          </w:p>
        </w:tc>
        <w:tc>
          <w:tcPr>
            <w:tcW w:w="850" w:type="dxa"/>
          </w:tcPr>
          <w:p w14:paraId="0BFA0C4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p>
          <w:p w14:paraId="12B551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MHz</w:t>
            </w:r>
          </w:p>
        </w:tc>
        <w:tc>
          <w:tcPr>
            <w:tcW w:w="709" w:type="dxa"/>
          </w:tcPr>
          <w:p w14:paraId="5103F882" w14:textId="64660371"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09" w:type="dxa"/>
          </w:tcPr>
          <w:p w14:paraId="206173BD" w14:textId="45A0841D"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46" w:type="dxa"/>
          </w:tcPr>
          <w:p w14:paraId="55A1CB56" w14:textId="2736578E"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197DC70F" w14:textId="77777777" w:rsidTr="00836A4B">
        <w:trPr>
          <w:cantSplit/>
          <w:jc w:val="center"/>
        </w:trPr>
        <w:tc>
          <w:tcPr>
            <w:tcW w:w="1130" w:type="dxa"/>
            <w:tcBorders>
              <w:bottom w:val="nil"/>
            </w:tcBorders>
            <w:shd w:val="clear" w:color="auto" w:fill="auto"/>
          </w:tcPr>
          <w:p w14:paraId="6BD486F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534B106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01C1AC6C" w14:textId="577C9CB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559" w:type="dxa"/>
          </w:tcPr>
          <w:p w14:paraId="7E004CA6" w14:textId="7DB8ADF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C897CF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709" w:type="dxa"/>
            <w:shd w:val="clear" w:color="auto" w:fill="auto"/>
          </w:tcPr>
          <w:p w14:paraId="718BAF1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16CA3C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6785F7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r>
      <w:tr w:rsidR="00464D8A" w:rsidRPr="00120294" w14:paraId="4A891326" w14:textId="77777777" w:rsidTr="00836A4B">
        <w:trPr>
          <w:cantSplit/>
          <w:jc w:val="center"/>
        </w:trPr>
        <w:tc>
          <w:tcPr>
            <w:tcW w:w="1130" w:type="dxa"/>
            <w:tcBorders>
              <w:top w:val="nil"/>
            </w:tcBorders>
            <w:shd w:val="clear" w:color="auto" w:fill="auto"/>
          </w:tcPr>
          <w:p w14:paraId="094A432C"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00FFB5B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6CEB194D" w14:textId="77777777" w:rsidR="00464D8A" w:rsidRPr="00120294" w:rsidRDefault="00464D8A" w:rsidP="00464D8A">
            <w:pPr>
              <w:keepNext/>
              <w:keepLines/>
              <w:spacing w:after="0"/>
              <w:jc w:val="center"/>
              <w:rPr>
                <w:rFonts w:ascii="Arial" w:hAnsi="Arial"/>
                <w:sz w:val="18"/>
              </w:rPr>
            </w:pPr>
          </w:p>
        </w:tc>
        <w:tc>
          <w:tcPr>
            <w:tcW w:w="1559" w:type="dxa"/>
          </w:tcPr>
          <w:p w14:paraId="1236876D" w14:textId="6BC960E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noBreakHyphen/>
            </w:r>
            <w:r w:rsidRPr="00120294">
              <w:rPr>
                <w:rFonts w:ascii="Arial" w:hAnsi="Arial" w:hint="eastAsia"/>
                <w:sz w:val="18"/>
                <w:lang w:eastAsia="zh-CN"/>
              </w:rPr>
              <w:t>RS</w:t>
            </w:r>
          </w:p>
        </w:tc>
        <w:tc>
          <w:tcPr>
            <w:tcW w:w="850" w:type="dxa"/>
            <w:shd w:val="clear" w:color="auto" w:fill="auto"/>
          </w:tcPr>
          <w:p w14:paraId="50F6278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0E584C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c>
          <w:tcPr>
            <w:tcW w:w="709" w:type="dxa"/>
            <w:shd w:val="clear" w:color="auto" w:fill="auto"/>
          </w:tcPr>
          <w:p w14:paraId="6C8CE2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73D4EC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8</w:t>
            </w:r>
          </w:p>
        </w:tc>
      </w:tr>
    </w:tbl>
    <w:p w14:paraId="07B07259" w14:textId="77777777" w:rsidR="00464D8A" w:rsidRPr="00120294" w:rsidRDefault="00464D8A" w:rsidP="00464D8A"/>
    <w:p w14:paraId="171F7622" w14:textId="77777777" w:rsidR="00464D8A" w:rsidRPr="00120294" w:rsidRDefault="00464D8A" w:rsidP="0058618B">
      <w:pPr>
        <w:pStyle w:val="H6"/>
      </w:pPr>
      <w:r w:rsidRPr="00120294">
        <w:t>8.1.3.5.5.2</w:t>
      </w:r>
      <w:r w:rsidRPr="00120294">
        <w:tab/>
        <w:t xml:space="preserve">Test requirement for </w:t>
      </w:r>
      <w:r w:rsidRPr="00120294">
        <w:rPr>
          <w:i/>
          <w:iCs/>
        </w:rPr>
        <w:t>IAB type 2-O</w:t>
      </w:r>
    </w:p>
    <w:p w14:paraId="2D03B9DD" w14:textId="77777777" w:rsidR="00464D8A" w:rsidRPr="00120294" w:rsidRDefault="00464D8A" w:rsidP="00464D8A">
      <w:r w:rsidRPr="00120294">
        <w:t>The fraction of incorrectly decoded UCI is shall be less than 1% for the SNR listed in table 8.1.3.5.5.2-1 and table 8.1.3.5.5.2-2.</w:t>
      </w:r>
    </w:p>
    <w:p w14:paraId="02FE2004" w14:textId="77777777" w:rsidR="00464D8A" w:rsidRPr="00120294" w:rsidRDefault="00464D8A" w:rsidP="00124AE4">
      <w:pPr>
        <w:pStyle w:val="TH"/>
      </w:pPr>
      <w:r w:rsidRPr="00120294">
        <w:t>Table 8.1.3.5.5.2-1: Required SNR for PUCCH format 4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2"/>
        <w:gridCol w:w="1530"/>
        <w:gridCol w:w="2180"/>
        <w:gridCol w:w="2210"/>
        <w:gridCol w:w="1057"/>
        <w:gridCol w:w="1240"/>
      </w:tblGrid>
      <w:tr w:rsidR="00464D8A" w:rsidRPr="00120294" w14:paraId="3E444397" w14:textId="77777777" w:rsidTr="00836A4B">
        <w:trPr>
          <w:cantSplit/>
          <w:jc w:val="center"/>
        </w:trPr>
        <w:tc>
          <w:tcPr>
            <w:tcW w:w="1295" w:type="dxa"/>
            <w:tcBorders>
              <w:bottom w:val="nil"/>
            </w:tcBorders>
            <w:shd w:val="clear" w:color="auto" w:fill="auto"/>
          </w:tcPr>
          <w:p w14:paraId="6A1EECED" w14:textId="4DBC843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4" w:type="dxa"/>
            <w:tcBorders>
              <w:bottom w:val="nil"/>
            </w:tcBorders>
            <w:shd w:val="clear" w:color="auto" w:fill="auto"/>
          </w:tcPr>
          <w:p w14:paraId="3F743823" w14:textId="5A7C681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986" w:type="dxa"/>
            <w:tcBorders>
              <w:bottom w:val="nil"/>
            </w:tcBorders>
            <w:shd w:val="clear" w:color="auto" w:fill="auto"/>
          </w:tcPr>
          <w:p w14:paraId="689A60BE" w14:textId="0EA348B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013" w:type="dxa"/>
            <w:tcBorders>
              <w:bottom w:val="nil"/>
            </w:tcBorders>
            <w:shd w:val="clear" w:color="auto" w:fill="auto"/>
          </w:tcPr>
          <w:p w14:paraId="057E448D" w14:textId="1FAD06C8"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093" w:type="dxa"/>
            <w:gridSpan w:val="2"/>
          </w:tcPr>
          <w:p w14:paraId="58187B6F" w14:textId="0362B3F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06F111" w14:textId="77777777" w:rsidTr="00836A4B">
        <w:trPr>
          <w:cantSplit/>
          <w:jc w:val="center"/>
        </w:trPr>
        <w:tc>
          <w:tcPr>
            <w:tcW w:w="1295" w:type="dxa"/>
            <w:tcBorders>
              <w:top w:val="nil"/>
              <w:bottom w:val="single" w:sz="4" w:space="0" w:color="auto"/>
            </w:tcBorders>
            <w:shd w:val="clear" w:color="auto" w:fill="auto"/>
          </w:tcPr>
          <w:p w14:paraId="5BE1D1C5" w14:textId="77777777" w:rsidR="00464D8A" w:rsidRPr="00120294" w:rsidRDefault="00464D8A" w:rsidP="00464D8A">
            <w:pPr>
              <w:keepNext/>
              <w:keepLines/>
              <w:spacing w:after="0"/>
              <w:jc w:val="center"/>
              <w:rPr>
                <w:rFonts w:ascii="Arial" w:hAnsi="Arial"/>
                <w:b/>
                <w:sz w:val="18"/>
              </w:rPr>
            </w:pPr>
          </w:p>
        </w:tc>
        <w:tc>
          <w:tcPr>
            <w:tcW w:w="1394" w:type="dxa"/>
            <w:tcBorders>
              <w:top w:val="nil"/>
              <w:bottom w:val="single" w:sz="4" w:space="0" w:color="auto"/>
            </w:tcBorders>
            <w:shd w:val="clear" w:color="auto" w:fill="auto"/>
          </w:tcPr>
          <w:p w14:paraId="01394B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986" w:type="dxa"/>
            <w:tcBorders>
              <w:top w:val="nil"/>
              <w:bottom w:val="single" w:sz="4" w:space="0" w:color="auto"/>
            </w:tcBorders>
            <w:shd w:val="clear" w:color="auto" w:fill="auto"/>
          </w:tcPr>
          <w:p w14:paraId="0E070587" w14:textId="53CD4FB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013" w:type="dxa"/>
            <w:tcBorders>
              <w:top w:val="nil"/>
            </w:tcBorders>
            <w:shd w:val="clear" w:color="auto" w:fill="auto"/>
          </w:tcPr>
          <w:p w14:paraId="3E6BB448" w14:textId="77777777" w:rsidR="00464D8A" w:rsidRPr="00120294" w:rsidRDefault="00464D8A" w:rsidP="00464D8A">
            <w:pPr>
              <w:keepNext/>
              <w:keepLines/>
              <w:spacing w:after="0"/>
              <w:jc w:val="center"/>
              <w:rPr>
                <w:rFonts w:ascii="Arial" w:hAnsi="Arial"/>
                <w:b/>
                <w:sz w:val="18"/>
              </w:rPr>
            </w:pPr>
          </w:p>
        </w:tc>
        <w:tc>
          <w:tcPr>
            <w:tcW w:w="963" w:type="dxa"/>
          </w:tcPr>
          <w:p w14:paraId="44F001E3" w14:textId="52DE611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0" w:type="dxa"/>
          </w:tcPr>
          <w:p w14:paraId="46854DD0" w14:textId="001BFD28"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683BEB2" w14:textId="77777777" w:rsidTr="00836A4B">
        <w:trPr>
          <w:cantSplit/>
          <w:jc w:val="center"/>
        </w:trPr>
        <w:tc>
          <w:tcPr>
            <w:tcW w:w="1295" w:type="dxa"/>
            <w:tcBorders>
              <w:bottom w:val="nil"/>
            </w:tcBorders>
            <w:shd w:val="clear" w:color="auto" w:fill="auto"/>
          </w:tcPr>
          <w:p w14:paraId="3C5ADE1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4" w:type="dxa"/>
            <w:tcBorders>
              <w:bottom w:val="nil"/>
            </w:tcBorders>
            <w:shd w:val="clear" w:color="auto" w:fill="auto"/>
          </w:tcPr>
          <w:p w14:paraId="0507B6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86" w:type="dxa"/>
            <w:tcBorders>
              <w:bottom w:val="nil"/>
            </w:tcBorders>
            <w:shd w:val="clear" w:color="auto" w:fill="auto"/>
          </w:tcPr>
          <w:p w14:paraId="13E5FE87" w14:textId="3AEC630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2013" w:type="dxa"/>
          </w:tcPr>
          <w:p w14:paraId="79622A66" w14:textId="723CFD4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63" w:type="dxa"/>
            <w:shd w:val="clear" w:color="auto" w:fill="auto"/>
          </w:tcPr>
          <w:p w14:paraId="4601957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1130" w:type="dxa"/>
            <w:shd w:val="clear" w:color="auto" w:fill="auto"/>
          </w:tcPr>
          <w:p w14:paraId="45CF23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r>
      <w:tr w:rsidR="00464D8A" w:rsidRPr="00120294" w14:paraId="0C060A5C" w14:textId="77777777" w:rsidTr="00836A4B">
        <w:trPr>
          <w:cantSplit/>
          <w:jc w:val="center"/>
        </w:trPr>
        <w:tc>
          <w:tcPr>
            <w:tcW w:w="1295" w:type="dxa"/>
            <w:tcBorders>
              <w:top w:val="nil"/>
            </w:tcBorders>
            <w:shd w:val="clear" w:color="auto" w:fill="auto"/>
          </w:tcPr>
          <w:p w14:paraId="7737895A" w14:textId="77777777" w:rsidR="00464D8A" w:rsidRPr="00120294" w:rsidRDefault="00464D8A" w:rsidP="00464D8A">
            <w:pPr>
              <w:keepNext/>
              <w:keepLines/>
              <w:spacing w:after="0"/>
              <w:jc w:val="center"/>
              <w:rPr>
                <w:rFonts w:ascii="Arial" w:hAnsi="Arial"/>
                <w:sz w:val="18"/>
                <w:lang w:eastAsia="zh-CN"/>
              </w:rPr>
            </w:pPr>
          </w:p>
        </w:tc>
        <w:tc>
          <w:tcPr>
            <w:tcW w:w="1394" w:type="dxa"/>
            <w:tcBorders>
              <w:top w:val="nil"/>
            </w:tcBorders>
            <w:shd w:val="clear" w:color="auto" w:fill="auto"/>
          </w:tcPr>
          <w:p w14:paraId="289D47F8" w14:textId="77777777" w:rsidR="00464D8A" w:rsidRPr="00120294" w:rsidRDefault="00464D8A" w:rsidP="00464D8A">
            <w:pPr>
              <w:keepNext/>
              <w:keepLines/>
              <w:spacing w:after="0"/>
              <w:jc w:val="center"/>
              <w:rPr>
                <w:rFonts w:ascii="Arial" w:hAnsi="Arial"/>
                <w:sz w:val="18"/>
                <w:lang w:eastAsia="zh-CN"/>
              </w:rPr>
            </w:pPr>
          </w:p>
        </w:tc>
        <w:tc>
          <w:tcPr>
            <w:tcW w:w="1986" w:type="dxa"/>
            <w:tcBorders>
              <w:top w:val="nil"/>
            </w:tcBorders>
            <w:shd w:val="clear" w:color="auto" w:fill="auto"/>
          </w:tcPr>
          <w:p w14:paraId="34DEBBC1" w14:textId="77777777" w:rsidR="00464D8A" w:rsidRPr="00120294" w:rsidRDefault="00464D8A" w:rsidP="00464D8A">
            <w:pPr>
              <w:keepNext/>
              <w:keepLines/>
              <w:spacing w:after="0"/>
              <w:jc w:val="center"/>
              <w:rPr>
                <w:rFonts w:ascii="Arial" w:hAnsi="Arial"/>
                <w:sz w:val="18"/>
              </w:rPr>
            </w:pPr>
          </w:p>
        </w:tc>
        <w:tc>
          <w:tcPr>
            <w:tcW w:w="2013" w:type="dxa"/>
          </w:tcPr>
          <w:p w14:paraId="5FD5999A" w14:textId="1011BA8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63" w:type="dxa"/>
            <w:shd w:val="clear" w:color="auto" w:fill="auto"/>
          </w:tcPr>
          <w:p w14:paraId="207295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1130" w:type="dxa"/>
            <w:shd w:val="clear" w:color="auto" w:fill="auto"/>
          </w:tcPr>
          <w:p w14:paraId="66DECA5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bl>
    <w:p w14:paraId="5EC82437" w14:textId="77777777" w:rsidR="00464D8A" w:rsidRPr="00120294" w:rsidRDefault="00464D8A" w:rsidP="00464D8A"/>
    <w:p w14:paraId="3F22460B" w14:textId="77777777" w:rsidR="00464D8A" w:rsidRPr="00120294" w:rsidRDefault="00464D8A" w:rsidP="00124AE4">
      <w:pPr>
        <w:pStyle w:val="TH"/>
      </w:pPr>
      <w:r w:rsidRPr="00120294">
        <w:t>Table 8.1.3.5.5.2-2: Required SNR for PUCCH format 4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0"/>
        <w:gridCol w:w="1555"/>
        <w:gridCol w:w="1714"/>
        <w:gridCol w:w="2178"/>
        <w:gridCol w:w="934"/>
        <w:gridCol w:w="933"/>
        <w:gridCol w:w="1085"/>
      </w:tblGrid>
      <w:tr w:rsidR="00464D8A" w:rsidRPr="00120294" w14:paraId="7C3CA5CF" w14:textId="77777777" w:rsidTr="00836A4B">
        <w:trPr>
          <w:cantSplit/>
          <w:jc w:val="center"/>
        </w:trPr>
        <w:tc>
          <w:tcPr>
            <w:tcW w:w="1130" w:type="dxa"/>
            <w:tcBorders>
              <w:bottom w:val="nil"/>
            </w:tcBorders>
            <w:shd w:val="clear" w:color="auto" w:fill="auto"/>
          </w:tcPr>
          <w:p w14:paraId="20E5FBB3" w14:textId="7FD4DCA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31F5C47D" w14:textId="401A55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61" w:type="dxa"/>
            <w:tcBorders>
              <w:bottom w:val="nil"/>
            </w:tcBorders>
            <w:shd w:val="clear" w:color="auto" w:fill="auto"/>
          </w:tcPr>
          <w:p w14:paraId="3C7FCDAC" w14:textId="7DE94F4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984" w:type="dxa"/>
            <w:tcBorders>
              <w:bottom w:val="nil"/>
            </w:tcBorders>
            <w:shd w:val="clear" w:color="auto" w:fill="auto"/>
          </w:tcPr>
          <w:p w14:paraId="0E02064C" w14:textId="7B35CD7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689" w:type="dxa"/>
            <w:gridSpan w:val="3"/>
          </w:tcPr>
          <w:p w14:paraId="7EB837AB" w14:textId="48EC7C5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6454322" w14:textId="77777777" w:rsidTr="00836A4B">
        <w:trPr>
          <w:cantSplit/>
          <w:jc w:val="center"/>
        </w:trPr>
        <w:tc>
          <w:tcPr>
            <w:tcW w:w="1130" w:type="dxa"/>
            <w:tcBorders>
              <w:top w:val="nil"/>
              <w:bottom w:val="single" w:sz="4" w:space="0" w:color="auto"/>
            </w:tcBorders>
            <w:shd w:val="clear" w:color="auto" w:fill="auto"/>
          </w:tcPr>
          <w:p w14:paraId="3DB1FE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708890A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61" w:type="dxa"/>
            <w:tcBorders>
              <w:top w:val="nil"/>
              <w:bottom w:val="single" w:sz="4" w:space="0" w:color="auto"/>
            </w:tcBorders>
            <w:shd w:val="clear" w:color="auto" w:fill="auto"/>
          </w:tcPr>
          <w:p w14:paraId="4223425F" w14:textId="3EAB9582"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984" w:type="dxa"/>
            <w:tcBorders>
              <w:top w:val="nil"/>
            </w:tcBorders>
            <w:shd w:val="clear" w:color="auto" w:fill="auto"/>
          </w:tcPr>
          <w:p w14:paraId="5DB6045C" w14:textId="77777777" w:rsidR="00464D8A" w:rsidRPr="00120294" w:rsidRDefault="00464D8A" w:rsidP="00464D8A">
            <w:pPr>
              <w:keepNext/>
              <w:keepLines/>
              <w:spacing w:after="0"/>
              <w:jc w:val="center"/>
              <w:rPr>
                <w:rFonts w:ascii="Arial" w:hAnsi="Arial"/>
                <w:b/>
                <w:sz w:val="18"/>
              </w:rPr>
            </w:pPr>
          </w:p>
        </w:tc>
        <w:tc>
          <w:tcPr>
            <w:tcW w:w="851" w:type="dxa"/>
          </w:tcPr>
          <w:p w14:paraId="2AD23310" w14:textId="4BD54200"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850" w:type="dxa"/>
          </w:tcPr>
          <w:p w14:paraId="5CFDA708" w14:textId="0F5E661F"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88" w:type="dxa"/>
          </w:tcPr>
          <w:p w14:paraId="09FDBC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0MHz</w:t>
            </w:r>
          </w:p>
        </w:tc>
      </w:tr>
      <w:tr w:rsidR="00464D8A" w:rsidRPr="00120294" w14:paraId="19CD91BE" w14:textId="77777777" w:rsidTr="00836A4B">
        <w:trPr>
          <w:cantSplit/>
          <w:jc w:val="center"/>
        </w:trPr>
        <w:tc>
          <w:tcPr>
            <w:tcW w:w="1130" w:type="dxa"/>
            <w:tcBorders>
              <w:bottom w:val="nil"/>
            </w:tcBorders>
            <w:shd w:val="clear" w:color="auto" w:fill="auto"/>
          </w:tcPr>
          <w:p w14:paraId="0A2D5F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09ADA85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661F3717" w14:textId="5E4BA55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984" w:type="dxa"/>
          </w:tcPr>
          <w:p w14:paraId="56915D5F" w14:textId="156B72B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1" w:type="dxa"/>
            <w:shd w:val="clear" w:color="auto" w:fill="auto"/>
          </w:tcPr>
          <w:p w14:paraId="21B7F4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850" w:type="dxa"/>
            <w:shd w:val="clear" w:color="auto" w:fill="auto"/>
          </w:tcPr>
          <w:p w14:paraId="292DCC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988" w:type="dxa"/>
            <w:shd w:val="clear" w:color="auto" w:fill="auto"/>
          </w:tcPr>
          <w:p w14:paraId="5D156B9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r w:rsidR="00464D8A" w:rsidRPr="00120294" w14:paraId="0EDC7AF2" w14:textId="77777777" w:rsidTr="00836A4B">
        <w:trPr>
          <w:cantSplit/>
          <w:jc w:val="center"/>
        </w:trPr>
        <w:tc>
          <w:tcPr>
            <w:tcW w:w="1130" w:type="dxa"/>
            <w:tcBorders>
              <w:top w:val="nil"/>
            </w:tcBorders>
            <w:shd w:val="clear" w:color="auto" w:fill="auto"/>
          </w:tcPr>
          <w:p w14:paraId="7E5CF299"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4ED3C9D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2DF363D3" w14:textId="77777777" w:rsidR="00464D8A" w:rsidRPr="00120294" w:rsidRDefault="00464D8A" w:rsidP="00464D8A">
            <w:pPr>
              <w:keepNext/>
              <w:keepLines/>
              <w:spacing w:after="0"/>
              <w:jc w:val="center"/>
              <w:rPr>
                <w:rFonts w:ascii="Arial" w:hAnsi="Arial"/>
                <w:sz w:val="18"/>
              </w:rPr>
            </w:pPr>
          </w:p>
        </w:tc>
        <w:tc>
          <w:tcPr>
            <w:tcW w:w="1984" w:type="dxa"/>
          </w:tcPr>
          <w:p w14:paraId="6D494EE5" w14:textId="3CAF821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851" w:type="dxa"/>
            <w:shd w:val="clear" w:color="auto" w:fill="auto"/>
          </w:tcPr>
          <w:p w14:paraId="30649E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2</w:t>
            </w:r>
          </w:p>
        </w:tc>
        <w:tc>
          <w:tcPr>
            <w:tcW w:w="850" w:type="dxa"/>
            <w:shd w:val="clear" w:color="auto" w:fill="auto"/>
          </w:tcPr>
          <w:p w14:paraId="1F292E7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4</w:t>
            </w:r>
          </w:p>
        </w:tc>
        <w:tc>
          <w:tcPr>
            <w:tcW w:w="988" w:type="dxa"/>
            <w:shd w:val="clear" w:color="auto" w:fill="auto"/>
          </w:tcPr>
          <w:p w14:paraId="09E77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r>
    </w:tbl>
    <w:p w14:paraId="3B65548E" w14:textId="77777777" w:rsidR="00464D8A" w:rsidRPr="00120294" w:rsidRDefault="00464D8A" w:rsidP="00464D8A"/>
    <w:p w14:paraId="39699FBB" w14:textId="77777777" w:rsidR="00464D8A" w:rsidRPr="000C5029" w:rsidRDefault="00464D8A" w:rsidP="003C6004">
      <w:pPr>
        <w:pStyle w:val="Heading4"/>
      </w:pPr>
      <w:bookmarkStart w:id="6046" w:name="_Toc75165358"/>
      <w:bookmarkStart w:id="6047" w:name="_Toc75334297"/>
      <w:bookmarkStart w:id="6048" w:name="_Toc75508489"/>
      <w:bookmarkStart w:id="6049" w:name="_Toc75816228"/>
      <w:bookmarkStart w:id="6050" w:name="_Toc76541386"/>
      <w:bookmarkStart w:id="6051" w:name="_Toc76541953"/>
      <w:bookmarkStart w:id="6052" w:name="_Toc82429843"/>
      <w:bookmarkStart w:id="6053" w:name="_Toc89940094"/>
      <w:bookmarkStart w:id="6054" w:name="_Toc98754420"/>
      <w:bookmarkStart w:id="6055" w:name="_Toc106178234"/>
      <w:bookmarkStart w:id="6056" w:name="_Toc114148952"/>
      <w:bookmarkStart w:id="6057" w:name="_Toc124151197"/>
      <w:bookmarkStart w:id="6058" w:name="_Toc130393737"/>
      <w:bookmarkStart w:id="6059" w:name="_Toc137562124"/>
      <w:bookmarkStart w:id="6060" w:name="_Toc138871266"/>
      <w:r w:rsidRPr="00120294">
        <w:t>8.1</w:t>
      </w:r>
      <w:r w:rsidRPr="000C5029">
        <w:t>.3.6</w:t>
      </w:r>
      <w:r w:rsidRPr="000C5029">
        <w:tab/>
        <w:t>Performance requirements for multi-slot PUCCH</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2421A21A" w14:textId="77777777" w:rsidR="00464D8A" w:rsidRPr="000C5029" w:rsidRDefault="00464D8A" w:rsidP="003C6004">
      <w:pPr>
        <w:pStyle w:val="Heading5"/>
      </w:pPr>
      <w:bookmarkStart w:id="6061" w:name="_Toc75165359"/>
      <w:bookmarkStart w:id="6062" w:name="_Toc75334298"/>
      <w:bookmarkStart w:id="6063" w:name="_Toc75508490"/>
      <w:bookmarkStart w:id="6064" w:name="_Toc75816229"/>
      <w:bookmarkStart w:id="6065" w:name="_Toc76541387"/>
      <w:bookmarkStart w:id="6066" w:name="_Toc76541954"/>
      <w:bookmarkStart w:id="6067" w:name="_Toc82429844"/>
      <w:bookmarkStart w:id="6068" w:name="_Toc89940095"/>
      <w:bookmarkStart w:id="6069" w:name="_Toc98754421"/>
      <w:bookmarkStart w:id="6070" w:name="_Toc106178235"/>
      <w:bookmarkStart w:id="6071" w:name="_Toc114148953"/>
      <w:bookmarkStart w:id="6072" w:name="_Toc124151198"/>
      <w:bookmarkStart w:id="6073" w:name="_Toc130393738"/>
      <w:bookmarkStart w:id="6074" w:name="_Toc137562125"/>
      <w:bookmarkStart w:id="6075" w:name="_Toc138871267"/>
      <w:r w:rsidRPr="000C5029">
        <w:t>8.1.3.6.1</w:t>
      </w:r>
      <w:r w:rsidRPr="000C5029">
        <w:tab/>
        <w:t>Performance requirements for multi-slot PUCCH format 1</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95478C4" w14:textId="77777777" w:rsidR="00464D8A" w:rsidRPr="000C5029" w:rsidRDefault="00464D8A" w:rsidP="0058618B">
      <w:pPr>
        <w:pStyle w:val="H6"/>
      </w:pPr>
      <w:r w:rsidRPr="000C5029">
        <w:t>8.1.3.6.1.1</w:t>
      </w:r>
      <w:r w:rsidRPr="000C5029">
        <w:tab/>
        <w:t>NACK to ACK detection</w:t>
      </w:r>
    </w:p>
    <w:p w14:paraId="78A9CF51" w14:textId="77777777" w:rsidR="00464D8A" w:rsidRPr="000C5029" w:rsidRDefault="00464D8A" w:rsidP="0011190A">
      <w:pPr>
        <w:pStyle w:val="H6"/>
      </w:pPr>
      <w:bookmarkStart w:id="6076" w:name="_Toc75165360"/>
      <w:r w:rsidRPr="000C5029">
        <w:t>8.1.3.6.1.1.1</w:t>
      </w:r>
      <w:r w:rsidRPr="000C5029">
        <w:tab/>
        <w:t>Definition and applicability</w:t>
      </w:r>
      <w:bookmarkEnd w:id="6076"/>
    </w:p>
    <w:p w14:paraId="258347A5" w14:textId="77777777" w:rsidR="00464D8A" w:rsidRPr="000C5029" w:rsidRDefault="00464D8A" w:rsidP="00464D8A">
      <w:pPr>
        <w:rPr>
          <w:lang w:eastAsia="zh-CN"/>
        </w:rPr>
      </w:pPr>
      <w:r w:rsidRPr="000C5029">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8604A1A" w14:textId="77777777" w:rsidR="00464D8A" w:rsidRPr="000C5029" w:rsidRDefault="00464D8A" w:rsidP="00464D8A">
      <w:pPr>
        <w:rPr>
          <w:lang w:eastAsia="zh-CN"/>
        </w:rPr>
      </w:pPr>
      <w:r w:rsidRPr="000C5029">
        <w:rPr>
          <w:lang w:eastAsia="zh-CN"/>
        </w:rPr>
        <w:t>The probability of false detection of the ACK is defined as a conditional probability of erroneous detection of the ACK at particular bit position when input is only noise. Each false bit detection is counted as one error.</w:t>
      </w:r>
    </w:p>
    <w:p w14:paraId="61079405" w14:textId="77777777" w:rsidR="00464D8A" w:rsidRPr="000C5029" w:rsidRDefault="00464D8A" w:rsidP="00464D8A">
      <w:pPr>
        <w:rPr>
          <w:lang w:eastAsia="zh-CN"/>
        </w:rPr>
      </w:pPr>
      <w:r w:rsidRPr="000C5029">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AC67614" w14:textId="77777777" w:rsidR="00464D8A" w:rsidRPr="000C5029" w:rsidRDefault="00464D8A" w:rsidP="00464D8A">
      <w:pPr>
        <w:rPr>
          <w:lang w:eastAsia="zh-CN"/>
        </w:rPr>
      </w:pPr>
      <w:r w:rsidRPr="000C5029">
        <w:rPr>
          <w:lang w:eastAsia="zh-CN"/>
        </w:rPr>
        <w:t>Which specific test(s) are applicable to IAB DU</w:t>
      </w:r>
      <w:r w:rsidRPr="000C5029" w:rsidDel="00B6130F">
        <w:rPr>
          <w:lang w:eastAsia="zh-CN"/>
        </w:rPr>
        <w:t xml:space="preserve"> </w:t>
      </w:r>
      <w:r w:rsidRPr="000C5029">
        <w:rPr>
          <w:lang w:eastAsia="zh-CN"/>
        </w:rPr>
        <w:t>is based on the test applicability rules defined in clause 8.1.1.3.3.</w:t>
      </w:r>
    </w:p>
    <w:p w14:paraId="2AACDD8B" w14:textId="77777777" w:rsidR="00464D8A" w:rsidRPr="000C5029" w:rsidRDefault="00464D8A" w:rsidP="0011190A">
      <w:pPr>
        <w:pStyle w:val="H6"/>
      </w:pPr>
      <w:bookmarkStart w:id="6077" w:name="_Toc75165361"/>
      <w:r w:rsidRPr="000C5029">
        <w:t>8.1.3.6.1.1.2</w:t>
      </w:r>
      <w:r w:rsidRPr="000C5029">
        <w:tab/>
        <w:t>Minimum Requirement</w:t>
      </w:r>
      <w:bookmarkEnd w:id="6077"/>
    </w:p>
    <w:p w14:paraId="44BBF623" w14:textId="7E933630" w:rsidR="00464D8A" w:rsidRPr="000C5029" w:rsidRDefault="00464D8A" w:rsidP="00464D8A">
      <w:pPr>
        <w:rPr>
          <w:lang w:eastAsia="zh-CN"/>
        </w:rPr>
      </w:pPr>
      <w:r w:rsidRPr="000C5029">
        <w:rPr>
          <w:lang w:eastAsia="zh-CN"/>
        </w:rPr>
        <w:t xml:space="preserve">For </w:t>
      </w:r>
      <w:r w:rsidRPr="000C5029">
        <w:rPr>
          <w:i/>
          <w:lang w:eastAsia="zh-CN"/>
        </w:rPr>
        <w:t>IAB type 1-O</w:t>
      </w:r>
      <w:r w:rsidRPr="000C5029">
        <w:rPr>
          <w:lang w:eastAsia="zh-CN"/>
        </w:rPr>
        <w:t>, the minimum requirement is in TS 38.174 [</w:t>
      </w:r>
      <w:r w:rsidR="009D7966" w:rsidRPr="000C5029">
        <w:rPr>
          <w:lang w:eastAsia="zh-CN"/>
        </w:rPr>
        <w:t>2</w:t>
      </w:r>
      <w:r w:rsidRPr="000C5029">
        <w:rPr>
          <w:lang w:eastAsia="zh-CN"/>
        </w:rPr>
        <w:t>], clause 11.1.3.1.7.</w:t>
      </w:r>
    </w:p>
    <w:p w14:paraId="79DE71FB" w14:textId="77777777" w:rsidR="00464D8A" w:rsidRPr="000C5029" w:rsidRDefault="00464D8A" w:rsidP="0011190A">
      <w:pPr>
        <w:pStyle w:val="H6"/>
      </w:pPr>
      <w:bookmarkStart w:id="6078" w:name="_Toc75165362"/>
      <w:r w:rsidRPr="000C5029">
        <w:t>8.1.3.6.1.1.3</w:t>
      </w:r>
      <w:r w:rsidRPr="000C5029">
        <w:tab/>
        <w:t>Test Purpose</w:t>
      </w:r>
      <w:bookmarkEnd w:id="6078"/>
    </w:p>
    <w:p w14:paraId="65C79F25" w14:textId="77777777" w:rsidR="00464D8A" w:rsidRPr="000C5029" w:rsidRDefault="00464D8A" w:rsidP="0011190A">
      <w:pPr>
        <w:pStyle w:val="H6"/>
      </w:pPr>
      <w:bookmarkStart w:id="6079" w:name="_Toc75165363"/>
      <w:r w:rsidRPr="000C5029">
        <w:t>8.1.3.6.1.1.4</w:t>
      </w:r>
      <w:r w:rsidRPr="000C5029">
        <w:tab/>
        <w:t>Method of test</w:t>
      </w:r>
      <w:bookmarkEnd w:id="6079"/>
    </w:p>
    <w:p w14:paraId="36313D1D" w14:textId="77777777" w:rsidR="00464D8A" w:rsidRPr="000C5029" w:rsidRDefault="00464D8A" w:rsidP="00464D8A">
      <w:r w:rsidRPr="000C5029">
        <w:t>The test shall verify the receiver</w:t>
      </w:r>
      <w:r w:rsidRPr="000C5029">
        <w:rPr>
          <w:lang w:eastAsia="zh-CN"/>
        </w:rPr>
        <w:t>'</w:t>
      </w:r>
      <w:r w:rsidRPr="000C5029">
        <w:t>s ability not to falsely detect NACK bits as ACK bits under multipath fading propagation conditions for a given SNR.</w:t>
      </w:r>
    </w:p>
    <w:p w14:paraId="1A023FE1" w14:textId="77777777" w:rsidR="00464D8A" w:rsidRPr="000C5029" w:rsidRDefault="00464D8A" w:rsidP="00120294">
      <w:pPr>
        <w:pStyle w:val="H6"/>
      </w:pPr>
      <w:r w:rsidRPr="000C5029">
        <w:t>8.1.3.6.1.1.4.1</w:t>
      </w:r>
      <w:r w:rsidRPr="000C5029">
        <w:tab/>
        <w:t>Initial Conditions</w:t>
      </w:r>
    </w:p>
    <w:p w14:paraId="63595302" w14:textId="77777777" w:rsidR="00464D8A" w:rsidRPr="00120294" w:rsidRDefault="00464D8A" w:rsidP="00464D8A">
      <w:pPr>
        <w:rPr>
          <w:lang w:eastAsia="zh-CN"/>
        </w:rPr>
      </w:pPr>
      <w:r w:rsidRPr="000C5029">
        <w:rPr>
          <w:lang w:eastAsia="zh-CN"/>
        </w:rPr>
        <w:t>Test environment: Normal; see annex B.2.</w:t>
      </w:r>
    </w:p>
    <w:p w14:paraId="74D25D5F" w14:textId="77777777" w:rsidR="00464D8A" w:rsidRPr="00120294" w:rsidRDefault="00464D8A" w:rsidP="00464D8A">
      <w:pPr>
        <w:rPr>
          <w:lang w:eastAsia="zh-CN"/>
        </w:rPr>
      </w:pPr>
      <w:r w:rsidRPr="00120294">
        <w:rPr>
          <w:lang w:eastAsia="zh-CN"/>
        </w:rPr>
        <w:t>RF channels to be tested for single carrier: M; see clause 4.9.1</w:t>
      </w:r>
    </w:p>
    <w:p w14:paraId="45550A0F" w14:textId="77777777" w:rsidR="00464D8A" w:rsidRPr="00120294" w:rsidRDefault="00464D8A" w:rsidP="00464D8A">
      <w:r w:rsidRPr="00120294">
        <w:rPr>
          <w:lang w:eastAsia="zh-CN"/>
        </w:rPr>
        <w:t xml:space="preserve">Direction to be tested: </w:t>
      </w:r>
      <w:r w:rsidRPr="00120294">
        <w:t xml:space="preserve">OTA REFSENS </w:t>
      </w:r>
      <w:r w:rsidRPr="00120294">
        <w:rPr>
          <w:i/>
        </w:rPr>
        <w:t>receiver target reference direction</w:t>
      </w:r>
      <w:r w:rsidRPr="00120294">
        <w:t xml:space="preserve"> (D.54).</w:t>
      </w:r>
    </w:p>
    <w:p w14:paraId="6A6FC7B9" w14:textId="3E1267B5" w:rsidR="00464D8A" w:rsidRPr="00120294" w:rsidRDefault="00464D8A" w:rsidP="0011190A">
      <w:pPr>
        <w:pStyle w:val="H6"/>
      </w:pPr>
      <w:bookmarkStart w:id="6080" w:name="_Toc75165364"/>
      <w:r w:rsidRPr="00120294">
        <w:t>8.1.3.6.1.1.4.</w:t>
      </w:r>
      <w:r w:rsidR="0097241C">
        <w:t>2</w:t>
      </w:r>
      <w:r w:rsidRPr="00120294">
        <w:tab/>
        <w:t>Procedure</w:t>
      </w:r>
      <w:bookmarkEnd w:id="6080"/>
    </w:p>
    <w:p w14:paraId="5D4E0216" w14:textId="77777777" w:rsidR="00464D8A" w:rsidRPr="00120294" w:rsidRDefault="00464D8A" w:rsidP="00464D8A">
      <w:pPr>
        <w:ind w:left="568" w:hanging="284"/>
        <w:rPr>
          <w:lang w:eastAsia="zh-CN"/>
        </w:rPr>
      </w:pPr>
      <w:r w:rsidRPr="00120294">
        <w:rPr>
          <w:lang w:eastAsia="zh-CN"/>
        </w:rPr>
        <w:t>1)</w:t>
      </w:r>
      <w:r w:rsidRPr="00120294">
        <w:rPr>
          <w:lang w:eastAsia="zh-CN"/>
        </w:rPr>
        <w:tab/>
        <w:t>Place the IAB DU with its manufacturer declared coordinate system reference point in the same place as calibrated point in the test system, as shown in annex E.3.</w:t>
      </w:r>
    </w:p>
    <w:p w14:paraId="14B2E5D4" w14:textId="77777777" w:rsidR="00464D8A" w:rsidRPr="00120294" w:rsidRDefault="00464D8A" w:rsidP="00464D8A">
      <w:pPr>
        <w:ind w:left="568" w:hanging="284"/>
        <w:rPr>
          <w:lang w:eastAsia="zh-CN"/>
        </w:rPr>
      </w:pPr>
      <w:r w:rsidRPr="00120294">
        <w:rPr>
          <w:lang w:eastAsia="zh-CN"/>
        </w:rPr>
        <w:t>2)</w:t>
      </w:r>
      <w:r w:rsidRPr="00120294">
        <w:rPr>
          <w:lang w:eastAsia="zh-CN"/>
        </w:rPr>
        <w:tab/>
        <w:t>Align the manufacturer declared coordinate system orientation of the IAB DU</w:t>
      </w:r>
      <w:r w:rsidRPr="00120294" w:rsidDel="00B6130F">
        <w:rPr>
          <w:lang w:eastAsia="zh-CN"/>
        </w:rPr>
        <w:t xml:space="preserve"> </w:t>
      </w:r>
      <w:r w:rsidRPr="00120294">
        <w:rPr>
          <w:lang w:eastAsia="zh-CN"/>
        </w:rPr>
        <w:t>with the test system.</w:t>
      </w:r>
    </w:p>
    <w:p w14:paraId="2E27B5B5" w14:textId="77777777" w:rsidR="00464D8A" w:rsidRPr="00120294" w:rsidRDefault="00464D8A" w:rsidP="00464D8A">
      <w:pPr>
        <w:ind w:left="568" w:hanging="284"/>
        <w:rPr>
          <w:lang w:eastAsia="zh-CN"/>
        </w:rPr>
      </w:pPr>
      <w:r w:rsidRPr="00120294">
        <w:rPr>
          <w:lang w:eastAsia="zh-CN"/>
        </w:rPr>
        <w:t>3)</w:t>
      </w:r>
      <w:r w:rsidRPr="00120294">
        <w:rPr>
          <w:lang w:eastAsia="zh-CN"/>
        </w:rPr>
        <w:tab/>
        <w:t>Set the IAB DU</w:t>
      </w:r>
      <w:r w:rsidRPr="00120294" w:rsidDel="00B6130F">
        <w:rPr>
          <w:lang w:eastAsia="zh-CN"/>
        </w:rPr>
        <w:t xml:space="preserve"> </w:t>
      </w:r>
      <w:r w:rsidRPr="00120294">
        <w:rPr>
          <w:lang w:eastAsia="zh-CN"/>
        </w:rPr>
        <w:t>in the declared direction to be tested.</w:t>
      </w:r>
    </w:p>
    <w:p w14:paraId="4472A35D" w14:textId="77777777" w:rsidR="00464D8A" w:rsidRPr="00120294" w:rsidRDefault="00464D8A" w:rsidP="00464D8A">
      <w:pPr>
        <w:ind w:left="568" w:hanging="284"/>
        <w:rPr>
          <w:lang w:eastAsia="zh-CN"/>
        </w:rPr>
      </w:pPr>
      <w:r w:rsidRPr="00120294">
        <w:rPr>
          <w:lang w:eastAsia="zh-CN"/>
        </w:rPr>
        <w:t>4)</w:t>
      </w:r>
      <w:r w:rsidRPr="00120294">
        <w:rPr>
          <w:lang w:eastAsia="zh-CN"/>
        </w:rPr>
        <w:tab/>
        <w:t>Connect the IAB 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7CF212FA" w14:textId="672E90F3" w:rsidR="00464D8A" w:rsidRPr="00120294" w:rsidRDefault="00464D8A" w:rsidP="00464D8A">
      <w:pPr>
        <w:ind w:left="568" w:hanging="284"/>
        <w:rPr>
          <w:lang w:eastAsia="zh-CN"/>
        </w:rPr>
      </w:pPr>
      <w:r w:rsidRPr="00120294">
        <w:rPr>
          <w:lang w:eastAsia="zh-CN"/>
        </w:rPr>
        <w:t>5)</w:t>
      </w:r>
      <w:r w:rsidRPr="00120294">
        <w:rPr>
          <w:lang w:eastAsia="zh-CN"/>
        </w:rPr>
        <w:tab/>
        <w:t>The characteristics of the wanted signal shall be configured according to TS 38.211 [</w:t>
      </w:r>
      <w:r w:rsidR="009D7966" w:rsidRPr="00120294">
        <w:rPr>
          <w:lang w:eastAsia="zh-CN"/>
        </w:rPr>
        <w:t>7</w:t>
      </w:r>
      <w:r w:rsidRPr="00120294">
        <w:rPr>
          <w:lang w:eastAsia="zh-CN"/>
        </w:rPr>
        <w:t xml:space="preserve">], and according to additional test parameters listed in table </w:t>
      </w:r>
      <w:r w:rsidRPr="00120294">
        <w:t>8.1.3.6.1.1</w:t>
      </w:r>
      <w:r w:rsidRPr="00120294">
        <w:rPr>
          <w:lang w:eastAsia="zh-CN"/>
        </w:rPr>
        <w:t>.4.2-1.</w:t>
      </w:r>
    </w:p>
    <w:p w14:paraId="6DCF0C1C" w14:textId="77777777" w:rsidR="00464D8A" w:rsidRPr="00120294" w:rsidRDefault="00464D8A" w:rsidP="00124AE4">
      <w:pPr>
        <w:pStyle w:val="TH"/>
      </w:pPr>
      <w:r w:rsidRPr="00120294">
        <w:t>Table 8.1.3.6.1.1</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76"/>
        <w:gridCol w:w="3662"/>
      </w:tblGrid>
      <w:tr w:rsidR="00464D8A" w:rsidRPr="00120294" w14:paraId="2A5E987D" w14:textId="77777777" w:rsidTr="00836A4B">
        <w:trPr>
          <w:cantSplit/>
          <w:jc w:val="center"/>
        </w:trPr>
        <w:tc>
          <w:tcPr>
            <w:tcW w:w="4315" w:type="dxa"/>
          </w:tcPr>
          <w:p w14:paraId="3B1081C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95" w:type="dxa"/>
          </w:tcPr>
          <w:p w14:paraId="034FE05A"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075AB43" w14:textId="77777777" w:rsidTr="00836A4B">
        <w:trPr>
          <w:cantSplit/>
          <w:jc w:val="center"/>
        </w:trPr>
        <w:tc>
          <w:tcPr>
            <w:tcW w:w="4315" w:type="dxa"/>
          </w:tcPr>
          <w:p w14:paraId="0A0CCB4F" w14:textId="395FC81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95" w:type="dxa"/>
          </w:tcPr>
          <w:p w14:paraId="27E03C4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6BF073F7" w14:textId="77777777" w:rsidTr="00836A4B">
        <w:trPr>
          <w:cantSplit/>
          <w:jc w:val="center"/>
        </w:trPr>
        <w:tc>
          <w:tcPr>
            <w:tcW w:w="4315" w:type="dxa"/>
          </w:tcPr>
          <w:p w14:paraId="1D381504" w14:textId="7D829A0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95" w:type="dxa"/>
          </w:tcPr>
          <w:p w14:paraId="0B8AEE9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2E8A211" w14:textId="77777777" w:rsidTr="00836A4B">
        <w:trPr>
          <w:cantSplit/>
          <w:jc w:val="center"/>
        </w:trPr>
        <w:tc>
          <w:tcPr>
            <w:tcW w:w="4315" w:type="dxa"/>
          </w:tcPr>
          <w:p w14:paraId="029DCBC3" w14:textId="60DD054F"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95" w:type="dxa"/>
          </w:tcPr>
          <w:p w14:paraId="7A9EA3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E484D4D" w14:textId="77777777" w:rsidTr="00836A4B">
        <w:trPr>
          <w:cantSplit/>
          <w:jc w:val="center"/>
        </w:trPr>
        <w:tc>
          <w:tcPr>
            <w:tcW w:w="4315" w:type="dxa"/>
          </w:tcPr>
          <w:p w14:paraId="219E475C" w14:textId="4B8A442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0245E7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1BDC589" w14:textId="77777777" w:rsidTr="00836A4B">
        <w:trPr>
          <w:cantSplit/>
          <w:jc w:val="center"/>
        </w:trPr>
        <w:tc>
          <w:tcPr>
            <w:tcW w:w="4315" w:type="dxa"/>
          </w:tcPr>
          <w:p w14:paraId="56CA4F8C" w14:textId="6C99B437"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2A5AA02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298B3F00" w14:textId="77777777" w:rsidTr="00836A4B">
        <w:trPr>
          <w:cantSplit/>
          <w:jc w:val="center"/>
        </w:trPr>
        <w:tc>
          <w:tcPr>
            <w:tcW w:w="4315" w:type="dxa"/>
          </w:tcPr>
          <w:p w14:paraId="185017C7" w14:textId="7F2A6B35"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3ACDC46"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64549863" w14:textId="77777777" w:rsidTr="00836A4B">
        <w:trPr>
          <w:cantSplit/>
          <w:jc w:val="center"/>
        </w:trPr>
        <w:tc>
          <w:tcPr>
            <w:tcW w:w="4315" w:type="dxa"/>
          </w:tcPr>
          <w:p w14:paraId="5DFCA71C" w14:textId="26476C7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40A3BB48" w14:textId="5BA6CE2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684EE12D" w14:textId="77777777" w:rsidTr="00836A4B">
        <w:trPr>
          <w:cantSplit/>
          <w:jc w:val="center"/>
        </w:trPr>
        <w:tc>
          <w:tcPr>
            <w:tcW w:w="4315" w:type="dxa"/>
          </w:tcPr>
          <w:p w14:paraId="1C670900" w14:textId="478169AD"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95" w:type="dxa"/>
          </w:tcPr>
          <w:p w14:paraId="37D102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5FD59E44" w14:textId="77777777" w:rsidTr="00836A4B">
        <w:trPr>
          <w:cantSplit/>
          <w:jc w:val="center"/>
        </w:trPr>
        <w:tc>
          <w:tcPr>
            <w:tcW w:w="4315" w:type="dxa"/>
          </w:tcPr>
          <w:p w14:paraId="35217C73" w14:textId="40FDC2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95" w:type="dxa"/>
          </w:tcPr>
          <w:p w14:paraId="60B0205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FB8056B" w14:textId="77777777" w:rsidTr="00836A4B">
        <w:trPr>
          <w:cantSplit/>
          <w:jc w:val="center"/>
        </w:trPr>
        <w:tc>
          <w:tcPr>
            <w:tcW w:w="4315" w:type="dxa"/>
          </w:tcPr>
          <w:p w14:paraId="21258FCA" w14:textId="7FAF26A6"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95" w:type="dxa"/>
          </w:tcPr>
          <w:p w14:paraId="390A003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3B835AD" w14:textId="77777777" w:rsidTr="00836A4B">
        <w:trPr>
          <w:cantSplit/>
          <w:jc w:val="center"/>
        </w:trPr>
        <w:tc>
          <w:tcPr>
            <w:tcW w:w="4315" w:type="dxa"/>
          </w:tcPr>
          <w:p w14:paraId="61B4AADE" w14:textId="7E262075"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95" w:type="dxa"/>
          </w:tcPr>
          <w:p w14:paraId="6B0BEE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0778F6D" w14:textId="77777777" w:rsidTr="00836A4B">
        <w:trPr>
          <w:cantSplit/>
          <w:jc w:val="center"/>
        </w:trPr>
        <w:tc>
          <w:tcPr>
            <w:tcW w:w="4315" w:type="dxa"/>
          </w:tcPr>
          <w:p w14:paraId="0CEFF64F" w14:textId="306C3115"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95" w:type="dxa"/>
          </w:tcPr>
          <w:p w14:paraId="6CC8DA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874FA68" w14:textId="77777777" w:rsidTr="00836A4B">
        <w:trPr>
          <w:cantSplit/>
          <w:jc w:val="center"/>
        </w:trPr>
        <w:tc>
          <w:tcPr>
            <w:tcW w:w="4315" w:type="dxa"/>
          </w:tcPr>
          <w:p w14:paraId="35C63312" w14:textId="057F093E"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95" w:type="dxa"/>
          </w:tcPr>
          <w:p w14:paraId="0FA217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E82F34A" w14:textId="77777777" w:rsidTr="00836A4B">
        <w:trPr>
          <w:cantSplit/>
          <w:jc w:val="center"/>
        </w:trPr>
        <w:tc>
          <w:tcPr>
            <w:tcW w:w="4315" w:type="dxa"/>
          </w:tcPr>
          <w:p w14:paraId="1AB75EB2" w14:textId="08493B5B"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95" w:type="dxa"/>
          </w:tcPr>
          <w:p w14:paraId="07B890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0BC4A62" w14:textId="77777777" w:rsidR="00464D8A" w:rsidRPr="00120294" w:rsidRDefault="00464D8A" w:rsidP="00464D8A">
      <w:pPr>
        <w:rPr>
          <w:lang w:eastAsia="zh-CN"/>
        </w:rPr>
      </w:pPr>
    </w:p>
    <w:p w14:paraId="227E45AE" w14:textId="77777777" w:rsidR="00464D8A" w:rsidRPr="00120294" w:rsidRDefault="00464D8A" w:rsidP="00464D8A">
      <w:pPr>
        <w:ind w:left="568" w:hanging="284"/>
        <w:rPr>
          <w:lang w:eastAsia="zh-CN"/>
        </w:rPr>
      </w:pPr>
      <w:r w:rsidRPr="00120294">
        <w:rPr>
          <w:lang w:eastAsia="zh-CN"/>
        </w:rPr>
        <w:t>6)</w:t>
      </w:r>
      <w:r w:rsidRPr="00120294">
        <w:rPr>
          <w:lang w:eastAsia="zh-CN"/>
        </w:rPr>
        <w:tab/>
        <w:t>The multipath fading emulators shall be configured according to the corresponding channel model defined in annex J.</w:t>
      </w:r>
    </w:p>
    <w:p w14:paraId="6143E0E7" w14:textId="77777777" w:rsidR="00464D8A" w:rsidRPr="00120294" w:rsidRDefault="00464D8A" w:rsidP="00464D8A">
      <w:pPr>
        <w:ind w:left="568" w:hanging="284"/>
        <w:rPr>
          <w:lang w:eastAsia="zh-CN"/>
        </w:rPr>
      </w:pPr>
      <w:r w:rsidRPr="00120294">
        <w:rPr>
          <w:lang w:eastAsia="zh-CN"/>
        </w:rPr>
        <w:t>7)</w:t>
      </w:r>
      <w:r w:rsidRPr="00120294">
        <w:rPr>
          <w:lang w:eastAsia="zh-CN"/>
        </w:rPr>
        <w:tab/>
        <w:t>Adjust the test signal mean power so the calibrated radiated SNR value at the IAB DU</w:t>
      </w:r>
      <w:r w:rsidRPr="00120294" w:rsidDel="00B6130F">
        <w:rPr>
          <w:lang w:eastAsia="zh-CN"/>
        </w:rPr>
        <w:t xml:space="preserve"> </w:t>
      </w:r>
      <w:r w:rsidRPr="00120294">
        <w:rPr>
          <w:lang w:eastAsia="zh-CN"/>
        </w:rPr>
        <w:t xml:space="preserve">receiver is as specified in clause 8.1.3.6.1.1.5.1 for </w:t>
      </w:r>
      <w:r w:rsidRPr="00120294">
        <w:rPr>
          <w:i/>
          <w:lang w:eastAsia="zh-CN"/>
        </w:rPr>
        <w:t>IAB type 1-O</w:t>
      </w:r>
      <w:r w:rsidRPr="00120294">
        <w:rPr>
          <w:lang w:eastAsia="zh-CN"/>
        </w:rPr>
        <w:t>, and that the SNR at the IAB DU</w:t>
      </w:r>
      <w:r w:rsidRPr="00120294" w:rsidDel="00B6130F">
        <w:rPr>
          <w:lang w:eastAsia="zh-CN"/>
        </w:rPr>
        <w:t xml:space="preserve"> </w:t>
      </w:r>
      <w:r w:rsidRPr="00120294">
        <w:rPr>
          <w:lang w:eastAsia="zh-CN"/>
        </w:rPr>
        <w:t>receiver is not impacted by the noise floor.</w:t>
      </w:r>
    </w:p>
    <w:p w14:paraId="0417DCB5" w14:textId="2B63B59D" w:rsidR="00464D8A" w:rsidRPr="00120294" w:rsidRDefault="00464D8A" w:rsidP="00464D8A">
      <w:pPr>
        <w:ind w:left="568" w:hanging="284"/>
        <w:rPr>
          <w:lang w:eastAsia="zh-CN"/>
        </w:rPr>
      </w:pPr>
      <w:r w:rsidRPr="00120294">
        <w:rPr>
          <w:lang w:eastAsia="zh-CN"/>
        </w:rPr>
        <w:tab/>
        <w:t>The power level for the transmission may be set such that the AWGN level at the RIB is equal to the AWGN level in table 8.1.3.6.1.1.4.2-2</w:t>
      </w:r>
      <w:r w:rsidR="00A024FA" w:rsidRPr="00120294">
        <w:rPr>
          <w:lang w:eastAsia="zh-CN"/>
        </w:rPr>
        <w:t>.</w:t>
      </w:r>
    </w:p>
    <w:p w14:paraId="227AB69D" w14:textId="77777777" w:rsidR="00464D8A" w:rsidRPr="00120294" w:rsidRDefault="00464D8A" w:rsidP="00124AE4">
      <w:pPr>
        <w:pStyle w:val="TH"/>
      </w:pPr>
      <w:r w:rsidRPr="00120294">
        <w:t>Table 8.1.3.6.1.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D64450" w:rsidRPr="00306CEF" w14:paraId="2E79E6A4" w14:textId="77777777" w:rsidTr="00B03012">
        <w:trPr>
          <w:cantSplit/>
          <w:jc w:val="center"/>
        </w:trPr>
        <w:tc>
          <w:tcPr>
            <w:tcW w:w="1583" w:type="dxa"/>
            <w:tcBorders>
              <w:bottom w:val="single" w:sz="4" w:space="0" w:color="auto"/>
            </w:tcBorders>
          </w:tcPr>
          <w:p w14:paraId="2FBC2845" w14:textId="77777777" w:rsidR="00D64450" w:rsidRPr="00306CEF" w:rsidRDefault="00D64450" w:rsidP="00D64450">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061A0B4" w14:textId="77777777" w:rsidR="00D64450" w:rsidRPr="00306CEF" w:rsidRDefault="00D64450" w:rsidP="00D64450">
            <w:pPr>
              <w:pStyle w:val="TAH"/>
              <w:rPr>
                <w:lang w:eastAsia="zh-CN"/>
              </w:rPr>
            </w:pPr>
            <w:r w:rsidRPr="00306CEF">
              <w:rPr>
                <w:lang w:eastAsia="zh-CN"/>
              </w:rPr>
              <w:t>Subcarrier spacing (kHz)</w:t>
            </w:r>
          </w:p>
        </w:tc>
        <w:tc>
          <w:tcPr>
            <w:tcW w:w="1924" w:type="dxa"/>
          </w:tcPr>
          <w:p w14:paraId="1C5EF7BA" w14:textId="77777777" w:rsidR="00D64450" w:rsidRPr="00306CEF" w:rsidRDefault="00D64450" w:rsidP="00D64450">
            <w:pPr>
              <w:pStyle w:val="TAH"/>
              <w:rPr>
                <w:lang w:eastAsia="zh-CN"/>
              </w:rPr>
            </w:pPr>
            <w:r w:rsidRPr="00306CEF">
              <w:rPr>
                <w:lang w:eastAsia="zh-CN"/>
              </w:rPr>
              <w:t>Channel bandwidth (MHz)</w:t>
            </w:r>
          </w:p>
        </w:tc>
        <w:tc>
          <w:tcPr>
            <w:tcW w:w="3847" w:type="dxa"/>
          </w:tcPr>
          <w:p w14:paraId="0252685A" w14:textId="77777777" w:rsidR="00D64450" w:rsidRPr="00306CEF" w:rsidRDefault="00D64450" w:rsidP="00D64450">
            <w:pPr>
              <w:pStyle w:val="TAH"/>
              <w:rPr>
                <w:lang w:eastAsia="zh-CN"/>
              </w:rPr>
            </w:pPr>
            <w:r w:rsidRPr="00306CEF">
              <w:rPr>
                <w:lang w:eastAsia="zh-CN"/>
              </w:rPr>
              <w:t>AWGN power level</w:t>
            </w:r>
          </w:p>
        </w:tc>
      </w:tr>
      <w:tr w:rsidR="00D64450" w:rsidRPr="00306CEF" w14:paraId="63D41161" w14:textId="77777777" w:rsidTr="00B03012">
        <w:trPr>
          <w:cantSplit/>
          <w:jc w:val="center"/>
        </w:trPr>
        <w:tc>
          <w:tcPr>
            <w:tcW w:w="1583" w:type="dxa"/>
            <w:tcBorders>
              <w:top w:val="single" w:sz="4" w:space="0" w:color="000000"/>
              <w:bottom w:val="nil"/>
            </w:tcBorders>
            <w:shd w:val="clear" w:color="auto" w:fill="auto"/>
          </w:tcPr>
          <w:p w14:paraId="4026A6AE" w14:textId="77777777" w:rsidR="00D64450" w:rsidRPr="00D64450" w:rsidRDefault="00D64450" w:rsidP="00D64450">
            <w:pPr>
              <w:pStyle w:val="TAC"/>
              <w:rPr>
                <w:rFonts w:eastAsia="Yu Gothic"/>
                <w:i/>
                <w:iCs/>
              </w:rPr>
            </w:pPr>
            <w:r w:rsidRPr="00D64450">
              <w:rPr>
                <w:i/>
                <w:iCs/>
              </w:rPr>
              <w:t>IAB type 1-O</w:t>
            </w:r>
          </w:p>
        </w:tc>
        <w:tc>
          <w:tcPr>
            <w:tcW w:w="1435" w:type="dxa"/>
            <w:tcBorders>
              <w:top w:val="single" w:sz="4" w:space="0" w:color="000000"/>
              <w:bottom w:val="nil"/>
            </w:tcBorders>
            <w:shd w:val="clear" w:color="auto" w:fill="auto"/>
          </w:tcPr>
          <w:p w14:paraId="25D5494A" w14:textId="77777777" w:rsidR="00D64450" w:rsidRPr="00306CEF" w:rsidRDefault="00D64450" w:rsidP="00D64450">
            <w:pPr>
              <w:pStyle w:val="TAC"/>
              <w:rPr>
                <w:lang w:eastAsia="zh-CN"/>
              </w:rPr>
            </w:pPr>
            <w:r w:rsidRPr="00306CEF">
              <w:rPr>
                <w:lang w:eastAsia="zh-CN"/>
              </w:rPr>
              <w:t>15 kHz</w:t>
            </w:r>
          </w:p>
        </w:tc>
        <w:tc>
          <w:tcPr>
            <w:tcW w:w="1924" w:type="dxa"/>
            <w:tcBorders>
              <w:bottom w:val="single" w:sz="4" w:space="0" w:color="auto"/>
            </w:tcBorders>
          </w:tcPr>
          <w:p w14:paraId="02695AD4" w14:textId="77777777" w:rsidR="00D64450" w:rsidRPr="00306CEF" w:rsidRDefault="00D64450" w:rsidP="00D64450">
            <w:pPr>
              <w:pStyle w:val="TAC"/>
            </w:pPr>
            <w:r w:rsidRPr="00306CEF">
              <w:t>10</w:t>
            </w:r>
          </w:p>
        </w:tc>
        <w:tc>
          <w:tcPr>
            <w:tcW w:w="3847" w:type="dxa"/>
            <w:tcBorders>
              <w:bottom w:val="single" w:sz="4" w:space="0" w:color="auto"/>
            </w:tcBorders>
          </w:tcPr>
          <w:p w14:paraId="1ECE1A4F" w14:textId="77777777" w:rsidR="00D64450" w:rsidRPr="00306CEF" w:rsidRDefault="00D64450" w:rsidP="00D64450">
            <w:pPr>
              <w:pStyle w:val="TAC"/>
            </w:pPr>
            <w:r w:rsidRPr="00306CEF">
              <w:t>-80.3 – Δ</w:t>
            </w:r>
            <w:r w:rsidRPr="00306CEF">
              <w:rPr>
                <w:vertAlign w:val="subscript"/>
              </w:rPr>
              <w:t>OTAREFSENS</w:t>
            </w:r>
            <w:r w:rsidRPr="00306CEF">
              <w:t xml:space="preserve"> dBm / 9.36 MHz</w:t>
            </w:r>
          </w:p>
        </w:tc>
      </w:tr>
      <w:tr w:rsidR="00D64450" w:rsidRPr="00306CEF" w14:paraId="4551B378" w14:textId="77777777" w:rsidTr="00B03012">
        <w:trPr>
          <w:cantSplit/>
          <w:jc w:val="center"/>
        </w:trPr>
        <w:tc>
          <w:tcPr>
            <w:tcW w:w="1583" w:type="dxa"/>
            <w:tcBorders>
              <w:top w:val="nil"/>
              <w:bottom w:val="nil"/>
            </w:tcBorders>
            <w:shd w:val="clear" w:color="auto" w:fill="auto"/>
          </w:tcPr>
          <w:p w14:paraId="59ABAE6C"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2A4F4C90" w14:textId="77777777" w:rsidR="00D64450" w:rsidRPr="00306CEF" w:rsidRDefault="00D64450" w:rsidP="00D64450">
            <w:pPr>
              <w:pStyle w:val="TAC"/>
              <w:rPr>
                <w:lang w:eastAsia="zh-CN"/>
              </w:rPr>
            </w:pPr>
          </w:p>
        </w:tc>
        <w:tc>
          <w:tcPr>
            <w:tcW w:w="1924" w:type="dxa"/>
            <w:tcBorders>
              <w:bottom w:val="single" w:sz="4" w:space="0" w:color="auto"/>
            </w:tcBorders>
          </w:tcPr>
          <w:p w14:paraId="3F38F64C" w14:textId="77777777" w:rsidR="00D64450" w:rsidRPr="00306CEF" w:rsidRDefault="00D64450" w:rsidP="00D64450">
            <w:pPr>
              <w:pStyle w:val="TAC"/>
            </w:pPr>
            <w:r w:rsidRPr="00306CEF">
              <w:t>20</w:t>
            </w:r>
          </w:p>
        </w:tc>
        <w:tc>
          <w:tcPr>
            <w:tcW w:w="3847" w:type="dxa"/>
            <w:tcBorders>
              <w:bottom w:val="single" w:sz="4" w:space="0" w:color="auto"/>
            </w:tcBorders>
          </w:tcPr>
          <w:p w14:paraId="074D8E1D" w14:textId="77777777" w:rsidR="00D64450" w:rsidRPr="00306CEF" w:rsidRDefault="00D64450" w:rsidP="00D64450">
            <w:pPr>
              <w:pStyle w:val="TAC"/>
            </w:pPr>
            <w:r w:rsidRPr="00306CEF">
              <w:t>-77.2 – Δ</w:t>
            </w:r>
            <w:r w:rsidRPr="00306CEF">
              <w:rPr>
                <w:vertAlign w:val="subscript"/>
              </w:rPr>
              <w:t>OTAREFSENS</w:t>
            </w:r>
            <w:r w:rsidRPr="00306CEF">
              <w:t xml:space="preserve"> dBm / 19.08 MHz</w:t>
            </w:r>
          </w:p>
        </w:tc>
      </w:tr>
      <w:tr w:rsidR="00D64450" w:rsidRPr="00306CEF" w14:paraId="43060AFC" w14:textId="77777777" w:rsidTr="00B03012">
        <w:trPr>
          <w:cantSplit/>
          <w:jc w:val="center"/>
        </w:trPr>
        <w:tc>
          <w:tcPr>
            <w:tcW w:w="1583" w:type="dxa"/>
            <w:tcBorders>
              <w:top w:val="nil"/>
              <w:bottom w:val="nil"/>
            </w:tcBorders>
            <w:shd w:val="clear" w:color="auto" w:fill="auto"/>
          </w:tcPr>
          <w:p w14:paraId="6A5EE0A0" w14:textId="77777777" w:rsidR="00D64450" w:rsidRPr="00306CEF" w:rsidRDefault="00D64450"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54DC58C1" w14:textId="77777777" w:rsidR="00D64450" w:rsidRPr="00306CEF" w:rsidRDefault="00D64450" w:rsidP="00D64450">
            <w:pPr>
              <w:pStyle w:val="TAC"/>
              <w:rPr>
                <w:lang w:eastAsia="zh-CN"/>
              </w:rPr>
            </w:pPr>
            <w:r w:rsidRPr="00306CEF">
              <w:rPr>
                <w:lang w:eastAsia="zh-CN"/>
              </w:rPr>
              <w:t>30 kHz</w:t>
            </w:r>
          </w:p>
        </w:tc>
        <w:tc>
          <w:tcPr>
            <w:tcW w:w="1924" w:type="dxa"/>
            <w:tcBorders>
              <w:bottom w:val="single" w:sz="4" w:space="0" w:color="auto"/>
            </w:tcBorders>
          </w:tcPr>
          <w:p w14:paraId="2445BCE8" w14:textId="77777777" w:rsidR="00D64450" w:rsidRPr="00306CEF" w:rsidRDefault="00D64450" w:rsidP="00D64450">
            <w:pPr>
              <w:pStyle w:val="TAC"/>
            </w:pPr>
            <w:r w:rsidRPr="00306CEF">
              <w:t>10</w:t>
            </w:r>
          </w:p>
        </w:tc>
        <w:tc>
          <w:tcPr>
            <w:tcW w:w="3847" w:type="dxa"/>
            <w:tcBorders>
              <w:bottom w:val="single" w:sz="4" w:space="0" w:color="auto"/>
            </w:tcBorders>
          </w:tcPr>
          <w:p w14:paraId="226CCD20" w14:textId="77777777" w:rsidR="00D64450" w:rsidRPr="00306CEF" w:rsidRDefault="00D64450" w:rsidP="00D64450">
            <w:pPr>
              <w:pStyle w:val="TAC"/>
            </w:pPr>
            <w:r w:rsidRPr="00306CEF">
              <w:t>-80.6 – Δ</w:t>
            </w:r>
            <w:r w:rsidRPr="00306CEF">
              <w:rPr>
                <w:vertAlign w:val="subscript"/>
              </w:rPr>
              <w:t>OTAREFSENS</w:t>
            </w:r>
            <w:r w:rsidRPr="00306CEF">
              <w:t xml:space="preserve"> dBm / 8.64 MHz</w:t>
            </w:r>
          </w:p>
        </w:tc>
      </w:tr>
      <w:tr w:rsidR="00D64450" w:rsidRPr="00306CEF" w14:paraId="4C6B997F" w14:textId="77777777" w:rsidTr="00B03012">
        <w:trPr>
          <w:cantSplit/>
          <w:jc w:val="center"/>
        </w:trPr>
        <w:tc>
          <w:tcPr>
            <w:tcW w:w="1583" w:type="dxa"/>
            <w:tcBorders>
              <w:top w:val="nil"/>
              <w:bottom w:val="nil"/>
            </w:tcBorders>
            <w:shd w:val="clear" w:color="auto" w:fill="auto"/>
          </w:tcPr>
          <w:p w14:paraId="59E02E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865C7BD" w14:textId="77777777" w:rsidR="00D64450" w:rsidRPr="00306CEF" w:rsidRDefault="00D64450" w:rsidP="00D64450">
            <w:pPr>
              <w:pStyle w:val="TAC"/>
              <w:rPr>
                <w:rFonts w:eastAsia="Yu Gothic"/>
              </w:rPr>
            </w:pPr>
          </w:p>
        </w:tc>
        <w:tc>
          <w:tcPr>
            <w:tcW w:w="1924" w:type="dxa"/>
            <w:tcBorders>
              <w:bottom w:val="single" w:sz="4" w:space="0" w:color="auto"/>
            </w:tcBorders>
          </w:tcPr>
          <w:p w14:paraId="43AC5735" w14:textId="77777777" w:rsidR="00D64450" w:rsidRPr="00306CEF" w:rsidRDefault="00D64450" w:rsidP="00D64450">
            <w:pPr>
              <w:pStyle w:val="TAC"/>
            </w:pPr>
            <w:r w:rsidRPr="00306CEF">
              <w:t>20</w:t>
            </w:r>
          </w:p>
        </w:tc>
        <w:tc>
          <w:tcPr>
            <w:tcW w:w="3847" w:type="dxa"/>
            <w:tcBorders>
              <w:bottom w:val="single" w:sz="4" w:space="0" w:color="auto"/>
            </w:tcBorders>
          </w:tcPr>
          <w:p w14:paraId="459A52E9" w14:textId="77777777" w:rsidR="00D64450" w:rsidRPr="00306CEF" w:rsidRDefault="00D64450" w:rsidP="00D64450">
            <w:pPr>
              <w:pStyle w:val="TAC"/>
            </w:pPr>
            <w:r w:rsidRPr="00306CEF">
              <w:t>-77.4 – Δ</w:t>
            </w:r>
            <w:r w:rsidRPr="00306CEF">
              <w:rPr>
                <w:vertAlign w:val="subscript"/>
              </w:rPr>
              <w:t>OTAREFSENS</w:t>
            </w:r>
            <w:r w:rsidRPr="00306CEF">
              <w:t xml:space="preserve"> dBm / 18.36 MHz</w:t>
            </w:r>
          </w:p>
        </w:tc>
      </w:tr>
      <w:tr w:rsidR="00D64450" w:rsidRPr="00306CEF" w14:paraId="0092590E" w14:textId="77777777" w:rsidTr="00B03012">
        <w:trPr>
          <w:cantSplit/>
          <w:jc w:val="center"/>
        </w:trPr>
        <w:tc>
          <w:tcPr>
            <w:tcW w:w="1583" w:type="dxa"/>
            <w:tcBorders>
              <w:top w:val="nil"/>
              <w:bottom w:val="nil"/>
            </w:tcBorders>
            <w:shd w:val="clear" w:color="auto" w:fill="auto"/>
          </w:tcPr>
          <w:p w14:paraId="56EC89B5"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4B6BC629" w14:textId="77777777" w:rsidR="00D64450" w:rsidRPr="00306CEF" w:rsidRDefault="00D64450" w:rsidP="00D64450">
            <w:pPr>
              <w:pStyle w:val="TAC"/>
              <w:rPr>
                <w:rFonts w:eastAsia="Yu Gothic"/>
              </w:rPr>
            </w:pPr>
          </w:p>
        </w:tc>
        <w:tc>
          <w:tcPr>
            <w:tcW w:w="1924" w:type="dxa"/>
            <w:tcBorders>
              <w:bottom w:val="single" w:sz="4" w:space="0" w:color="auto"/>
            </w:tcBorders>
          </w:tcPr>
          <w:p w14:paraId="009DF1D5" w14:textId="77777777" w:rsidR="00D64450" w:rsidRPr="00306CEF" w:rsidRDefault="00D64450" w:rsidP="00D64450">
            <w:pPr>
              <w:pStyle w:val="TAC"/>
            </w:pPr>
            <w:r w:rsidRPr="00306CEF">
              <w:t>40</w:t>
            </w:r>
          </w:p>
        </w:tc>
        <w:tc>
          <w:tcPr>
            <w:tcW w:w="3847" w:type="dxa"/>
            <w:tcBorders>
              <w:bottom w:val="single" w:sz="4" w:space="0" w:color="auto"/>
            </w:tcBorders>
          </w:tcPr>
          <w:p w14:paraId="4653312D" w14:textId="77777777" w:rsidR="00D64450" w:rsidRPr="00306CEF" w:rsidRDefault="00D64450" w:rsidP="00D64450">
            <w:pPr>
              <w:pStyle w:val="TAC"/>
            </w:pPr>
            <w:r w:rsidRPr="00306CEF">
              <w:t>-74.2 – Δ</w:t>
            </w:r>
            <w:r w:rsidRPr="00306CEF">
              <w:rPr>
                <w:vertAlign w:val="subscript"/>
              </w:rPr>
              <w:t>OTAREFSENS</w:t>
            </w:r>
            <w:r w:rsidRPr="00306CEF">
              <w:t xml:space="preserve"> dBm / 38.16 MHz</w:t>
            </w:r>
          </w:p>
        </w:tc>
      </w:tr>
      <w:tr w:rsidR="00D64450" w:rsidRPr="00306CEF" w14:paraId="2275C146" w14:textId="77777777" w:rsidTr="00B03012">
        <w:trPr>
          <w:cantSplit/>
          <w:jc w:val="center"/>
        </w:trPr>
        <w:tc>
          <w:tcPr>
            <w:tcW w:w="1583" w:type="dxa"/>
            <w:tcBorders>
              <w:top w:val="nil"/>
            </w:tcBorders>
            <w:shd w:val="clear" w:color="auto" w:fill="auto"/>
          </w:tcPr>
          <w:p w14:paraId="096F14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tcBorders>
            <w:shd w:val="clear" w:color="auto" w:fill="auto"/>
          </w:tcPr>
          <w:p w14:paraId="0573397E" w14:textId="77777777" w:rsidR="00D64450" w:rsidRPr="00306CEF" w:rsidRDefault="00D64450" w:rsidP="00D64450">
            <w:pPr>
              <w:pStyle w:val="TAC"/>
              <w:rPr>
                <w:rFonts w:eastAsia="Yu Gothic"/>
              </w:rPr>
            </w:pPr>
          </w:p>
        </w:tc>
        <w:tc>
          <w:tcPr>
            <w:tcW w:w="1924" w:type="dxa"/>
          </w:tcPr>
          <w:p w14:paraId="30714977" w14:textId="77777777" w:rsidR="00D64450" w:rsidRPr="00306CEF" w:rsidRDefault="00D64450" w:rsidP="00D64450">
            <w:pPr>
              <w:pStyle w:val="TAC"/>
            </w:pPr>
            <w:r w:rsidRPr="00306CEF">
              <w:t>100</w:t>
            </w:r>
          </w:p>
        </w:tc>
        <w:tc>
          <w:tcPr>
            <w:tcW w:w="3847" w:type="dxa"/>
          </w:tcPr>
          <w:p w14:paraId="051C1C49" w14:textId="77777777" w:rsidR="00D64450" w:rsidRPr="00306CEF" w:rsidRDefault="00D64450" w:rsidP="00D64450">
            <w:pPr>
              <w:pStyle w:val="TAC"/>
            </w:pPr>
            <w:r w:rsidRPr="00306CEF">
              <w:t>-70.1 – Δ</w:t>
            </w:r>
            <w:r w:rsidRPr="00306CEF">
              <w:rPr>
                <w:vertAlign w:val="subscript"/>
              </w:rPr>
              <w:t>OTAREFSENS</w:t>
            </w:r>
            <w:r w:rsidRPr="00306CEF">
              <w:t xml:space="preserve"> dBm / 98.28 MHz</w:t>
            </w:r>
          </w:p>
        </w:tc>
      </w:tr>
      <w:tr w:rsidR="00D64450" w:rsidRPr="00306CEF" w14:paraId="6418D792" w14:textId="77777777" w:rsidTr="00B03012">
        <w:trPr>
          <w:cantSplit/>
          <w:jc w:val="center"/>
        </w:trPr>
        <w:tc>
          <w:tcPr>
            <w:tcW w:w="8789" w:type="dxa"/>
            <w:gridSpan w:val="4"/>
            <w:tcBorders>
              <w:bottom w:val="single" w:sz="4" w:space="0" w:color="auto"/>
            </w:tcBorders>
          </w:tcPr>
          <w:p w14:paraId="1A8464B9" w14:textId="77777777" w:rsidR="00D64450" w:rsidRPr="00306CEF" w:rsidRDefault="00D64450" w:rsidP="00B03012">
            <w:pPr>
              <w:keepNext/>
              <w:keepLines/>
              <w:spacing w:after="0"/>
              <w:ind w:left="851" w:hanging="851"/>
              <w:rPr>
                <w:rFonts w:ascii="Arial" w:hAnsi="Arial"/>
                <w:sz w:val="18"/>
              </w:rPr>
            </w:pPr>
            <w:r w:rsidRPr="00306CEF">
              <w:rPr>
                <w:rFonts w:ascii="Arial" w:hAnsi="Arial"/>
                <w:sz w:val="18"/>
                <w:lang w:eastAsia="zh-CN"/>
              </w:rPr>
              <w:t>NO</w:t>
            </w:r>
            <w:r w:rsidRPr="00306CEF">
              <w:rPr>
                <w:rFonts w:ascii="Arial" w:hAnsi="Arial"/>
                <w:sz w:val="18"/>
              </w:rPr>
              <w:t>TE:</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p>
        </w:tc>
      </w:tr>
    </w:tbl>
    <w:p w14:paraId="03898E90" w14:textId="77777777" w:rsidR="00D64450" w:rsidRPr="00120294" w:rsidRDefault="00D64450" w:rsidP="00464D8A">
      <w:pPr>
        <w:rPr>
          <w:lang w:eastAsia="zh-CN"/>
        </w:rPr>
      </w:pPr>
    </w:p>
    <w:p w14:paraId="028C3582" w14:textId="77777777" w:rsidR="00464D8A" w:rsidRPr="00120294" w:rsidRDefault="00464D8A" w:rsidP="00464D8A">
      <w:pPr>
        <w:ind w:left="568" w:hanging="284"/>
        <w:rPr>
          <w:lang w:eastAsia="zh-CN"/>
        </w:rPr>
      </w:pPr>
      <w:r w:rsidRPr="00120294">
        <w:rPr>
          <w:lang w:eastAsia="zh-CN"/>
        </w:rPr>
        <w:t>8)</w:t>
      </w:r>
      <w:r w:rsidRPr="00120294">
        <w:rPr>
          <w:lang w:eastAsia="zh-CN"/>
        </w:rPr>
        <w:tab/>
        <w:t>The tester sends random codeword from applicable codebook, in regular time periods. The following statistics are kept: the number of ACK bits detected in the idle periods and the number of NACK bits detected as ACK.</w:t>
      </w:r>
    </w:p>
    <w:p w14:paraId="57ED5CAB" w14:textId="77777777" w:rsidR="00464D8A" w:rsidRPr="00120294" w:rsidRDefault="00464D8A" w:rsidP="0011190A">
      <w:pPr>
        <w:pStyle w:val="H6"/>
      </w:pPr>
      <w:bookmarkStart w:id="6081" w:name="_Toc75165365"/>
      <w:r w:rsidRPr="00120294">
        <w:t>8.1.3.6.1.1.5</w:t>
      </w:r>
      <w:r w:rsidRPr="00120294">
        <w:tab/>
        <w:t>Test Requirement</w:t>
      </w:r>
      <w:bookmarkEnd w:id="6081"/>
    </w:p>
    <w:p w14:paraId="4808FEEA" w14:textId="77777777" w:rsidR="00464D8A" w:rsidRPr="00120294" w:rsidRDefault="00464D8A" w:rsidP="0011190A">
      <w:pPr>
        <w:pStyle w:val="H6"/>
      </w:pPr>
      <w:bookmarkStart w:id="6082" w:name="_Toc75165366"/>
      <w:r w:rsidRPr="00120294">
        <w:t>8.1.3.6.1.1.5.1</w:t>
      </w:r>
      <w:r w:rsidRPr="00120294">
        <w:tab/>
        <w:t xml:space="preserve">Test requirement for </w:t>
      </w:r>
      <w:r w:rsidRPr="00120294">
        <w:rPr>
          <w:i/>
          <w:iCs/>
        </w:rPr>
        <w:t>IAB type 1-O</w:t>
      </w:r>
      <w:bookmarkEnd w:id="6082"/>
    </w:p>
    <w:p w14:paraId="1C282BFB" w14:textId="77777777" w:rsidR="00464D8A" w:rsidRPr="00120294" w:rsidRDefault="00464D8A" w:rsidP="00464D8A">
      <w:r w:rsidRPr="00120294">
        <w:t>The fraction of falsely detected ACK bits shall be less than 1% and the fraction of NACK bits falsely detected as ACK shall be less than 0.1% for the SNR listed in table 8.1.3.6.1.1.5.1-1.</w:t>
      </w:r>
    </w:p>
    <w:p w14:paraId="4C2BEEE9" w14:textId="77777777" w:rsidR="00464D8A" w:rsidRPr="00120294" w:rsidRDefault="00464D8A" w:rsidP="00124AE4">
      <w:pPr>
        <w:pStyle w:val="TH"/>
      </w:pPr>
      <w:r w:rsidRPr="00120294">
        <w:t>Table 8.1.3.6.1.1.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1FE85379" w14:textId="77777777" w:rsidTr="00836A4B">
        <w:trPr>
          <w:cantSplit/>
          <w:jc w:val="center"/>
        </w:trPr>
        <w:tc>
          <w:tcPr>
            <w:tcW w:w="1080" w:type="dxa"/>
            <w:tcBorders>
              <w:bottom w:val="nil"/>
            </w:tcBorders>
            <w:shd w:val="clear" w:color="auto" w:fill="auto"/>
          </w:tcPr>
          <w:p w14:paraId="4C79395C" w14:textId="2D0E6AB6"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p>
        </w:tc>
        <w:tc>
          <w:tcPr>
            <w:tcW w:w="1075" w:type="dxa"/>
            <w:tcBorders>
              <w:bottom w:val="nil"/>
            </w:tcBorders>
            <w:shd w:val="clear" w:color="auto" w:fill="auto"/>
          </w:tcPr>
          <w:p w14:paraId="619A5AA8" w14:textId="560214AF"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Number</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RX</w:t>
            </w:r>
          </w:p>
        </w:tc>
        <w:tc>
          <w:tcPr>
            <w:tcW w:w="2425" w:type="dxa"/>
            <w:tcBorders>
              <w:bottom w:val="nil"/>
            </w:tcBorders>
            <w:shd w:val="clear" w:color="auto" w:fill="auto"/>
          </w:tcPr>
          <w:p w14:paraId="7994CFDF" w14:textId="609A8A2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CF78CFB" w14:textId="71AC77D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E2CB00" w14:textId="77777777" w:rsidTr="00836A4B">
        <w:trPr>
          <w:cantSplit/>
          <w:jc w:val="center"/>
        </w:trPr>
        <w:tc>
          <w:tcPr>
            <w:tcW w:w="1080" w:type="dxa"/>
            <w:tcBorders>
              <w:top w:val="nil"/>
            </w:tcBorders>
            <w:shd w:val="clear" w:color="auto" w:fill="auto"/>
          </w:tcPr>
          <w:p w14:paraId="2ED71E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0DA9A5E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ntennas</w:t>
            </w:r>
          </w:p>
        </w:tc>
        <w:tc>
          <w:tcPr>
            <w:tcW w:w="2425" w:type="dxa"/>
            <w:tcBorders>
              <w:top w:val="nil"/>
            </w:tcBorders>
            <w:shd w:val="clear" w:color="auto" w:fill="auto"/>
          </w:tcPr>
          <w:p w14:paraId="404F6BEF" w14:textId="0DBB93CB"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165" w:type="dxa"/>
          </w:tcPr>
          <w:p w14:paraId="41EC8CCF" w14:textId="508EBCBC"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A802055" w14:textId="77777777" w:rsidTr="00836A4B">
        <w:trPr>
          <w:cantSplit/>
          <w:jc w:val="center"/>
        </w:trPr>
        <w:tc>
          <w:tcPr>
            <w:tcW w:w="1080" w:type="dxa"/>
          </w:tcPr>
          <w:p w14:paraId="599284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75" w:type="dxa"/>
          </w:tcPr>
          <w:p w14:paraId="64FBE46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425" w:type="dxa"/>
          </w:tcPr>
          <w:p w14:paraId="2E776DFC" w14:textId="751C95F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2165" w:type="dxa"/>
            <w:shd w:val="clear" w:color="auto" w:fill="auto"/>
          </w:tcPr>
          <w:p w14:paraId="36C339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5.7</w:t>
            </w:r>
          </w:p>
        </w:tc>
      </w:tr>
    </w:tbl>
    <w:p w14:paraId="20654D20" w14:textId="77777777" w:rsidR="00464D8A" w:rsidRPr="00120294" w:rsidRDefault="00464D8A" w:rsidP="00464D8A"/>
    <w:p w14:paraId="694C7BFF" w14:textId="77777777" w:rsidR="00464D8A" w:rsidRPr="00120294" w:rsidRDefault="00464D8A" w:rsidP="00E32380">
      <w:pPr>
        <w:pStyle w:val="H6"/>
      </w:pPr>
      <w:r w:rsidRPr="00120294">
        <w:t>8.1.3.6.1.2</w:t>
      </w:r>
      <w:r w:rsidRPr="00120294">
        <w:tab/>
        <w:t>ACK missed detection</w:t>
      </w:r>
    </w:p>
    <w:p w14:paraId="363DC865" w14:textId="77777777" w:rsidR="00464D8A" w:rsidRPr="00120294" w:rsidRDefault="00464D8A" w:rsidP="0011190A">
      <w:pPr>
        <w:pStyle w:val="H6"/>
      </w:pPr>
      <w:bookmarkStart w:id="6083" w:name="_Toc75165367"/>
      <w:r w:rsidRPr="00120294">
        <w:t>8.1.3.6.1.2.1</w:t>
      </w:r>
      <w:r w:rsidRPr="00120294">
        <w:tab/>
        <w:t>Definition and applicability</w:t>
      </w:r>
      <w:bookmarkEnd w:id="6083"/>
    </w:p>
    <w:p w14:paraId="7B3D8D99" w14:textId="77777777" w:rsidR="00464D8A" w:rsidRPr="00120294" w:rsidRDefault="00464D8A" w:rsidP="00464D8A">
      <w:pPr>
        <w:rPr>
          <w:lang w:eastAsia="zh-CN"/>
        </w:rPr>
      </w:pPr>
      <w:r w:rsidRPr="00120294">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6E2EA8" w14:textId="77777777" w:rsidR="00464D8A" w:rsidRPr="00120294" w:rsidRDefault="00464D8A" w:rsidP="00464D8A">
      <w:pPr>
        <w:rPr>
          <w:lang w:eastAsia="zh-CN"/>
        </w:rPr>
      </w:pPr>
      <w:r w:rsidRPr="00120294">
        <w:rPr>
          <w:lang w:eastAsia="zh-CN"/>
        </w:rPr>
        <w:t>The probability of false detection of the ACK is defined as a conditional probability of erroneous detection of the ACK when input is only noise.</w:t>
      </w:r>
    </w:p>
    <w:p w14:paraId="3500911D" w14:textId="77777777" w:rsidR="00464D8A" w:rsidRPr="00120294" w:rsidRDefault="00464D8A" w:rsidP="00464D8A">
      <w:pPr>
        <w:rPr>
          <w:lang w:eastAsia="zh-CN"/>
        </w:rPr>
      </w:pPr>
      <w:r w:rsidRPr="00120294">
        <w:rPr>
          <w:lang w:eastAsia="zh-CN"/>
        </w:rPr>
        <w:t>The probability of detection of ACK is defined as conditional probability of detection of the ACK when the signal is present.</w:t>
      </w:r>
    </w:p>
    <w:p w14:paraId="71CBD435" w14:textId="77777777" w:rsidR="00464D8A" w:rsidRPr="00120294" w:rsidRDefault="00464D8A" w:rsidP="0011190A">
      <w:pPr>
        <w:pStyle w:val="H6"/>
      </w:pPr>
      <w:bookmarkStart w:id="6084" w:name="_Toc75165368"/>
      <w:r w:rsidRPr="00120294">
        <w:t>8.1.3.6.1.2.2</w:t>
      </w:r>
      <w:r w:rsidRPr="00120294">
        <w:tab/>
        <w:t>Minimum Requirement</w:t>
      </w:r>
      <w:bookmarkEnd w:id="6084"/>
    </w:p>
    <w:p w14:paraId="3398EAD1" w14:textId="726E56FC" w:rsidR="00464D8A" w:rsidRPr="00120294" w:rsidRDefault="00464D8A" w:rsidP="00464D8A">
      <w:pPr>
        <w:rPr>
          <w:lang w:eastAsia="zh-CN"/>
        </w:rPr>
      </w:pPr>
      <w:r w:rsidRPr="00120294">
        <w:rPr>
          <w:lang w:eastAsia="zh-CN"/>
        </w:rPr>
        <w:t xml:space="preserve">For </w:t>
      </w:r>
      <w:r w:rsidRPr="00120294">
        <w:rPr>
          <w:i/>
          <w:lang w:eastAsia="zh-CN"/>
        </w:rPr>
        <w:t>IAB type 1-O</w:t>
      </w:r>
      <w:r w:rsidRPr="00120294">
        <w:rPr>
          <w:lang w:eastAsia="zh-CN"/>
        </w:rPr>
        <w:t>, the minimum requirement is in TS 38.174 [</w:t>
      </w:r>
      <w:r w:rsidR="009D7966" w:rsidRPr="00120294">
        <w:rPr>
          <w:lang w:eastAsia="zh-CN"/>
        </w:rPr>
        <w:t>2</w:t>
      </w:r>
      <w:r w:rsidRPr="00120294">
        <w:rPr>
          <w:lang w:eastAsia="zh-CN"/>
        </w:rPr>
        <w:t>], clause 11.1.3.1.7.</w:t>
      </w:r>
    </w:p>
    <w:p w14:paraId="0C752D9E" w14:textId="77777777" w:rsidR="00464D8A" w:rsidRPr="00120294" w:rsidRDefault="00464D8A" w:rsidP="0011190A">
      <w:pPr>
        <w:pStyle w:val="H6"/>
      </w:pPr>
      <w:bookmarkStart w:id="6085" w:name="_Toc75165369"/>
      <w:r w:rsidRPr="00120294">
        <w:t>8.1.3.6.1.2.3</w:t>
      </w:r>
      <w:r w:rsidRPr="00120294">
        <w:tab/>
        <w:t>Test Purpose</w:t>
      </w:r>
      <w:bookmarkEnd w:id="6085"/>
    </w:p>
    <w:p w14:paraId="0663CA23" w14:textId="77777777" w:rsidR="00464D8A" w:rsidRPr="00120294" w:rsidRDefault="00464D8A" w:rsidP="00464D8A">
      <w:pPr>
        <w:rPr>
          <w:lang w:eastAsia="zh-CN"/>
        </w:rPr>
      </w:pPr>
      <w:r w:rsidRPr="00120294">
        <w:rPr>
          <w:lang w:eastAsia="zh-CN"/>
        </w:rPr>
        <w:t>The test shall verify the receiver's ability to detect ACK bits under multipath fading propagation conditions for a given SNR.</w:t>
      </w:r>
    </w:p>
    <w:p w14:paraId="3D4E5BFC" w14:textId="77777777" w:rsidR="00464D8A" w:rsidRPr="00120294" w:rsidRDefault="00464D8A" w:rsidP="0011190A">
      <w:pPr>
        <w:pStyle w:val="H6"/>
      </w:pPr>
      <w:bookmarkStart w:id="6086" w:name="_Toc75165370"/>
      <w:r w:rsidRPr="00120294">
        <w:t>8.1.3.6.1.2.4</w:t>
      </w:r>
      <w:r w:rsidRPr="00120294">
        <w:tab/>
        <w:t>Method of test</w:t>
      </w:r>
      <w:bookmarkEnd w:id="6086"/>
    </w:p>
    <w:p w14:paraId="022BA007" w14:textId="77777777" w:rsidR="00464D8A" w:rsidRPr="00120294" w:rsidRDefault="00464D8A" w:rsidP="0011190A">
      <w:pPr>
        <w:pStyle w:val="H6"/>
      </w:pPr>
      <w:bookmarkStart w:id="6087" w:name="_Toc75165371"/>
      <w:r w:rsidRPr="00120294">
        <w:t>8.1.3.6.1.2.4.1</w:t>
      </w:r>
      <w:r w:rsidRPr="00120294">
        <w:tab/>
        <w:t>Initial Conditions</w:t>
      </w:r>
      <w:bookmarkEnd w:id="6087"/>
    </w:p>
    <w:p w14:paraId="5EA6D8F9" w14:textId="77777777" w:rsidR="00464D8A" w:rsidRPr="00120294" w:rsidRDefault="00464D8A" w:rsidP="00464D8A">
      <w:r w:rsidRPr="00120294">
        <w:t>Test environment: Normal; see annex B.2.</w:t>
      </w:r>
    </w:p>
    <w:p w14:paraId="41DEBDA6" w14:textId="77777777" w:rsidR="00464D8A" w:rsidRPr="00120294" w:rsidRDefault="00464D8A" w:rsidP="00464D8A">
      <w:r w:rsidRPr="00120294">
        <w:t>RF channels to be tested for single carrier (SC): M; see clause 4.9.1</w:t>
      </w:r>
    </w:p>
    <w:p w14:paraId="191E5715" w14:textId="77777777" w:rsidR="00464D8A" w:rsidRPr="00120294" w:rsidRDefault="00464D8A" w:rsidP="00464D8A">
      <w:r w:rsidRPr="00120294">
        <w:t xml:space="preserve">Direction to be tested: OTA REFSENS </w:t>
      </w:r>
      <w:r w:rsidRPr="00120294">
        <w:rPr>
          <w:i/>
        </w:rPr>
        <w:t>receiver target reference direction</w:t>
      </w:r>
      <w:r w:rsidRPr="00120294">
        <w:t xml:space="preserve"> (D.54).</w:t>
      </w:r>
    </w:p>
    <w:p w14:paraId="3BFF88EF" w14:textId="496A3453" w:rsidR="00464D8A" w:rsidRPr="00120294" w:rsidRDefault="00464D8A" w:rsidP="0011190A">
      <w:pPr>
        <w:pStyle w:val="H6"/>
      </w:pPr>
      <w:bookmarkStart w:id="6088" w:name="_Toc75165372"/>
      <w:r w:rsidRPr="00120294">
        <w:t>8.1.3.6.1.2.4.</w:t>
      </w:r>
      <w:r w:rsidR="0097241C">
        <w:t>2</w:t>
      </w:r>
      <w:r w:rsidRPr="00120294">
        <w:tab/>
        <w:t>Procedure</w:t>
      </w:r>
      <w:bookmarkEnd w:id="6088"/>
    </w:p>
    <w:p w14:paraId="55351D87"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71BAA2AD"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B6130F">
        <w:t xml:space="preserve"> </w:t>
      </w:r>
      <w:r w:rsidRPr="00120294">
        <w:t>with the test system.</w:t>
      </w:r>
    </w:p>
    <w:p w14:paraId="1FFFB08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B6130F">
        <w:t xml:space="preserve"> </w:t>
      </w:r>
      <w:r w:rsidRPr="00120294">
        <w:t>in the declared direction to be tested.</w:t>
      </w:r>
    </w:p>
    <w:p w14:paraId="2F22D679"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68AADBB" w14:textId="66309582" w:rsidR="00464D8A" w:rsidRPr="00120294" w:rsidRDefault="00464D8A" w:rsidP="00464D8A">
      <w:pPr>
        <w:ind w:left="568" w:hanging="284"/>
        <w:rPr>
          <w:lang w:eastAsia="zh-CN"/>
        </w:rPr>
      </w:pPr>
      <w:r w:rsidRPr="00120294">
        <w:t>5)</w:t>
      </w:r>
      <w:r w:rsidRPr="00120294">
        <w:tab/>
        <w:t>The characteristics of the wanted signal shall be configured according to TS 38.211 [</w:t>
      </w:r>
      <w:r w:rsidR="00071A6E" w:rsidRPr="00120294">
        <w:t>7</w:t>
      </w:r>
      <w:r w:rsidRPr="00120294">
        <w:t>], and according to additional test parameters listed in table 8.1.3.6.1.2.4.2-1.</w:t>
      </w:r>
    </w:p>
    <w:p w14:paraId="7137CD9A" w14:textId="77777777" w:rsidR="00464D8A" w:rsidRPr="00120294" w:rsidRDefault="00464D8A" w:rsidP="00124AE4">
      <w:pPr>
        <w:pStyle w:val="TH"/>
      </w:pPr>
      <w:r w:rsidRPr="00120294">
        <w:t>Table 8.1.3.6.1.2</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84"/>
        <w:gridCol w:w="3654"/>
      </w:tblGrid>
      <w:tr w:rsidR="00464D8A" w:rsidRPr="00120294" w14:paraId="3CAF9FD6" w14:textId="77777777" w:rsidTr="00836A4B">
        <w:trPr>
          <w:cantSplit/>
          <w:jc w:val="center"/>
        </w:trPr>
        <w:tc>
          <w:tcPr>
            <w:tcW w:w="4320" w:type="dxa"/>
          </w:tcPr>
          <w:p w14:paraId="04D771A7"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85" w:type="dxa"/>
          </w:tcPr>
          <w:p w14:paraId="582FCBF0"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FCB9E85" w14:textId="77777777" w:rsidTr="00836A4B">
        <w:trPr>
          <w:cantSplit/>
          <w:jc w:val="center"/>
        </w:trPr>
        <w:tc>
          <w:tcPr>
            <w:tcW w:w="4320" w:type="dxa"/>
          </w:tcPr>
          <w:p w14:paraId="3893B2EE" w14:textId="5CCF65E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85" w:type="dxa"/>
          </w:tcPr>
          <w:p w14:paraId="154414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17C0E957" w14:textId="77777777" w:rsidTr="00836A4B">
        <w:trPr>
          <w:cantSplit/>
          <w:jc w:val="center"/>
        </w:trPr>
        <w:tc>
          <w:tcPr>
            <w:tcW w:w="4320" w:type="dxa"/>
          </w:tcPr>
          <w:p w14:paraId="718D3845" w14:textId="2DFA90E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85" w:type="dxa"/>
          </w:tcPr>
          <w:p w14:paraId="51B494E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0A05758" w14:textId="77777777" w:rsidTr="00836A4B">
        <w:trPr>
          <w:cantSplit/>
          <w:jc w:val="center"/>
        </w:trPr>
        <w:tc>
          <w:tcPr>
            <w:tcW w:w="4320" w:type="dxa"/>
          </w:tcPr>
          <w:p w14:paraId="5EC46168" w14:textId="447AD148"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85" w:type="dxa"/>
          </w:tcPr>
          <w:p w14:paraId="2ED9B27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44E2B429" w14:textId="77777777" w:rsidTr="00836A4B">
        <w:trPr>
          <w:cantSplit/>
          <w:jc w:val="center"/>
        </w:trPr>
        <w:tc>
          <w:tcPr>
            <w:tcW w:w="4320" w:type="dxa"/>
          </w:tcPr>
          <w:p w14:paraId="5243BC2F" w14:textId="27BACC8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B97429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F7EED3" w14:textId="77777777" w:rsidTr="00836A4B">
        <w:trPr>
          <w:cantSplit/>
          <w:jc w:val="center"/>
        </w:trPr>
        <w:tc>
          <w:tcPr>
            <w:tcW w:w="4320" w:type="dxa"/>
          </w:tcPr>
          <w:p w14:paraId="482654CC" w14:textId="35DE97A6"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18FF00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189C0C9B" w14:textId="77777777" w:rsidTr="00836A4B">
        <w:trPr>
          <w:cantSplit/>
          <w:jc w:val="center"/>
        </w:trPr>
        <w:tc>
          <w:tcPr>
            <w:tcW w:w="4320" w:type="dxa"/>
          </w:tcPr>
          <w:p w14:paraId="0791C390" w14:textId="6ED37693"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7E081F0C"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45EEDE59" w14:textId="77777777" w:rsidTr="00836A4B">
        <w:trPr>
          <w:cantSplit/>
          <w:jc w:val="center"/>
        </w:trPr>
        <w:tc>
          <w:tcPr>
            <w:tcW w:w="4320" w:type="dxa"/>
          </w:tcPr>
          <w:p w14:paraId="359C4E22" w14:textId="46579D7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486E2E31" w14:textId="64EAACD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5C0508BC" w14:textId="77777777" w:rsidTr="00836A4B">
        <w:trPr>
          <w:cantSplit/>
          <w:jc w:val="center"/>
        </w:trPr>
        <w:tc>
          <w:tcPr>
            <w:tcW w:w="4320" w:type="dxa"/>
          </w:tcPr>
          <w:p w14:paraId="77D4E049" w14:textId="3E0F1A78"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85" w:type="dxa"/>
          </w:tcPr>
          <w:p w14:paraId="3CAD363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09D02451" w14:textId="77777777" w:rsidTr="00836A4B">
        <w:trPr>
          <w:cantSplit/>
          <w:jc w:val="center"/>
        </w:trPr>
        <w:tc>
          <w:tcPr>
            <w:tcW w:w="4320" w:type="dxa"/>
          </w:tcPr>
          <w:p w14:paraId="482CF5B4" w14:textId="4F4CBB60"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85" w:type="dxa"/>
          </w:tcPr>
          <w:p w14:paraId="7FDAD95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98558BD" w14:textId="77777777" w:rsidTr="00836A4B">
        <w:trPr>
          <w:cantSplit/>
          <w:jc w:val="center"/>
        </w:trPr>
        <w:tc>
          <w:tcPr>
            <w:tcW w:w="4320" w:type="dxa"/>
          </w:tcPr>
          <w:p w14:paraId="110DDEEB" w14:textId="1FDFEC39"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85" w:type="dxa"/>
          </w:tcPr>
          <w:p w14:paraId="5C2D864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6FD83FE7" w14:textId="77777777" w:rsidTr="00836A4B">
        <w:trPr>
          <w:cantSplit/>
          <w:jc w:val="center"/>
        </w:trPr>
        <w:tc>
          <w:tcPr>
            <w:tcW w:w="4320" w:type="dxa"/>
          </w:tcPr>
          <w:p w14:paraId="6BAA29AB" w14:textId="09419E4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85" w:type="dxa"/>
          </w:tcPr>
          <w:p w14:paraId="7A0D6B3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0D36203" w14:textId="77777777" w:rsidTr="00836A4B">
        <w:trPr>
          <w:cantSplit/>
          <w:jc w:val="center"/>
        </w:trPr>
        <w:tc>
          <w:tcPr>
            <w:tcW w:w="4320" w:type="dxa"/>
          </w:tcPr>
          <w:p w14:paraId="56187009" w14:textId="73A327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85" w:type="dxa"/>
          </w:tcPr>
          <w:p w14:paraId="028EF1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1EFFBB4" w14:textId="77777777" w:rsidTr="00836A4B">
        <w:trPr>
          <w:cantSplit/>
          <w:jc w:val="center"/>
        </w:trPr>
        <w:tc>
          <w:tcPr>
            <w:tcW w:w="4320" w:type="dxa"/>
          </w:tcPr>
          <w:p w14:paraId="0863F4DF" w14:textId="1D71DE41"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85" w:type="dxa"/>
          </w:tcPr>
          <w:p w14:paraId="7DB5C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CEF3E00" w14:textId="77777777" w:rsidTr="00836A4B">
        <w:trPr>
          <w:cantSplit/>
          <w:jc w:val="center"/>
        </w:trPr>
        <w:tc>
          <w:tcPr>
            <w:tcW w:w="4320" w:type="dxa"/>
          </w:tcPr>
          <w:p w14:paraId="2E97F08C" w14:textId="1BCB76A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85" w:type="dxa"/>
          </w:tcPr>
          <w:p w14:paraId="15F401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12A6EE7" w14:textId="77777777" w:rsidR="00464D8A" w:rsidRPr="00120294" w:rsidRDefault="00464D8A" w:rsidP="00464D8A">
      <w:pPr>
        <w:rPr>
          <w:lang w:eastAsia="zh-CN"/>
        </w:rPr>
      </w:pPr>
    </w:p>
    <w:p w14:paraId="23ED52C9"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628DABB4" w14:textId="77777777" w:rsidR="00464D8A" w:rsidRPr="00120294" w:rsidRDefault="00464D8A" w:rsidP="00464D8A">
      <w:pPr>
        <w:ind w:left="568" w:hanging="284"/>
      </w:pPr>
      <w:r w:rsidRPr="00120294">
        <w:t>7)</w:t>
      </w:r>
      <w:r w:rsidRPr="00120294">
        <w:tab/>
        <w:t xml:space="preserve">Adjust the test signal mean power so the calibrated radiated SNR value at the </w:t>
      </w:r>
      <w:r w:rsidRPr="00120294">
        <w:rPr>
          <w:lang w:eastAsia="zh-CN"/>
        </w:rPr>
        <w:t>IAB DU</w:t>
      </w:r>
      <w:r w:rsidRPr="00120294">
        <w:t xml:space="preserve"> receiver is as specified in clause </w:t>
      </w:r>
      <w:r w:rsidRPr="00120294">
        <w:rPr>
          <w:lang w:eastAsia="zh-CN"/>
        </w:rPr>
        <w:t xml:space="preserve">8.1.3.6.1.2.5.1 </w:t>
      </w:r>
      <w:r w:rsidRPr="00120294">
        <w:t xml:space="preserve">for </w:t>
      </w:r>
      <w:r w:rsidRPr="00120294">
        <w:rPr>
          <w:i/>
        </w:rPr>
        <w:t>IAB type 1-O</w:t>
      </w:r>
      <w:r w:rsidRPr="00120294">
        <w:t xml:space="preserve">, and that the SNR at the </w:t>
      </w:r>
      <w:r w:rsidRPr="00120294">
        <w:rPr>
          <w:lang w:eastAsia="zh-CN"/>
        </w:rPr>
        <w:t>IAB DU</w:t>
      </w:r>
      <w:r w:rsidRPr="00120294">
        <w:t xml:space="preserve"> receiver is not impacted by the noise floor.</w:t>
      </w:r>
    </w:p>
    <w:p w14:paraId="70010B8E" w14:textId="77777777" w:rsidR="00464D8A" w:rsidRPr="00120294" w:rsidRDefault="00464D8A" w:rsidP="00464D8A">
      <w:pPr>
        <w:ind w:left="568" w:hanging="284"/>
      </w:pPr>
      <w:r w:rsidRPr="00120294">
        <w:tab/>
        <w:t>The power level for the transmission may be set such that the AWGN level at the RIB is equal to the AWGN level in table 8.1.3.6.1.2.4.2-2.</w:t>
      </w:r>
    </w:p>
    <w:p w14:paraId="73252764" w14:textId="77777777" w:rsidR="00464D8A" w:rsidRPr="00120294" w:rsidRDefault="00464D8A" w:rsidP="00124AE4">
      <w:pPr>
        <w:pStyle w:val="TH"/>
      </w:pPr>
      <w:r w:rsidRPr="00120294">
        <w:t>Table 8.1.3.6.1.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B03012" w:rsidRPr="00306CEF" w14:paraId="07454F49" w14:textId="77777777" w:rsidTr="00B03012">
        <w:trPr>
          <w:cantSplit/>
          <w:jc w:val="center"/>
        </w:trPr>
        <w:tc>
          <w:tcPr>
            <w:tcW w:w="1583" w:type="dxa"/>
            <w:tcBorders>
              <w:bottom w:val="single" w:sz="4" w:space="0" w:color="auto"/>
            </w:tcBorders>
          </w:tcPr>
          <w:p w14:paraId="4F403F16" w14:textId="77777777" w:rsidR="00B03012" w:rsidRPr="00306CEF" w:rsidRDefault="00B03012" w:rsidP="00B03012">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EC102C2" w14:textId="77777777" w:rsidR="00B03012" w:rsidRPr="00306CEF" w:rsidRDefault="00B03012" w:rsidP="00B03012">
            <w:pPr>
              <w:pStyle w:val="TAH"/>
              <w:rPr>
                <w:lang w:eastAsia="zh-CN"/>
              </w:rPr>
            </w:pPr>
            <w:r w:rsidRPr="00306CEF">
              <w:rPr>
                <w:lang w:eastAsia="zh-CN"/>
              </w:rPr>
              <w:t>Subcarrier spacing (kHz)</w:t>
            </w:r>
          </w:p>
        </w:tc>
        <w:tc>
          <w:tcPr>
            <w:tcW w:w="1924" w:type="dxa"/>
          </w:tcPr>
          <w:p w14:paraId="7D93CF86" w14:textId="77777777" w:rsidR="00B03012" w:rsidRPr="00306CEF" w:rsidRDefault="00B03012" w:rsidP="00B03012">
            <w:pPr>
              <w:pStyle w:val="TAH"/>
              <w:rPr>
                <w:lang w:eastAsia="zh-CN"/>
              </w:rPr>
            </w:pPr>
            <w:r w:rsidRPr="00306CEF">
              <w:rPr>
                <w:lang w:eastAsia="zh-CN"/>
              </w:rPr>
              <w:t>Channel bandwidth (MHz)</w:t>
            </w:r>
          </w:p>
        </w:tc>
        <w:tc>
          <w:tcPr>
            <w:tcW w:w="3847" w:type="dxa"/>
          </w:tcPr>
          <w:p w14:paraId="2A8D3C0C" w14:textId="77777777" w:rsidR="00B03012" w:rsidRPr="00306CEF" w:rsidRDefault="00B03012" w:rsidP="00B03012">
            <w:pPr>
              <w:pStyle w:val="TAH"/>
              <w:rPr>
                <w:lang w:eastAsia="zh-CN"/>
              </w:rPr>
            </w:pPr>
            <w:r w:rsidRPr="00306CEF">
              <w:rPr>
                <w:lang w:eastAsia="zh-CN"/>
              </w:rPr>
              <w:t>AWGN power level</w:t>
            </w:r>
          </w:p>
        </w:tc>
      </w:tr>
      <w:tr w:rsidR="00B03012" w:rsidRPr="00306CEF" w14:paraId="2B559CE6" w14:textId="77777777" w:rsidTr="00B03012">
        <w:trPr>
          <w:cantSplit/>
          <w:jc w:val="center"/>
        </w:trPr>
        <w:tc>
          <w:tcPr>
            <w:tcW w:w="1583" w:type="dxa"/>
            <w:tcBorders>
              <w:top w:val="single" w:sz="4" w:space="0" w:color="000000"/>
              <w:bottom w:val="nil"/>
            </w:tcBorders>
            <w:shd w:val="clear" w:color="auto" w:fill="auto"/>
          </w:tcPr>
          <w:p w14:paraId="3B1DD740" w14:textId="77777777" w:rsidR="00B03012" w:rsidRPr="00E31A6D" w:rsidRDefault="00B03012" w:rsidP="00E31A6D">
            <w:pPr>
              <w:pStyle w:val="TAC"/>
              <w:rPr>
                <w:rFonts w:eastAsia="Yu Gothic"/>
                <w:i/>
                <w:iCs/>
              </w:rPr>
            </w:pPr>
            <w:r w:rsidRPr="00E31A6D">
              <w:rPr>
                <w:i/>
                <w:iCs/>
              </w:rPr>
              <w:t>IAB type 1-O</w:t>
            </w:r>
          </w:p>
        </w:tc>
        <w:tc>
          <w:tcPr>
            <w:tcW w:w="1435" w:type="dxa"/>
            <w:tcBorders>
              <w:top w:val="single" w:sz="4" w:space="0" w:color="000000"/>
              <w:bottom w:val="nil"/>
            </w:tcBorders>
            <w:shd w:val="clear" w:color="auto" w:fill="auto"/>
          </w:tcPr>
          <w:p w14:paraId="02D7826D" w14:textId="77777777" w:rsidR="00B03012" w:rsidRPr="00306CEF" w:rsidRDefault="00B03012" w:rsidP="00E31A6D">
            <w:pPr>
              <w:pStyle w:val="TAC"/>
              <w:rPr>
                <w:lang w:eastAsia="zh-CN"/>
              </w:rPr>
            </w:pPr>
            <w:r w:rsidRPr="00306CEF">
              <w:rPr>
                <w:lang w:eastAsia="zh-CN"/>
              </w:rPr>
              <w:t>15 kHz</w:t>
            </w:r>
          </w:p>
        </w:tc>
        <w:tc>
          <w:tcPr>
            <w:tcW w:w="1924" w:type="dxa"/>
            <w:tcBorders>
              <w:bottom w:val="single" w:sz="4" w:space="0" w:color="auto"/>
            </w:tcBorders>
          </w:tcPr>
          <w:p w14:paraId="20B350B6" w14:textId="77777777" w:rsidR="00B03012" w:rsidRPr="00306CEF" w:rsidRDefault="00B03012" w:rsidP="00E31A6D">
            <w:pPr>
              <w:pStyle w:val="TAC"/>
            </w:pPr>
            <w:r w:rsidRPr="00306CEF">
              <w:t>10</w:t>
            </w:r>
          </w:p>
        </w:tc>
        <w:tc>
          <w:tcPr>
            <w:tcW w:w="3847" w:type="dxa"/>
            <w:tcBorders>
              <w:bottom w:val="single" w:sz="4" w:space="0" w:color="auto"/>
            </w:tcBorders>
          </w:tcPr>
          <w:p w14:paraId="1A2C2A0B" w14:textId="77777777" w:rsidR="00B03012" w:rsidRPr="00306CEF" w:rsidRDefault="00B03012" w:rsidP="00E31A6D">
            <w:pPr>
              <w:pStyle w:val="TAC"/>
            </w:pPr>
            <w:r w:rsidRPr="00306CEF">
              <w:t>-80.3 – Δ</w:t>
            </w:r>
            <w:r w:rsidRPr="00306CEF">
              <w:rPr>
                <w:vertAlign w:val="subscript"/>
              </w:rPr>
              <w:t>OTAREFSENS</w:t>
            </w:r>
            <w:r w:rsidRPr="00306CEF">
              <w:t xml:space="preserve"> dBm / 9.36 MHz</w:t>
            </w:r>
          </w:p>
        </w:tc>
      </w:tr>
      <w:tr w:rsidR="00B03012" w:rsidRPr="00306CEF" w14:paraId="1E9EB740" w14:textId="77777777" w:rsidTr="00B03012">
        <w:trPr>
          <w:cantSplit/>
          <w:jc w:val="center"/>
        </w:trPr>
        <w:tc>
          <w:tcPr>
            <w:tcW w:w="1583" w:type="dxa"/>
            <w:tcBorders>
              <w:top w:val="nil"/>
              <w:bottom w:val="nil"/>
            </w:tcBorders>
            <w:shd w:val="clear" w:color="auto" w:fill="auto"/>
          </w:tcPr>
          <w:p w14:paraId="0E70E02D"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1B54CFCE" w14:textId="77777777" w:rsidR="00B03012" w:rsidRPr="00306CEF" w:rsidRDefault="00B03012" w:rsidP="00E31A6D">
            <w:pPr>
              <w:pStyle w:val="TAC"/>
              <w:rPr>
                <w:lang w:eastAsia="zh-CN"/>
              </w:rPr>
            </w:pPr>
          </w:p>
        </w:tc>
        <w:tc>
          <w:tcPr>
            <w:tcW w:w="1924" w:type="dxa"/>
            <w:tcBorders>
              <w:bottom w:val="single" w:sz="4" w:space="0" w:color="auto"/>
            </w:tcBorders>
          </w:tcPr>
          <w:p w14:paraId="1FB4C0D1" w14:textId="77777777" w:rsidR="00B03012" w:rsidRPr="00306CEF" w:rsidRDefault="00B03012" w:rsidP="00E31A6D">
            <w:pPr>
              <w:pStyle w:val="TAC"/>
            </w:pPr>
            <w:r w:rsidRPr="00306CEF">
              <w:t>20</w:t>
            </w:r>
          </w:p>
        </w:tc>
        <w:tc>
          <w:tcPr>
            <w:tcW w:w="3847" w:type="dxa"/>
            <w:tcBorders>
              <w:bottom w:val="single" w:sz="4" w:space="0" w:color="auto"/>
            </w:tcBorders>
          </w:tcPr>
          <w:p w14:paraId="7455E77E" w14:textId="77777777" w:rsidR="00B03012" w:rsidRPr="00306CEF" w:rsidRDefault="00B03012" w:rsidP="00E31A6D">
            <w:pPr>
              <w:pStyle w:val="TAC"/>
            </w:pPr>
            <w:r w:rsidRPr="00306CEF">
              <w:t>-77.2 – Δ</w:t>
            </w:r>
            <w:r w:rsidRPr="00306CEF">
              <w:rPr>
                <w:vertAlign w:val="subscript"/>
              </w:rPr>
              <w:t>OTAREFSENS</w:t>
            </w:r>
            <w:r w:rsidRPr="00306CEF">
              <w:t xml:space="preserve"> dBm / 19.08 MHz</w:t>
            </w:r>
          </w:p>
        </w:tc>
      </w:tr>
      <w:tr w:rsidR="00B03012" w:rsidRPr="00306CEF" w14:paraId="239C73F5" w14:textId="77777777" w:rsidTr="00B03012">
        <w:trPr>
          <w:cantSplit/>
          <w:jc w:val="center"/>
        </w:trPr>
        <w:tc>
          <w:tcPr>
            <w:tcW w:w="1583" w:type="dxa"/>
            <w:tcBorders>
              <w:top w:val="nil"/>
              <w:bottom w:val="nil"/>
            </w:tcBorders>
            <w:shd w:val="clear" w:color="auto" w:fill="auto"/>
          </w:tcPr>
          <w:p w14:paraId="49E8CA12" w14:textId="77777777" w:rsidR="00B03012" w:rsidRPr="00306CEF" w:rsidRDefault="00B03012"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029CFABF" w14:textId="77777777" w:rsidR="00B03012" w:rsidRPr="00306CEF" w:rsidRDefault="00B03012" w:rsidP="00E31A6D">
            <w:pPr>
              <w:pStyle w:val="TAC"/>
              <w:rPr>
                <w:lang w:eastAsia="zh-CN"/>
              </w:rPr>
            </w:pPr>
            <w:r w:rsidRPr="00306CEF">
              <w:rPr>
                <w:lang w:eastAsia="zh-CN"/>
              </w:rPr>
              <w:t>30 kHz</w:t>
            </w:r>
          </w:p>
        </w:tc>
        <w:tc>
          <w:tcPr>
            <w:tcW w:w="1924" w:type="dxa"/>
            <w:tcBorders>
              <w:bottom w:val="single" w:sz="4" w:space="0" w:color="auto"/>
            </w:tcBorders>
          </w:tcPr>
          <w:p w14:paraId="5B4C1B92" w14:textId="77777777" w:rsidR="00B03012" w:rsidRPr="00306CEF" w:rsidRDefault="00B03012" w:rsidP="00E31A6D">
            <w:pPr>
              <w:pStyle w:val="TAC"/>
            </w:pPr>
            <w:r w:rsidRPr="00306CEF">
              <w:t>10</w:t>
            </w:r>
          </w:p>
        </w:tc>
        <w:tc>
          <w:tcPr>
            <w:tcW w:w="3847" w:type="dxa"/>
            <w:tcBorders>
              <w:bottom w:val="single" w:sz="4" w:space="0" w:color="auto"/>
            </w:tcBorders>
          </w:tcPr>
          <w:p w14:paraId="11CA9400" w14:textId="77777777" w:rsidR="00B03012" w:rsidRPr="00306CEF" w:rsidRDefault="00B03012" w:rsidP="00E31A6D">
            <w:pPr>
              <w:pStyle w:val="TAC"/>
            </w:pPr>
            <w:r w:rsidRPr="00306CEF">
              <w:t>-80.6 – Δ</w:t>
            </w:r>
            <w:r w:rsidRPr="00306CEF">
              <w:rPr>
                <w:vertAlign w:val="subscript"/>
              </w:rPr>
              <w:t>OTAREFSENS</w:t>
            </w:r>
            <w:r w:rsidRPr="00306CEF">
              <w:t xml:space="preserve"> dBm / 8.64 MHz</w:t>
            </w:r>
          </w:p>
        </w:tc>
      </w:tr>
      <w:tr w:rsidR="00B03012" w:rsidRPr="00306CEF" w14:paraId="2119E059" w14:textId="77777777" w:rsidTr="00B03012">
        <w:trPr>
          <w:cantSplit/>
          <w:jc w:val="center"/>
        </w:trPr>
        <w:tc>
          <w:tcPr>
            <w:tcW w:w="1583" w:type="dxa"/>
            <w:tcBorders>
              <w:top w:val="nil"/>
              <w:bottom w:val="nil"/>
            </w:tcBorders>
            <w:shd w:val="clear" w:color="auto" w:fill="auto"/>
          </w:tcPr>
          <w:p w14:paraId="44193B12"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16FBFCCE" w14:textId="77777777" w:rsidR="00B03012" w:rsidRPr="00306CEF" w:rsidRDefault="00B03012" w:rsidP="00E31A6D">
            <w:pPr>
              <w:pStyle w:val="TAC"/>
              <w:rPr>
                <w:rFonts w:eastAsia="Yu Gothic"/>
              </w:rPr>
            </w:pPr>
          </w:p>
        </w:tc>
        <w:tc>
          <w:tcPr>
            <w:tcW w:w="1924" w:type="dxa"/>
            <w:tcBorders>
              <w:bottom w:val="single" w:sz="4" w:space="0" w:color="auto"/>
            </w:tcBorders>
          </w:tcPr>
          <w:p w14:paraId="5C1E2774" w14:textId="77777777" w:rsidR="00B03012" w:rsidRPr="00306CEF" w:rsidRDefault="00B03012" w:rsidP="00E31A6D">
            <w:pPr>
              <w:pStyle w:val="TAC"/>
            </w:pPr>
            <w:r w:rsidRPr="00306CEF">
              <w:t>20</w:t>
            </w:r>
          </w:p>
        </w:tc>
        <w:tc>
          <w:tcPr>
            <w:tcW w:w="3847" w:type="dxa"/>
            <w:tcBorders>
              <w:bottom w:val="single" w:sz="4" w:space="0" w:color="auto"/>
            </w:tcBorders>
          </w:tcPr>
          <w:p w14:paraId="0BDC64F6" w14:textId="77777777" w:rsidR="00B03012" w:rsidRPr="00306CEF" w:rsidRDefault="00B03012" w:rsidP="00E31A6D">
            <w:pPr>
              <w:pStyle w:val="TAC"/>
            </w:pPr>
            <w:r w:rsidRPr="00306CEF">
              <w:t>-77.4 – Δ</w:t>
            </w:r>
            <w:r w:rsidRPr="00306CEF">
              <w:rPr>
                <w:vertAlign w:val="subscript"/>
              </w:rPr>
              <w:t>OTAREFSENS</w:t>
            </w:r>
            <w:r w:rsidRPr="00306CEF">
              <w:t xml:space="preserve"> dBm / 18.36 MHz</w:t>
            </w:r>
          </w:p>
        </w:tc>
      </w:tr>
      <w:tr w:rsidR="00B03012" w:rsidRPr="00306CEF" w14:paraId="5F822C7A" w14:textId="77777777" w:rsidTr="00B03012">
        <w:trPr>
          <w:cantSplit/>
          <w:jc w:val="center"/>
        </w:trPr>
        <w:tc>
          <w:tcPr>
            <w:tcW w:w="1583" w:type="dxa"/>
            <w:tcBorders>
              <w:top w:val="nil"/>
              <w:bottom w:val="nil"/>
            </w:tcBorders>
            <w:shd w:val="clear" w:color="auto" w:fill="auto"/>
          </w:tcPr>
          <w:p w14:paraId="78C08BE6"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DC3E108" w14:textId="77777777" w:rsidR="00B03012" w:rsidRPr="00306CEF" w:rsidRDefault="00B03012" w:rsidP="00E31A6D">
            <w:pPr>
              <w:pStyle w:val="TAC"/>
              <w:rPr>
                <w:rFonts w:eastAsia="Yu Gothic"/>
              </w:rPr>
            </w:pPr>
          </w:p>
        </w:tc>
        <w:tc>
          <w:tcPr>
            <w:tcW w:w="1924" w:type="dxa"/>
            <w:tcBorders>
              <w:bottom w:val="single" w:sz="4" w:space="0" w:color="auto"/>
            </w:tcBorders>
          </w:tcPr>
          <w:p w14:paraId="2E9CA7BB" w14:textId="77777777" w:rsidR="00B03012" w:rsidRPr="00306CEF" w:rsidRDefault="00B03012" w:rsidP="00E31A6D">
            <w:pPr>
              <w:pStyle w:val="TAC"/>
            </w:pPr>
            <w:r w:rsidRPr="00306CEF">
              <w:t>40</w:t>
            </w:r>
          </w:p>
        </w:tc>
        <w:tc>
          <w:tcPr>
            <w:tcW w:w="3847" w:type="dxa"/>
            <w:tcBorders>
              <w:bottom w:val="single" w:sz="4" w:space="0" w:color="auto"/>
            </w:tcBorders>
          </w:tcPr>
          <w:p w14:paraId="4ADB70C6" w14:textId="77777777" w:rsidR="00B03012" w:rsidRPr="00306CEF" w:rsidRDefault="00B03012" w:rsidP="00E31A6D">
            <w:pPr>
              <w:pStyle w:val="TAC"/>
            </w:pPr>
            <w:r w:rsidRPr="00306CEF">
              <w:t>-74.2 – Δ</w:t>
            </w:r>
            <w:r w:rsidRPr="00306CEF">
              <w:rPr>
                <w:vertAlign w:val="subscript"/>
              </w:rPr>
              <w:t>OTAREFSENS</w:t>
            </w:r>
            <w:r w:rsidRPr="00306CEF">
              <w:t xml:space="preserve"> dBm / 38.16 MHz</w:t>
            </w:r>
          </w:p>
        </w:tc>
      </w:tr>
      <w:tr w:rsidR="00B03012" w:rsidRPr="00306CEF" w14:paraId="67C20B72" w14:textId="77777777" w:rsidTr="00B03012">
        <w:trPr>
          <w:cantSplit/>
          <w:jc w:val="center"/>
        </w:trPr>
        <w:tc>
          <w:tcPr>
            <w:tcW w:w="1583" w:type="dxa"/>
            <w:tcBorders>
              <w:top w:val="nil"/>
            </w:tcBorders>
            <w:shd w:val="clear" w:color="auto" w:fill="auto"/>
          </w:tcPr>
          <w:p w14:paraId="1FF12847"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tcBorders>
            <w:shd w:val="clear" w:color="auto" w:fill="auto"/>
          </w:tcPr>
          <w:p w14:paraId="01A2EB1D" w14:textId="77777777" w:rsidR="00B03012" w:rsidRPr="00306CEF" w:rsidRDefault="00B03012" w:rsidP="00E31A6D">
            <w:pPr>
              <w:pStyle w:val="TAC"/>
              <w:rPr>
                <w:rFonts w:eastAsia="Yu Gothic"/>
              </w:rPr>
            </w:pPr>
          </w:p>
        </w:tc>
        <w:tc>
          <w:tcPr>
            <w:tcW w:w="1924" w:type="dxa"/>
          </w:tcPr>
          <w:p w14:paraId="6222574E" w14:textId="77777777" w:rsidR="00B03012" w:rsidRPr="00306CEF" w:rsidRDefault="00B03012" w:rsidP="00E31A6D">
            <w:pPr>
              <w:pStyle w:val="TAC"/>
            </w:pPr>
            <w:r w:rsidRPr="00306CEF">
              <w:t>100</w:t>
            </w:r>
          </w:p>
        </w:tc>
        <w:tc>
          <w:tcPr>
            <w:tcW w:w="3847" w:type="dxa"/>
          </w:tcPr>
          <w:p w14:paraId="5A7C25C6" w14:textId="77777777" w:rsidR="00B03012" w:rsidRPr="00306CEF" w:rsidRDefault="00B03012" w:rsidP="00E31A6D">
            <w:pPr>
              <w:pStyle w:val="TAC"/>
            </w:pPr>
            <w:r w:rsidRPr="00306CEF">
              <w:t>-70.1 – Δ</w:t>
            </w:r>
            <w:r w:rsidRPr="00306CEF">
              <w:rPr>
                <w:vertAlign w:val="subscript"/>
              </w:rPr>
              <w:t>OTAREFSENS</w:t>
            </w:r>
            <w:r w:rsidRPr="00306CEF">
              <w:t xml:space="preserve"> dBm / 98.28 MHz</w:t>
            </w:r>
          </w:p>
        </w:tc>
      </w:tr>
      <w:tr w:rsidR="00B03012" w:rsidRPr="00306CEF" w14:paraId="5A33E85F" w14:textId="77777777" w:rsidTr="00B03012">
        <w:trPr>
          <w:cantSplit/>
          <w:jc w:val="center"/>
        </w:trPr>
        <w:tc>
          <w:tcPr>
            <w:tcW w:w="8789" w:type="dxa"/>
            <w:gridSpan w:val="4"/>
            <w:tcBorders>
              <w:bottom w:val="single" w:sz="4" w:space="0" w:color="auto"/>
            </w:tcBorders>
          </w:tcPr>
          <w:p w14:paraId="1A3E118C" w14:textId="77777777" w:rsidR="00B03012" w:rsidRPr="00306CEF" w:rsidRDefault="00B03012" w:rsidP="00B03012">
            <w:pPr>
              <w:pStyle w:val="TAN"/>
            </w:pPr>
            <w:r w:rsidRPr="00306CEF">
              <w:rPr>
                <w:lang w:eastAsia="zh-CN"/>
              </w:rPr>
              <w:t>NOTE:</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tc>
      </w:tr>
    </w:tbl>
    <w:p w14:paraId="09C67152" w14:textId="25B86477" w:rsidR="00B03012" w:rsidRDefault="00B03012" w:rsidP="00464D8A"/>
    <w:p w14:paraId="696FCF4C" w14:textId="77777777" w:rsidR="00464D8A" w:rsidRPr="00120294" w:rsidRDefault="00464D8A" w:rsidP="00464D8A">
      <w:pPr>
        <w:ind w:left="568" w:hanging="284"/>
      </w:pPr>
      <w:r w:rsidRPr="00120294">
        <w:t>8)</w:t>
      </w:r>
      <w:r w:rsidRPr="00120294">
        <w:tab/>
        <w:t>The tester sends a test pattern with the pattern outlined in figure 8.1.3.6.1.2.4.2-1. The following statistics are kept: the number of ACKs detected in the idle periods and the number of missed ACKs.</w:t>
      </w:r>
    </w:p>
    <w:p w14:paraId="01708535"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1B4B3D7E">
          <v:shape id="_x0000_i1046" type="#_x0000_t75" style="width:6in;height:31pt" o:ole="" fillcolor="window">
            <v:imagedata r:id="rId47" o:title=""/>
          </v:shape>
          <o:OLEObject Type="Embed" ProgID="Word.Picture.8" ShapeID="_x0000_i1046" DrawAspect="Content" ObjectID="_1749560632" r:id="rId52"/>
        </w:object>
      </w:r>
    </w:p>
    <w:p w14:paraId="54B2F9A0" w14:textId="77777777" w:rsidR="00464D8A" w:rsidRPr="00120294" w:rsidRDefault="00464D8A" w:rsidP="007E524C">
      <w:pPr>
        <w:pStyle w:val="TF"/>
      </w:pPr>
      <w:r w:rsidRPr="00120294">
        <w:t>Figure 8.1.3.6.1.2.4.2-1: Test signal pattern for PUCCH format 1 demodulation tests</w:t>
      </w:r>
    </w:p>
    <w:p w14:paraId="711F51E1" w14:textId="77777777" w:rsidR="00464D8A" w:rsidRPr="00120294" w:rsidRDefault="00464D8A" w:rsidP="0011190A">
      <w:pPr>
        <w:pStyle w:val="H6"/>
      </w:pPr>
      <w:bookmarkStart w:id="6089" w:name="_Toc75165373"/>
      <w:r w:rsidRPr="00120294">
        <w:t>8.1.3.6.1.2.5</w:t>
      </w:r>
      <w:r w:rsidRPr="00120294">
        <w:tab/>
        <w:t>Test Requirement</w:t>
      </w:r>
      <w:bookmarkEnd w:id="6089"/>
    </w:p>
    <w:p w14:paraId="5995197A" w14:textId="77777777" w:rsidR="00464D8A" w:rsidRPr="00120294" w:rsidRDefault="00464D8A" w:rsidP="0011190A">
      <w:pPr>
        <w:pStyle w:val="H6"/>
      </w:pPr>
      <w:bookmarkStart w:id="6090" w:name="_Toc75165374"/>
      <w:r w:rsidRPr="00120294">
        <w:t>8.1.3.6.1.2.5.1</w:t>
      </w:r>
      <w:r w:rsidRPr="00120294">
        <w:tab/>
        <w:t xml:space="preserve">Test requirement for </w:t>
      </w:r>
      <w:r w:rsidRPr="00120294">
        <w:rPr>
          <w:i/>
          <w:iCs/>
        </w:rPr>
        <w:t>IAB type 1-O</w:t>
      </w:r>
      <w:bookmarkEnd w:id="6090"/>
    </w:p>
    <w:p w14:paraId="47FF3729" w14:textId="77777777" w:rsidR="00464D8A" w:rsidRPr="00120294" w:rsidRDefault="00464D8A" w:rsidP="00464D8A">
      <w:pPr>
        <w:rPr>
          <w:lang w:eastAsia="zh-CN"/>
        </w:rPr>
      </w:pPr>
      <w:r w:rsidRPr="00120294">
        <w:t>The fraction of falsely detected ACK bits shall be less than 1% and the fraction of correctly detected ACK bits shall be larger than 99% for the SNR listed in table 8.1.3.6.1.2.5.1-1.</w:t>
      </w:r>
    </w:p>
    <w:p w14:paraId="24F3F191" w14:textId="77777777" w:rsidR="00464D8A" w:rsidRPr="00120294" w:rsidRDefault="00464D8A" w:rsidP="00124AE4">
      <w:pPr>
        <w:pStyle w:val="TH"/>
      </w:pPr>
      <w:r w:rsidRPr="00120294">
        <w:t>Table 8.1.3.6.1.2.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64DDBB3F" w14:textId="77777777" w:rsidTr="00836A4B">
        <w:trPr>
          <w:cantSplit/>
          <w:jc w:val="center"/>
        </w:trPr>
        <w:tc>
          <w:tcPr>
            <w:tcW w:w="1080" w:type="dxa"/>
            <w:tcBorders>
              <w:bottom w:val="nil"/>
            </w:tcBorders>
            <w:shd w:val="clear" w:color="auto" w:fill="auto"/>
          </w:tcPr>
          <w:p w14:paraId="3D872111" w14:textId="3F39487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75" w:type="dxa"/>
            <w:tcBorders>
              <w:bottom w:val="nil"/>
            </w:tcBorders>
            <w:shd w:val="clear" w:color="auto" w:fill="auto"/>
          </w:tcPr>
          <w:p w14:paraId="040C5768" w14:textId="3CC41F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RX</w:t>
            </w:r>
          </w:p>
        </w:tc>
        <w:tc>
          <w:tcPr>
            <w:tcW w:w="2425" w:type="dxa"/>
            <w:tcBorders>
              <w:bottom w:val="nil"/>
            </w:tcBorders>
            <w:shd w:val="clear" w:color="auto" w:fill="auto"/>
          </w:tcPr>
          <w:p w14:paraId="6881D62B" w14:textId="30B3869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80221F6" w14:textId="7D0F604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5854748" w14:textId="77777777" w:rsidTr="00836A4B">
        <w:trPr>
          <w:cantSplit/>
          <w:jc w:val="center"/>
        </w:trPr>
        <w:tc>
          <w:tcPr>
            <w:tcW w:w="1080" w:type="dxa"/>
            <w:tcBorders>
              <w:top w:val="nil"/>
            </w:tcBorders>
            <w:shd w:val="clear" w:color="auto" w:fill="auto"/>
          </w:tcPr>
          <w:p w14:paraId="29655AC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30580D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2425" w:type="dxa"/>
            <w:tcBorders>
              <w:top w:val="nil"/>
            </w:tcBorders>
            <w:shd w:val="clear" w:color="auto" w:fill="auto"/>
          </w:tcPr>
          <w:p w14:paraId="3CFF9BB2" w14:textId="7C2A5B5C"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G)</w:t>
            </w:r>
          </w:p>
        </w:tc>
        <w:tc>
          <w:tcPr>
            <w:tcW w:w="2165" w:type="dxa"/>
          </w:tcPr>
          <w:p w14:paraId="3504D5A7" w14:textId="123805B4"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4F33226" w14:textId="77777777" w:rsidTr="00836A4B">
        <w:trPr>
          <w:cantSplit/>
          <w:jc w:val="center"/>
        </w:trPr>
        <w:tc>
          <w:tcPr>
            <w:tcW w:w="1080" w:type="dxa"/>
          </w:tcPr>
          <w:p w14:paraId="350C3F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75" w:type="dxa"/>
          </w:tcPr>
          <w:p w14:paraId="31FDCF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425" w:type="dxa"/>
          </w:tcPr>
          <w:p w14:paraId="710F32C0" w14:textId="430B657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2165" w:type="dxa"/>
            <w:shd w:val="clear" w:color="auto" w:fill="auto"/>
          </w:tcPr>
          <w:p w14:paraId="6F1ADF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7.0</w:t>
            </w:r>
          </w:p>
        </w:tc>
      </w:tr>
    </w:tbl>
    <w:p w14:paraId="30D7D9E9" w14:textId="77777777" w:rsidR="00464D8A" w:rsidRPr="00120294" w:rsidRDefault="00464D8A" w:rsidP="00464D8A"/>
    <w:p w14:paraId="63CF8E18" w14:textId="77777777" w:rsidR="00464D8A" w:rsidRPr="00120294" w:rsidRDefault="00464D8A" w:rsidP="003C6004">
      <w:pPr>
        <w:pStyle w:val="Heading3"/>
      </w:pPr>
      <w:bookmarkStart w:id="6091" w:name="_Toc75165375"/>
      <w:bookmarkStart w:id="6092" w:name="_Toc75334299"/>
      <w:bookmarkStart w:id="6093" w:name="_Toc75508491"/>
      <w:bookmarkStart w:id="6094" w:name="_Toc75816230"/>
      <w:bookmarkStart w:id="6095" w:name="_Toc76541388"/>
      <w:bookmarkStart w:id="6096" w:name="_Toc76541955"/>
      <w:bookmarkStart w:id="6097" w:name="_Toc82429845"/>
      <w:bookmarkStart w:id="6098" w:name="_Toc89940096"/>
      <w:bookmarkStart w:id="6099" w:name="_Toc98754422"/>
      <w:bookmarkStart w:id="6100" w:name="_Toc106178236"/>
      <w:bookmarkStart w:id="6101" w:name="_Toc114148954"/>
      <w:bookmarkStart w:id="6102" w:name="_Toc124151199"/>
      <w:bookmarkStart w:id="6103" w:name="_Toc130393739"/>
      <w:bookmarkStart w:id="6104" w:name="_Toc137562126"/>
      <w:bookmarkStart w:id="6105" w:name="_Toc138871268"/>
      <w:r w:rsidRPr="00120294">
        <w:t>8.1.4</w:t>
      </w:r>
      <w:r w:rsidRPr="00120294">
        <w:tab/>
        <w:t>Performance requirements for PRACH</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2C8B0F61" w14:textId="77777777" w:rsidR="00464D8A" w:rsidRPr="00120294" w:rsidRDefault="00464D8A" w:rsidP="003C6004">
      <w:pPr>
        <w:pStyle w:val="Heading4"/>
      </w:pPr>
      <w:bookmarkStart w:id="6106" w:name="_Toc75165376"/>
      <w:bookmarkStart w:id="6107" w:name="_Toc75334300"/>
      <w:bookmarkStart w:id="6108" w:name="_Toc75508492"/>
      <w:bookmarkStart w:id="6109" w:name="_Toc75816231"/>
      <w:bookmarkStart w:id="6110" w:name="_Toc76541389"/>
      <w:bookmarkStart w:id="6111" w:name="_Toc76541956"/>
      <w:bookmarkStart w:id="6112" w:name="_Toc82429846"/>
      <w:bookmarkStart w:id="6113" w:name="_Toc89940097"/>
      <w:bookmarkStart w:id="6114" w:name="_Toc98754423"/>
      <w:bookmarkStart w:id="6115" w:name="_Toc106178237"/>
      <w:bookmarkStart w:id="6116" w:name="_Toc114148955"/>
      <w:bookmarkStart w:id="6117" w:name="_Toc124151200"/>
      <w:bookmarkStart w:id="6118" w:name="_Toc130393740"/>
      <w:bookmarkStart w:id="6119" w:name="_Toc137562127"/>
      <w:bookmarkStart w:id="6120" w:name="_Toc138871269"/>
      <w:r w:rsidRPr="00120294">
        <w:t>8.1.4.1</w:t>
      </w:r>
      <w:r w:rsidRPr="00120294">
        <w:tab/>
        <w:t>PRACH false alarm probability and missed detection</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6DD9BBDA" w14:textId="77777777" w:rsidR="00464D8A" w:rsidRPr="00120294" w:rsidRDefault="00464D8A" w:rsidP="003C6004">
      <w:pPr>
        <w:pStyle w:val="Heading5"/>
      </w:pPr>
      <w:bookmarkStart w:id="6121" w:name="_Toc75165377"/>
      <w:bookmarkStart w:id="6122" w:name="_Toc75334301"/>
      <w:bookmarkStart w:id="6123" w:name="_Toc75508493"/>
      <w:bookmarkStart w:id="6124" w:name="_Toc75816232"/>
      <w:bookmarkStart w:id="6125" w:name="_Toc76541390"/>
      <w:bookmarkStart w:id="6126" w:name="_Toc76541957"/>
      <w:bookmarkStart w:id="6127" w:name="_Toc82429847"/>
      <w:bookmarkStart w:id="6128" w:name="_Toc89940098"/>
      <w:bookmarkStart w:id="6129" w:name="_Toc98754424"/>
      <w:bookmarkStart w:id="6130" w:name="_Toc106178238"/>
      <w:bookmarkStart w:id="6131" w:name="_Toc114148956"/>
      <w:bookmarkStart w:id="6132" w:name="_Toc124151201"/>
      <w:bookmarkStart w:id="6133" w:name="_Toc130393741"/>
      <w:bookmarkStart w:id="6134" w:name="_Toc137562128"/>
      <w:bookmarkStart w:id="6135" w:name="_Toc138871270"/>
      <w:r w:rsidRPr="00120294">
        <w:t>8.1.4.1.1</w:t>
      </w:r>
      <w:r w:rsidRPr="00120294">
        <w:tab/>
        <w:t>Definition and applicability</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55087C33" w14:textId="77777777" w:rsidR="00464D8A" w:rsidRPr="00120294" w:rsidRDefault="00464D8A" w:rsidP="00464D8A">
      <w:pPr>
        <w:rPr>
          <w:rFonts w:eastAsia="Yu Gothic"/>
        </w:rPr>
      </w:pPr>
      <w:r w:rsidRPr="00120294">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191A0D8" w14:textId="77777777" w:rsidR="00464D8A" w:rsidRPr="00120294" w:rsidRDefault="00464D8A" w:rsidP="00464D8A">
      <w:pPr>
        <w:rPr>
          <w:rFonts w:eastAsia="Yu Gothic"/>
        </w:rPr>
      </w:pPr>
      <w:r w:rsidRPr="00120294">
        <w:rPr>
          <w:rFonts w:eastAsia="Yu Gothic"/>
        </w:rPr>
        <w:t xml:space="preserve">Pfa is defined as a conditional total probability of erroneous detection of the preamble (i.e. </w:t>
      </w:r>
      <w:r w:rsidRPr="00120294">
        <w:t>erroneous detection from any detector</w:t>
      </w:r>
      <w:r w:rsidRPr="00120294">
        <w:rPr>
          <w:rFonts w:eastAsia="Yu Gothic"/>
        </w:rPr>
        <w:t>) when input is only noise.</w:t>
      </w:r>
    </w:p>
    <w:p w14:paraId="0AD46307" w14:textId="77777777" w:rsidR="00464D8A" w:rsidRPr="00120294" w:rsidRDefault="00464D8A" w:rsidP="00464D8A">
      <w:pPr>
        <w:rPr>
          <w:lang w:eastAsia="zh-CN"/>
        </w:rPr>
      </w:pPr>
      <w:r w:rsidRPr="00120294">
        <w:rPr>
          <w:rFonts w:eastAsia="Yu Gothic"/>
        </w:rPr>
        <w:t xml:space="preserve">Pd is defined as conditional probability of detection of the preamble when the signal is present. The erroneous detection consists of several error cases – detecting </w:t>
      </w:r>
      <w:r w:rsidRPr="00120294">
        <w:rPr>
          <w:lang w:eastAsia="zh-CN"/>
        </w:rPr>
        <w:t>only</w:t>
      </w:r>
      <w:r w:rsidRPr="00120294">
        <w:rPr>
          <w:rFonts w:hint="eastAsia"/>
          <w:lang w:eastAsia="zh-CN"/>
        </w:rPr>
        <w:t xml:space="preserve"> </w:t>
      </w:r>
      <w:r w:rsidRPr="00120294">
        <w:rPr>
          <w:rFonts w:eastAsia="Yu Gothic"/>
        </w:rPr>
        <w:t>different preamble</w:t>
      </w:r>
      <w:r w:rsidRPr="00120294">
        <w:rPr>
          <w:lang w:eastAsia="zh-CN"/>
        </w:rPr>
        <w:t>(s)</w:t>
      </w:r>
      <w:r w:rsidRPr="00120294">
        <w:rPr>
          <w:rFonts w:eastAsia="Yu Gothic"/>
        </w:rPr>
        <w:t xml:space="preserve"> than the one that was sent, not detecting </w:t>
      </w:r>
      <w:r w:rsidRPr="00120294">
        <w:rPr>
          <w:lang w:eastAsia="zh-CN"/>
        </w:rPr>
        <w:t>any</w:t>
      </w:r>
      <w:r w:rsidRPr="00120294">
        <w:rPr>
          <w:rFonts w:eastAsia="Yu Gothic"/>
        </w:rPr>
        <w:t xml:space="preserve"> preamble at all, or </w:t>
      </w:r>
      <w:r w:rsidRPr="00120294">
        <w:rPr>
          <w:lang w:eastAsia="zh-CN"/>
        </w:rPr>
        <w:t>detecting the</w:t>
      </w:r>
      <w:r w:rsidRPr="00120294">
        <w:rPr>
          <w:rFonts w:hint="eastAsia"/>
          <w:lang w:eastAsia="zh-CN"/>
        </w:rPr>
        <w:t xml:space="preserve"> </w:t>
      </w:r>
      <w:r w:rsidRPr="00120294">
        <w:rPr>
          <w:rFonts w:eastAsia="Yu Gothic"/>
        </w:rPr>
        <w:t>correct preamble but with the out-of-bounds</w:t>
      </w:r>
      <w:r w:rsidRPr="00120294" w:rsidDel="005A67EE">
        <w:rPr>
          <w:rFonts w:eastAsia="Yu Gothic"/>
        </w:rPr>
        <w:t xml:space="preserve"> </w:t>
      </w:r>
      <w:r w:rsidRPr="00120294">
        <w:rPr>
          <w:rFonts w:eastAsia="Yu Gothic"/>
        </w:rPr>
        <w:t>timing estimation</w:t>
      </w:r>
      <w:r w:rsidRPr="00120294">
        <w:rPr>
          <w:rFonts w:hint="eastAsia"/>
          <w:lang w:eastAsia="zh-CN"/>
        </w:rPr>
        <w:t xml:space="preserve"> </w:t>
      </w:r>
      <w:r w:rsidRPr="00120294">
        <w:rPr>
          <w:lang w:eastAsia="zh-CN"/>
        </w:rPr>
        <w:t>value</w:t>
      </w:r>
      <w:r w:rsidRPr="00120294">
        <w:rPr>
          <w:rFonts w:eastAsia="Yu Gothic"/>
        </w:rPr>
        <w:t xml:space="preserve">. </w:t>
      </w:r>
      <w:r w:rsidRPr="00120294">
        <w:rPr>
          <w:rFonts w:hint="eastAsia"/>
          <w:lang w:eastAsia="zh-CN"/>
        </w:rPr>
        <w:t xml:space="preserve">For AWGN, TDLC300-100 and TDLA30-300, a timing </w:t>
      </w:r>
      <w:r w:rsidRPr="00120294">
        <w:rPr>
          <w:rFonts w:eastAsia="Yu Gothic"/>
        </w:rPr>
        <w:t xml:space="preserve">estimation error occurs if the estimation error of the timing of the strongest path is larger than </w:t>
      </w:r>
      <w:r w:rsidRPr="00120294">
        <w:rPr>
          <w:rFonts w:hint="eastAsia"/>
          <w:lang w:eastAsia="zh-CN"/>
        </w:rPr>
        <w:t xml:space="preserve">the time error tolerance values given in table </w:t>
      </w:r>
      <w:r w:rsidRPr="00120294">
        <w:rPr>
          <w:rFonts w:eastAsia="Yu Gothic"/>
        </w:rPr>
        <w:t>8.1.4.</w:t>
      </w:r>
      <w:r w:rsidRPr="00120294">
        <w:rPr>
          <w:rFonts w:hint="eastAsia"/>
          <w:lang w:eastAsia="zh-CN"/>
        </w:rPr>
        <w:t>1.1</w:t>
      </w:r>
      <w:r w:rsidRPr="00120294">
        <w:rPr>
          <w:rFonts w:eastAsia="Yu Gothic"/>
        </w:rPr>
        <w:t>-1.</w:t>
      </w:r>
    </w:p>
    <w:p w14:paraId="10E7ADE1" w14:textId="77777777" w:rsidR="00464D8A" w:rsidRPr="00120294" w:rsidRDefault="00464D8A" w:rsidP="00124AE4">
      <w:pPr>
        <w:pStyle w:val="TH"/>
        <w:rPr>
          <w:lang w:eastAsia="zh-CN"/>
        </w:rPr>
      </w:pPr>
      <w:r w:rsidRPr="00120294">
        <w:rPr>
          <w:rFonts w:eastAsia="Yu Gothic"/>
        </w:rPr>
        <w:t>Table 8.1.4.1</w:t>
      </w:r>
      <w:r w:rsidRPr="00120294">
        <w:rPr>
          <w:rFonts w:hint="eastAsia"/>
          <w:lang w:eastAsia="zh-CN"/>
        </w:rPr>
        <w:t>.1</w:t>
      </w:r>
      <w:r w:rsidRPr="00120294">
        <w:rPr>
          <w:rFonts w:eastAsia="Yu Gothic"/>
        </w:rPr>
        <w:t xml:space="preserve">-1: </w:t>
      </w:r>
      <w:r w:rsidRPr="00120294">
        <w:rPr>
          <w:rFonts w:hint="eastAsia"/>
          <w:lang w:eastAsia="zh-CN"/>
        </w:rPr>
        <w:t>Time error tolerance for AWGN, TDLC300-100 and TDLA30-300</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6"/>
        <w:gridCol w:w="1478"/>
        <w:gridCol w:w="1732"/>
        <w:gridCol w:w="1661"/>
        <w:gridCol w:w="1661"/>
      </w:tblGrid>
      <w:tr w:rsidR="00464D8A" w:rsidRPr="00120294" w14:paraId="5A9D19C3" w14:textId="77777777" w:rsidTr="00836A4B">
        <w:trPr>
          <w:cantSplit/>
          <w:jc w:val="center"/>
        </w:trPr>
        <w:tc>
          <w:tcPr>
            <w:tcW w:w="1484" w:type="dxa"/>
            <w:tcBorders>
              <w:bottom w:val="nil"/>
            </w:tcBorders>
            <w:shd w:val="clear" w:color="auto" w:fill="auto"/>
          </w:tcPr>
          <w:p w14:paraId="23065C4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p>
        </w:tc>
        <w:tc>
          <w:tcPr>
            <w:tcW w:w="1559" w:type="dxa"/>
            <w:tcBorders>
              <w:bottom w:val="nil"/>
            </w:tcBorders>
            <w:shd w:val="clear" w:color="auto" w:fill="auto"/>
          </w:tcPr>
          <w:p w14:paraId="460E7A23" w14:textId="5D58C97D"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r w:rsidR="00836A4B" w:rsidRPr="00120294">
              <w:rPr>
                <w:rFonts w:ascii="Arial" w:hAnsi="Arial" w:hint="eastAsia"/>
                <w:b/>
                <w:sz w:val="18"/>
                <w:lang w:eastAsia="zh-CN"/>
              </w:rPr>
              <w:t xml:space="preserve"> </w:t>
            </w:r>
            <w:r w:rsidRPr="00120294">
              <w:rPr>
                <w:rFonts w:ascii="Arial" w:hAnsi="Arial" w:hint="eastAsia"/>
                <w:b/>
                <w:sz w:val="18"/>
                <w:lang w:eastAsia="zh-CN"/>
              </w:rPr>
              <w:t>SCS</w:t>
            </w:r>
          </w:p>
        </w:tc>
        <w:tc>
          <w:tcPr>
            <w:tcW w:w="5335" w:type="dxa"/>
            <w:gridSpan w:val="3"/>
          </w:tcPr>
          <w:p w14:paraId="34707DF6" w14:textId="6A3C1B4F"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ime</w:t>
            </w:r>
            <w:r w:rsidR="00836A4B" w:rsidRPr="00120294">
              <w:rPr>
                <w:rFonts w:ascii="Arial" w:hAnsi="Arial" w:hint="eastAsia"/>
                <w:b/>
                <w:sz w:val="18"/>
                <w:lang w:eastAsia="zh-CN"/>
              </w:rPr>
              <w:t xml:space="preserve"> </w:t>
            </w:r>
            <w:r w:rsidRPr="00120294">
              <w:rPr>
                <w:rFonts w:ascii="Arial" w:hAnsi="Arial" w:hint="eastAsia"/>
                <w:b/>
                <w:sz w:val="18"/>
                <w:lang w:eastAsia="zh-CN"/>
              </w:rPr>
              <w:t>error</w:t>
            </w:r>
            <w:r w:rsidR="00836A4B" w:rsidRPr="00120294">
              <w:rPr>
                <w:rFonts w:ascii="Arial" w:hAnsi="Arial" w:hint="eastAsia"/>
                <w:b/>
                <w:sz w:val="18"/>
                <w:lang w:eastAsia="zh-CN"/>
              </w:rPr>
              <w:t xml:space="preserve"> </w:t>
            </w:r>
            <w:r w:rsidRPr="00120294">
              <w:rPr>
                <w:rFonts w:ascii="Arial" w:hAnsi="Arial" w:hint="eastAsia"/>
                <w:b/>
                <w:sz w:val="18"/>
                <w:lang w:eastAsia="zh-CN"/>
              </w:rPr>
              <w:t>tolerance</w:t>
            </w:r>
          </w:p>
        </w:tc>
      </w:tr>
      <w:tr w:rsidR="00464D8A" w:rsidRPr="00120294" w14:paraId="4F9E7C5A" w14:textId="77777777" w:rsidTr="00836A4B">
        <w:trPr>
          <w:cantSplit/>
          <w:jc w:val="center"/>
        </w:trPr>
        <w:tc>
          <w:tcPr>
            <w:tcW w:w="1484" w:type="dxa"/>
            <w:tcBorders>
              <w:top w:val="nil"/>
            </w:tcBorders>
            <w:shd w:val="clear" w:color="auto" w:fill="auto"/>
          </w:tcPr>
          <w:p w14:paraId="57F22E0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eamble</w:t>
            </w:r>
          </w:p>
        </w:tc>
        <w:tc>
          <w:tcPr>
            <w:tcW w:w="1559" w:type="dxa"/>
            <w:tcBorders>
              <w:top w:val="nil"/>
            </w:tcBorders>
            <w:shd w:val="clear" w:color="auto" w:fill="auto"/>
          </w:tcPr>
          <w:p w14:paraId="00DD64E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w:t>
            </w:r>
            <w:r w:rsidRPr="00120294">
              <w:rPr>
                <w:rFonts w:ascii="Arial" w:hAnsi="Arial"/>
                <w:b/>
                <w:sz w:val="18"/>
                <w:lang w:eastAsia="zh-CN"/>
              </w:rPr>
              <w:t>k</w:t>
            </w:r>
            <w:r w:rsidRPr="00120294">
              <w:rPr>
                <w:rFonts w:ascii="Arial" w:hAnsi="Arial" w:hint="eastAsia"/>
                <w:b/>
                <w:sz w:val="18"/>
                <w:lang w:eastAsia="zh-CN"/>
              </w:rPr>
              <w:t>Hz)</w:t>
            </w:r>
          </w:p>
        </w:tc>
        <w:tc>
          <w:tcPr>
            <w:tcW w:w="1829" w:type="dxa"/>
          </w:tcPr>
          <w:p w14:paraId="48745332"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AWGN</w:t>
            </w:r>
          </w:p>
        </w:tc>
        <w:tc>
          <w:tcPr>
            <w:tcW w:w="1753" w:type="dxa"/>
          </w:tcPr>
          <w:p w14:paraId="31A8933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C300-100</w:t>
            </w:r>
          </w:p>
        </w:tc>
        <w:tc>
          <w:tcPr>
            <w:tcW w:w="1753" w:type="dxa"/>
          </w:tcPr>
          <w:p w14:paraId="2B25439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A30-300</w:t>
            </w:r>
          </w:p>
        </w:tc>
      </w:tr>
      <w:tr w:rsidR="00464D8A" w:rsidRPr="00120294" w14:paraId="28DD32B4" w14:textId="77777777" w:rsidTr="00836A4B">
        <w:trPr>
          <w:cantSplit/>
          <w:jc w:val="center"/>
        </w:trPr>
        <w:tc>
          <w:tcPr>
            <w:tcW w:w="1484" w:type="dxa"/>
            <w:tcBorders>
              <w:bottom w:val="single" w:sz="4" w:space="0" w:color="auto"/>
            </w:tcBorders>
          </w:tcPr>
          <w:p w14:paraId="0E155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559" w:type="dxa"/>
            <w:tcBorders>
              <w:bottom w:val="single" w:sz="4" w:space="0" w:color="auto"/>
            </w:tcBorders>
          </w:tcPr>
          <w:p w14:paraId="64DC7A2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5</w:t>
            </w:r>
          </w:p>
        </w:tc>
        <w:tc>
          <w:tcPr>
            <w:tcW w:w="1829" w:type="dxa"/>
            <w:tcBorders>
              <w:bottom w:val="single" w:sz="4" w:space="0" w:color="auto"/>
            </w:tcBorders>
          </w:tcPr>
          <w:p w14:paraId="79478D1F" w14:textId="10E2C30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4</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8FDE5BB" w14:textId="4537FD4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55</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F63205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04FA27A8" w14:textId="77777777" w:rsidTr="00836A4B">
        <w:trPr>
          <w:cantSplit/>
          <w:jc w:val="center"/>
        </w:trPr>
        <w:tc>
          <w:tcPr>
            <w:tcW w:w="1484" w:type="dxa"/>
            <w:tcBorders>
              <w:bottom w:val="nil"/>
            </w:tcBorders>
            <w:shd w:val="clear" w:color="auto" w:fill="auto"/>
          </w:tcPr>
          <w:p w14:paraId="48EEEF98" w14:textId="1D07DC4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1,</w:t>
            </w:r>
            <w:r w:rsidR="00836A4B" w:rsidRPr="00120294">
              <w:rPr>
                <w:rFonts w:ascii="Arial" w:hAnsi="Arial" w:hint="eastAsia"/>
                <w:sz w:val="18"/>
                <w:lang w:eastAsia="zh-CN"/>
              </w:rPr>
              <w:t xml:space="preserve"> </w:t>
            </w:r>
            <w:r w:rsidRPr="00120294">
              <w:rPr>
                <w:rFonts w:ascii="Arial" w:hAnsi="Arial" w:hint="eastAsia"/>
                <w:sz w:val="18"/>
                <w:lang w:eastAsia="zh-CN"/>
              </w:rPr>
              <w:t>A2,</w:t>
            </w:r>
            <w:r w:rsidR="00836A4B" w:rsidRPr="00120294">
              <w:rPr>
                <w:rFonts w:ascii="Arial" w:hAnsi="Arial" w:hint="eastAsia"/>
                <w:sz w:val="18"/>
                <w:lang w:eastAsia="zh-CN"/>
              </w:rPr>
              <w:t xml:space="preserve"> </w:t>
            </w:r>
            <w:r w:rsidRPr="00120294">
              <w:rPr>
                <w:rFonts w:ascii="Arial" w:hAnsi="Arial" w:hint="eastAsia"/>
                <w:sz w:val="18"/>
                <w:lang w:eastAsia="zh-CN"/>
              </w:rPr>
              <w:t>A3,</w:t>
            </w:r>
            <w:r w:rsidR="00836A4B" w:rsidRPr="00120294">
              <w:rPr>
                <w:rFonts w:ascii="Arial" w:hAnsi="Arial" w:hint="eastAsia"/>
                <w:sz w:val="18"/>
                <w:lang w:eastAsia="zh-CN"/>
              </w:rPr>
              <w:t xml:space="preserve"> </w:t>
            </w:r>
            <w:r w:rsidRPr="00120294">
              <w:rPr>
                <w:rFonts w:ascii="Arial" w:hAnsi="Arial" w:hint="eastAsia"/>
                <w:sz w:val="18"/>
                <w:lang w:eastAsia="zh-CN"/>
              </w:rPr>
              <w:t>B4,</w:t>
            </w:r>
            <w:r w:rsidR="00836A4B" w:rsidRPr="00120294">
              <w:rPr>
                <w:rFonts w:ascii="Arial" w:hAnsi="Arial" w:hint="eastAsia"/>
                <w:sz w:val="18"/>
                <w:lang w:eastAsia="zh-CN"/>
              </w:rPr>
              <w:t xml:space="preserve"> </w:t>
            </w:r>
            <w:r w:rsidRPr="00120294">
              <w:rPr>
                <w:rFonts w:ascii="Arial" w:hAnsi="Arial" w:hint="eastAsia"/>
                <w:sz w:val="18"/>
                <w:lang w:eastAsia="zh-CN"/>
              </w:rPr>
              <w:t>C0,</w:t>
            </w:r>
            <w:r w:rsidR="00836A4B" w:rsidRPr="00120294">
              <w:rPr>
                <w:rFonts w:ascii="Arial" w:hAnsi="Arial" w:hint="eastAsia"/>
                <w:sz w:val="18"/>
                <w:lang w:eastAsia="zh-CN"/>
              </w:rPr>
              <w:t xml:space="preserve"> </w:t>
            </w:r>
            <w:r w:rsidRPr="00120294">
              <w:rPr>
                <w:rFonts w:ascii="Arial" w:hAnsi="Arial" w:hint="eastAsia"/>
                <w:sz w:val="18"/>
                <w:lang w:eastAsia="zh-CN"/>
              </w:rPr>
              <w:t>C2</w:t>
            </w:r>
          </w:p>
        </w:tc>
        <w:tc>
          <w:tcPr>
            <w:tcW w:w="1559" w:type="dxa"/>
            <w:tcBorders>
              <w:bottom w:val="single" w:sz="4" w:space="0" w:color="auto"/>
            </w:tcBorders>
          </w:tcPr>
          <w:p w14:paraId="116A69A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p>
        </w:tc>
        <w:tc>
          <w:tcPr>
            <w:tcW w:w="1829" w:type="dxa"/>
            <w:tcBorders>
              <w:bottom w:val="single" w:sz="4" w:space="0" w:color="auto"/>
            </w:tcBorders>
          </w:tcPr>
          <w:p w14:paraId="3A63A719" w14:textId="156F7F6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5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1C0E40DA" w14:textId="08D5277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0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69DAABB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667DCE22" w14:textId="77777777" w:rsidTr="00836A4B">
        <w:trPr>
          <w:cantSplit/>
          <w:jc w:val="center"/>
        </w:trPr>
        <w:tc>
          <w:tcPr>
            <w:tcW w:w="1484" w:type="dxa"/>
            <w:tcBorders>
              <w:top w:val="nil"/>
              <w:bottom w:val="nil"/>
            </w:tcBorders>
            <w:shd w:val="clear" w:color="auto" w:fill="auto"/>
          </w:tcPr>
          <w:p w14:paraId="0BD016E6"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490B38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0</w:t>
            </w:r>
          </w:p>
        </w:tc>
        <w:tc>
          <w:tcPr>
            <w:tcW w:w="1829" w:type="dxa"/>
          </w:tcPr>
          <w:p w14:paraId="4E796F53" w14:textId="507F544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6</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23B0A3F6" w14:textId="53B94D2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4A8EE1E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14A14B5E" w14:textId="77777777" w:rsidTr="00836A4B">
        <w:trPr>
          <w:cantSplit/>
          <w:jc w:val="center"/>
        </w:trPr>
        <w:tc>
          <w:tcPr>
            <w:tcW w:w="1484" w:type="dxa"/>
            <w:tcBorders>
              <w:top w:val="nil"/>
              <w:bottom w:val="nil"/>
            </w:tcBorders>
            <w:shd w:val="clear" w:color="auto" w:fill="auto"/>
          </w:tcPr>
          <w:p w14:paraId="0359DF6C"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29DCE962" w14:textId="5410930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r w:rsidR="00836A4B" w:rsidRPr="00120294">
              <w:rPr>
                <w:rFonts w:ascii="Arial" w:hAnsi="Arial" w:hint="eastAsia"/>
                <w:sz w:val="18"/>
                <w:lang w:eastAsia="zh-CN"/>
              </w:rPr>
              <w:t xml:space="preserve"> </w:t>
            </w:r>
            <w:r w:rsidRPr="00120294">
              <w:rPr>
                <w:rFonts w:ascii="Arial" w:hAnsi="Arial" w:hint="eastAsia"/>
                <w:sz w:val="18"/>
                <w:lang w:eastAsia="zh-CN"/>
              </w:rPr>
              <w:t>(FR2)</w:t>
            </w:r>
          </w:p>
        </w:tc>
        <w:tc>
          <w:tcPr>
            <w:tcW w:w="1829" w:type="dxa"/>
          </w:tcPr>
          <w:p w14:paraId="1AF22274" w14:textId="69CAFAC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1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56208B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Pr>
          <w:p w14:paraId="39914217" w14:textId="53B10D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8</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r w:rsidR="00464D8A" w:rsidRPr="00120294" w14:paraId="352D4DC9" w14:textId="77777777" w:rsidTr="00836A4B">
        <w:trPr>
          <w:cantSplit/>
          <w:jc w:val="center"/>
        </w:trPr>
        <w:tc>
          <w:tcPr>
            <w:tcW w:w="1484" w:type="dxa"/>
            <w:tcBorders>
              <w:top w:val="nil"/>
            </w:tcBorders>
            <w:shd w:val="clear" w:color="auto" w:fill="auto"/>
          </w:tcPr>
          <w:p w14:paraId="0AD514EA" w14:textId="77777777" w:rsidR="00464D8A" w:rsidRPr="00120294" w:rsidRDefault="00464D8A" w:rsidP="00464D8A">
            <w:pPr>
              <w:keepNext/>
              <w:keepLines/>
              <w:spacing w:after="0"/>
              <w:jc w:val="center"/>
              <w:rPr>
                <w:rFonts w:ascii="Arial" w:hAnsi="Arial"/>
                <w:sz w:val="18"/>
                <w:lang w:eastAsia="zh-CN"/>
              </w:rPr>
            </w:pPr>
          </w:p>
        </w:tc>
        <w:tc>
          <w:tcPr>
            <w:tcW w:w="1559" w:type="dxa"/>
            <w:tcBorders>
              <w:bottom w:val="single" w:sz="4" w:space="0" w:color="auto"/>
            </w:tcBorders>
          </w:tcPr>
          <w:p w14:paraId="2B901E9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p>
        </w:tc>
        <w:tc>
          <w:tcPr>
            <w:tcW w:w="1829" w:type="dxa"/>
            <w:tcBorders>
              <w:bottom w:val="single" w:sz="4" w:space="0" w:color="auto"/>
            </w:tcBorders>
          </w:tcPr>
          <w:p w14:paraId="52F24891" w14:textId="017B851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0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33D6C7F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Borders>
              <w:bottom w:val="single" w:sz="4" w:space="0" w:color="auto"/>
            </w:tcBorders>
          </w:tcPr>
          <w:p w14:paraId="51C2B1D6" w14:textId="086210C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bl>
    <w:p w14:paraId="260DF934" w14:textId="77777777" w:rsidR="00464D8A" w:rsidRPr="00120294" w:rsidRDefault="00464D8A" w:rsidP="00464D8A">
      <w:pPr>
        <w:rPr>
          <w:lang w:eastAsia="zh-CN"/>
        </w:rPr>
      </w:pPr>
    </w:p>
    <w:p w14:paraId="011E09ED" w14:textId="77777777" w:rsidR="00464D8A" w:rsidRPr="00120294" w:rsidRDefault="00464D8A" w:rsidP="00464D8A">
      <w:pPr>
        <w:rPr>
          <w:lang w:eastAsia="zh-CN"/>
        </w:rPr>
      </w:pPr>
      <w:r w:rsidRPr="00120294">
        <w:rPr>
          <w:lang w:eastAsia="zh-CN"/>
        </w:rPr>
        <w:t xml:space="preserve">The test preambles for normal mode are listed in table </w:t>
      </w:r>
      <w:r w:rsidRPr="00120294">
        <w:t>A.2.5-1 and A.2.5-2</w:t>
      </w:r>
      <w:r w:rsidRPr="00120294">
        <w:rPr>
          <w:lang w:eastAsia="zh-CN"/>
        </w:rPr>
        <w:t>.</w:t>
      </w:r>
    </w:p>
    <w:p w14:paraId="786F67E4"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4.</w:t>
      </w:r>
    </w:p>
    <w:p w14:paraId="64F188C4" w14:textId="77777777" w:rsidR="00464D8A" w:rsidRPr="00120294" w:rsidRDefault="00464D8A" w:rsidP="003C6004">
      <w:pPr>
        <w:pStyle w:val="Heading5"/>
      </w:pPr>
      <w:bookmarkStart w:id="6136" w:name="_Toc75165378"/>
      <w:bookmarkStart w:id="6137" w:name="_Toc75334302"/>
      <w:bookmarkStart w:id="6138" w:name="_Toc75508494"/>
      <w:bookmarkStart w:id="6139" w:name="_Toc75816233"/>
      <w:bookmarkStart w:id="6140" w:name="_Toc76541391"/>
      <w:bookmarkStart w:id="6141" w:name="_Toc76541958"/>
      <w:bookmarkStart w:id="6142" w:name="_Toc82429848"/>
      <w:bookmarkStart w:id="6143" w:name="_Toc89940099"/>
      <w:bookmarkStart w:id="6144" w:name="_Toc98754425"/>
      <w:bookmarkStart w:id="6145" w:name="_Toc106178239"/>
      <w:bookmarkStart w:id="6146" w:name="_Toc114148957"/>
      <w:bookmarkStart w:id="6147" w:name="_Toc124151202"/>
      <w:bookmarkStart w:id="6148" w:name="_Toc130393742"/>
      <w:bookmarkStart w:id="6149" w:name="_Toc137562129"/>
      <w:bookmarkStart w:id="6150" w:name="_Toc138871271"/>
      <w:r w:rsidRPr="00120294">
        <w:t>8.1.4.1.2</w:t>
      </w:r>
      <w:r w:rsidRPr="00120294">
        <w:tab/>
        <w:t>Minimum requirement</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2118C503" w14:textId="78B769D1"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1.1</w:t>
      </w:r>
      <w:r w:rsidRPr="00120294">
        <w:t xml:space="preserve"> and </w:t>
      </w:r>
      <w:r w:rsidRPr="00120294">
        <w:rPr>
          <w:rFonts w:hint="eastAsia"/>
          <w:lang w:eastAsia="zh-CN"/>
        </w:rPr>
        <w:t>11.</w:t>
      </w:r>
      <w:r w:rsidRPr="00120294">
        <w:rPr>
          <w:lang w:eastAsia="zh-CN"/>
        </w:rPr>
        <w:t>1.</w:t>
      </w:r>
      <w:r w:rsidRPr="00120294">
        <w:rPr>
          <w:rFonts w:hint="eastAsia"/>
          <w:lang w:eastAsia="zh-CN"/>
        </w:rPr>
        <w:t>4.1.2</w:t>
      </w:r>
      <w:r w:rsidRPr="00120294">
        <w:t>.</w:t>
      </w:r>
    </w:p>
    <w:p w14:paraId="4E4AB697" w14:textId="41360FB5"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2.1</w:t>
      </w:r>
      <w:r w:rsidRPr="00120294">
        <w:t xml:space="preserve"> and </w:t>
      </w:r>
      <w:r w:rsidRPr="00120294">
        <w:rPr>
          <w:rFonts w:hint="eastAsia"/>
          <w:lang w:eastAsia="zh-CN"/>
        </w:rPr>
        <w:t>11.</w:t>
      </w:r>
      <w:r w:rsidRPr="00120294">
        <w:rPr>
          <w:lang w:eastAsia="zh-CN"/>
        </w:rPr>
        <w:t>1.</w:t>
      </w:r>
      <w:r w:rsidRPr="00120294">
        <w:rPr>
          <w:rFonts w:hint="eastAsia"/>
          <w:lang w:eastAsia="zh-CN"/>
        </w:rPr>
        <w:t>4.2.2</w:t>
      </w:r>
      <w:r w:rsidRPr="00120294">
        <w:t>.</w:t>
      </w:r>
    </w:p>
    <w:p w14:paraId="234BA908" w14:textId="77777777" w:rsidR="00464D8A" w:rsidRPr="00120294" w:rsidRDefault="00464D8A" w:rsidP="003C6004">
      <w:pPr>
        <w:pStyle w:val="Heading5"/>
      </w:pPr>
      <w:bookmarkStart w:id="6151" w:name="_Toc75165379"/>
      <w:bookmarkStart w:id="6152" w:name="_Toc75334303"/>
      <w:bookmarkStart w:id="6153" w:name="_Toc75508495"/>
      <w:bookmarkStart w:id="6154" w:name="_Toc75816234"/>
      <w:bookmarkStart w:id="6155" w:name="_Toc76541392"/>
      <w:bookmarkStart w:id="6156" w:name="_Toc76541959"/>
      <w:bookmarkStart w:id="6157" w:name="_Toc82429849"/>
      <w:bookmarkStart w:id="6158" w:name="_Toc89940100"/>
      <w:bookmarkStart w:id="6159" w:name="_Toc98754426"/>
      <w:bookmarkStart w:id="6160" w:name="_Toc106178240"/>
      <w:bookmarkStart w:id="6161" w:name="_Toc114148958"/>
      <w:bookmarkStart w:id="6162" w:name="_Toc124151203"/>
      <w:bookmarkStart w:id="6163" w:name="_Toc130393743"/>
      <w:bookmarkStart w:id="6164" w:name="_Toc137562130"/>
      <w:bookmarkStart w:id="6165" w:name="_Toc138871272"/>
      <w:r w:rsidRPr="00120294">
        <w:t>8.1.4.1.3</w:t>
      </w:r>
      <w:r w:rsidRPr="00120294">
        <w:tab/>
        <w:t>Test purpose</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28A05A25" w14:textId="77777777" w:rsidR="00464D8A" w:rsidRPr="00120294" w:rsidRDefault="00464D8A" w:rsidP="00464D8A">
      <w:pPr>
        <w:rPr>
          <w:lang w:eastAsia="zh-CN"/>
        </w:rPr>
      </w:pPr>
      <w:r w:rsidRPr="00120294">
        <w:t>The test shall verify the receiver</w:t>
      </w:r>
      <w:r w:rsidRPr="00120294">
        <w:rPr>
          <w:lang w:eastAsia="zh-CN"/>
        </w:rPr>
        <w:t>'</w:t>
      </w:r>
      <w:r w:rsidRPr="00120294">
        <w:t>s ability to detect PRACH preamble under static conditions and</w:t>
      </w:r>
      <w:r w:rsidRPr="00120294">
        <w:rPr>
          <w:rFonts w:hint="eastAsia"/>
          <w:lang w:eastAsia="zh-CN"/>
        </w:rPr>
        <w:t xml:space="preserve"> </w:t>
      </w:r>
      <w:r w:rsidRPr="00120294">
        <w:t>multipath fading propagation conditions for a given SNR.</w:t>
      </w:r>
    </w:p>
    <w:p w14:paraId="2AAF06CC" w14:textId="77777777" w:rsidR="00464D8A" w:rsidRPr="00120294" w:rsidRDefault="00464D8A" w:rsidP="003C6004">
      <w:pPr>
        <w:pStyle w:val="Heading5"/>
      </w:pPr>
      <w:bookmarkStart w:id="6166" w:name="_Toc75165380"/>
      <w:bookmarkStart w:id="6167" w:name="_Toc75334304"/>
      <w:bookmarkStart w:id="6168" w:name="_Toc75508496"/>
      <w:bookmarkStart w:id="6169" w:name="_Toc75816235"/>
      <w:bookmarkStart w:id="6170" w:name="_Toc76541393"/>
      <w:bookmarkStart w:id="6171" w:name="_Toc76541960"/>
      <w:bookmarkStart w:id="6172" w:name="_Toc82429850"/>
      <w:bookmarkStart w:id="6173" w:name="_Toc89940101"/>
      <w:bookmarkStart w:id="6174" w:name="_Toc98754427"/>
      <w:bookmarkStart w:id="6175" w:name="_Toc106178241"/>
      <w:bookmarkStart w:id="6176" w:name="_Toc114148959"/>
      <w:bookmarkStart w:id="6177" w:name="_Toc124151204"/>
      <w:bookmarkStart w:id="6178" w:name="_Toc130393744"/>
      <w:bookmarkStart w:id="6179" w:name="_Toc137562131"/>
      <w:bookmarkStart w:id="6180" w:name="_Toc138871273"/>
      <w:r w:rsidRPr="00120294">
        <w:t>8.1.4.1.4</w:t>
      </w:r>
      <w:r w:rsidRPr="00120294">
        <w:tab/>
        <w:t>Method of test</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17A49348" w14:textId="77777777" w:rsidR="00464D8A" w:rsidRPr="00120294" w:rsidRDefault="00464D8A" w:rsidP="00E32380">
      <w:pPr>
        <w:pStyle w:val="H6"/>
      </w:pPr>
      <w:r w:rsidRPr="00120294">
        <w:t>8.1.4.1.4.1</w:t>
      </w:r>
      <w:r w:rsidRPr="00120294">
        <w:tab/>
        <w:t>Initial conditions</w:t>
      </w:r>
    </w:p>
    <w:p w14:paraId="1FB2FC76" w14:textId="77777777" w:rsidR="00464D8A" w:rsidRPr="00120294" w:rsidRDefault="00464D8A" w:rsidP="00464D8A">
      <w:r w:rsidRPr="00120294">
        <w:t>Test environment:</w:t>
      </w:r>
      <w:r w:rsidRPr="00120294">
        <w:tab/>
        <w:t>Normal, see clause B.2.</w:t>
      </w:r>
    </w:p>
    <w:p w14:paraId="308C0366" w14:textId="77777777" w:rsidR="00464D8A" w:rsidRPr="00120294" w:rsidRDefault="00464D8A" w:rsidP="00464D8A">
      <w:r w:rsidRPr="00120294">
        <w:t>RF channels to be tested:</w:t>
      </w:r>
      <w:r w:rsidRPr="00120294">
        <w:tab/>
        <w:t>for single carrier: M; see clause 4.9.1.</w:t>
      </w:r>
    </w:p>
    <w:p w14:paraId="066B334E"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able 4.6-1</w:t>
      </w:r>
      <w:r w:rsidRPr="00120294">
        <w:t>).</w:t>
      </w:r>
    </w:p>
    <w:p w14:paraId="599BE33E" w14:textId="77777777" w:rsidR="00464D8A" w:rsidRPr="00120294" w:rsidRDefault="00464D8A" w:rsidP="0022478C">
      <w:pPr>
        <w:pStyle w:val="H6"/>
      </w:pPr>
      <w:r w:rsidRPr="00120294">
        <w:t>8.1.4.1.4.2</w:t>
      </w:r>
      <w:r w:rsidRPr="00120294">
        <w:tab/>
        <w:t>Procedure</w:t>
      </w:r>
    </w:p>
    <w:p w14:paraId="4C69AC4C"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0D03B3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6E07E8">
        <w:rPr>
          <w:lang w:eastAsia="zh-CN"/>
        </w:rPr>
        <w:t xml:space="preserve"> </w:t>
      </w:r>
      <w:r w:rsidRPr="00120294">
        <w:rPr>
          <w:lang w:eastAsia="zh-CN"/>
        </w:rPr>
        <w:t>with the test system.</w:t>
      </w:r>
    </w:p>
    <w:p w14:paraId="61FFAD2E"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6E07E8">
        <w:rPr>
          <w:lang w:eastAsia="zh-CN"/>
        </w:rPr>
        <w:t xml:space="preserve"> </w:t>
      </w:r>
      <w:r w:rsidRPr="00120294">
        <w:rPr>
          <w:lang w:eastAsia="zh-CN"/>
        </w:rPr>
        <w:t>in the declared direction to be tested.</w:t>
      </w:r>
    </w:p>
    <w:p w14:paraId="28A3BA3E"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2C2CB205"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w:t>
      </w:r>
      <w:r w:rsidRPr="00120294">
        <w:rPr>
          <w:rFonts w:hint="eastAsia"/>
          <w:lang w:eastAsia="zh-CN"/>
        </w:rPr>
        <w:t xml:space="preserve"> and the </w:t>
      </w:r>
      <w:r w:rsidRPr="00120294">
        <w:t>test parameter</w:t>
      </w:r>
      <w:r w:rsidRPr="00120294">
        <w:rPr>
          <w:rFonts w:hint="eastAsia"/>
          <w:lang w:eastAsia="zh-CN"/>
        </w:rPr>
        <w:t xml:space="preserve"> </w:t>
      </w:r>
      <w:r w:rsidRPr="00120294">
        <w:rPr>
          <w:i/>
          <w:iCs/>
        </w:rPr>
        <w:t>msg1-FrequencyStart</w:t>
      </w:r>
      <w:r w:rsidRPr="00120294">
        <w:rPr>
          <w:rFonts w:hint="eastAsia"/>
          <w:lang w:eastAsia="zh-CN"/>
        </w:rPr>
        <w:t xml:space="preserve"> is set to 0</w:t>
      </w:r>
      <w:r w:rsidRPr="00120294">
        <w:rPr>
          <w:lang w:eastAsia="zh-CN"/>
        </w:rPr>
        <w:t>.</w:t>
      </w:r>
    </w:p>
    <w:p w14:paraId="49B626F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C01673C" w14:textId="77777777" w:rsidR="00464D8A" w:rsidRPr="00120294" w:rsidRDefault="00464D8A" w:rsidP="00464D8A">
      <w:pPr>
        <w:ind w:left="568" w:hanging="284"/>
        <w:rPr>
          <w:lang w:eastAsia="zh-CN"/>
        </w:rPr>
      </w:pPr>
      <w:r w:rsidRPr="00120294">
        <w:rPr>
          <w:rFonts w:hint="eastAsia"/>
          <w:lang w:eastAsia="zh-CN"/>
        </w:rPr>
        <w:t>7</w:t>
      </w:r>
      <w:r w:rsidRPr="00120294">
        <w:t>)</w:t>
      </w:r>
      <w:r w:rsidRPr="00120294">
        <w:tab/>
      </w:r>
      <w:r w:rsidRPr="00120294">
        <w:rPr>
          <w:lang w:eastAsia="zh-CN"/>
        </w:rPr>
        <w:t>Adjust the AWGN generator, according to the SCS and channel bandwidth.</w:t>
      </w:r>
      <w:r w:rsidRPr="00120294">
        <w:rPr>
          <w:rFonts w:hint="eastAsia"/>
          <w:lang w:eastAsia="zh-CN"/>
        </w:rPr>
        <w:t xml:space="preserve"> </w:t>
      </w:r>
      <w:r w:rsidRPr="00120294">
        <w:rPr>
          <w:lang w:eastAsia="zh-CN"/>
        </w:rPr>
        <w:t xml:space="preserve">The power level for the transmission may be set such that the AWGN level at the RIB is equal to the AWGN level in </w:t>
      </w: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p>
    <w:p w14:paraId="0CE247A9" w14:textId="77777777" w:rsidR="00464D8A" w:rsidRPr="00120294" w:rsidRDefault="00464D8A" w:rsidP="00124AE4">
      <w:pPr>
        <w:pStyle w:val="TH"/>
        <w:rPr>
          <w:lang w:eastAsia="zh-CN"/>
        </w:rPr>
      </w:pP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15"/>
        <w:gridCol w:w="1792"/>
        <w:gridCol w:w="1918"/>
        <w:gridCol w:w="3364"/>
      </w:tblGrid>
      <w:tr w:rsidR="00B13F55" w:rsidRPr="00306CEF" w14:paraId="140621ED" w14:textId="77777777" w:rsidTr="007F2B01">
        <w:trPr>
          <w:cantSplit/>
          <w:jc w:val="center"/>
        </w:trPr>
        <w:tc>
          <w:tcPr>
            <w:tcW w:w="1715" w:type="dxa"/>
            <w:tcBorders>
              <w:bottom w:val="single" w:sz="4" w:space="0" w:color="auto"/>
            </w:tcBorders>
          </w:tcPr>
          <w:p w14:paraId="3DFCF111" w14:textId="77777777" w:rsidR="00B13F55" w:rsidRPr="00306CEF" w:rsidRDefault="00B13F55" w:rsidP="00B13F55">
            <w:pPr>
              <w:pStyle w:val="TAH"/>
              <w:rPr>
                <w:rFonts w:eastAsia="Yu Gothic"/>
              </w:rPr>
            </w:pPr>
            <w:r w:rsidRPr="00306CEF">
              <w:t>IAB type</w:t>
            </w:r>
          </w:p>
        </w:tc>
        <w:tc>
          <w:tcPr>
            <w:tcW w:w="1792" w:type="dxa"/>
            <w:tcBorders>
              <w:bottom w:val="single" w:sz="4" w:space="0" w:color="auto"/>
            </w:tcBorders>
          </w:tcPr>
          <w:p w14:paraId="2BB8E3F5" w14:textId="77777777" w:rsidR="00B13F55" w:rsidRPr="00306CEF" w:rsidRDefault="00B13F55" w:rsidP="00B13F55">
            <w:pPr>
              <w:pStyle w:val="TAH"/>
              <w:rPr>
                <w:rFonts w:eastAsia="Yu Gothic"/>
              </w:rPr>
            </w:pPr>
            <w:r w:rsidRPr="00306CEF">
              <w:rPr>
                <w:rFonts w:eastAsia="Yu Gothic"/>
              </w:rPr>
              <w:t>Sub-carrier spacing (kHz)</w:t>
            </w:r>
          </w:p>
        </w:tc>
        <w:tc>
          <w:tcPr>
            <w:tcW w:w="1918" w:type="dxa"/>
          </w:tcPr>
          <w:p w14:paraId="6F0DEC1E" w14:textId="77777777" w:rsidR="00B13F55" w:rsidRPr="00306CEF" w:rsidRDefault="00B13F55" w:rsidP="00B13F55">
            <w:pPr>
              <w:pStyle w:val="TAH"/>
              <w:rPr>
                <w:rFonts w:eastAsia="Yu Gothic"/>
              </w:rPr>
            </w:pPr>
            <w:r w:rsidRPr="00306CEF">
              <w:rPr>
                <w:rFonts w:eastAsia="Yu Gothic"/>
              </w:rPr>
              <w:t>Channel bandwidth (MHz)</w:t>
            </w:r>
          </w:p>
        </w:tc>
        <w:tc>
          <w:tcPr>
            <w:tcW w:w="3364" w:type="dxa"/>
          </w:tcPr>
          <w:p w14:paraId="04282AFF" w14:textId="77777777" w:rsidR="00B13F55" w:rsidRPr="00306CEF" w:rsidRDefault="00B13F55" w:rsidP="00B13F55">
            <w:pPr>
              <w:pStyle w:val="TAH"/>
              <w:rPr>
                <w:rFonts w:eastAsia="Yu Gothic"/>
              </w:rPr>
            </w:pPr>
            <w:r w:rsidRPr="00306CEF">
              <w:rPr>
                <w:rFonts w:eastAsia="Yu Gothic"/>
              </w:rPr>
              <w:t>AWGN power level</w:t>
            </w:r>
          </w:p>
        </w:tc>
      </w:tr>
      <w:tr w:rsidR="00B13F55" w:rsidRPr="00306CEF" w14:paraId="0F14C40D" w14:textId="77777777" w:rsidTr="007F2B01">
        <w:trPr>
          <w:cantSplit/>
          <w:jc w:val="center"/>
        </w:trPr>
        <w:tc>
          <w:tcPr>
            <w:tcW w:w="1715" w:type="dxa"/>
            <w:tcBorders>
              <w:top w:val="single" w:sz="4" w:space="0" w:color="000000"/>
              <w:bottom w:val="nil"/>
            </w:tcBorders>
            <w:shd w:val="clear" w:color="auto" w:fill="auto"/>
          </w:tcPr>
          <w:p w14:paraId="4BC1EE5B" w14:textId="77777777" w:rsidR="00B13F55" w:rsidRPr="00B13F55" w:rsidRDefault="00B13F55" w:rsidP="00B13F55">
            <w:pPr>
              <w:pStyle w:val="TAC"/>
              <w:rPr>
                <w:i/>
                <w:iCs/>
                <w:lang w:eastAsia="zh-CN"/>
              </w:rPr>
            </w:pPr>
            <w:r w:rsidRPr="00B13F55">
              <w:rPr>
                <w:i/>
                <w:iCs/>
              </w:rPr>
              <w:t>IAB type 1-O</w:t>
            </w:r>
          </w:p>
        </w:tc>
        <w:tc>
          <w:tcPr>
            <w:tcW w:w="1792" w:type="dxa"/>
            <w:tcBorders>
              <w:top w:val="single" w:sz="4" w:space="0" w:color="000000"/>
              <w:bottom w:val="nil"/>
            </w:tcBorders>
            <w:shd w:val="clear" w:color="auto" w:fill="auto"/>
          </w:tcPr>
          <w:p w14:paraId="69E1FC7C" w14:textId="77777777" w:rsidR="00B13F55" w:rsidRPr="00306CEF" w:rsidRDefault="00B13F55" w:rsidP="00B13F55">
            <w:pPr>
              <w:pStyle w:val="TAC"/>
              <w:rPr>
                <w:lang w:eastAsia="zh-CN"/>
              </w:rPr>
            </w:pPr>
            <w:r w:rsidRPr="00306CEF">
              <w:rPr>
                <w:rFonts w:hint="eastAsia"/>
                <w:lang w:eastAsia="zh-CN"/>
              </w:rPr>
              <w:t>15</w:t>
            </w:r>
          </w:p>
        </w:tc>
        <w:tc>
          <w:tcPr>
            <w:tcW w:w="1918" w:type="dxa"/>
            <w:tcBorders>
              <w:bottom w:val="single" w:sz="4" w:space="0" w:color="auto"/>
            </w:tcBorders>
          </w:tcPr>
          <w:p w14:paraId="1DA022AD" w14:textId="77777777" w:rsidR="00B13F55" w:rsidRPr="00306CEF" w:rsidRDefault="00B13F55" w:rsidP="00B13F55">
            <w:pPr>
              <w:pStyle w:val="TAC"/>
              <w:rPr>
                <w:lang w:eastAsia="zh-CN"/>
              </w:rPr>
            </w:pPr>
            <w:r w:rsidRPr="00306CEF">
              <w:rPr>
                <w:rFonts w:hint="eastAsia"/>
                <w:lang w:eastAsia="zh-CN"/>
              </w:rPr>
              <w:t>10</w:t>
            </w:r>
          </w:p>
        </w:tc>
        <w:tc>
          <w:tcPr>
            <w:tcW w:w="3364" w:type="dxa"/>
            <w:tcBorders>
              <w:bottom w:val="single" w:sz="4" w:space="0" w:color="auto"/>
            </w:tcBorders>
          </w:tcPr>
          <w:p w14:paraId="235F0377" w14:textId="77777777" w:rsidR="00B13F55" w:rsidRPr="00306CEF" w:rsidRDefault="00B13F55" w:rsidP="00B13F55">
            <w:pPr>
              <w:pStyle w:val="TAC"/>
              <w:rPr>
                <w:rFonts w:eastAsia="Yu Gothic"/>
              </w:rPr>
            </w:pPr>
            <w:r w:rsidRPr="00306CEF">
              <w:rPr>
                <w:rFonts w:eastAsia="Yu Gothic"/>
              </w:rPr>
              <w:t xml:space="preserve">-80.3 - </w:t>
            </w:r>
            <w:r w:rsidRPr="00306CEF">
              <w:t>Δ</w:t>
            </w:r>
            <w:r w:rsidRPr="00306CEF">
              <w:rPr>
                <w:vertAlign w:val="subscript"/>
              </w:rPr>
              <w:t>OTAREFSENS</w:t>
            </w:r>
            <w:r w:rsidRPr="00306CEF">
              <w:rPr>
                <w:rFonts w:eastAsia="Yu Gothic"/>
              </w:rPr>
              <w:t xml:space="preserve"> dBm / 9.36MHz</w:t>
            </w:r>
          </w:p>
        </w:tc>
      </w:tr>
      <w:tr w:rsidR="00B13F55" w:rsidRPr="00306CEF" w14:paraId="247F7D32" w14:textId="77777777" w:rsidTr="007F2B01">
        <w:trPr>
          <w:cantSplit/>
          <w:jc w:val="center"/>
        </w:trPr>
        <w:tc>
          <w:tcPr>
            <w:tcW w:w="1715" w:type="dxa"/>
            <w:tcBorders>
              <w:top w:val="nil"/>
              <w:bottom w:val="nil"/>
            </w:tcBorders>
            <w:shd w:val="clear" w:color="auto" w:fill="auto"/>
          </w:tcPr>
          <w:p w14:paraId="2AB1D5B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03602FF6" w14:textId="77777777" w:rsidR="00B13F55" w:rsidRPr="00306CEF" w:rsidRDefault="00B13F55" w:rsidP="00B13F55">
            <w:pPr>
              <w:pStyle w:val="TAC"/>
              <w:rPr>
                <w:lang w:eastAsia="zh-CN"/>
              </w:rPr>
            </w:pPr>
          </w:p>
        </w:tc>
        <w:tc>
          <w:tcPr>
            <w:tcW w:w="1918" w:type="dxa"/>
            <w:tcBorders>
              <w:bottom w:val="single" w:sz="4" w:space="0" w:color="auto"/>
            </w:tcBorders>
          </w:tcPr>
          <w:p w14:paraId="1C1CB47B" w14:textId="77777777" w:rsidR="00B13F55" w:rsidRPr="00306CEF" w:rsidRDefault="00B13F55" w:rsidP="00B13F55">
            <w:pPr>
              <w:pStyle w:val="TAC"/>
              <w:rPr>
                <w:lang w:eastAsia="zh-CN"/>
              </w:rPr>
            </w:pPr>
            <w:r w:rsidRPr="00306CEF">
              <w:rPr>
                <w:rFonts w:hint="eastAsia"/>
                <w:lang w:eastAsia="zh-CN"/>
              </w:rPr>
              <w:t>20</w:t>
            </w:r>
          </w:p>
        </w:tc>
        <w:tc>
          <w:tcPr>
            <w:tcW w:w="3364" w:type="dxa"/>
            <w:tcBorders>
              <w:bottom w:val="single" w:sz="4" w:space="0" w:color="auto"/>
            </w:tcBorders>
          </w:tcPr>
          <w:p w14:paraId="14448A6F" w14:textId="77777777" w:rsidR="00B13F55" w:rsidRPr="00306CEF" w:rsidRDefault="00B13F55" w:rsidP="00B13F55">
            <w:pPr>
              <w:pStyle w:val="TAC"/>
              <w:rPr>
                <w:rFonts w:eastAsia="Yu Gothic"/>
              </w:rPr>
            </w:pPr>
            <w:r w:rsidRPr="00306CEF">
              <w:rPr>
                <w:rFonts w:eastAsia="Yu Gothic"/>
              </w:rPr>
              <w:t>-7</w:t>
            </w:r>
            <w:r w:rsidRPr="00306CEF">
              <w:rPr>
                <w:rFonts w:hint="eastAsia"/>
                <w:lang w:eastAsia="zh-CN"/>
              </w:rPr>
              <w:t>7.2</w:t>
            </w:r>
            <w:r w:rsidRPr="00306CEF">
              <w:rPr>
                <w:rFonts w:eastAsia="Yu Gothic"/>
              </w:rPr>
              <w:t xml:space="preserve"> - </w:t>
            </w:r>
            <w:r w:rsidRPr="00306CEF">
              <w:t>Δ</w:t>
            </w:r>
            <w:r w:rsidRPr="00306CEF">
              <w:rPr>
                <w:vertAlign w:val="subscript"/>
              </w:rPr>
              <w:t>OTAREFSENS</w:t>
            </w:r>
            <w:r w:rsidRPr="00306CEF">
              <w:rPr>
                <w:rFonts w:eastAsia="Yu Gothic"/>
              </w:rPr>
              <w:t xml:space="preserve"> dBm / </w:t>
            </w:r>
            <w:r w:rsidRPr="00306CEF">
              <w:rPr>
                <w:rFonts w:hint="eastAsia"/>
                <w:lang w:eastAsia="zh-CN"/>
              </w:rPr>
              <w:t>19.08</w:t>
            </w:r>
            <w:r w:rsidRPr="00306CEF">
              <w:rPr>
                <w:rFonts w:eastAsia="Yu Gothic"/>
              </w:rPr>
              <w:t>MHz</w:t>
            </w:r>
          </w:p>
        </w:tc>
      </w:tr>
      <w:tr w:rsidR="00B13F55" w:rsidRPr="00306CEF" w14:paraId="1A714971" w14:textId="77777777" w:rsidTr="007F2B01">
        <w:trPr>
          <w:cantSplit/>
          <w:jc w:val="center"/>
        </w:trPr>
        <w:tc>
          <w:tcPr>
            <w:tcW w:w="1715" w:type="dxa"/>
            <w:tcBorders>
              <w:top w:val="nil"/>
              <w:bottom w:val="nil"/>
            </w:tcBorders>
            <w:shd w:val="clear" w:color="auto" w:fill="auto"/>
          </w:tcPr>
          <w:p w14:paraId="49F2BBD5" w14:textId="77777777" w:rsidR="00B13F55" w:rsidRPr="00B13F55" w:rsidRDefault="00B13F55" w:rsidP="00B13F55">
            <w:pPr>
              <w:pStyle w:val="TAC"/>
              <w:rPr>
                <w:i/>
                <w:iCs/>
                <w:lang w:eastAsia="zh-CN"/>
              </w:rPr>
            </w:pPr>
          </w:p>
        </w:tc>
        <w:tc>
          <w:tcPr>
            <w:tcW w:w="1792" w:type="dxa"/>
            <w:tcBorders>
              <w:bottom w:val="nil"/>
            </w:tcBorders>
            <w:shd w:val="clear" w:color="auto" w:fill="auto"/>
          </w:tcPr>
          <w:p w14:paraId="001CBDF6" w14:textId="77777777" w:rsidR="00B13F55" w:rsidRPr="00306CEF" w:rsidRDefault="00B13F55" w:rsidP="00B13F55">
            <w:pPr>
              <w:pStyle w:val="TAC"/>
              <w:rPr>
                <w:lang w:eastAsia="zh-CN"/>
              </w:rPr>
            </w:pPr>
            <w:r w:rsidRPr="00306CEF">
              <w:rPr>
                <w:rFonts w:hint="eastAsia"/>
                <w:lang w:eastAsia="zh-CN"/>
              </w:rPr>
              <w:t>30</w:t>
            </w:r>
          </w:p>
        </w:tc>
        <w:tc>
          <w:tcPr>
            <w:tcW w:w="1918" w:type="dxa"/>
            <w:tcBorders>
              <w:bottom w:val="single" w:sz="4" w:space="0" w:color="auto"/>
            </w:tcBorders>
          </w:tcPr>
          <w:p w14:paraId="69B04933" w14:textId="77777777" w:rsidR="00B13F55" w:rsidRPr="00306CEF" w:rsidRDefault="00B13F55" w:rsidP="00B13F55">
            <w:pPr>
              <w:pStyle w:val="TAC"/>
              <w:rPr>
                <w:lang w:eastAsia="zh-CN"/>
              </w:rPr>
            </w:pPr>
            <w:r w:rsidRPr="00306CEF">
              <w:t>10</w:t>
            </w:r>
          </w:p>
        </w:tc>
        <w:tc>
          <w:tcPr>
            <w:tcW w:w="3364" w:type="dxa"/>
            <w:tcBorders>
              <w:bottom w:val="single" w:sz="4" w:space="0" w:color="auto"/>
            </w:tcBorders>
          </w:tcPr>
          <w:p w14:paraId="2AF52AA2" w14:textId="77777777" w:rsidR="00B13F55" w:rsidRPr="00306CEF" w:rsidRDefault="00B13F55" w:rsidP="00B13F55">
            <w:pPr>
              <w:pStyle w:val="TAC"/>
              <w:rPr>
                <w:rFonts w:eastAsia="Yu Gothic"/>
              </w:rPr>
            </w:pPr>
            <w:r w:rsidRPr="00306CEF">
              <w:rPr>
                <w:rFonts w:eastAsia="Yu Gothic"/>
              </w:rPr>
              <w:t xml:space="preserve">-80.6 - </w:t>
            </w:r>
            <w:r w:rsidRPr="00306CEF">
              <w:t>Δ</w:t>
            </w:r>
            <w:r w:rsidRPr="00306CEF">
              <w:rPr>
                <w:vertAlign w:val="subscript"/>
              </w:rPr>
              <w:t>OTAREFSENS</w:t>
            </w:r>
            <w:r w:rsidRPr="00306CEF">
              <w:rPr>
                <w:rFonts w:eastAsia="Yu Gothic"/>
              </w:rPr>
              <w:t xml:space="preserve"> dBm / 8.64MHz</w:t>
            </w:r>
          </w:p>
        </w:tc>
      </w:tr>
      <w:tr w:rsidR="00B13F55" w:rsidRPr="00306CEF" w14:paraId="537E3B66" w14:textId="77777777" w:rsidTr="007F2B01">
        <w:trPr>
          <w:cantSplit/>
          <w:jc w:val="center"/>
        </w:trPr>
        <w:tc>
          <w:tcPr>
            <w:tcW w:w="1715" w:type="dxa"/>
            <w:tcBorders>
              <w:top w:val="nil"/>
              <w:bottom w:val="nil"/>
            </w:tcBorders>
            <w:shd w:val="clear" w:color="auto" w:fill="auto"/>
          </w:tcPr>
          <w:p w14:paraId="071B3D8F"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3B1551B2" w14:textId="77777777" w:rsidR="00B13F55" w:rsidRPr="00306CEF" w:rsidRDefault="00B13F55" w:rsidP="00B13F55">
            <w:pPr>
              <w:pStyle w:val="TAC"/>
              <w:rPr>
                <w:lang w:eastAsia="zh-CN"/>
              </w:rPr>
            </w:pPr>
          </w:p>
        </w:tc>
        <w:tc>
          <w:tcPr>
            <w:tcW w:w="1918" w:type="dxa"/>
            <w:tcBorders>
              <w:bottom w:val="single" w:sz="4" w:space="0" w:color="auto"/>
            </w:tcBorders>
          </w:tcPr>
          <w:p w14:paraId="3BEBDCBA" w14:textId="77777777" w:rsidR="00B13F55" w:rsidRPr="00306CEF" w:rsidRDefault="00B13F55" w:rsidP="00B13F55">
            <w:pPr>
              <w:pStyle w:val="TAC"/>
              <w:rPr>
                <w:lang w:eastAsia="zh-CN"/>
              </w:rPr>
            </w:pPr>
            <w:r w:rsidRPr="00306CEF">
              <w:t>20</w:t>
            </w:r>
          </w:p>
        </w:tc>
        <w:tc>
          <w:tcPr>
            <w:tcW w:w="3364" w:type="dxa"/>
            <w:tcBorders>
              <w:bottom w:val="single" w:sz="4" w:space="0" w:color="auto"/>
            </w:tcBorders>
          </w:tcPr>
          <w:p w14:paraId="627F94D9" w14:textId="77777777" w:rsidR="00B13F55" w:rsidRPr="00306CEF" w:rsidRDefault="00B13F55" w:rsidP="00B13F55">
            <w:pPr>
              <w:pStyle w:val="TAC"/>
              <w:rPr>
                <w:rFonts w:eastAsia="Yu Gothic"/>
              </w:rPr>
            </w:pPr>
            <w:r w:rsidRPr="00306CEF">
              <w:rPr>
                <w:rFonts w:eastAsia="Yu Gothic"/>
              </w:rPr>
              <w:t xml:space="preserve">-77.4 - </w:t>
            </w:r>
            <w:r w:rsidRPr="00306CEF">
              <w:t>Δ</w:t>
            </w:r>
            <w:r w:rsidRPr="00306CEF">
              <w:rPr>
                <w:vertAlign w:val="subscript"/>
              </w:rPr>
              <w:t>OTAREFSENS</w:t>
            </w:r>
            <w:r w:rsidRPr="00306CEF">
              <w:rPr>
                <w:rFonts w:eastAsia="Yu Gothic"/>
              </w:rPr>
              <w:t xml:space="preserve"> dBm / 18.36MHz</w:t>
            </w:r>
          </w:p>
        </w:tc>
      </w:tr>
      <w:tr w:rsidR="00B13F55" w:rsidRPr="00306CEF" w14:paraId="5B529D5D" w14:textId="77777777" w:rsidTr="007F2B01">
        <w:trPr>
          <w:cantSplit/>
          <w:jc w:val="center"/>
        </w:trPr>
        <w:tc>
          <w:tcPr>
            <w:tcW w:w="1715" w:type="dxa"/>
            <w:tcBorders>
              <w:top w:val="nil"/>
              <w:bottom w:val="nil"/>
            </w:tcBorders>
            <w:shd w:val="clear" w:color="auto" w:fill="auto"/>
          </w:tcPr>
          <w:p w14:paraId="2CB9877B"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648F41D6"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6DDABDF" w14:textId="77777777" w:rsidR="00B13F55" w:rsidRPr="00306CEF" w:rsidRDefault="00B13F55" w:rsidP="00B13F55">
            <w:pPr>
              <w:pStyle w:val="TAC"/>
              <w:rPr>
                <w:lang w:eastAsia="zh-CN"/>
              </w:rPr>
            </w:pPr>
            <w:r w:rsidRPr="00306CEF">
              <w:t>40</w:t>
            </w:r>
          </w:p>
        </w:tc>
        <w:tc>
          <w:tcPr>
            <w:tcW w:w="3364" w:type="dxa"/>
            <w:tcBorders>
              <w:top w:val="single" w:sz="4" w:space="0" w:color="auto"/>
              <w:left w:val="single" w:sz="4" w:space="0" w:color="auto"/>
              <w:bottom w:val="single" w:sz="4" w:space="0" w:color="auto"/>
              <w:right w:val="single" w:sz="4" w:space="0" w:color="auto"/>
            </w:tcBorders>
          </w:tcPr>
          <w:p w14:paraId="611770E3" w14:textId="77777777" w:rsidR="00B13F55" w:rsidRPr="00306CEF" w:rsidRDefault="00B13F55" w:rsidP="00B13F55">
            <w:pPr>
              <w:pStyle w:val="TAC"/>
              <w:rPr>
                <w:rFonts w:eastAsia="Yu Gothic"/>
              </w:rPr>
            </w:pPr>
            <w:r w:rsidRPr="00306CEF">
              <w:rPr>
                <w:rFonts w:eastAsia="Yu Gothic"/>
              </w:rPr>
              <w:t xml:space="preserve">-74.2 - </w:t>
            </w:r>
            <w:r w:rsidRPr="00306CEF">
              <w:t>Δ</w:t>
            </w:r>
            <w:r w:rsidRPr="00306CEF">
              <w:rPr>
                <w:vertAlign w:val="subscript"/>
              </w:rPr>
              <w:t>OTAREFSENS</w:t>
            </w:r>
            <w:r w:rsidRPr="00306CEF">
              <w:rPr>
                <w:rFonts w:eastAsia="Yu Gothic"/>
              </w:rPr>
              <w:t xml:space="preserve"> dBm / 38.16MHz</w:t>
            </w:r>
          </w:p>
        </w:tc>
      </w:tr>
      <w:tr w:rsidR="00B13F55" w:rsidRPr="00306CEF" w14:paraId="68998368" w14:textId="77777777" w:rsidTr="007F2B01">
        <w:trPr>
          <w:cantSplit/>
          <w:jc w:val="center"/>
        </w:trPr>
        <w:tc>
          <w:tcPr>
            <w:tcW w:w="1715" w:type="dxa"/>
            <w:tcBorders>
              <w:top w:val="nil"/>
              <w:bottom w:val="single" w:sz="4" w:space="0" w:color="auto"/>
            </w:tcBorders>
            <w:shd w:val="clear" w:color="auto" w:fill="auto"/>
          </w:tcPr>
          <w:p w14:paraId="0B6BDE0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44310224" w14:textId="77777777" w:rsidR="00B13F55" w:rsidRPr="00306CEF" w:rsidRDefault="00B13F55" w:rsidP="00B13F55">
            <w:pPr>
              <w:pStyle w:val="TAC"/>
              <w:rPr>
                <w:lang w:eastAsia="zh-CN"/>
              </w:rPr>
            </w:pPr>
          </w:p>
        </w:tc>
        <w:tc>
          <w:tcPr>
            <w:tcW w:w="1918" w:type="dxa"/>
            <w:tcBorders>
              <w:bottom w:val="single" w:sz="4" w:space="0" w:color="auto"/>
            </w:tcBorders>
          </w:tcPr>
          <w:p w14:paraId="272BEBE2" w14:textId="77777777" w:rsidR="00B13F55" w:rsidRPr="00306CEF" w:rsidRDefault="00B13F55" w:rsidP="00B13F55">
            <w:pPr>
              <w:pStyle w:val="TAC"/>
              <w:rPr>
                <w:lang w:eastAsia="zh-CN"/>
              </w:rPr>
            </w:pPr>
            <w:r w:rsidRPr="00306CEF">
              <w:t>100</w:t>
            </w:r>
          </w:p>
        </w:tc>
        <w:tc>
          <w:tcPr>
            <w:tcW w:w="3364" w:type="dxa"/>
            <w:tcBorders>
              <w:bottom w:val="single" w:sz="4" w:space="0" w:color="auto"/>
            </w:tcBorders>
          </w:tcPr>
          <w:p w14:paraId="5B04F78B" w14:textId="77777777" w:rsidR="00B13F55" w:rsidRPr="00306CEF" w:rsidRDefault="00B13F55" w:rsidP="00B13F55">
            <w:pPr>
              <w:pStyle w:val="TAC"/>
              <w:rPr>
                <w:rFonts w:eastAsia="Yu Gothic"/>
              </w:rPr>
            </w:pPr>
            <w:r w:rsidRPr="00306CEF">
              <w:rPr>
                <w:rFonts w:eastAsia="Yu Gothic"/>
              </w:rPr>
              <w:t xml:space="preserve">-70.1 - </w:t>
            </w:r>
            <w:r w:rsidRPr="00306CEF">
              <w:t>Δ</w:t>
            </w:r>
            <w:r w:rsidRPr="00306CEF">
              <w:rPr>
                <w:vertAlign w:val="subscript"/>
              </w:rPr>
              <w:t>OTAREFSENS</w:t>
            </w:r>
            <w:r w:rsidRPr="00306CEF">
              <w:rPr>
                <w:rFonts w:eastAsia="Yu Gothic"/>
              </w:rPr>
              <w:t xml:space="preserve"> dBm / 98.28MHz</w:t>
            </w:r>
          </w:p>
        </w:tc>
      </w:tr>
      <w:tr w:rsidR="00B13F55" w:rsidRPr="00306CEF" w14:paraId="36349510" w14:textId="77777777" w:rsidTr="007F2B01">
        <w:trPr>
          <w:cantSplit/>
          <w:jc w:val="center"/>
        </w:trPr>
        <w:tc>
          <w:tcPr>
            <w:tcW w:w="1715" w:type="dxa"/>
            <w:tcBorders>
              <w:bottom w:val="nil"/>
            </w:tcBorders>
            <w:shd w:val="clear" w:color="auto" w:fill="auto"/>
          </w:tcPr>
          <w:p w14:paraId="64532CE8" w14:textId="77777777" w:rsidR="00B13F55" w:rsidRPr="00B13F55" w:rsidRDefault="00B13F55" w:rsidP="00B13F55">
            <w:pPr>
              <w:pStyle w:val="TAC"/>
              <w:rPr>
                <w:i/>
                <w:iCs/>
                <w:lang w:eastAsia="zh-CN"/>
              </w:rPr>
            </w:pPr>
            <w:r w:rsidRPr="00B13F55">
              <w:rPr>
                <w:i/>
                <w:iCs/>
              </w:rPr>
              <w:t xml:space="preserve">IAB type </w:t>
            </w:r>
            <w:r w:rsidRPr="00B13F55">
              <w:rPr>
                <w:i/>
                <w:iCs/>
                <w:lang w:eastAsia="zh-CN"/>
              </w:rPr>
              <w:t>2</w:t>
            </w:r>
            <w:r w:rsidRPr="00B13F55">
              <w:rPr>
                <w:i/>
                <w:iCs/>
              </w:rPr>
              <w:t>-O</w:t>
            </w:r>
          </w:p>
        </w:tc>
        <w:tc>
          <w:tcPr>
            <w:tcW w:w="1792" w:type="dxa"/>
            <w:tcBorders>
              <w:bottom w:val="nil"/>
            </w:tcBorders>
            <w:shd w:val="clear" w:color="auto" w:fill="auto"/>
          </w:tcPr>
          <w:p w14:paraId="65EEB159" w14:textId="77777777" w:rsidR="00B13F55" w:rsidRPr="00306CEF" w:rsidRDefault="00B13F55" w:rsidP="00B13F55">
            <w:pPr>
              <w:pStyle w:val="TAC"/>
              <w:rPr>
                <w:lang w:eastAsia="zh-CN"/>
              </w:rPr>
            </w:pPr>
            <w:r w:rsidRPr="00306CEF">
              <w:rPr>
                <w:rFonts w:hint="eastAsia"/>
                <w:lang w:eastAsia="zh-CN"/>
              </w:rPr>
              <w:t>60</w:t>
            </w:r>
          </w:p>
        </w:tc>
        <w:tc>
          <w:tcPr>
            <w:tcW w:w="1918" w:type="dxa"/>
            <w:tcBorders>
              <w:bottom w:val="single" w:sz="4" w:space="0" w:color="auto"/>
            </w:tcBorders>
          </w:tcPr>
          <w:p w14:paraId="111680D9"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2759AC5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7.52 MHz</w:t>
            </w:r>
          </w:p>
        </w:tc>
      </w:tr>
      <w:tr w:rsidR="00B13F55" w:rsidRPr="00306CEF" w14:paraId="31691F40" w14:textId="77777777" w:rsidTr="007F2B01">
        <w:trPr>
          <w:cantSplit/>
          <w:jc w:val="center"/>
        </w:trPr>
        <w:tc>
          <w:tcPr>
            <w:tcW w:w="1715" w:type="dxa"/>
            <w:tcBorders>
              <w:top w:val="nil"/>
              <w:bottom w:val="nil"/>
            </w:tcBorders>
            <w:shd w:val="clear" w:color="auto" w:fill="auto"/>
          </w:tcPr>
          <w:p w14:paraId="1A476766"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single" w:sz="4" w:space="0" w:color="auto"/>
            </w:tcBorders>
            <w:shd w:val="clear" w:color="auto" w:fill="auto"/>
          </w:tcPr>
          <w:p w14:paraId="40566CB3" w14:textId="77777777" w:rsidR="00B13F55" w:rsidRPr="00306CEF" w:rsidRDefault="00B13F55" w:rsidP="00B13F55">
            <w:pPr>
              <w:pStyle w:val="TAC"/>
              <w:rPr>
                <w:lang w:eastAsia="zh-CN"/>
              </w:rPr>
            </w:pPr>
          </w:p>
        </w:tc>
        <w:tc>
          <w:tcPr>
            <w:tcW w:w="1918" w:type="dxa"/>
            <w:tcBorders>
              <w:bottom w:val="single" w:sz="4" w:space="0" w:color="auto"/>
            </w:tcBorders>
          </w:tcPr>
          <w:p w14:paraId="4E94F527"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438DC91C"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30E9114" w14:textId="77777777" w:rsidTr="007F2B01">
        <w:trPr>
          <w:cantSplit/>
          <w:jc w:val="center"/>
        </w:trPr>
        <w:tc>
          <w:tcPr>
            <w:tcW w:w="1715" w:type="dxa"/>
            <w:tcBorders>
              <w:top w:val="nil"/>
              <w:bottom w:val="nil"/>
            </w:tcBorders>
            <w:shd w:val="clear" w:color="auto" w:fill="auto"/>
          </w:tcPr>
          <w:p w14:paraId="28E09931" w14:textId="77777777" w:rsidR="00B13F55" w:rsidRPr="00306CEF" w:rsidRDefault="00B13F55" w:rsidP="007F2B01">
            <w:pPr>
              <w:keepNext/>
              <w:keepLines/>
              <w:spacing w:after="0"/>
              <w:jc w:val="center"/>
              <w:rPr>
                <w:rFonts w:ascii="Arial" w:hAnsi="Arial"/>
                <w:sz w:val="18"/>
                <w:lang w:eastAsia="zh-CN"/>
              </w:rPr>
            </w:pPr>
          </w:p>
        </w:tc>
        <w:tc>
          <w:tcPr>
            <w:tcW w:w="1792" w:type="dxa"/>
            <w:tcBorders>
              <w:bottom w:val="nil"/>
            </w:tcBorders>
            <w:shd w:val="clear" w:color="auto" w:fill="auto"/>
          </w:tcPr>
          <w:p w14:paraId="4B61B674" w14:textId="77777777" w:rsidR="00B13F55" w:rsidRPr="00306CEF" w:rsidRDefault="00B13F55" w:rsidP="00B13F55">
            <w:pPr>
              <w:pStyle w:val="TAC"/>
              <w:rPr>
                <w:lang w:eastAsia="zh-CN"/>
              </w:rPr>
            </w:pPr>
            <w:r w:rsidRPr="00306CEF">
              <w:rPr>
                <w:rFonts w:hint="eastAsia"/>
                <w:lang w:eastAsia="zh-CN"/>
              </w:rPr>
              <w:t>120</w:t>
            </w:r>
          </w:p>
        </w:tc>
        <w:tc>
          <w:tcPr>
            <w:tcW w:w="1918" w:type="dxa"/>
            <w:tcBorders>
              <w:bottom w:val="single" w:sz="4" w:space="0" w:color="auto"/>
            </w:tcBorders>
          </w:tcPr>
          <w:p w14:paraId="7EA16F2E"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12333F4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6.08 MHz</w:t>
            </w:r>
          </w:p>
        </w:tc>
      </w:tr>
      <w:tr w:rsidR="00B13F55" w:rsidRPr="00306CEF" w14:paraId="6974B9E6" w14:textId="77777777" w:rsidTr="007F2B01">
        <w:trPr>
          <w:cantSplit/>
          <w:jc w:val="center"/>
        </w:trPr>
        <w:tc>
          <w:tcPr>
            <w:tcW w:w="1715" w:type="dxa"/>
            <w:tcBorders>
              <w:top w:val="nil"/>
              <w:bottom w:val="nil"/>
            </w:tcBorders>
            <w:shd w:val="clear" w:color="auto" w:fill="auto"/>
          </w:tcPr>
          <w:p w14:paraId="70E09EC1"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nil"/>
            </w:tcBorders>
            <w:shd w:val="clear" w:color="auto" w:fill="auto"/>
          </w:tcPr>
          <w:p w14:paraId="743740EE" w14:textId="77777777" w:rsidR="00B13F55" w:rsidRPr="00306CEF" w:rsidRDefault="00B13F55" w:rsidP="00B13F55">
            <w:pPr>
              <w:pStyle w:val="TAC"/>
              <w:rPr>
                <w:lang w:eastAsia="zh-CN"/>
              </w:rPr>
            </w:pPr>
          </w:p>
        </w:tc>
        <w:tc>
          <w:tcPr>
            <w:tcW w:w="1918" w:type="dxa"/>
            <w:tcBorders>
              <w:bottom w:val="single" w:sz="4" w:space="0" w:color="auto"/>
            </w:tcBorders>
          </w:tcPr>
          <w:p w14:paraId="06C2DD2E"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7CABE4C8"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EA8BC15" w14:textId="77777777" w:rsidTr="007F2B01">
        <w:trPr>
          <w:cantSplit/>
          <w:jc w:val="center"/>
        </w:trPr>
        <w:tc>
          <w:tcPr>
            <w:tcW w:w="1715" w:type="dxa"/>
            <w:tcBorders>
              <w:top w:val="nil"/>
            </w:tcBorders>
            <w:shd w:val="clear" w:color="auto" w:fill="auto"/>
          </w:tcPr>
          <w:p w14:paraId="3E0CA677"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tcBorders>
            <w:shd w:val="clear" w:color="auto" w:fill="auto"/>
          </w:tcPr>
          <w:p w14:paraId="065AEB04"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8F6AC60" w14:textId="77777777" w:rsidR="00B13F55" w:rsidRPr="00306CEF" w:rsidRDefault="00B13F55" w:rsidP="00B13F55">
            <w:pPr>
              <w:pStyle w:val="TAC"/>
              <w:rPr>
                <w:lang w:eastAsia="zh-CN"/>
              </w:rPr>
            </w:pPr>
            <w:r w:rsidRPr="00306CEF">
              <w:rPr>
                <w:rFonts w:hint="eastAsia"/>
                <w:lang w:eastAsia="zh-CN"/>
              </w:rPr>
              <w:t>200</w:t>
            </w:r>
          </w:p>
        </w:tc>
        <w:tc>
          <w:tcPr>
            <w:tcW w:w="3364" w:type="dxa"/>
            <w:tcBorders>
              <w:top w:val="single" w:sz="4" w:space="0" w:color="auto"/>
              <w:left w:val="single" w:sz="4" w:space="0" w:color="auto"/>
              <w:bottom w:val="single" w:sz="4" w:space="0" w:color="auto"/>
              <w:right w:val="single" w:sz="4" w:space="0" w:color="auto"/>
            </w:tcBorders>
          </w:tcPr>
          <w:p w14:paraId="5A3FDA5B"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 190.08 MHz</w:t>
            </w:r>
          </w:p>
        </w:tc>
      </w:tr>
      <w:tr w:rsidR="00B13F55" w:rsidRPr="00306CEF" w14:paraId="34BDB36A" w14:textId="77777777" w:rsidTr="007F2B01">
        <w:trPr>
          <w:cantSplit/>
          <w:jc w:val="center"/>
        </w:trPr>
        <w:tc>
          <w:tcPr>
            <w:tcW w:w="8789" w:type="dxa"/>
            <w:gridSpan w:val="4"/>
            <w:tcBorders>
              <w:right w:val="single" w:sz="4" w:space="0" w:color="auto"/>
            </w:tcBorders>
          </w:tcPr>
          <w:p w14:paraId="0A446878" w14:textId="77777777" w:rsidR="00B13F55" w:rsidRPr="00306CEF" w:rsidRDefault="00B13F55" w:rsidP="00B13F55">
            <w:pPr>
              <w:pStyle w:val="TAN"/>
            </w:pPr>
            <w:r w:rsidRPr="00306CEF">
              <w:t>NOTE 1:</w:t>
            </w:r>
            <w:r w:rsidRPr="00306CEF">
              <w:tab/>
              <w:t>Δ</w:t>
            </w:r>
            <w:r w:rsidRPr="00306CEF">
              <w:rPr>
                <w:vertAlign w:val="subscript"/>
              </w:rPr>
              <w:t>OTAREFSENS</w:t>
            </w:r>
            <w:r w:rsidRPr="00306CEF">
              <w:t xml:space="preserve"> as declared in D.53 in table 4.6-1 and clause 7.1.</w:t>
            </w:r>
          </w:p>
          <w:p w14:paraId="7D687A37" w14:textId="77777777" w:rsidR="00B13F55" w:rsidRPr="00306CEF" w:rsidRDefault="00B13F55" w:rsidP="00B13F55">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2C2579C8" w14:textId="77777777" w:rsidR="00B13F55" w:rsidRPr="00306CEF" w:rsidRDefault="00B13F55" w:rsidP="00B13F55">
            <w:pPr>
              <w:pStyle w:val="TAN"/>
            </w:pPr>
            <w:r w:rsidRPr="00306CEF">
              <w:t>NOTE 3:</w:t>
            </w:r>
            <w:r w:rsidRPr="00306CEF">
              <w:tab/>
              <w:t>EIS</w:t>
            </w:r>
            <w:r w:rsidRPr="00306CEF">
              <w:rPr>
                <w:vertAlign w:val="subscript"/>
              </w:rPr>
              <w:t xml:space="preserve">REFSENS_50M </w:t>
            </w:r>
            <w:r w:rsidRPr="00306CEF">
              <w:t>as declared in D.28 in table 4.6-1.</w:t>
            </w:r>
          </w:p>
        </w:tc>
      </w:tr>
    </w:tbl>
    <w:p w14:paraId="41F1C3AA" w14:textId="77777777" w:rsidR="00B13F55" w:rsidRPr="00120294" w:rsidRDefault="00B13F55" w:rsidP="00464D8A">
      <w:pPr>
        <w:rPr>
          <w:lang w:eastAsia="zh-CN"/>
        </w:rPr>
      </w:pPr>
    </w:p>
    <w:p w14:paraId="3AEACDD6" w14:textId="77777777" w:rsidR="00464D8A" w:rsidRPr="00120294" w:rsidRDefault="00464D8A" w:rsidP="00464D8A">
      <w:pPr>
        <w:ind w:left="568" w:hanging="284"/>
      </w:pPr>
      <w:r w:rsidRPr="00120294">
        <w:rPr>
          <w:rFonts w:hint="eastAsia"/>
          <w:lang w:eastAsia="zh-CN"/>
        </w:rPr>
        <w:t>8</w:t>
      </w:r>
      <w:r w:rsidRPr="00120294">
        <w:rPr>
          <w:lang w:eastAsia="zh-CN"/>
        </w:rPr>
        <w:t>)</w:t>
      </w:r>
      <w:r w:rsidRPr="00120294">
        <w:rPr>
          <w:lang w:eastAsia="zh-CN"/>
        </w:rPr>
        <w:tab/>
      </w:r>
      <w:r w:rsidRPr="00120294">
        <w:t>Adjust the frequency offset of the test signal according to tabl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2</w:t>
      </w:r>
      <w:r w:rsidRPr="00120294">
        <w:t>.</w:t>
      </w:r>
    </w:p>
    <w:p w14:paraId="5CE76AA6" w14:textId="77777777" w:rsidR="00464D8A" w:rsidRPr="00120294" w:rsidRDefault="00464D8A" w:rsidP="00464D8A">
      <w:pPr>
        <w:ind w:left="568" w:hanging="284"/>
        <w:rPr>
          <w:lang w:eastAsia="zh-CN"/>
        </w:rPr>
      </w:pPr>
      <w:r w:rsidRPr="00120294">
        <w:rPr>
          <w:rFonts w:hint="eastAsia"/>
          <w:lang w:eastAsia="zh-CN"/>
        </w:rPr>
        <w:t>9</w:t>
      </w:r>
      <w:r w:rsidRPr="00120294">
        <w:rPr>
          <w:lang w:eastAsia="zh-CN"/>
        </w:rPr>
        <w:t>)</w:t>
      </w:r>
      <w:r w:rsidRPr="00120294">
        <w:rPr>
          <w:lang w:eastAsia="zh-CN"/>
        </w:rPr>
        <w:tab/>
        <w:t>Adjust the equipment so that the SNR specified in table</w:t>
      </w:r>
      <w:r w:rsidRPr="00120294">
        <w:t xml:space="preserv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 xml:space="preserve">2 </w:t>
      </w:r>
      <w:r w:rsidRPr="00120294">
        <w:rPr>
          <w:lang w:eastAsia="zh-CN"/>
        </w:rPr>
        <w:t>is achieved at the BS input during the PRACH preambles.</w:t>
      </w:r>
    </w:p>
    <w:p w14:paraId="34F34F54" w14:textId="77777777" w:rsidR="00464D8A" w:rsidRPr="00120294" w:rsidRDefault="00464D8A" w:rsidP="00464D8A">
      <w:pPr>
        <w:ind w:left="568" w:hanging="284"/>
      </w:pPr>
      <w:r w:rsidRPr="00120294">
        <w:rPr>
          <w:rFonts w:hint="eastAsia"/>
          <w:lang w:eastAsia="zh-CN"/>
        </w:rPr>
        <w:t>10</w:t>
      </w:r>
      <w:r w:rsidRPr="00120294">
        <w:t>) 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75370801" w14:textId="77777777" w:rsidR="00464D8A" w:rsidRPr="00120294" w:rsidRDefault="00464D8A" w:rsidP="00285C0F">
      <w:pPr>
        <w:pStyle w:val="TH"/>
      </w:pPr>
      <w:r w:rsidRPr="00120294">
        <w:object w:dxaOrig="8641" w:dyaOrig="541" w14:anchorId="3082D747">
          <v:shape id="_x0000_i1047" type="#_x0000_t75" style="width:6in;height:31pt" o:ole="" fillcolor="window">
            <v:imagedata r:id="rId53" o:title=""/>
          </v:shape>
          <o:OLEObject Type="Embed" ProgID="Word.Picture.8" ShapeID="_x0000_i1047" DrawAspect="Content" ObjectID="_1749560633" r:id="rId54"/>
        </w:object>
      </w:r>
    </w:p>
    <w:p w14:paraId="5B3AFAEF" w14:textId="77777777" w:rsidR="00464D8A" w:rsidRPr="00120294" w:rsidRDefault="00464D8A" w:rsidP="007E524C">
      <w:pPr>
        <w:pStyle w:val="TF"/>
      </w:pPr>
      <w:r w:rsidRPr="00120294">
        <w:t>Figure 8.1.4.1.4.2-1: PRACH preamble test pattern</w:t>
      </w:r>
    </w:p>
    <w:p w14:paraId="00B9844F" w14:textId="77777777" w:rsidR="00464D8A" w:rsidRPr="00120294" w:rsidRDefault="00464D8A" w:rsidP="00464D8A">
      <w:pPr>
        <w:rPr>
          <w:lang w:eastAsia="zh-CN"/>
        </w:rPr>
      </w:pPr>
      <w:r w:rsidRPr="00120294">
        <w:t xml:space="preserve">The timing offset base valu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hint="eastAsia"/>
          <w:lang w:eastAsia="zh-CN"/>
        </w:rPr>
        <w:t xml:space="preserve"> </w:t>
      </w:r>
      <w:r w:rsidRPr="001202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cs="Arial" w:hint="eastAsia"/>
          <w:lang w:eastAsia="zh-CN"/>
        </w:rPr>
        <w:t xml:space="preserve"> </w:t>
      </w:r>
      <w:r w:rsidRPr="00120294">
        <w:t>is presented in Figure 8.1.4.1.4.2-2.</w:t>
      </w:r>
    </w:p>
    <w:p w14:paraId="68158A3C" w14:textId="77777777" w:rsidR="00464D8A" w:rsidRPr="00120294" w:rsidRDefault="00464D8A" w:rsidP="00285C0F">
      <w:pPr>
        <w:pStyle w:val="TH"/>
      </w:pPr>
      <w:r w:rsidRPr="00120294">
        <w:object w:dxaOrig="11028" w:dyaOrig="3010" w14:anchorId="268983BB">
          <v:shape id="_x0000_i1048" type="#_x0000_t75" style="width:468pt;height:128.5pt" o:ole="">
            <v:imagedata r:id="rId55" o:title=""/>
          </v:shape>
          <o:OLEObject Type="Embed" ProgID="Visio.Drawing.11" ShapeID="_x0000_i1048" DrawAspect="Content" ObjectID="_1749560634" r:id="rId56"/>
        </w:object>
      </w:r>
    </w:p>
    <w:p w14:paraId="1D652134" w14:textId="77777777" w:rsidR="00464D8A" w:rsidRPr="00120294" w:rsidRDefault="00464D8A" w:rsidP="007E524C">
      <w:pPr>
        <w:pStyle w:val="TF"/>
        <w:rPr>
          <w:lang w:eastAsia="zh-CN"/>
        </w:rPr>
      </w:pPr>
      <w:r w:rsidRPr="00120294">
        <w:t>Figure 8.1.4.1.4.2-2: Timing offset scheme</w:t>
      </w:r>
      <w:r w:rsidRPr="00120294">
        <w:rPr>
          <w:rFonts w:hint="eastAsia"/>
          <w:lang w:eastAsia="zh-CN"/>
        </w:rPr>
        <w:t xml:space="preserve"> for PRACH </w:t>
      </w:r>
      <w:r w:rsidRPr="00120294">
        <w:rPr>
          <w:rFonts w:cs="Arial" w:hint="eastAsia"/>
          <w:lang w:eastAsia="zh-CN"/>
        </w:rPr>
        <w:t>preamble</w:t>
      </w:r>
      <w:r w:rsidRPr="00120294">
        <w:rPr>
          <w:rFonts w:cs="Arial"/>
        </w:rPr>
        <w:t xml:space="preserve"> format 0</w:t>
      </w:r>
    </w:p>
    <w:p w14:paraId="4BB77B11" w14:textId="77777777" w:rsidR="00464D8A" w:rsidRPr="00120294" w:rsidRDefault="00464D8A" w:rsidP="00464D8A">
      <w:pPr>
        <w:rPr>
          <w:lang w:eastAsia="zh-CN"/>
        </w:rPr>
      </w:pPr>
      <w:r w:rsidRPr="00120294">
        <w:t xml:space="preserve">The timing offset base value for PRACH preamble format </w:t>
      </w:r>
      <w:r w:rsidRPr="00120294">
        <w:rPr>
          <w:rFonts w:hint="eastAsia"/>
        </w:rPr>
        <w:t xml:space="preserve">A1, A2, A3, B4, C0 and C2 </w:t>
      </w:r>
      <w:r w:rsidRPr="00120294">
        <w:rPr>
          <w:rFonts w:hint="eastAsia"/>
          <w:lang w:eastAsia="zh-CN"/>
        </w:rPr>
        <w:t>is</w:t>
      </w:r>
      <w:r w:rsidRPr="00120294">
        <w:t xml:space="preserve"> set to </w:t>
      </w:r>
      <w:r w:rsidRPr="00120294">
        <w:rPr>
          <w:rFonts w:hint="eastAsia"/>
        </w:rPr>
        <w:t>0</w:t>
      </w:r>
      <w:r w:rsidRPr="00120294">
        <w:t>. This offset is increased within the loop, by adding in each step a value of 0.1us, until the end of the tested range, which is 0.</w:t>
      </w:r>
      <w:r w:rsidRPr="00120294">
        <w:rPr>
          <w:rFonts w:hint="eastAsia"/>
        </w:rPr>
        <w:t>8</w:t>
      </w:r>
      <w:r w:rsidRPr="00120294">
        <w:t xml:space="preserve">us. Then the loop is being reset and the timing offset is set again to </w:t>
      </w:r>
      <w:r w:rsidRPr="00120294">
        <w:rPr>
          <w:rFonts w:hint="eastAsia"/>
        </w:rPr>
        <w:t>0</w:t>
      </w:r>
      <w:r w:rsidRPr="00120294">
        <w:t xml:space="preserve">. The timing offset scheme for PRACH preamble format </w:t>
      </w:r>
      <w:r w:rsidRPr="00120294">
        <w:rPr>
          <w:rFonts w:hint="eastAsia"/>
        </w:rPr>
        <w:t xml:space="preserve">A1, A2, A3, B4, C0 and C2 </w:t>
      </w:r>
      <w:r w:rsidRPr="00120294">
        <w:rPr>
          <w:rFonts w:hint="eastAsia"/>
          <w:lang w:eastAsia="zh-CN"/>
        </w:rPr>
        <w:t>is</w:t>
      </w:r>
      <w:r w:rsidRPr="00120294">
        <w:t xml:space="preserve"> presented in Figure 8.1.4.1.4.2-</w:t>
      </w:r>
      <w:r w:rsidRPr="00120294">
        <w:rPr>
          <w:rFonts w:hint="eastAsia"/>
        </w:rPr>
        <w:t>3</w:t>
      </w:r>
      <w:r w:rsidRPr="00120294">
        <w:t>.</w:t>
      </w:r>
    </w:p>
    <w:p w14:paraId="58F91756" w14:textId="77777777" w:rsidR="00464D8A" w:rsidRPr="00120294" w:rsidRDefault="00464D8A" w:rsidP="00285C0F">
      <w:pPr>
        <w:pStyle w:val="TH"/>
        <w:rPr>
          <w:lang w:eastAsia="zh-CN"/>
        </w:rPr>
      </w:pPr>
      <w:r w:rsidRPr="00120294">
        <w:object w:dxaOrig="9982" w:dyaOrig="3004" w14:anchorId="048F549C">
          <v:shape id="_x0000_i1049" type="#_x0000_t75" style="width:452.5pt;height:128.5pt" o:ole="">
            <v:imagedata r:id="rId57" o:title=""/>
          </v:shape>
          <o:OLEObject Type="Embed" ProgID="Visio.Drawing.11" ShapeID="_x0000_i1049" DrawAspect="Content" ObjectID="_1749560635" r:id="rId58"/>
        </w:object>
      </w:r>
    </w:p>
    <w:p w14:paraId="6701281D" w14:textId="77777777" w:rsidR="00464D8A" w:rsidRPr="00120294" w:rsidRDefault="00464D8A" w:rsidP="007E524C">
      <w:pPr>
        <w:pStyle w:val="TF"/>
      </w:pPr>
      <w:r w:rsidRPr="00120294">
        <w:t>Figure 8.1.4.1.4.2-</w:t>
      </w:r>
      <w:r w:rsidRPr="00120294">
        <w:rPr>
          <w:rFonts w:hint="eastAsia"/>
        </w:rPr>
        <w:t>3</w:t>
      </w:r>
      <w:r w:rsidRPr="00120294">
        <w:t>: Timing offset scheme</w:t>
      </w:r>
      <w:r w:rsidRPr="00120294">
        <w:rPr>
          <w:rFonts w:hint="eastAsia"/>
        </w:rPr>
        <w:t xml:space="preserve"> for PRACH preamble</w:t>
      </w:r>
      <w:r w:rsidRPr="00120294">
        <w:t xml:space="preserve"> format </w:t>
      </w:r>
      <w:r w:rsidRPr="00120294">
        <w:rPr>
          <w:rFonts w:hint="eastAsia"/>
        </w:rPr>
        <w:t>A1</w:t>
      </w:r>
      <w:r w:rsidRPr="00120294">
        <w:t>,</w:t>
      </w:r>
      <w:r w:rsidRPr="00120294">
        <w:rPr>
          <w:rFonts w:hint="eastAsia"/>
        </w:rPr>
        <w:t xml:space="preserve"> A2, A3, B4, C0 and C2</w:t>
      </w:r>
    </w:p>
    <w:p w14:paraId="326CD3A0" w14:textId="77777777" w:rsidR="00464D8A" w:rsidRPr="00120294" w:rsidRDefault="00464D8A" w:rsidP="003C6004">
      <w:pPr>
        <w:pStyle w:val="Heading5"/>
      </w:pPr>
      <w:bookmarkStart w:id="6181" w:name="_Toc75165381"/>
      <w:bookmarkStart w:id="6182" w:name="_Toc75334305"/>
      <w:bookmarkStart w:id="6183" w:name="_Toc75508497"/>
      <w:bookmarkStart w:id="6184" w:name="_Toc75816236"/>
      <w:bookmarkStart w:id="6185" w:name="_Toc76541394"/>
      <w:bookmarkStart w:id="6186" w:name="_Toc76541961"/>
      <w:bookmarkStart w:id="6187" w:name="_Toc82429851"/>
      <w:bookmarkStart w:id="6188" w:name="_Toc89940102"/>
      <w:bookmarkStart w:id="6189" w:name="_Toc98754428"/>
      <w:bookmarkStart w:id="6190" w:name="_Toc106178242"/>
      <w:bookmarkStart w:id="6191" w:name="_Toc114148960"/>
      <w:bookmarkStart w:id="6192" w:name="_Toc124151205"/>
      <w:bookmarkStart w:id="6193" w:name="_Toc130393745"/>
      <w:bookmarkStart w:id="6194" w:name="_Toc137562132"/>
      <w:bookmarkStart w:id="6195" w:name="_Toc138871274"/>
      <w:r w:rsidRPr="00120294">
        <w:t>8.1.4.1.5</w:t>
      </w:r>
      <w:r w:rsidRPr="00120294">
        <w:tab/>
        <w:t>Test requirement for Normal Mode</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13FF7AF8" w14:textId="77777777" w:rsidR="00464D8A" w:rsidRPr="00120294" w:rsidRDefault="00464D8A" w:rsidP="0022478C">
      <w:pPr>
        <w:pStyle w:val="H6"/>
      </w:pPr>
      <w:r w:rsidRPr="00120294">
        <w:t>8.1.4.1.5.1</w:t>
      </w:r>
      <w:r w:rsidRPr="00120294">
        <w:tab/>
        <w:t xml:space="preserve">Test requirement for </w:t>
      </w:r>
      <w:r w:rsidRPr="00120294">
        <w:rPr>
          <w:i/>
          <w:iCs/>
        </w:rPr>
        <w:t>IAB type 1-O</w:t>
      </w:r>
    </w:p>
    <w:p w14:paraId="4B1D2767"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1</w:t>
      </w:r>
      <w:r w:rsidRPr="00120294">
        <w:t>-1</w:t>
      </w:r>
      <w:r w:rsidRPr="00120294">
        <w:rPr>
          <w:rFonts w:hint="eastAsia"/>
          <w:lang w:eastAsia="zh-CN"/>
        </w:rPr>
        <w:t xml:space="preserve"> to </w:t>
      </w:r>
      <w:r w:rsidRPr="00120294">
        <w:t>8.1.4.1.5</w:t>
      </w:r>
      <w:r w:rsidRPr="00120294">
        <w:rPr>
          <w:rFonts w:hint="eastAsia"/>
          <w:lang w:eastAsia="zh-CN"/>
        </w:rPr>
        <w:t>.1</w:t>
      </w:r>
      <w:r w:rsidRPr="00120294">
        <w:t>-</w:t>
      </w:r>
      <w:r w:rsidRPr="00120294">
        <w:rPr>
          <w:lang w:eastAsia="zh-CN"/>
        </w:rPr>
        <w:t>3</w:t>
      </w:r>
      <w:r w:rsidRPr="00120294">
        <w:t>.</w:t>
      </w:r>
    </w:p>
    <w:p w14:paraId="387D73CF" w14:textId="77777777" w:rsidR="00464D8A" w:rsidRPr="00120294" w:rsidRDefault="00464D8A" w:rsidP="00124AE4">
      <w:pPr>
        <w:pStyle w:val="TH"/>
        <w:rPr>
          <w:lang w:eastAsia="zh-CN"/>
        </w:rPr>
      </w:pPr>
      <w:r w:rsidRPr="00120294">
        <w:t>Table 8.1.4.1.5</w:t>
      </w:r>
      <w:r w:rsidRPr="00120294">
        <w:rPr>
          <w:rFonts w:hint="eastAsia"/>
          <w:lang w:eastAsia="zh-CN"/>
        </w:rPr>
        <w:t>.1-1</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25</w:t>
      </w:r>
      <w:r w:rsidRPr="00120294">
        <w:rPr>
          <w:lang w:eastAsia="zh-CN"/>
        </w:rPr>
        <w:t xml:space="preserve"> k</w:t>
      </w:r>
      <w:r w:rsidRPr="0012029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9"/>
        <w:gridCol w:w="1417"/>
        <w:gridCol w:w="1572"/>
        <w:gridCol w:w="1128"/>
        <w:gridCol w:w="777"/>
      </w:tblGrid>
      <w:tr w:rsidR="00464D8A" w:rsidRPr="00120294" w14:paraId="3A5681C4" w14:textId="77777777" w:rsidTr="00836A4B">
        <w:trPr>
          <w:cantSplit/>
          <w:jc w:val="center"/>
        </w:trPr>
        <w:tc>
          <w:tcPr>
            <w:tcW w:w="1009" w:type="dxa"/>
            <w:tcBorders>
              <w:bottom w:val="nil"/>
            </w:tcBorders>
            <w:shd w:val="clear" w:color="auto" w:fill="auto"/>
          </w:tcPr>
          <w:p w14:paraId="3FD09A6D" w14:textId="326CEE6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40C1135A" w14:textId="472B45B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72" w:type="dxa"/>
            <w:tcBorders>
              <w:bottom w:val="nil"/>
            </w:tcBorders>
            <w:shd w:val="clear" w:color="auto" w:fill="auto"/>
          </w:tcPr>
          <w:p w14:paraId="4A102FAC" w14:textId="29C4D61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28" w:type="dxa"/>
            <w:tcBorders>
              <w:bottom w:val="nil"/>
            </w:tcBorders>
            <w:shd w:val="clear" w:color="auto" w:fill="auto"/>
          </w:tcPr>
          <w:p w14:paraId="6A01BA5D" w14:textId="32733DD1"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offset</w:t>
            </w:r>
          </w:p>
        </w:tc>
        <w:tc>
          <w:tcPr>
            <w:tcW w:w="777" w:type="dxa"/>
          </w:tcPr>
          <w:p w14:paraId="5F577CAA" w14:textId="3902589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F61F49E" w14:textId="77777777" w:rsidTr="00836A4B">
        <w:trPr>
          <w:cantSplit/>
          <w:jc w:val="center"/>
        </w:trPr>
        <w:tc>
          <w:tcPr>
            <w:tcW w:w="1009" w:type="dxa"/>
            <w:tcBorders>
              <w:top w:val="nil"/>
              <w:bottom w:val="single" w:sz="4" w:space="0" w:color="auto"/>
            </w:tcBorders>
            <w:shd w:val="clear" w:color="auto" w:fill="auto"/>
          </w:tcPr>
          <w:p w14:paraId="23BD07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25CD2F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72" w:type="dxa"/>
            <w:tcBorders>
              <w:top w:val="nil"/>
            </w:tcBorders>
            <w:shd w:val="clear" w:color="auto" w:fill="auto"/>
          </w:tcPr>
          <w:p w14:paraId="4B967E0D" w14:textId="3A21EE7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8" w:type="dxa"/>
            <w:tcBorders>
              <w:top w:val="nil"/>
            </w:tcBorders>
            <w:shd w:val="clear" w:color="auto" w:fill="auto"/>
          </w:tcPr>
          <w:p w14:paraId="676E89DE" w14:textId="77777777" w:rsidR="00464D8A" w:rsidRPr="00120294" w:rsidRDefault="00464D8A" w:rsidP="00464D8A">
            <w:pPr>
              <w:keepNext/>
              <w:keepLines/>
              <w:spacing w:after="0"/>
              <w:jc w:val="center"/>
              <w:rPr>
                <w:rFonts w:ascii="Arial" w:hAnsi="Arial"/>
                <w:b/>
                <w:sz w:val="18"/>
              </w:rPr>
            </w:pPr>
          </w:p>
        </w:tc>
        <w:tc>
          <w:tcPr>
            <w:tcW w:w="777" w:type="dxa"/>
          </w:tcPr>
          <w:p w14:paraId="16ABFEFD" w14:textId="350C39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b/>
                <w:sz w:val="18"/>
              </w:rPr>
              <w:t>0</w:t>
            </w:r>
          </w:p>
        </w:tc>
      </w:tr>
      <w:tr w:rsidR="00464D8A" w:rsidRPr="00120294" w14:paraId="20365071" w14:textId="77777777" w:rsidTr="00836A4B">
        <w:trPr>
          <w:cantSplit/>
          <w:jc w:val="center"/>
        </w:trPr>
        <w:tc>
          <w:tcPr>
            <w:tcW w:w="1009" w:type="dxa"/>
            <w:tcBorders>
              <w:bottom w:val="nil"/>
            </w:tcBorders>
            <w:shd w:val="clear" w:color="auto" w:fill="auto"/>
          </w:tcPr>
          <w:p w14:paraId="4BF240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7B04F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572" w:type="dxa"/>
          </w:tcPr>
          <w:p w14:paraId="31E5132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8" w:type="dxa"/>
          </w:tcPr>
          <w:p w14:paraId="3C1D46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4A2248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r w:rsidRPr="00120294">
              <w:rPr>
                <w:rFonts w:ascii="Arial" w:hAnsi="Arial"/>
                <w:sz w:val="18"/>
                <w:lang w:eastAsia="zh-CN"/>
              </w:rPr>
              <w:t>2</w:t>
            </w:r>
          </w:p>
        </w:tc>
      </w:tr>
      <w:tr w:rsidR="00464D8A" w:rsidRPr="00120294" w14:paraId="048AB6BB" w14:textId="77777777" w:rsidTr="00836A4B">
        <w:trPr>
          <w:cantSplit/>
          <w:jc w:val="center"/>
        </w:trPr>
        <w:tc>
          <w:tcPr>
            <w:tcW w:w="1009" w:type="dxa"/>
            <w:tcBorders>
              <w:top w:val="nil"/>
            </w:tcBorders>
            <w:shd w:val="clear" w:color="auto" w:fill="auto"/>
          </w:tcPr>
          <w:p w14:paraId="5EB8BDD7"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7057C32F" w14:textId="77777777" w:rsidR="00464D8A" w:rsidRPr="00120294" w:rsidRDefault="00464D8A" w:rsidP="00464D8A">
            <w:pPr>
              <w:keepNext/>
              <w:keepLines/>
              <w:spacing w:after="0"/>
              <w:jc w:val="center"/>
              <w:rPr>
                <w:rFonts w:ascii="Arial" w:hAnsi="Arial"/>
                <w:sz w:val="18"/>
              </w:rPr>
            </w:pPr>
          </w:p>
        </w:tc>
        <w:tc>
          <w:tcPr>
            <w:tcW w:w="1572" w:type="dxa"/>
          </w:tcPr>
          <w:p w14:paraId="71E7D95B" w14:textId="5CFF15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8" w:type="dxa"/>
          </w:tcPr>
          <w:p w14:paraId="668A7EDA" w14:textId="57F6FD4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sz w:val="18"/>
              </w:rPr>
              <w:t>Hz</w:t>
            </w:r>
            <w:r w:rsidR="00836A4B" w:rsidRPr="00120294">
              <w:rPr>
                <w:rFonts w:ascii="Arial" w:hAnsi="Arial" w:hint="eastAsia"/>
                <w:sz w:val="18"/>
                <w:lang w:eastAsia="zh-CN"/>
              </w:rPr>
              <w:t xml:space="preserve"> </w:t>
            </w:r>
          </w:p>
        </w:tc>
        <w:tc>
          <w:tcPr>
            <w:tcW w:w="777" w:type="dxa"/>
          </w:tcPr>
          <w:p w14:paraId="6A3168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r>
    </w:tbl>
    <w:p w14:paraId="5890E8A4" w14:textId="77777777" w:rsidR="00464D8A" w:rsidRPr="00120294" w:rsidRDefault="00464D8A" w:rsidP="00464D8A">
      <w:pPr>
        <w:rPr>
          <w:lang w:eastAsia="zh-CN"/>
        </w:rPr>
      </w:pPr>
    </w:p>
    <w:p w14:paraId="4A39CB12" w14:textId="77777777" w:rsidR="00464D8A" w:rsidRPr="00120294" w:rsidRDefault="00464D8A" w:rsidP="00124AE4">
      <w:pPr>
        <w:pStyle w:val="TH"/>
        <w:rPr>
          <w:lang w:eastAsia="zh-CN"/>
        </w:rPr>
      </w:pPr>
      <w:r w:rsidRPr="00120294">
        <w:t>Table 8.1.4.1.5</w:t>
      </w:r>
      <w:r w:rsidRPr="00120294">
        <w:rPr>
          <w:rFonts w:hint="eastAsia"/>
          <w:lang w:eastAsia="zh-CN"/>
        </w:rPr>
        <w:t>.1-2</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5</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5E09C55" w14:textId="77777777" w:rsidTr="00836A4B">
        <w:trPr>
          <w:cantSplit/>
          <w:jc w:val="center"/>
        </w:trPr>
        <w:tc>
          <w:tcPr>
            <w:tcW w:w="1008" w:type="dxa"/>
            <w:tcBorders>
              <w:bottom w:val="nil"/>
            </w:tcBorders>
            <w:shd w:val="clear" w:color="auto" w:fill="auto"/>
          </w:tcPr>
          <w:p w14:paraId="2630562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2766874A" w14:textId="7453EE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360E94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7E299B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B2F0507" w14:textId="390D817B"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15A62C3" w14:textId="77777777" w:rsidTr="00836A4B">
        <w:trPr>
          <w:cantSplit/>
          <w:jc w:val="center"/>
        </w:trPr>
        <w:tc>
          <w:tcPr>
            <w:tcW w:w="1008" w:type="dxa"/>
            <w:tcBorders>
              <w:top w:val="nil"/>
              <w:bottom w:val="single" w:sz="4" w:space="0" w:color="auto"/>
            </w:tcBorders>
            <w:shd w:val="clear" w:color="auto" w:fill="auto"/>
          </w:tcPr>
          <w:p w14:paraId="54DA4AF6" w14:textId="5909555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57A904A" w14:textId="19148027"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9FE4750" w14:textId="2C1EEA66"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B02BF8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03795983" w14:textId="6BD9F376"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616B990E" w14:textId="4B2F839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77DB9D34" w14:textId="4DDB27F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F2ABC0B" w14:textId="2EFEAD2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57CB80D" w14:textId="63069E1A"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7CADC48D" w14:textId="24D7E2A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0FE94111" w14:textId="77777777" w:rsidTr="00836A4B">
        <w:trPr>
          <w:cantSplit/>
          <w:jc w:val="center"/>
        </w:trPr>
        <w:tc>
          <w:tcPr>
            <w:tcW w:w="1008" w:type="dxa"/>
            <w:tcBorders>
              <w:bottom w:val="nil"/>
            </w:tcBorders>
            <w:shd w:val="clear" w:color="auto" w:fill="auto"/>
          </w:tcPr>
          <w:p w14:paraId="738BB1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11E98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1DDB3C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7EB4F7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7F8A73A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0</w:t>
            </w:r>
          </w:p>
        </w:tc>
        <w:tc>
          <w:tcPr>
            <w:tcW w:w="777" w:type="dxa"/>
          </w:tcPr>
          <w:p w14:paraId="7D82CE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3</w:t>
            </w:r>
          </w:p>
        </w:tc>
        <w:tc>
          <w:tcPr>
            <w:tcW w:w="777" w:type="dxa"/>
          </w:tcPr>
          <w:p w14:paraId="1E33AE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3.9</w:t>
            </w:r>
          </w:p>
        </w:tc>
        <w:tc>
          <w:tcPr>
            <w:tcW w:w="777" w:type="dxa"/>
          </w:tcPr>
          <w:p w14:paraId="3FC43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5</w:t>
            </w:r>
          </w:p>
        </w:tc>
        <w:tc>
          <w:tcPr>
            <w:tcW w:w="777" w:type="dxa"/>
          </w:tcPr>
          <w:p w14:paraId="65286F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p>
        </w:tc>
        <w:tc>
          <w:tcPr>
            <w:tcW w:w="777" w:type="dxa"/>
          </w:tcPr>
          <w:p w14:paraId="5B420C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2</w:t>
            </w:r>
          </w:p>
        </w:tc>
      </w:tr>
      <w:tr w:rsidR="00464D8A" w:rsidRPr="00120294" w14:paraId="54F4B9E2" w14:textId="77777777" w:rsidTr="00836A4B">
        <w:trPr>
          <w:cantSplit/>
          <w:jc w:val="center"/>
        </w:trPr>
        <w:tc>
          <w:tcPr>
            <w:tcW w:w="1008" w:type="dxa"/>
            <w:tcBorders>
              <w:top w:val="nil"/>
            </w:tcBorders>
            <w:shd w:val="clear" w:color="auto" w:fill="auto"/>
          </w:tcPr>
          <w:p w14:paraId="0271DE9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7580FA" w14:textId="77777777" w:rsidR="00464D8A" w:rsidRPr="00120294" w:rsidRDefault="00464D8A" w:rsidP="00464D8A">
            <w:pPr>
              <w:keepNext/>
              <w:keepLines/>
              <w:spacing w:after="0"/>
              <w:jc w:val="center"/>
              <w:rPr>
                <w:rFonts w:ascii="Arial" w:hAnsi="Arial"/>
                <w:sz w:val="18"/>
              </w:rPr>
            </w:pPr>
          </w:p>
        </w:tc>
        <w:tc>
          <w:tcPr>
            <w:tcW w:w="1438" w:type="dxa"/>
          </w:tcPr>
          <w:p w14:paraId="67E1D827" w14:textId="6C44D5D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5E2E3F23" w14:textId="7EA3EAC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F38FB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5</w:t>
            </w:r>
          </w:p>
        </w:tc>
        <w:tc>
          <w:tcPr>
            <w:tcW w:w="777" w:type="dxa"/>
          </w:tcPr>
          <w:p w14:paraId="3825A79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2</w:t>
            </w:r>
          </w:p>
        </w:tc>
        <w:tc>
          <w:tcPr>
            <w:tcW w:w="777" w:type="dxa"/>
          </w:tcPr>
          <w:p w14:paraId="179BF6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c>
          <w:tcPr>
            <w:tcW w:w="777" w:type="dxa"/>
          </w:tcPr>
          <w:p w14:paraId="5558A66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2</w:t>
            </w:r>
          </w:p>
        </w:tc>
        <w:tc>
          <w:tcPr>
            <w:tcW w:w="777" w:type="dxa"/>
          </w:tcPr>
          <w:p w14:paraId="44F404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4</w:t>
            </w:r>
          </w:p>
        </w:tc>
        <w:tc>
          <w:tcPr>
            <w:tcW w:w="777" w:type="dxa"/>
          </w:tcPr>
          <w:p w14:paraId="605C6D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3</w:t>
            </w:r>
          </w:p>
        </w:tc>
      </w:tr>
    </w:tbl>
    <w:p w14:paraId="4B8C02AB" w14:textId="77777777" w:rsidR="00464D8A" w:rsidRPr="00120294" w:rsidRDefault="00464D8A" w:rsidP="00464D8A">
      <w:pPr>
        <w:rPr>
          <w:lang w:eastAsia="zh-CN"/>
        </w:rPr>
      </w:pPr>
    </w:p>
    <w:p w14:paraId="554F45B8" w14:textId="77777777" w:rsidR="00464D8A" w:rsidRPr="00120294" w:rsidRDefault="00464D8A" w:rsidP="00124AE4">
      <w:pPr>
        <w:pStyle w:val="TH"/>
        <w:rPr>
          <w:lang w:eastAsia="zh-CN"/>
        </w:rPr>
      </w:pPr>
      <w:r w:rsidRPr="00120294">
        <w:t>Table 8.1.4.1.5</w:t>
      </w:r>
      <w:r w:rsidRPr="00120294">
        <w:rPr>
          <w:rFonts w:hint="eastAsia"/>
          <w:lang w:eastAsia="zh-CN"/>
        </w:rPr>
        <w:t>.1-3</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3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21149C4" w14:textId="77777777" w:rsidTr="00836A4B">
        <w:trPr>
          <w:cantSplit/>
          <w:jc w:val="center"/>
        </w:trPr>
        <w:tc>
          <w:tcPr>
            <w:tcW w:w="1008" w:type="dxa"/>
            <w:tcBorders>
              <w:bottom w:val="nil"/>
            </w:tcBorders>
            <w:shd w:val="clear" w:color="auto" w:fill="auto"/>
          </w:tcPr>
          <w:p w14:paraId="5D32776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741AFF1B" w14:textId="4FBB9A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4AB9AF7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08D170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FBA8871" w14:textId="25448897"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4C4BEA" w14:textId="77777777" w:rsidTr="00836A4B">
        <w:trPr>
          <w:cantSplit/>
          <w:jc w:val="center"/>
        </w:trPr>
        <w:tc>
          <w:tcPr>
            <w:tcW w:w="1008" w:type="dxa"/>
            <w:tcBorders>
              <w:top w:val="nil"/>
              <w:bottom w:val="single" w:sz="4" w:space="0" w:color="auto"/>
            </w:tcBorders>
            <w:shd w:val="clear" w:color="auto" w:fill="auto"/>
          </w:tcPr>
          <w:p w14:paraId="2C47C191" w14:textId="768F8869"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7D99797" w14:textId="3C9DD25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199535F" w14:textId="16717C8F"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220435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AC46D06" w14:textId="1D1925A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4C9741CB" w14:textId="3646887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1C3E595" w14:textId="5A0FE6D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34B60FE" w14:textId="5420492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DD4BE45" w14:textId="59B219A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159460A5" w14:textId="770C796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4AD95ACA" w14:textId="77777777" w:rsidTr="00836A4B">
        <w:trPr>
          <w:cantSplit/>
          <w:jc w:val="center"/>
        </w:trPr>
        <w:tc>
          <w:tcPr>
            <w:tcW w:w="1008" w:type="dxa"/>
            <w:tcBorders>
              <w:bottom w:val="nil"/>
            </w:tcBorders>
            <w:shd w:val="clear" w:color="auto" w:fill="auto"/>
          </w:tcPr>
          <w:p w14:paraId="220956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A0F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5D66D2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CA1907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6D2F9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8</w:t>
            </w:r>
          </w:p>
        </w:tc>
        <w:tc>
          <w:tcPr>
            <w:tcW w:w="777" w:type="dxa"/>
          </w:tcPr>
          <w:p w14:paraId="5667335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7</w:t>
            </w:r>
          </w:p>
        </w:tc>
        <w:tc>
          <w:tcPr>
            <w:tcW w:w="777" w:type="dxa"/>
          </w:tcPr>
          <w:p w14:paraId="50298F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5</w:t>
            </w:r>
          </w:p>
        </w:tc>
        <w:tc>
          <w:tcPr>
            <w:tcW w:w="777" w:type="dxa"/>
          </w:tcPr>
          <w:p w14:paraId="657728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2</w:t>
            </w:r>
          </w:p>
        </w:tc>
        <w:tc>
          <w:tcPr>
            <w:tcW w:w="777" w:type="dxa"/>
          </w:tcPr>
          <w:p w14:paraId="276A74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8</w:t>
            </w:r>
          </w:p>
        </w:tc>
        <w:tc>
          <w:tcPr>
            <w:tcW w:w="777" w:type="dxa"/>
          </w:tcPr>
          <w:p w14:paraId="39F6C46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r>
      <w:tr w:rsidR="00464D8A" w:rsidRPr="00120294" w14:paraId="516AFFFC" w14:textId="77777777" w:rsidTr="00836A4B">
        <w:trPr>
          <w:cantSplit/>
          <w:jc w:val="center"/>
        </w:trPr>
        <w:tc>
          <w:tcPr>
            <w:tcW w:w="1008" w:type="dxa"/>
            <w:tcBorders>
              <w:top w:val="nil"/>
            </w:tcBorders>
            <w:shd w:val="clear" w:color="auto" w:fill="auto"/>
          </w:tcPr>
          <w:p w14:paraId="0F7CDA24"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C959FD" w14:textId="77777777" w:rsidR="00464D8A" w:rsidRPr="00120294" w:rsidRDefault="00464D8A" w:rsidP="00464D8A">
            <w:pPr>
              <w:keepNext/>
              <w:keepLines/>
              <w:spacing w:after="0"/>
              <w:jc w:val="center"/>
              <w:rPr>
                <w:rFonts w:ascii="Arial" w:hAnsi="Arial"/>
                <w:sz w:val="18"/>
              </w:rPr>
            </w:pPr>
          </w:p>
        </w:tc>
        <w:tc>
          <w:tcPr>
            <w:tcW w:w="1438" w:type="dxa"/>
          </w:tcPr>
          <w:p w14:paraId="1E8E209E" w14:textId="2499BC5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4D8621D8" w14:textId="44ECE85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DCD2A2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2</w:t>
            </w:r>
          </w:p>
        </w:tc>
        <w:tc>
          <w:tcPr>
            <w:tcW w:w="777" w:type="dxa"/>
          </w:tcPr>
          <w:p w14:paraId="32D69C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1</w:t>
            </w:r>
          </w:p>
        </w:tc>
        <w:tc>
          <w:tcPr>
            <w:tcW w:w="777" w:type="dxa"/>
          </w:tcPr>
          <w:p w14:paraId="6E441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8</w:t>
            </w:r>
          </w:p>
        </w:tc>
        <w:tc>
          <w:tcPr>
            <w:tcW w:w="777" w:type="dxa"/>
          </w:tcPr>
          <w:p w14:paraId="45874F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w:t>
            </w:r>
            <w:r w:rsidRPr="00120294">
              <w:rPr>
                <w:rFonts w:ascii="Arial" w:hAnsi="Arial"/>
                <w:sz w:val="18"/>
                <w:lang w:eastAsia="zh-CN"/>
              </w:rPr>
              <w:t>3</w:t>
            </w:r>
          </w:p>
        </w:tc>
        <w:tc>
          <w:tcPr>
            <w:tcW w:w="777" w:type="dxa"/>
          </w:tcPr>
          <w:p w14:paraId="731243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r w:rsidRPr="00120294">
              <w:rPr>
                <w:rFonts w:ascii="Arial" w:hAnsi="Arial"/>
                <w:sz w:val="18"/>
                <w:lang w:eastAsia="zh-CN"/>
              </w:rPr>
              <w:t>7</w:t>
            </w:r>
          </w:p>
        </w:tc>
        <w:tc>
          <w:tcPr>
            <w:tcW w:w="777" w:type="dxa"/>
          </w:tcPr>
          <w:p w14:paraId="1EAC41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0</w:t>
            </w:r>
          </w:p>
        </w:tc>
      </w:tr>
    </w:tbl>
    <w:p w14:paraId="10EB584B" w14:textId="77777777" w:rsidR="00464D8A" w:rsidRPr="00120294" w:rsidRDefault="00464D8A" w:rsidP="00464D8A">
      <w:pPr>
        <w:rPr>
          <w:lang w:eastAsia="zh-CN"/>
        </w:rPr>
      </w:pPr>
    </w:p>
    <w:p w14:paraId="2FA6DE62" w14:textId="77777777" w:rsidR="00464D8A" w:rsidRPr="00120294" w:rsidRDefault="00464D8A" w:rsidP="0022478C">
      <w:pPr>
        <w:pStyle w:val="H6"/>
      </w:pPr>
      <w:r w:rsidRPr="00120294">
        <w:t>8.1.4.1.5.2</w:t>
      </w:r>
      <w:r w:rsidRPr="00120294">
        <w:tab/>
        <w:t xml:space="preserve">Test requirement for </w:t>
      </w:r>
      <w:r w:rsidRPr="00120294">
        <w:rPr>
          <w:i/>
          <w:iCs/>
        </w:rPr>
        <w:t>IAB type 2-O</w:t>
      </w:r>
    </w:p>
    <w:p w14:paraId="2FAE24BA"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2</w:t>
      </w:r>
      <w:r w:rsidRPr="00120294">
        <w:t>-1</w:t>
      </w:r>
      <w:r w:rsidRPr="00120294">
        <w:rPr>
          <w:rFonts w:hint="eastAsia"/>
          <w:lang w:eastAsia="zh-CN"/>
        </w:rPr>
        <w:t xml:space="preserve"> to </w:t>
      </w:r>
      <w:r w:rsidRPr="00120294">
        <w:t>8.1.4.1.5</w:t>
      </w:r>
      <w:r w:rsidRPr="00120294">
        <w:rPr>
          <w:rFonts w:hint="eastAsia"/>
          <w:lang w:eastAsia="zh-CN"/>
        </w:rPr>
        <w:t>.2</w:t>
      </w:r>
      <w:r w:rsidRPr="00120294">
        <w:t>-</w:t>
      </w:r>
      <w:r w:rsidRPr="00120294">
        <w:rPr>
          <w:rFonts w:hint="eastAsia"/>
          <w:lang w:eastAsia="zh-CN"/>
        </w:rPr>
        <w:t>2</w:t>
      </w:r>
      <w:r w:rsidRPr="00120294">
        <w:t>.</w:t>
      </w:r>
    </w:p>
    <w:p w14:paraId="46C3C637"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1: PRACH missed detection </w:t>
      </w:r>
      <w:r w:rsidRPr="00120294">
        <w:rPr>
          <w:rFonts w:hint="eastAsia"/>
          <w:lang w:eastAsia="zh-CN"/>
        </w:rPr>
        <w:t xml:space="preserve">test </w:t>
      </w:r>
      <w:r w:rsidRPr="00120294">
        <w:t>requirements for Normal Mode</w:t>
      </w:r>
      <w:r w:rsidRPr="00120294">
        <w:rPr>
          <w:rFonts w:hint="eastAsia"/>
          <w:lang w:eastAsia="zh-CN"/>
        </w:rPr>
        <w:t>, 6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679C58D2" w14:textId="77777777" w:rsidTr="00836A4B">
        <w:trPr>
          <w:cantSplit/>
          <w:jc w:val="center"/>
        </w:trPr>
        <w:tc>
          <w:tcPr>
            <w:tcW w:w="1008" w:type="dxa"/>
            <w:tcBorders>
              <w:bottom w:val="nil"/>
            </w:tcBorders>
            <w:shd w:val="clear" w:color="auto" w:fill="auto"/>
          </w:tcPr>
          <w:p w14:paraId="5F98133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826A3CF" w14:textId="5722AE2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D67333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6B237CF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B7F2431" w14:textId="0EEE7B26"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2E7B412" w14:textId="77777777" w:rsidTr="00836A4B">
        <w:trPr>
          <w:cantSplit/>
          <w:jc w:val="center"/>
        </w:trPr>
        <w:tc>
          <w:tcPr>
            <w:tcW w:w="1008" w:type="dxa"/>
            <w:tcBorders>
              <w:top w:val="nil"/>
              <w:bottom w:val="single" w:sz="4" w:space="0" w:color="auto"/>
            </w:tcBorders>
            <w:shd w:val="clear" w:color="auto" w:fill="auto"/>
          </w:tcPr>
          <w:p w14:paraId="74085524" w14:textId="5846D396"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7EB732A5" w14:textId="3DA6E81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51EEBC9" w14:textId="63BB00B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1E48640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5A310FA4" w14:textId="187B331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2731F6E6" w14:textId="11F2E9F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42D993BF" w14:textId="6FCF871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005D716" w14:textId="127FCEE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B193285" w14:textId="50DAF8E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0B3F5C1" w14:textId="42FF4CE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55DC64AA" w14:textId="77777777" w:rsidTr="00836A4B">
        <w:trPr>
          <w:cantSplit/>
          <w:jc w:val="center"/>
        </w:trPr>
        <w:tc>
          <w:tcPr>
            <w:tcW w:w="1008" w:type="dxa"/>
            <w:tcBorders>
              <w:bottom w:val="nil"/>
            </w:tcBorders>
            <w:shd w:val="clear" w:color="auto" w:fill="auto"/>
          </w:tcPr>
          <w:p w14:paraId="1DF3F0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26DAA0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341FCB4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2C5E6E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3D3878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6</w:t>
            </w:r>
          </w:p>
        </w:tc>
        <w:tc>
          <w:tcPr>
            <w:tcW w:w="777" w:type="dxa"/>
          </w:tcPr>
          <w:p w14:paraId="3A728F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c>
          <w:tcPr>
            <w:tcW w:w="777" w:type="dxa"/>
          </w:tcPr>
          <w:p w14:paraId="57EA92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2</w:t>
            </w:r>
          </w:p>
        </w:tc>
        <w:tc>
          <w:tcPr>
            <w:tcW w:w="777" w:type="dxa"/>
          </w:tcPr>
          <w:p w14:paraId="5D0E8E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5.5</w:t>
            </w:r>
          </w:p>
        </w:tc>
        <w:tc>
          <w:tcPr>
            <w:tcW w:w="777" w:type="dxa"/>
          </w:tcPr>
          <w:p w14:paraId="128A12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7</w:t>
            </w:r>
          </w:p>
        </w:tc>
        <w:tc>
          <w:tcPr>
            <w:tcW w:w="777" w:type="dxa"/>
          </w:tcPr>
          <w:p w14:paraId="55E1E35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5</w:t>
            </w:r>
          </w:p>
        </w:tc>
      </w:tr>
      <w:tr w:rsidR="00464D8A" w:rsidRPr="00120294" w14:paraId="2C6C738D" w14:textId="77777777" w:rsidTr="00836A4B">
        <w:trPr>
          <w:cantSplit/>
          <w:jc w:val="center"/>
        </w:trPr>
        <w:tc>
          <w:tcPr>
            <w:tcW w:w="1008" w:type="dxa"/>
            <w:tcBorders>
              <w:top w:val="nil"/>
            </w:tcBorders>
            <w:shd w:val="clear" w:color="auto" w:fill="auto"/>
          </w:tcPr>
          <w:p w14:paraId="030EAD9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265FE8" w14:textId="77777777" w:rsidR="00464D8A" w:rsidRPr="00120294" w:rsidRDefault="00464D8A" w:rsidP="00464D8A">
            <w:pPr>
              <w:keepNext/>
              <w:keepLines/>
              <w:spacing w:after="0"/>
              <w:jc w:val="center"/>
              <w:rPr>
                <w:rFonts w:ascii="Arial" w:hAnsi="Arial"/>
                <w:sz w:val="18"/>
              </w:rPr>
            </w:pPr>
          </w:p>
        </w:tc>
        <w:tc>
          <w:tcPr>
            <w:tcW w:w="1438" w:type="dxa"/>
          </w:tcPr>
          <w:p w14:paraId="0C3A3043" w14:textId="4E67A4C1"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2F5A30D0" w14:textId="1D8B263E"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20F776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0</w:t>
            </w:r>
          </w:p>
        </w:tc>
        <w:tc>
          <w:tcPr>
            <w:tcW w:w="777" w:type="dxa"/>
          </w:tcPr>
          <w:p w14:paraId="16655E9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2</w:t>
            </w:r>
          </w:p>
        </w:tc>
        <w:tc>
          <w:tcPr>
            <w:tcW w:w="777" w:type="dxa"/>
          </w:tcPr>
          <w:p w14:paraId="49EAF0C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4.2</w:t>
            </w:r>
          </w:p>
        </w:tc>
        <w:tc>
          <w:tcPr>
            <w:tcW w:w="777" w:type="dxa"/>
          </w:tcPr>
          <w:p w14:paraId="552474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c>
          <w:tcPr>
            <w:tcW w:w="777" w:type="dxa"/>
          </w:tcPr>
          <w:p w14:paraId="72864FB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777" w:type="dxa"/>
          </w:tcPr>
          <w:p w14:paraId="25AE57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3</w:t>
            </w:r>
          </w:p>
        </w:tc>
      </w:tr>
    </w:tbl>
    <w:p w14:paraId="5799B4A6" w14:textId="77777777" w:rsidR="00464D8A" w:rsidRPr="00120294" w:rsidRDefault="00464D8A" w:rsidP="00464D8A">
      <w:pPr>
        <w:rPr>
          <w:lang w:eastAsia="zh-CN"/>
        </w:rPr>
      </w:pPr>
    </w:p>
    <w:p w14:paraId="3EB428A2"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2: PRACH missed detection </w:t>
      </w:r>
      <w:r w:rsidRPr="00120294">
        <w:rPr>
          <w:rFonts w:hint="eastAsia"/>
          <w:lang w:eastAsia="zh-CN"/>
        </w:rPr>
        <w:t xml:space="preserve">test </w:t>
      </w:r>
      <w:r w:rsidRPr="00120294">
        <w:t>requirements for Normal Mode</w:t>
      </w:r>
      <w:r w:rsidRPr="00120294">
        <w:rPr>
          <w:rFonts w:hint="eastAsia"/>
          <w:lang w:eastAsia="zh-CN"/>
        </w:rPr>
        <w:t>, 12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187A1F7C" w14:textId="77777777" w:rsidTr="00836A4B">
        <w:trPr>
          <w:cantSplit/>
          <w:jc w:val="center"/>
        </w:trPr>
        <w:tc>
          <w:tcPr>
            <w:tcW w:w="1008" w:type="dxa"/>
            <w:tcBorders>
              <w:bottom w:val="nil"/>
            </w:tcBorders>
            <w:shd w:val="clear" w:color="auto" w:fill="auto"/>
          </w:tcPr>
          <w:p w14:paraId="2087B10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109E719F" w14:textId="01B8B7E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97996B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3897959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A51A029" w14:textId="1CF74BB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9F1E5D9" w14:textId="77777777" w:rsidTr="00836A4B">
        <w:trPr>
          <w:cantSplit/>
          <w:jc w:val="center"/>
        </w:trPr>
        <w:tc>
          <w:tcPr>
            <w:tcW w:w="1008" w:type="dxa"/>
            <w:tcBorders>
              <w:top w:val="nil"/>
              <w:bottom w:val="single" w:sz="4" w:space="0" w:color="auto"/>
            </w:tcBorders>
            <w:shd w:val="clear" w:color="auto" w:fill="auto"/>
          </w:tcPr>
          <w:p w14:paraId="2016A2AD" w14:textId="0D7C9D7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1F6B9D64" w14:textId="51BDCC9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7E81D74C" w14:textId="1A8697A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562D73D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8C31631" w14:textId="154950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5F372A05" w14:textId="02C5A05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253E1F3" w14:textId="0103FF2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471002D7" w14:textId="3FBB3CA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4C49CA98" w14:textId="183AD85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5EE16EA" w14:textId="7758933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2F6F5106" w14:textId="77777777" w:rsidTr="00836A4B">
        <w:trPr>
          <w:cantSplit/>
          <w:jc w:val="center"/>
        </w:trPr>
        <w:tc>
          <w:tcPr>
            <w:tcW w:w="1008" w:type="dxa"/>
            <w:tcBorders>
              <w:bottom w:val="nil"/>
            </w:tcBorders>
            <w:shd w:val="clear" w:color="auto" w:fill="auto"/>
          </w:tcPr>
          <w:p w14:paraId="300BA3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499308A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28BEC7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3A01101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55D36D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4</w:t>
            </w:r>
          </w:p>
        </w:tc>
        <w:tc>
          <w:tcPr>
            <w:tcW w:w="777" w:type="dxa"/>
          </w:tcPr>
          <w:p w14:paraId="2B220F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2</w:t>
            </w:r>
          </w:p>
        </w:tc>
        <w:tc>
          <w:tcPr>
            <w:tcW w:w="777" w:type="dxa"/>
          </w:tcPr>
          <w:p w14:paraId="54B039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0</w:t>
            </w:r>
          </w:p>
        </w:tc>
        <w:tc>
          <w:tcPr>
            <w:tcW w:w="777" w:type="dxa"/>
          </w:tcPr>
          <w:p w14:paraId="079264F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r w:rsidRPr="00120294">
              <w:rPr>
                <w:rFonts w:ascii="Arial" w:hAnsi="Arial"/>
                <w:sz w:val="18"/>
                <w:lang w:eastAsia="zh-CN"/>
              </w:rPr>
              <w:t>5</w:t>
            </w:r>
          </w:p>
        </w:tc>
        <w:tc>
          <w:tcPr>
            <w:tcW w:w="777" w:type="dxa"/>
          </w:tcPr>
          <w:p w14:paraId="1638EB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5</w:t>
            </w:r>
          </w:p>
        </w:tc>
        <w:tc>
          <w:tcPr>
            <w:tcW w:w="777" w:type="dxa"/>
          </w:tcPr>
          <w:p w14:paraId="20B3DE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1</w:t>
            </w:r>
          </w:p>
        </w:tc>
      </w:tr>
      <w:tr w:rsidR="00464D8A" w:rsidRPr="00120294" w14:paraId="4D623D03" w14:textId="77777777" w:rsidTr="00836A4B">
        <w:trPr>
          <w:cantSplit/>
          <w:jc w:val="center"/>
        </w:trPr>
        <w:tc>
          <w:tcPr>
            <w:tcW w:w="1008" w:type="dxa"/>
            <w:tcBorders>
              <w:top w:val="nil"/>
            </w:tcBorders>
            <w:shd w:val="clear" w:color="auto" w:fill="auto"/>
          </w:tcPr>
          <w:p w14:paraId="5C842AE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556F6E1C" w14:textId="77777777" w:rsidR="00464D8A" w:rsidRPr="00120294" w:rsidRDefault="00464D8A" w:rsidP="00464D8A">
            <w:pPr>
              <w:keepNext/>
              <w:keepLines/>
              <w:spacing w:after="0"/>
              <w:jc w:val="center"/>
              <w:rPr>
                <w:rFonts w:ascii="Arial" w:hAnsi="Arial"/>
                <w:sz w:val="18"/>
              </w:rPr>
            </w:pPr>
          </w:p>
        </w:tc>
        <w:tc>
          <w:tcPr>
            <w:tcW w:w="1438" w:type="dxa"/>
          </w:tcPr>
          <w:p w14:paraId="2EE001DD" w14:textId="364103D9"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62B43F05" w14:textId="08C75C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7E2847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1</w:t>
            </w:r>
          </w:p>
        </w:tc>
        <w:tc>
          <w:tcPr>
            <w:tcW w:w="777" w:type="dxa"/>
          </w:tcPr>
          <w:p w14:paraId="07FFFD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8</w:t>
            </w:r>
          </w:p>
        </w:tc>
        <w:tc>
          <w:tcPr>
            <w:tcW w:w="777" w:type="dxa"/>
          </w:tcPr>
          <w:p w14:paraId="02A379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2</w:t>
            </w:r>
          </w:p>
        </w:tc>
        <w:tc>
          <w:tcPr>
            <w:tcW w:w="777" w:type="dxa"/>
          </w:tcPr>
          <w:p w14:paraId="54757FF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777" w:type="dxa"/>
          </w:tcPr>
          <w:p w14:paraId="3ABB2A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8</w:t>
            </w:r>
          </w:p>
        </w:tc>
        <w:tc>
          <w:tcPr>
            <w:tcW w:w="777" w:type="dxa"/>
          </w:tcPr>
          <w:p w14:paraId="395001C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6</w:t>
            </w:r>
          </w:p>
        </w:tc>
      </w:tr>
    </w:tbl>
    <w:p w14:paraId="4CCB7B9F" w14:textId="77777777" w:rsidR="00464D8A" w:rsidRPr="00120294" w:rsidRDefault="00464D8A" w:rsidP="008C4A19"/>
    <w:p w14:paraId="3552734E" w14:textId="77777777" w:rsidR="00464D8A" w:rsidRPr="00120294" w:rsidRDefault="00464D8A" w:rsidP="003C6004">
      <w:pPr>
        <w:pStyle w:val="Heading2"/>
      </w:pPr>
      <w:bookmarkStart w:id="6196" w:name="_Toc75165382"/>
      <w:bookmarkStart w:id="6197" w:name="_Toc75334306"/>
      <w:bookmarkStart w:id="6198" w:name="_Toc75508498"/>
      <w:bookmarkStart w:id="6199" w:name="_Toc75816237"/>
      <w:bookmarkStart w:id="6200" w:name="_Toc76541395"/>
      <w:bookmarkStart w:id="6201" w:name="_Toc76541962"/>
      <w:bookmarkStart w:id="6202" w:name="_Toc82429852"/>
      <w:bookmarkStart w:id="6203" w:name="_Toc89940103"/>
      <w:bookmarkStart w:id="6204" w:name="_Toc98754429"/>
      <w:bookmarkStart w:id="6205" w:name="_Toc106178243"/>
      <w:bookmarkStart w:id="6206" w:name="_Toc114148961"/>
      <w:bookmarkStart w:id="6207" w:name="_Toc124151206"/>
      <w:bookmarkStart w:id="6208" w:name="_Toc130393746"/>
      <w:bookmarkStart w:id="6209" w:name="_Toc137562133"/>
      <w:bookmarkStart w:id="6210" w:name="_Toc138871275"/>
      <w:r w:rsidRPr="00120294">
        <w:t>8.2</w:t>
      </w:r>
      <w:r w:rsidRPr="00120294">
        <w:tab/>
        <w:t>IAB-MT performance requirements</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371E4A6F" w14:textId="77777777" w:rsidR="00464D8A" w:rsidRPr="00120294" w:rsidRDefault="00464D8A" w:rsidP="003C6004">
      <w:pPr>
        <w:pStyle w:val="Heading3"/>
      </w:pPr>
      <w:bookmarkStart w:id="6211" w:name="_Toc75165383"/>
      <w:bookmarkStart w:id="6212" w:name="_Toc75334307"/>
      <w:bookmarkStart w:id="6213" w:name="_Toc75508499"/>
      <w:bookmarkStart w:id="6214" w:name="_Toc75816238"/>
      <w:bookmarkStart w:id="6215" w:name="_Toc76541396"/>
      <w:bookmarkStart w:id="6216" w:name="_Toc76541963"/>
      <w:bookmarkStart w:id="6217" w:name="_Toc82429853"/>
      <w:bookmarkStart w:id="6218" w:name="_Toc89940104"/>
      <w:bookmarkStart w:id="6219" w:name="_Toc98754430"/>
      <w:bookmarkStart w:id="6220" w:name="_Toc106178244"/>
      <w:bookmarkStart w:id="6221" w:name="_Toc114148962"/>
      <w:bookmarkStart w:id="6222" w:name="_Toc124151207"/>
      <w:bookmarkStart w:id="6223" w:name="_Toc130393747"/>
      <w:bookmarkStart w:id="6224" w:name="_Toc137562134"/>
      <w:bookmarkStart w:id="6225" w:name="_Toc138871276"/>
      <w:r w:rsidRPr="00120294">
        <w:t>8.2.1</w:t>
      </w:r>
      <w:r w:rsidRPr="00120294">
        <w:tab/>
        <w:t>Genera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201A48A9" w14:textId="77777777" w:rsidR="00464D8A" w:rsidRPr="00120294" w:rsidRDefault="00464D8A" w:rsidP="003C6004">
      <w:pPr>
        <w:pStyle w:val="Heading4"/>
      </w:pPr>
      <w:bookmarkStart w:id="6226" w:name="_Toc75165384"/>
      <w:bookmarkStart w:id="6227" w:name="_Toc75334308"/>
      <w:bookmarkStart w:id="6228" w:name="_Toc75508500"/>
      <w:bookmarkStart w:id="6229" w:name="_Toc75816239"/>
      <w:bookmarkStart w:id="6230" w:name="_Toc76541397"/>
      <w:bookmarkStart w:id="6231" w:name="_Toc76541964"/>
      <w:bookmarkStart w:id="6232" w:name="_Toc82429854"/>
      <w:bookmarkStart w:id="6233" w:name="_Toc89940105"/>
      <w:bookmarkStart w:id="6234" w:name="_Toc98754431"/>
      <w:bookmarkStart w:id="6235" w:name="_Toc106178245"/>
      <w:bookmarkStart w:id="6236" w:name="_Toc114148963"/>
      <w:bookmarkStart w:id="6237" w:name="_Toc124151208"/>
      <w:bookmarkStart w:id="6238" w:name="_Toc130393748"/>
      <w:bookmarkStart w:id="6239" w:name="_Toc137562135"/>
      <w:bookmarkStart w:id="6240" w:name="_Toc138871277"/>
      <w:r w:rsidRPr="00120294">
        <w:t>8.2.1.1</w:t>
      </w:r>
      <w:r w:rsidRPr="00120294">
        <w:tab/>
        <w:t>Scope and definition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2B62480C" w14:textId="77777777" w:rsidR="00464D8A" w:rsidRPr="00120294" w:rsidRDefault="00464D8A" w:rsidP="00464D8A">
      <w:r w:rsidRPr="00120294">
        <w:rPr>
          <w:lang w:eastAsia="ko-KR"/>
        </w:rPr>
        <w:t xml:space="preserve">Radiated performance requirements specify the ability of the </w:t>
      </w:r>
      <w:r w:rsidRPr="00120294">
        <w:rPr>
          <w:i/>
          <w:lang w:eastAsia="ko-KR"/>
        </w:rPr>
        <w:t>IAB-MT type 1-O</w:t>
      </w:r>
      <w:r w:rsidRPr="00120294">
        <w:rPr>
          <w:lang w:eastAsia="ko-KR"/>
        </w:rPr>
        <w:t xml:space="preserve"> and </w:t>
      </w:r>
      <w:r w:rsidRPr="00120294">
        <w:rPr>
          <w:i/>
          <w:lang w:eastAsia="ko-KR"/>
        </w:rPr>
        <w:t>IAB-MT type 2-O</w:t>
      </w:r>
      <w:r w:rsidRPr="00120294">
        <w:rPr>
          <w:lang w:eastAsia="ko-KR"/>
        </w:rPr>
        <w:t xml:space="preserve"> to correctly demodulate signals in various conditions and configurations. Radiated performance requirements are specified at the RIB.</w:t>
      </w:r>
    </w:p>
    <w:p w14:paraId="7472C73A" w14:textId="77777777" w:rsidR="00464D8A" w:rsidRPr="00120294" w:rsidRDefault="00464D8A" w:rsidP="00464D8A">
      <w:r w:rsidRPr="00120294">
        <w:rPr>
          <w:lang w:eastAsia="ko-KR"/>
        </w:rPr>
        <w:t>Radiated performance requirements</w:t>
      </w:r>
      <w:r w:rsidRPr="00120294">
        <w:t xml:space="preserve"> for the IAB-MT are specified for the fixed reference channels defined in annex A and the propagation conditions in annex J. The requirements only apply to those FRCs that are supported by the IAB-MT.</w:t>
      </w:r>
    </w:p>
    <w:p w14:paraId="7251F839" w14:textId="77777777" w:rsidR="00464D8A" w:rsidRPr="00120294" w:rsidRDefault="00464D8A" w:rsidP="00464D8A">
      <w:r w:rsidRPr="00120294">
        <w:rPr>
          <w:lang w:eastAsia="ko-KR"/>
        </w:rPr>
        <w:t xml:space="preserve">The radiated performance requirements for </w:t>
      </w:r>
      <w:r w:rsidRPr="00120294">
        <w:rPr>
          <w:i/>
          <w:lang w:eastAsia="ko-KR"/>
        </w:rPr>
        <w:t>IAB-MT type 1-O</w:t>
      </w:r>
      <w:r w:rsidRPr="00120294">
        <w:rPr>
          <w:lang w:eastAsia="ko-KR"/>
        </w:rPr>
        <w:t xml:space="preserve"> and for </w:t>
      </w:r>
      <w:r w:rsidRPr="00120294">
        <w:rPr>
          <w:i/>
          <w:lang w:eastAsia="ko-KR"/>
        </w:rPr>
        <w:t>IAB-MT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MT, with the required SNR applied separately per polarization.</w:t>
      </w:r>
    </w:p>
    <w:p w14:paraId="4DACA229" w14:textId="46057284" w:rsidR="00464D8A" w:rsidRPr="00120294" w:rsidRDefault="00124AE4" w:rsidP="00124AE4">
      <w:pPr>
        <w:pStyle w:val="NO"/>
      </w:pPr>
      <w:r w:rsidRPr="00120294">
        <w:t>NOT</w:t>
      </w:r>
      <w:r w:rsidRPr="0097241C">
        <w:t>E</w:t>
      </w:r>
      <w:r w:rsidR="00464D8A" w:rsidRPr="0097241C">
        <w:t xml:space="preserve">: </w:t>
      </w:r>
      <w:r w:rsidR="00A024FA" w:rsidRPr="0097241C">
        <w:tab/>
      </w:r>
      <w:r w:rsidR="00464D8A" w:rsidRPr="0097241C">
        <w:t>IAB</w:t>
      </w:r>
      <w:r w:rsidR="00464D8A" w:rsidRPr="00120294">
        <w:t xml:space="preserve">-MT can support more than 2 </w:t>
      </w:r>
      <w:r w:rsidR="00464D8A" w:rsidRPr="00120294">
        <w:rPr>
          <w:i/>
        </w:rPr>
        <w:t>demodulation branches</w:t>
      </w:r>
      <w:r w:rsidR="00464D8A" w:rsidRPr="00120294">
        <w:t xml:space="preserve">, however OTA conformance testing can only be performed for 1 or 2 </w:t>
      </w:r>
      <w:r w:rsidR="00464D8A" w:rsidRPr="00120294">
        <w:rPr>
          <w:i/>
        </w:rPr>
        <w:t>demodulation branches</w:t>
      </w:r>
      <w:r w:rsidR="00464D8A" w:rsidRPr="00120294">
        <w:t>.</w:t>
      </w:r>
    </w:p>
    <w:p w14:paraId="72D5D7AF"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10C037C8" w14:textId="77777777" w:rsidR="00464D8A" w:rsidRPr="00120294" w:rsidRDefault="00464D8A" w:rsidP="00464D8A">
      <w:pPr>
        <w:ind w:left="568" w:hanging="284"/>
      </w:pPr>
      <w:r w:rsidRPr="00120294">
        <w:t>SNR = S / N</w:t>
      </w:r>
    </w:p>
    <w:p w14:paraId="3928BA04" w14:textId="77777777" w:rsidR="00464D8A" w:rsidRPr="00120294" w:rsidRDefault="00464D8A" w:rsidP="00464D8A">
      <w:r w:rsidRPr="00120294">
        <w:t>Where:</w:t>
      </w:r>
    </w:p>
    <w:p w14:paraId="6A74F46E" w14:textId="77777777" w:rsidR="00464D8A" w:rsidRPr="00120294" w:rsidRDefault="00464D8A" w:rsidP="00464D8A">
      <w:pPr>
        <w:ind w:left="568" w:hanging="284"/>
      </w:pPr>
      <w:r w:rsidRPr="00120294">
        <w:t>S</w:t>
      </w:r>
      <w:r w:rsidRPr="00120294">
        <w:tab/>
        <w:t xml:space="preserve">is the total signal energy in the slot on a single </w:t>
      </w:r>
      <w:r w:rsidRPr="00120294">
        <w:rPr>
          <w:i/>
        </w:rPr>
        <w:t>TAB connector</w:t>
      </w:r>
      <w:r w:rsidRPr="00120294">
        <w:t xml:space="preserve"> (for </w:t>
      </w:r>
      <w:r w:rsidRPr="00120294">
        <w:rPr>
          <w:i/>
        </w:rPr>
        <w:t>IAB-MT type 1-H</w:t>
      </w:r>
      <w:r w:rsidRPr="00120294">
        <w:t>).</w:t>
      </w:r>
    </w:p>
    <w:p w14:paraId="23D21D05" w14:textId="77777777" w:rsidR="00464D8A" w:rsidRPr="00120294" w:rsidRDefault="00464D8A" w:rsidP="00464D8A">
      <w:pPr>
        <w:ind w:left="568" w:hanging="284"/>
      </w:pPr>
      <w:r w:rsidRPr="00120294">
        <w:t>N</w:t>
      </w:r>
      <w:r w:rsidRPr="00120294">
        <w:tab/>
        <w:t xml:space="preserve">is the noise energy in a bandwidth corresponding to the transmission bandwidth over the duration of a slot on a single TAB connector (for </w:t>
      </w:r>
      <w:r w:rsidRPr="00120294">
        <w:rPr>
          <w:i/>
        </w:rPr>
        <w:t>IAB-MT type 1-H</w:t>
      </w:r>
      <w:r w:rsidRPr="00120294">
        <w:t>).</w:t>
      </w:r>
    </w:p>
    <w:p w14:paraId="4EB0025C" w14:textId="77777777" w:rsidR="00464D8A" w:rsidRPr="00120294" w:rsidRDefault="00464D8A" w:rsidP="003C6004">
      <w:pPr>
        <w:pStyle w:val="Heading3"/>
      </w:pPr>
      <w:bookmarkStart w:id="6241" w:name="_Toc75165385"/>
      <w:bookmarkStart w:id="6242" w:name="_Toc75334309"/>
      <w:bookmarkStart w:id="6243" w:name="_Toc75508501"/>
      <w:bookmarkStart w:id="6244" w:name="_Toc75816240"/>
      <w:bookmarkStart w:id="6245" w:name="_Toc76541398"/>
      <w:bookmarkStart w:id="6246" w:name="_Toc76541965"/>
      <w:bookmarkStart w:id="6247" w:name="_Toc82429855"/>
      <w:bookmarkStart w:id="6248" w:name="_Toc89940106"/>
      <w:bookmarkStart w:id="6249" w:name="_Toc98754432"/>
      <w:bookmarkStart w:id="6250" w:name="_Toc106178246"/>
      <w:bookmarkStart w:id="6251" w:name="_Toc114148964"/>
      <w:bookmarkStart w:id="6252" w:name="_Toc124151209"/>
      <w:bookmarkStart w:id="6253" w:name="_Toc130393749"/>
      <w:bookmarkStart w:id="6254" w:name="_Toc137562136"/>
      <w:bookmarkStart w:id="6255" w:name="_Toc138871278"/>
      <w:r w:rsidRPr="00120294">
        <w:t>8.2.2</w:t>
      </w:r>
      <w:r w:rsidRPr="00120294">
        <w:tab/>
        <w:t>Demodulation performance requir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51577071" w14:textId="77777777" w:rsidR="00464D8A" w:rsidRPr="00120294" w:rsidRDefault="00464D8A" w:rsidP="003C6004">
      <w:pPr>
        <w:pStyle w:val="Heading4"/>
      </w:pPr>
      <w:bookmarkStart w:id="6256" w:name="_Toc75165386"/>
      <w:bookmarkStart w:id="6257" w:name="_Toc75334310"/>
      <w:bookmarkStart w:id="6258" w:name="_Toc75508502"/>
      <w:bookmarkStart w:id="6259" w:name="_Toc75816241"/>
      <w:bookmarkStart w:id="6260" w:name="_Toc76541399"/>
      <w:bookmarkStart w:id="6261" w:name="_Toc76541966"/>
      <w:bookmarkStart w:id="6262" w:name="_Toc82429856"/>
      <w:bookmarkStart w:id="6263" w:name="_Toc89940107"/>
      <w:bookmarkStart w:id="6264" w:name="_Toc98754433"/>
      <w:bookmarkStart w:id="6265" w:name="_Toc106178247"/>
      <w:bookmarkStart w:id="6266" w:name="_Toc114148965"/>
      <w:bookmarkStart w:id="6267" w:name="_Toc124151210"/>
      <w:bookmarkStart w:id="6268" w:name="_Toc130393750"/>
      <w:bookmarkStart w:id="6269" w:name="_Toc137562137"/>
      <w:bookmarkStart w:id="6270" w:name="_Toc138871279"/>
      <w:r w:rsidRPr="00120294">
        <w:t>8.2.2.1</w:t>
      </w:r>
      <w:r w:rsidRPr="00120294">
        <w:tab/>
        <w:t>General</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228183E8" w14:textId="77777777" w:rsidR="00464D8A" w:rsidRPr="00120294" w:rsidRDefault="00464D8A" w:rsidP="003C6004">
      <w:pPr>
        <w:pStyle w:val="Heading5"/>
      </w:pPr>
      <w:bookmarkStart w:id="6271" w:name="_Toc75165387"/>
      <w:bookmarkStart w:id="6272" w:name="_Toc75334311"/>
      <w:bookmarkStart w:id="6273" w:name="_Toc75508503"/>
      <w:bookmarkStart w:id="6274" w:name="_Toc75816242"/>
      <w:bookmarkStart w:id="6275" w:name="_Toc76541400"/>
      <w:bookmarkStart w:id="6276" w:name="_Toc76541967"/>
      <w:bookmarkStart w:id="6277" w:name="_Toc82429857"/>
      <w:bookmarkStart w:id="6278" w:name="_Toc89940108"/>
      <w:bookmarkStart w:id="6279" w:name="_Toc98754434"/>
      <w:bookmarkStart w:id="6280" w:name="_Toc106178248"/>
      <w:bookmarkStart w:id="6281" w:name="_Toc114148966"/>
      <w:bookmarkStart w:id="6282" w:name="_Toc124151211"/>
      <w:bookmarkStart w:id="6283" w:name="_Toc130393751"/>
      <w:bookmarkStart w:id="6284" w:name="_Toc137562138"/>
      <w:bookmarkStart w:id="6285" w:name="_Toc138871280"/>
      <w:r w:rsidRPr="00120294">
        <w:t>8.2.2.1.1</w:t>
      </w:r>
      <w:r w:rsidRPr="00120294">
        <w:tab/>
        <w:t>Applicability rule for IAB-MT</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5DAE217D" w14:textId="77777777" w:rsidR="00464D8A" w:rsidRPr="00120294" w:rsidRDefault="00464D8A" w:rsidP="008C4A19">
      <w:pPr>
        <w:pStyle w:val="H6"/>
      </w:pPr>
      <w:r w:rsidRPr="00120294">
        <w:t>8.2.2.1.1.1</w:t>
      </w:r>
      <w:r w:rsidRPr="00120294">
        <w:tab/>
        <w:t>General</w:t>
      </w:r>
    </w:p>
    <w:p w14:paraId="7C4799D0" w14:textId="701A4956" w:rsidR="00464D8A" w:rsidRPr="00120294" w:rsidRDefault="00A17104" w:rsidP="00464D8A">
      <w:pPr>
        <w:rPr>
          <w:lang w:eastAsia="zh-CN"/>
        </w:rPr>
      </w:pPr>
      <w:r w:rsidRPr="00FF36BB">
        <w:rPr>
          <w:rFonts w:eastAsiaTheme="minorEastAsia"/>
        </w:rPr>
        <w:t xml:space="preserve">Unless otherwise stated, </w:t>
      </w:r>
      <w:r w:rsidRPr="00FF36BB">
        <w:rPr>
          <w:rFonts w:eastAsiaTheme="minorEastAsia"/>
          <w:lang w:eastAsia="zh-CN"/>
        </w:rPr>
        <w:t xml:space="preserve">for an IAB-MT declared to support more than 2 demodulation branches </w:t>
      </w:r>
      <w:r w:rsidRPr="00FF36BB">
        <w:rPr>
          <w:rFonts w:eastAsiaTheme="minorEastAsia"/>
        </w:rPr>
        <w:t xml:space="preserve">(for </w:t>
      </w:r>
      <w:r w:rsidRPr="00FF36BB">
        <w:rPr>
          <w:rFonts w:eastAsiaTheme="minorEastAsia"/>
          <w:i/>
        </w:rPr>
        <w:t xml:space="preserve">IAB-MT type 1-O </w:t>
      </w:r>
      <w:r w:rsidRPr="00FF36BB">
        <w:rPr>
          <w:rFonts w:eastAsiaTheme="minorEastAsia"/>
        </w:rPr>
        <w:t xml:space="preserve">and </w:t>
      </w:r>
      <w:r w:rsidRPr="00FF36BB">
        <w:rPr>
          <w:rFonts w:eastAsiaTheme="minorEastAsia"/>
          <w:i/>
          <w:lang w:eastAsia="ko-KR"/>
        </w:rPr>
        <w:t>IAB-MT type 2-O</w:t>
      </w:r>
      <w:r w:rsidRPr="00FF36BB">
        <w:rPr>
          <w:rFonts w:eastAsiaTheme="minorEastAsia"/>
        </w:rPr>
        <w:t xml:space="preserve">), the performance </w:t>
      </w:r>
      <w:r w:rsidRPr="00FF36BB">
        <w:rPr>
          <w:rFonts w:eastAsiaTheme="minorEastAsia"/>
          <w:lang w:eastAsia="zh-CN"/>
        </w:rPr>
        <w:t xml:space="preserve">requirement tests for 2 </w:t>
      </w:r>
      <w:r w:rsidRPr="00FF36BB">
        <w:rPr>
          <w:rFonts w:eastAsia="SimSun"/>
        </w:rPr>
        <w:t>demodulation branches</w:t>
      </w:r>
      <w:r w:rsidRPr="00FF36BB">
        <w:rPr>
          <w:rFonts w:eastAsiaTheme="minorEastAsia"/>
        </w:rPr>
        <w:t xml:space="preserve"> shall </w:t>
      </w:r>
      <w:r w:rsidRPr="00FF36BB">
        <w:rPr>
          <w:rFonts w:eastAsiaTheme="minorEastAsia"/>
          <w:lang w:eastAsia="zh-CN"/>
        </w:rPr>
        <w:t>apply</w:t>
      </w:r>
      <w:r w:rsidRPr="00FF36BB">
        <w:rPr>
          <w:rFonts w:eastAsiaTheme="minorEastAsia"/>
        </w:rPr>
        <w:t xml:space="preserve">, and </w:t>
      </w:r>
      <w:r w:rsidRPr="00FF36BB">
        <w:rPr>
          <w:rFonts w:eastAsiaTheme="minorEastAsia"/>
          <w:lang w:eastAsia="zh-CN"/>
        </w:rPr>
        <w:t>the</w:t>
      </w:r>
      <w:r w:rsidRPr="00FF36BB">
        <w:rPr>
          <w:rFonts w:eastAsiaTheme="minorEastAsia"/>
        </w:rPr>
        <w:t xml:space="preserve"> </w:t>
      </w:r>
      <w:r w:rsidRPr="00FF36BB">
        <w:rPr>
          <w:rFonts w:eastAsiaTheme="minorEastAsia"/>
          <w:lang w:eastAsia="zh-CN"/>
        </w:rPr>
        <w:t>mapping between connectors and demodulation branches is up to IAB-MT implementation</w:t>
      </w:r>
      <w:r w:rsidR="00464D8A" w:rsidRPr="00120294">
        <w:rPr>
          <w:lang w:eastAsia="zh-CN"/>
        </w:rPr>
        <w:t>.</w:t>
      </w:r>
    </w:p>
    <w:p w14:paraId="61E4C5DC" w14:textId="77777777" w:rsidR="00464D8A" w:rsidRPr="00120294" w:rsidRDefault="00464D8A" w:rsidP="00464D8A">
      <w:pPr>
        <w:rPr>
          <w:lang w:eastAsia="zh-CN"/>
        </w:rPr>
      </w:pPr>
      <w:r w:rsidRPr="00120294">
        <w:rPr>
          <w:lang w:eastAsia="zh-CN"/>
        </w:rPr>
        <w:t>The t</w:t>
      </w:r>
      <w:r w:rsidRPr="00120294">
        <w:t>est</w:t>
      </w:r>
      <w:r w:rsidRPr="00120294">
        <w:rPr>
          <w:lang w:eastAsia="zh-CN"/>
        </w:rPr>
        <w:t xml:space="preserve">s </w:t>
      </w:r>
      <w:r w:rsidRPr="00120294">
        <w:t>requir</w:t>
      </w:r>
      <w:r w:rsidRPr="00120294">
        <w:rPr>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lang w:eastAsia="zh-CN"/>
        </w:rPr>
        <w:t>in the t</w:t>
      </w:r>
      <w:r w:rsidRPr="00120294">
        <w:t>est requirements</w:t>
      </w:r>
      <w:r w:rsidRPr="00120294">
        <w:rPr>
          <w:lang w:eastAsia="zh-CN"/>
        </w:rPr>
        <w:t>.</w:t>
      </w:r>
    </w:p>
    <w:p w14:paraId="20876828" w14:textId="77777777" w:rsidR="00464D8A" w:rsidRPr="00120294" w:rsidRDefault="00464D8A" w:rsidP="008C4A19">
      <w:pPr>
        <w:pStyle w:val="H6"/>
        <w:rPr>
          <w:snapToGrid w:val="0"/>
          <w:lang w:eastAsia="zh-CN"/>
        </w:rPr>
      </w:pPr>
      <w:r w:rsidRPr="00120294">
        <w:t>8.2.2.1.1.2</w:t>
      </w:r>
      <w:r w:rsidRPr="00120294">
        <w:tab/>
        <w:t>Applicability</w:t>
      </w:r>
      <w:r w:rsidRPr="00120294">
        <w:rPr>
          <w:lang w:eastAsia="zh-CN"/>
        </w:rPr>
        <w:t xml:space="preserve"> of </w:t>
      </w:r>
      <w:r w:rsidRPr="00120294">
        <w:rPr>
          <w:snapToGrid w:val="0"/>
          <w:lang w:eastAsia="zh-CN"/>
        </w:rPr>
        <w:t>requirements for different subcarrier spacings</w:t>
      </w:r>
    </w:p>
    <w:p w14:paraId="05B39B34" w14:textId="77777777" w:rsidR="00464D8A" w:rsidRPr="00120294" w:rsidRDefault="00464D8A" w:rsidP="00464D8A">
      <w:r w:rsidRPr="00120294">
        <w:t xml:space="preserve">Unless otherwise stated, the tests shall apply only for each subcarrier spacing declared to be supported </w:t>
      </w:r>
      <w:r w:rsidRPr="00120294">
        <w:rPr>
          <w:lang w:eastAsia="zh-CN"/>
        </w:rPr>
        <w:t xml:space="preserve">(see </w:t>
      </w:r>
      <w:r w:rsidRPr="00120294">
        <w:t>D.7 in table 4.6-1</w:t>
      </w:r>
      <w:r w:rsidRPr="00120294">
        <w:rPr>
          <w:lang w:eastAsia="zh-CN"/>
        </w:rPr>
        <w:t>)</w:t>
      </w:r>
      <w:r w:rsidRPr="00120294">
        <w:t>.</w:t>
      </w:r>
    </w:p>
    <w:p w14:paraId="5655D71B" w14:textId="77777777" w:rsidR="00464D8A" w:rsidRPr="00120294" w:rsidRDefault="00464D8A" w:rsidP="008C4A19">
      <w:pPr>
        <w:pStyle w:val="H6"/>
      </w:pPr>
      <w:r w:rsidRPr="00120294">
        <w:t>8.2.2.1.1.3</w:t>
      </w:r>
      <w:r w:rsidRPr="00120294">
        <w:tab/>
        <w:t>Applicability of requirements for TDD with different UL-DL patterns</w:t>
      </w:r>
    </w:p>
    <w:p w14:paraId="362A1002" w14:textId="2781B55A" w:rsidR="00464D8A" w:rsidRDefault="00464D8A" w:rsidP="00464D8A">
      <w:r w:rsidRPr="00120294">
        <w:t>Unless otherwise stated, for each subcarrier spacing declared to be supported, if IAB-MT supports multiple TDD UL-DL patterns, only one of the supported TDD UL-DL patterns shall be used for all tests.</w:t>
      </w:r>
    </w:p>
    <w:p w14:paraId="75B3B465" w14:textId="77777777" w:rsidR="00A17104" w:rsidRPr="00FF36BB" w:rsidRDefault="00A17104" w:rsidP="00A17104">
      <w:pPr>
        <w:pStyle w:val="H6"/>
        <w:rPr>
          <w:rFonts w:eastAsiaTheme="minorEastAsia"/>
        </w:rPr>
      </w:pPr>
      <w:r w:rsidRPr="00FF36BB">
        <w:rPr>
          <w:rFonts w:eastAsiaTheme="minorEastAsia"/>
        </w:rPr>
        <w:t>8.2.2.1.1.4</w:t>
      </w:r>
      <w:r w:rsidRPr="00FF36BB">
        <w:rPr>
          <w:rFonts w:eastAsiaTheme="minorEastAsia"/>
        </w:rPr>
        <w:tab/>
        <w:t>Applicability of requirements for IAB-MT features</w:t>
      </w:r>
    </w:p>
    <w:p w14:paraId="1FFEE653"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rPr>
        <w:t>, the PDSCH 256QAM tests (Test 1-1 of Clause 8.</w:t>
      </w:r>
      <w:r w:rsidRPr="00FF36BB">
        <w:rPr>
          <w:rFonts w:eastAsiaTheme="minorEastAsia" w:hint="eastAsia"/>
        </w:rPr>
        <w:t>2</w:t>
      </w:r>
      <w:r w:rsidRPr="00FF36BB">
        <w:rPr>
          <w:rFonts w:eastAsiaTheme="minorEastAsia"/>
        </w:rPr>
        <w:t xml:space="preserve">.2.2.5.1) shall apply only for </w:t>
      </w:r>
      <w:r w:rsidRPr="00FF36BB">
        <w:rPr>
          <w:rFonts w:eastAsiaTheme="minorEastAsia"/>
          <w:lang w:eastAsia="zh-CN"/>
        </w:rPr>
        <w:t xml:space="preserve">the 256QAM for PDSCH for FR1 </w:t>
      </w:r>
      <w:r w:rsidRPr="00FF36BB">
        <w:rPr>
          <w:rFonts w:eastAsiaTheme="minorEastAsia"/>
        </w:rPr>
        <w:t>declared to be supported</w:t>
      </w:r>
      <w:r w:rsidRPr="00FF36BB">
        <w:rPr>
          <w:rFonts w:eastAsiaTheme="minorEastAsia"/>
          <w:lang w:eastAsia="zh-CN"/>
        </w:rPr>
        <w:t xml:space="preserve"> (see D.200 in table 4.6-1, </w:t>
      </w:r>
      <w:r w:rsidRPr="00FF36BB">
        <w:rPr>
          <w:rFonts w:eastAsiaTheme="minorEastAsia"/>
          <w:i/>
          <w:lang w:eastAsia="zh-CN"/>
        </w:rPr>
        <w:t>pdsch-256QAM-FR1</w:t>
      </w:r>
      <w:r w:rsidRPr="00FF36BB">
        <w:rPr>
          <w:rFonts w:eastAsiaTheme="minorEastAsia"/>
          <w:lang w:eastAsia="zh-CN"/>
        </w:rPr>
        <w:t>)</w:t>
      </w:r>
      <w:r w:rsidRPr="00FF36BB">
        <w:rPr>
          <w:rFonts w:eastAsiaTheme="minorEastAsia"/>
        </w:rPr>
        <w:t>.</w:t>
      </w:r>
    </w:p>
    <w:p w14:paraId="10D6C8B6" w14:textId="77777777" w:rsidR="00A17104" w:rsidRPr="00FF36BB" w:rsidRDefault="00A17104" w:rsidP="00A17104">
      <w:pPr>
        <w:rPr>
          <w:rFonts w:eastAsiaTheme="minorEastAsia"/>
          <w:lang w:eastAsia="zh-CN"/>
        </w:rPr>
      </w:pPr>
      <w:r w:rsidRPr="00FF36BB">
        <w:rPr>
          <w:rFonts w:eastAsiaTheme="minorEastAsia"/>
        </w:rPr>
        <w:t xml:space="preserve">Unless otherwise stated, for both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cs="Arial"/>
          <w:iCs/>
          <w:szCs w:val="22"/>
        </w:rPr>
        <w:t xml:space="preserve"> and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w:t>
      </w:r>
      <w:r w:rsidRPr="00FF36BB">
        <w:rPr>
          <w:rFonts w:eastAsiaTheme="minorEastAsia"/>
          <w:lang w:val="en-US" w:eastAsia="zh-CN"/>
        </w:rPr>
        <w:t xml:space="preserve">PDSCH tests shall apply only in case the PDSCH MIMO rank in the test case does not exceed the maximum number of PDSCH MIMO layers declared to be supported </w:t>
      </w:r>
      <w:r w:rsidRPr="00FF36BB">
        <w:rPr>
          <w:rFonts w:eastAsiaTheme="minorEastAsia"/>
          <w:lang w:eastAsia="zh-CN"/>
        </w:rPr>
        <w:t xml:space="preserve">(see D.202 in table 4.6-1, </w:t>
      </w:r>
      <w:r w:rsidRPr="00FF36BB">
        <w:rPr>
          <w:rFonts w:eastAsiaTheme="minorEastAsia"/>
          <w:i/>
          <w:lang w:eastAsia="zh-CN"/>
        </w:rPr>
        <w:t>maxNumberMIMO-LayersPDSCH</w:t>
      </w:r>
      <w:r w:rsidRPr="00FF36BB">
        <w:rPr>
          <w:rFonts w:eastAsiaTheme="minorEastAsia"/>
          <w:lang w:eastAsia="zh-CN"/>
        </w:rPr>
        <w:t>)</w:t>
      </w:r>
      <w:r w:rsidRPr="00FF36BB">
        <w:rPr>
          <w:rFonts w:eastAsiaTheme="minorEastAsia"/>
        </w:rPr>
        <w:t>.</w:t>
      </w:r>
    </w:p>
    <w:p w14:paraId="1ADE9755"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PDSCH tests shall apply only for </w:t>
      </w:r>
      <w:r w:rsidRPr="00FF36BB">
        <w:rPr>
          <w:rFonts w:eastAsiaTheme="minorEastAsia"/>
          <w:lang w:eastAsia="zh-CN"/>
        </w:rPr>
        <w:t xml:space="preserve">the PT-RS option </w:t>
      </w:r>
      <w:r w:rsidRPr="00FF36BB">
        <w:rPr>
          <w:rFonts w:eastAsiaTheme="minorEastAsia"/>
        </w:rPr>
        <w:t>declared to be supported</w:t>
      </w:r>
      <w:r w:rsidRPr="00FF36BB">
        <w:rPr>
          <w:rFonts w:eastAsiaTheme="minorEastAsia"/>
          <w:lang w:eastAsia="zh-CN"/>
        </w:rPr>
        <w:t xml:space="preserve"> (see D.203 in table 4.6-1, </w:t>
      </w:r>
      <w:r w:rsidRPr="00FF36BB">
        <w:rPr>
          <w:rFonts w:eastAsiaTheme="minorEastAsia"/>
          <w:i/>
          <w:lang w:eastAsia="zh-CN"/>
        </w:rPr>
        <w:t>onePortsPTRS</w:t>
      </w:r>
      <w:r w:rsidRPr="00FF36BB">
        <w:rPr>
          <w:rFonts w:eastAsiaTheme="minorEastAsia"/>
          <w:lang w:eastAsia="zh-CN"/>
        </w:rPr>
        <w:t xml:space="preserve"> (MSB))</w:t>
      </w:r>
      <w:r w:rsidRPr="00FF36BB">
        <w:rPr>
          <w:rFonts w:eastAsiaTheme="minorEastAsia"/>
        </w:rPr>
        <w:t>.</w:t>
      </w:r>
    </w:p>
    <w:p w14:paraId="6860479B" w14:textId="77777777" w:rsidR="00A17104" w:rsidRPr="00FF36BB" w:rsidRDefault="00A17104" w:rsidP="00A17104">
      <w:pPr>
        <w:rPr>
          <w:rFonts w:eastAsiaTheme="minorEastAsia"/>
          <w:lang w:eastAsia="zh-CN"/>
        </w:rPr>
      </w:pPr>
      <w:r w:rsidRPr="00FF36BB">
        <w:rPr>
          <w:rFonts w:eastAsiaTheme="minorEastAsia"/>
          <w:lang w:eastAsia="zh-CN"/>
        </w:rPr>
        <w:t>Note: Applicability information may be obtained based on vendor declaration (Section 4.6) or alternatively from reading capability signaling.</w:t>
      </w:r>
    </w:p>
    <w:p w14:paraId="47EA90D3" w14:textId="77777777" w:rsidR="00A17104" w:rsidRPr="00120294" w:rsidRDefault="00A17104" w:rsidP="00464D8A"/>
    <w:p w14:paraId="678668CB" w14:textId="77777777" w:rsidR="00464D8A" w:rsidRPr="00120294" w:rsidRDefault="00464D8A" w:rsidP="003C6004">
      <w:pPr>
        <w:pStyle w:val="Heading4"/>
      </w:pPr>
      <w:bookmarkStart w:id="6286" w:name="_Toc75165388"/>
      <w:bookmarkStart w:id="6287" w:name="_Toc75334312"/>
      <w:bookmarkStart w:id="6288" w:name="_Toc75508504"/>
      <w:bookmarkStart w:id="6289" w:name="_Toc75816243"/>
      <w:bookmarkStart w:id="6290" w:name="_Toc76541401"/>
      <w:bookmarkStart w:id="6291" w:name="_Toc76541968"/>
      <w:bookmarkStart w:id="6292" w:name="_Toc82429858"/>
      <w:bookmarkStart w:id="6293" w:name="_Toc89940109"/>
      <w:bookmarkStart w:id="6294" w:name="_Toc98754435"/>
      <w:bookmarkStart w:id="6295" w:name="_Toc106178249"/>
      <w:bookmarkStart w:id="6296" w:name="_Toc114148967"/>
      <w:bookmarkStart w:id="6297" w:name="_Toc124151212"/>
      <w:bookmarkStart w:id="6298" w:name="_Toc130393752"/>
      <w:bookmarkStart w:id="6299" w:name="_Toc137562139"/>
      <w:bookmarkStart w:id="6300" w:name="_Toc138871281"/>
      <w:r w:rsidRPr="00120294">
        <w:t>8.2.2.2</w:t>
      </w:r>
      <w:r w:rsidRPr="00120294">
        <w:tab/>
        <w:t>Performance requirements for PDSCH</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2A6F2869" w14:textId="77777777" w:rsidR="00464D8A" w:rsidRPr="00120294" w:rsidRDefault="00464D8A" w:rsidP="003C6004">
      <w:pPr>
        <w:pStyle w:val="Heading5"/>
      </w:pPr>
      <w:bookmarkStart w:id="6301" w:name="_Toc75165389"/>
      <w:bookmarkStart w:id="6302" w:name="_Toc75334313"/>
      <w:bookmarkStart w:id="6303" w:name="_Toc75508505"/>
      <w:bookmarkStart w:id="6304" w:name="_Toc75816244"/>
      <w:bookmarkStart w:id="6305" w:name="_Toc76541402"/>
      <w:bookmarkStart w:id="6306" w:name="_Toc76541969"/>
      <w:bookmarkStart w:id="6307" w:name="_Toc82429859"/>
      <w:bookmarkStart w:id="6308" w:name="_Toc89940110"/>
      <w:bookmarkStart w:id="6309" w:name="_Toc98754436"/>
      <w:bookmarkStart w:id="6310" w:name="_Toc106178250"/>
      <w:bookmarkStart w:id="6311" w:name="_Toc114148968"/>
      <w:bookmarkStart w:id="6312" w:name="_Toc124151213"/>
      <w:bookmarkStart w:id="6313" w:name="_Toc130393753"/>
      <w:bookmarkStart w:id="6314" w:name="_Toc137562140"/>
      <w:bookmarkStart w:id="6315" w:name="_Toc138871282"/>
      <w:r w:rsidRPr="00120294">
        <w:t>8.2.2.2.1</w:t>
      </w:r>
      <w:r w:rsidRPr="00120294">
        <w:tab/>
        <w:t>Definition and applicability</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056E16DF" w14:textId="77777777" w:rsidR="00464D8A" w:rsidRPr="00120294" w:rsidRDefault="00464D8A" w:rsidP="00464D8A">
      <w:pPr>
        <w:rPr>
          <w:lang w:eastAsia="ja-JP"/>
        </w:rPr>
      </w:pPr>
      <w:r w:rsidRPr="00120294">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B700A81"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444FD81F" w14:textId="77777777" w:rsidR="00464D8A" w:rsidRPr="00120294" w:rsidRDefault="00464D8A" w:rsidP="003C6004">
      <w:pPr>
        <w:pStyle w:val="Heading5"/>
        <w:rPr>
          <w:lang w:eastAsia="zh-CN"/>
        </w:rPr>
      </w:pPr>
      <w:bookmarkStart w:id="6316" w:name="_Toc75165390"/>
      <w:bookmarkStart w:id="6317" w:name="_Toc75334314"/>
      <w:bookmarkStart w:id="6318" w:name="_Toc75508506"/>
      <w:bookmarkStart w:id="6319" w:name="_Toc75816245"/>
      <w:bookmarkStart w:id="6320" w:name="_Toc76541403"/>
      <w:bookmarkStart w:id="6321" w:name="_Toc76541970"/>
      <w:bookmarkStart w:id="6322" w:name="_Toc82429860"/>
      <w:bookmarkStart w:id="6323" w:name="_Toc89940111"/>
      <w:bookmarkStart w:id="6324" w:name="_Toc98754437"/>
      <w:bookmarkStart w:id="6325" w:name="_Toc106178251"/>
      <w:bookmarkStart w:id="6326" w:name="_Toc114148969"/>
      <w:bookmarkStart w:id="6327" w:name="_Toc124151214"/>
      <w:bookmarkStart w:id="6328" w:name="_Toc130393754"/>
      <w:bookmarkStart w:id="6329" w:name="_Toc137562141"/>
      <w:bookmarkStart w:id="6330" w:name="_Toc138871283"/>
      <w:r w:rsidRPr="00120294">
        <w:rPr>
          <w:rFonts w:hint="eastAsia"/>
          <w:lang w:eastAsia="zh-CN"/>
        </w:rPr>
        <w:t>8.2.2.2</w:t>
      </w:r>
      <w:r w:rsidRPr="00120294">
        <w:rPr>
          <w:lang w:eastAsia="zh-CN"/>
        </w:rPr>
        <w:t>.2</w:t>
      </w:r>
      <w:r w:rsidRPr="00120294">
        <w:rPr>
          <w:lang w:eastAsia="zh-CN"/>
        </w:rPr>
        <w:tab/>
        <w:t>Minimum requirements</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4622EE69" w14:textId="63471AA5"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1</w:t>
      </w:r>
      <w:r w:rsidRPr="00120294">
        <w:t>.</w:t>
      </w:r>
    </w:p>
    <w:p w14:paraId="4521011E" w14:textId="6D812280"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1.</w:t>
      </w:r>
    </w:p>
    <w:p w14:paraId="1E34C6F9" w14:textId="77777777" w:rsidR="00464D8A" w:rsidRPr="00120294" w:rsidRDefault="00464D8A" w:rsidP="003C6004">
      <w:pPr>
        <w:pStyle w:val="Heading5"/>
      </w:pPr>
      <w:bookmarkStart w:id="6331" w:name="_Toc75165391"/>
      <w:bookmarkStart w:id="6332" w:name="_Toc75334315"/>
      <w:bookmarkStart w:id="6333" w:name="_Toc75508507"/>
      <w:bookmarkStart w:id="6334" w:name="_Toc75816246"/>
      <w:bookmarkStart w:id="6335" w:name="_Toc76541404"/>
      <w:bookmarkStart w:id="6336" w:name="_Toc76541971"/>
      <w:bookmarkStart w:id="6337" w:name="_Toc82429861"/>
      <w:bookmarkStart w:id="6338" w:name="_Toc89940112"/>
      <w:bookmarkStart w:id="6339" w:name="_Toc98754438"/>
      <w:bookmarkStart w:id="6340" w:name="_Toc106178252"/>
      <w:bookmarkStart w:id="6341" w:name="_Toc114148970"/>
      <w:bookmarkStart w:id="6342" w:name="_Toc124151215"/>
      <w:bookmarkStart w:id="6343" w:name="_Toc130393755"/>
      <w:bookmarkStart w:id="6344" w:name="_Toc137562142"/>
      <w:bookmarkStart w:id="6345" w:name="_Toc138871284"/>
      <w:r w:rsidRPr="00120294">
        <w:t>8.2.2.2.3</w:t>
      </w:r>
      <w:r w:rsidRPr="00120294">
        <w:tab/>
        <w:t>Test purpos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69C20796"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achieve throughput under multipath fading propagation conditions for a given SNR.</w:t>
      </w:r>
    </w:p>
    <w:p w14:paraId="53A9EA1F" w14:textId="77777777" w:rsidR="00464D8A" w:rsidRPr="00120294" w:rsidRDefault="00464D8A" w:rsidP="003C6004">
      <w:pPr>
        <w:pStyle w:val="Heading5"/>
        <w:rPr>
          <w:lang w:eastAsia="ja-JP"/>
        </w:rPr>
      </w:pPr>
      <w:bookmarkStart w:id="6346" w:name="_Toc75165392"/>
      <w:bookmarkStart w:id="6347" w:name="_Toc75334316"/>
      <w:bookmarkStart w:id="6348" w:name="_Toc75508508"/>
      <w:bookmarkStart w:id="6349" w:name="_Toc75816247"/>
      <w:bookmarkStart w:id="6350" w:name="_Toc76541405"/>
      <w:bookmarkStart w:id="6351" w:name="_Toc76541972"/>
      <w:bookmarkStart w:id="6352" w:name="_Toc82429862"/>
      <w:bookmarkStart w:id="6353" w:name="_Toc89940113"/>
      <w:bookmarkStart w:id="6354" w:name="_Toc98754439"/>
      <w:bookmarkStart w:id="6355" w:name="_Toc106178253"/>
      <w:bookmarkStart w:id="6356" w:name="_Toc114148971"/>
      <w:bookmarkStart w:id="6357" w:name="_Toc124151216"/>
      <w:bookmarkStart w:id="6358" w:name="_Toc130393756"/>
      <w:bookmarkStart w:id="6359" w:name="_Toc137562143"/>
      <w:bookmarkStart w:id="6360" w:name="_Toc138871285"/>
      <w:r w:rsidRPr="00120294">
        <w:t>8.2.2.2.4</w:t>
      </w:r>
      <w:r w:rsidRPr="00120294">
        <w:tab/>
        <w:t>Method of test</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38877EEE" w14:textId="77777777" w:rsidR="00464D8A" w:rsidRPr="00120294" w:rsidRDefault="00464D8A" w:rsidP="008C4A19">
      <w:pPr>
        <w:pStyle w:val="H6"/>
      </w:pPr>
      <w:r w:rsidRPr="00120294">
        <w:t>8.2.2.2.4.1</w:t>
      </w:r>
      <w:r w:rsidRPr="00120294">
        <w:tab/>
        <w:t>Initial conditions</w:t>
      </w:r>
    </w:p>
    <w:p w14:paraId="411D37DE" w14:textId="77777777" w:rsidR="00464D8A" w:rsidRPr="00120294" w:rsidRDefault="00464D8A" w:rsidP="00464D8A">
      <w:r w:rsidRPr="00120294">
        <w:t>Test environment: Normal, see annex B.2.</w:t>
      </w:r>
    </w:p>
    <w:p w14:paraId="18F51D76"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0E77FB3B"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EDC53A"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5BB3FDC9" w14:textId="77777777" w:rsidR="00464D8A" w:rsidRPr="00120294" w:rsidRDefault="00464D8A" w:rsidP="008C4A19">
      <w:pPr>
        <w:pStyle w:val="H6"/>
        <w:rPr>
          <w:lang w:eastAsia="zh-CN"/>
        </w:rPr>
      </w:pPr>
      <w:r w:rsidRPr="00120294">
        <w:t>8.2.2.2.4.2</w:t>
      </w:r>
      <w:r w:rsidRPr="00120294">
        <w:tab/>
        <w:t>Test procedure</w:t>
      </w:r>
    </w:p>
    <w:p w14:paraId="231BFF4F"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041E33C6"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15B4DDA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56A7A495"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7861D752"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2.4.2</w:t>
      </w:r>
      <w:r w:rsidRPr="00120294">
        <w:rPr>
          <w:lang w:eastAsia="zh-CN"/>
        </w:rPr>
        <w:t>-1.</w:t>
      </w:r>
    </w:p>
    <w:p w14:paraId="5C8E53E8" w14:textId="77777777" w:rsidR="00464D8A" w:rsidRPr="00120294" w:rsidRDefault="00464D8A" w:rsidP="00124AE4">
      <w:pPr>
        <w:pStyle w:val="TH"/>
      </w:pPr>
      <w:r w:rsidRPr="00120294">
        <w:t>Table: 8.2.2.2.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96"/>
        <w:gridCol w:w="1729"/>
        <w:gridCol w:w="3115"/>
        <w:gridCol w:w="3199"/>
      </w:tblGrid>
      <w:tr w:rsidR="00464D8A" w:rsidRPr="00120294" w14:paraId="06037424" w14:textId="77777777" w:rsidTr="00836A4B">
        <w:trPr>
          <w:jc w:val="center"/>
        </w:trPr>
        <w:tc>
          <w:tcPr>
            <w:tcW w:w="3325" w:type="dxa"/>
            <w:gridSpan w:val="2"/>
            <w:vAlign w:val="center"/>
            <w:hideMark/>
          </w:tcPr>
          <w:p w14:paraId="5B35D3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3115" w:type="dxa"/>
            <w:vAlign w:val="center"/>
            <w:hideMark/>
          </w:tcPr>
          <w:p w14:paraId="3AFFEF1B" w14:textId="58D32BFB"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1-O</w:t>
            </w:r>
          </w:p>
        </w:tc>
        <w:tc>
          <w:tcPr>
            <w:tcW w:w="3199" w:type="dxa"/>
            <w:vAlign w:val="center"/>
          </w:tcPr>
          <w:p w14:paraId="0784A03A" w14:textId="0E0D88CD"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2-O</w:t>
            </w:r>
          </w:p>
        </w:tc>
      </w:tr>
      <w:tr w:rsidR="00464D8A" w:rsidRPr="00120294" w14:paraId="3F6F9B43" w14:textId="77777777" w:rsidTr="00836A4B">
        <w:trPr>
          <w:jc w:val="center"/>
        </w:trPr>
        <w:tc>
          <w:tcPr>
            <w:tcW w:w="3325" w:type="dxa"/>
            <w:gridSpan w:val="2"/>
            <w:vAlign w:val="center"/>
          </w:tcPr>
          <w:p w14:paraId="4D8B3CDA" w14:textId="68E9AE1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115" w:type="dxa"/>
            <w:vAlign w:val="center"/>
          </w:tcPr>
          <w:p w14:paraId="71AA64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199" w:type="dxa"/>
            <w:vAlign w:val="center"/>
          </w:tcPr>
          <w:p w14:paraId="30E795E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65EB821D" w14:textId="77777777" w:rsidTr="00836A4B">
        <w:trPr>
          <w:jc w:val="center"/>
        </w:trPr>
        <w:tc>
          <w:tcPr>
            <w:tcW w:w="3325" w:type="dxa"/>
            <w:gridSpan w:val="2"/>
            <w:vAlign w:val="center"/>
            <w:hideMark/>
          </w:tcPr>
          <w:p w14:paraId="37A41DFA" w14:textId="1A88CB77"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115" w:type="dxa"/>
            <w:vAlign w:val="center"/>
          </w:tcPr>
          <w:p w14:paraId="2E1EC1FC" w14:textId="50D5CD1F"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199" w:type="dxa"/>
            <w:vAlign w:val="center"/>
          </w:tcPr>
          <w:p w14:paraId="6D04A2EE" w14:textId="4C62F048"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C6A92EF" w14:textId="77777777" w:rsidTr="00836A4B">
        <w:trPr>
          <w:jc w:val="center"/>
        </w:trPr>
        <w:tc>
          <w:tcPr>
            <w:tcW w:w="1596" w:type="dxa"/>
            <w:vMerge w:val="restart"/>
            <w:vAlign w:val="center"/>
            <w:hideMark/>
          </w:tcPr>
          <w:p w14:paraId="16EB83E8"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1729" w:type="dxa"/>
            <w:vAlign w:val="center"/>
            <w:hideMark/>
          </w:tcPr>
          <w:p w14:paraId="643007F0" w14:textId="6B4CB917"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115" w:type="dxa"/>
            <w:vAlign w:val="center"/>
          </w:tcPr>
          <w:p w14:paraId="21AD65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c>
          <w:tcPr>
            <w:tcW w:w="3199" w:type="dxa"/>
            <w:vAlign w:val="center"/>
          </w:tcPr>
          <w:p w14:paraId="142BB9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329CC92" w14:textId="77777777" w:rsidTr="00836A4B">
        <w:trPr>
          <w:jc w:val="center"/>
        </w:trPr>
        <w:tc>
          <w:tcPr>
            <w:tcW w:w="1596" w:type="dxa"/>
            <w:vMerge/>
            <w:vAlign w:val="center"/>
            <w:hideMark/>
          </w:tcPr>
          <w:p w14:paraId="4F93DA80" w14:textId="77777777" w:rsidR="00464D8A" w:rsidRPr="00120294" w:rsidRDefault="00464D8A" w:rsidP="00464D8A">
            <w:pPr>
              <w:keepNext/>
              <w:keepLines/>
              <w:spacing w:after="0"/>
              <w:rPr>
                <w:rFonts w:ascii="Arial" w:hAnsi="Arial"/>
                <w:sz w:val="18"/>
              </w:rPr>
            </w:pPr>
          </w:p>
        </w:tc>
        <w:tc>
          <w:tcPr>
            <w:tcW w:w="1729" w:type="dxa"/>
            <w:vAlign w:val="center"/>
            <w:hideMark/>
          </w:tcPr>
          <w:p w14:paraId="76324E1E" w14:textId="49E2E14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115" w:type="dxa"/>
            <w:vAlign w:val="center"/>
          </w:tcPr>
          <w:p w14:paraId="02EBCB24" w14:textId="552B1A8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c>
          <w:tcPr>
            <w:tcW w:w="3199" w:type="dxa"/>
            <w:vAlign w:val="center"/>
          </w:tcPr>
          <w:p w14:paraId="2ADCC978" w14:textId="183B15DB"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7EF29E5A" w14:textId="77777777" w:rsidTr="00836A4B">
        <w:trPr>
          <w:jc w:val="center"/>
        </w:trPr>
        <w:tc>
          <w:tcPr>
            <w:tcW w:w="1596" w:type="dxa"/>
            <w:vMerge w:val="restart"/>
            <w:vAlign w:val="center"/>
            <w:hideMark/>
          </w:tcPr>
          <w:p w14:paraId="2599F4ED"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1729" w:type="dxa"/>
            <w:vAlign w:val="center"/>
            <w:hideMark/>
          </w:tcPr>
          <w:p w14:paraId="1E55F38E" w14:textId="0300F7BA"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3115" w:type="dxa"/>
            <w:vAlign w:val="center"/>
          </w:tcPr>
          <w:p w14:paraId="626D3E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199" w:type="dxa"/>
            <w:vAlign w:val="center"/>
          </w:tcPr>
          <w:p w14:paraId="140AD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DD47376" w14:textId="77777777" w:rsidTr="00836A4B">
        <w:trPr>
          <w:jc w:val="center"/>
        </w:trPr>
        <w:tc>
          <w:tcPr>
            <w:tcW w:w="1596" w:type="dxa"/>
            <w:vMerge/>
            <w:vAlign w:val="center"/>
            <w:hideMark/>
          </w:tcPr>
          <w:p w14:paraId="3CB1ECCA" w14:textId="77777777" w:rsidR="00464D8A" w:rsidRPr="00120294" w:rsidRDefault="00464D8A" w:rsidP="00464D8A">
            <w:pPr>
              <w:keepNext/>
              <w:keepLines/>
              <w:spacing w:after="0"/>
              <w:rPr>
                <w:rFonts w:ascii="Arial" w:hAnsi="Arial"/>
                <w:sz w:val="18"/>
              </w:rPr>
            </w:pPr>
          </w:p>
        </w:tc>
        <w:tc>
          <w:tcPr>
            <w:tcW w:w="1729" w:type="dxa"/>
            <w:vAlign w:val="center"/>
            <w:hideMark/>
          </w:tcPr>
          <w:p w14:paraId="10D5D23C" w14:textId="573FB09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3115" w:type="dxa"/>
            <w:vAlign w:val="center"/>
          </w:tcPr>
          <w:p w14:paraId="75EEFAE5" w14:textId="35795D52"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c>
          <w:tcPr>
            <w:tcW w:w="3199" w:type="dxa"/>
            <w:vAlign w:val="center"/>
          </w:tcPr>
          <w:p w14:paraId="6C1C1EBF" w14:textId="2715720B"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76D0FDAD" w14:textId="77777777" w:rsidTr="00836A4B">
        <w:trPr>
          <w:jc w:val="center"/>
        </w:trPr>
        <w:tc>
          <w:tcPr>
            <w:tcW w:w="1596" w:type="dxa"/>
            <w:vMerge/>
            <w:vAlign w:val="center"/>
          </w:tcPr>
          <w:p w14:paraId="2A5E22E7" w14:textId="77777777" w:rsidR="00464D8A" w:rsidRPr="00120294" w:rsidRDefault="00464D8A" w:rsidP="00464D8A">
            <w:pPr>
              <w:keepNext/>
              <w:keepLines/>
              <w:spacing w:after="0"/>
              <w:rPr>
                <w:rFonts w:ascii="Arial" w:hAnsi="Arial"/>
                <w:sz w:val="18"/>
              </w:rPr>
            </w:pPr>
          </w:p>
        </w:tc>
        <w:tc>
          <w:tcPr>
            <w:tcW w:w="1729" w:type="dxa"/>
            <w:vAlign w:val="center"/>
          </w:tcPr>
          <w:p w14:paraId="786DB1C2" w14:textId="2BAE2A9B"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0</w:t>
            </w:r>
            <w:r w:rsidRPr="00120294">
              <w:rPr>
                <w:rFonts w:ascii="Arial" w:hAnsi="Arial"/>
                <w:sz w:val="18"/>
              </w:rPr>
              <w:t>)</w:t>
            </w:r>
          </w:p>
        </w:tc>
        <w:tc>
          <w:tcPr>
            <w:tcW w:w="3115" w:type="dxa"/>
            <w:vAlign w:val="center"/>
          </w:tcPr>
          <w:p w14:paraId="234968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5235D8F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19F72432" w14:textId="77777777" w:rsidTr="00836A4B">
        <w:trPr>
          <w:jc w:val="center"/>
        </w:trPr>
        <w:tc>
          <w:tcPr>
            <w:tcW w:w="1596" w:type="dxa"/>
            <w:vMerge/>
            <w:vAlign w:val="center"/>
            <w:hideMark/>
          </w:tcPr>
          <w:p w14:paraId="4AA0CB69" w14:textId="77777777" w:rsidR="00464D8A" w:rsidRPr="00120294" w:rsidRDefault="00464D8A" w:rsidP="00464D8A">
            <w:pPr>
              <w:keepNext/>
              <w:keepLines/>
              <w:spacing w:after="0"/>
              <w:rPr>
                <w:rFonts w:ascii="Arial" w:hAnsi="Arial"/>
                <w:sz w:val="18"/>
              </w:rPr>
            </w:pPr>
          </w:p>
        </w:tc>
        <w:tc>
          <w:tcPr>
            <w:tcW w:w="1729" w:type="dxa"/>
            <w:vAlign w:val="center"/>
            <w:hideMark/>
          </w:tcPr>
          <w:p w14:paraId="15A854D6" w14:textId="275006D7" w:rsidR="00464D8A" w:rsidRPr="00120294" w:rsidRDefault="00464D8A" w:rsidP="00464D8A">
            <w:pPr>
              <w:keepNext/>
              <w:keepLines/>
              <w:spacing w:after="0"/>
              <w:rPr>
                <w:rFonts w:ascii="Arial" w:hAnsi="Arial"/>
                <w:sz w:val="18"/>
              </w:rPr>
            </w:pPr>
            <w:r w:rsidRPr="00120294">
              <w:rPr>
                <w:rFonts w:ascii="Arial" w:eastAsia="SimSun" w:hAnsi="Arial" w:cs="Arial"/>
                <w:sz w:val="18"/>
                <w:szCs w:val="18"/>
                <w:lang w:eastAsia="zh-CN"/>
              </w:rPr>
              <w:t>A</w:t>
            </w:r>
            <w:r w:rsidRPr="00120294">
              <w:rPr>
                <w:rFonts w:ascii="Arial" w:hAnsi="Arial" w:cs="Arial"/>
                <w:sz w:val="18"/>
                <w:szCs w:val="18"/>
              </w:rPr>
              <w:t>dditional</w:t>
            </w:r>
            <w:r w:rsidR="00836A4B" w:rsidRPr="00120294">
              <w:rPr>
                <w:rFonts w:ascii="Arial" w:hAnsi="Arial" w:cs="Arial"/>
                <w:sz w:val="18"/>
                <w:szCs w:val="18"/>
              </w:rPr>
              <w:t xml:space="preserve"> </w:t>
            </w:r>
            <w:r w:rsidRPr="00120294">
              <w:rPr>
                <w:rFonts w:ascii="Arial" w:hAnsi="Arial" w:cs="Arial"/>
                <w:sz w:val="18"/>
                <w:szCs w:val="18"/>
              </w:rPr>
              <w:t>DM-RS</w:t>
            </w:r>
            <w:r w:rsidR="00836A4B" w:rsidRPr="00120294">
              <w:rPr>
                <w:rFonts w:ascii="Arial" w:hAnsi="Arial" w:cs="Arial"/>
                <w:sz w:val="18"/>
                <w:szCs w:val="18"/>
              </w:rPr>
              <w:t xml:space="preserve"> </w:t>
            </w:r>
            <w:r w:rsidRPr="00120294">
              <w:rPr>
                <w:rFonts w:ascii="Arial" w:hAnsi="Arial" w:cs="Arial"/>
                <w:sz w:val="18"/>
                <w:szCs w:val="18"/>
              </w:rPr>
              <w:t>position</w:t>
            </w:r>
          </w:p>
        </w:tc>
        <w:tc>
          <w:tcPr>
            <w:tcW w:w="3115" w:type="dxa"/>
            <w:vAlign w:val="center"/>
          </w:tcPr>
          <w:p w14:paraId="75CB59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3199" w:type="dxa"/>
            <w:vAlign w:val="center"/>
          </w:tcPr>
          <w:p w14:paraId="15347E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r>
      <w:tr w:rsidR="00464D8A" w:rsidRPr="00120294" w14:paraId="3BE54E38" w14:textId="77777777" w:rsidTr="00836A4B">
        <w:trPr>
          <w:jc w:val="center"/>
        </w:trPr>
        <w:tc>
          <w:tcPr>
            <w:tcW w:w="1596" w:type="dxa"/>
            <w:vMerge/>
            <w:vAlign w:val="center"/>
            <w:hideMark/>
          </w:tcPr>
          <w:p w14:paraId="39344591" w14:textId="77777777" w:rsidR="00464D8A" w:rsidRPr="00120294" w:rsidRDefault="00464D8A" w:rsidP="00464D8A">
            <w:pPr>
              <w:keepNext/>
              <w:keepLines/>
              <w:spacing w:after="0"/>
              <w:rPr>
                <w:rFonts w:ascii="Arial" w:hAnsi="Arial"/>
                <w:sz w:val="18"/>
              </w:rPr>
            </w:pPr>
          </w:p>
        </w:tc>
        <w:tc>
          <w:tcPr>
            <w:tcW w:w="1729" w:type="dxa"/>
            <w:vAlign w:val="center"/>
            <w:hideMark/>
          </w:tcPr>
          <w:p w14:paraId="255D9662" w14:textId="312AE53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115" w:type="dxa"/>
            <w:vAlign w:val="center"/>
          </w:tcPr>
          <w:p w14:paraId="125EE4C0" w14:textId="6C32E19A" w:rsidR="00464D8A" w:rsidRPr="00120294" w:rsidRDefault="00464D8A" w:rsidP="00464D8A">
            <w:pPr>
              <w:keepNext/>
              <w:keepLines/>
              <w:spacing w:after="0"/>
              <w:jc w:val="center"/>
              <w:rPr>
                <w:rFonts w:ascii="Arial" w:hAnsi="Arial"/>
                <w:sz w:val="18"/>
              </w:rPr>
            </w:pPr>
            <w:r w:rsidRPr="00120294">
              <w:rPr>
                <w:rFonts w:ascii="Arial" w:hAnsi="Arial"/>
                <w:sz w:val="18"/>
              </w:rPr>
              <w:t>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5D7A67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F2DE96E" w14:textId="77777777" w:rsidTr="00836A4B">
        <w:trPr>
          <w:jc w:val="center"/>
        </w:trPr>
        <w:tc>
          <w:tcPr>
            <w:tcW w:w="1596" w:type="dxa"/>
            <w:vMerge/>
            <w:vAlign w:val="center"/>
            <w:hideMark/>
          </w:tcPr>
          <w:p w14:paraId="66F69AED" w14:textId="77777777" w:rsidR="00464D8A" w:rsidRPr="00120294" w:rsidRDefault="00464D8A" w:rsidP="00464D8A">
            <w:pPr>
              <w:keepNext/>
              <w:keepLines/>
              <w:spacing w:after="0"/>
              <w:rPr>
                <w:rFonts w:ascii="Arial" w:hAnsi="Arial"/>
                <w:sz w:val="18"/>
              </w:rPr>
            </w:pPr>
          </w:p>
        </w:tc>
        <w:tc>
          <w:tcPr>
            <w:tcW w:w="1729" w:type="dxa"/>
            <w:vAlign w:val="center"/>
            <w:hideMark/>
          </w:tcPr>
          <w:p w14:paraId="1DA2551C" w14:textId="304A6933"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3115" w:type="dxa"/>
            <w:vAlign w:val="center"/>
          </w:tcPr>
          <w:p w14:paraId="77A7D2EF" w14:textId="4E35505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7C540AC4" w14:textId="4466DB9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p>
        </w:tc>
      </w:tr>
      <w:tr w:rsidR="00464D8A" w:rsidRPr="00120294" w14:paraId="0778D799" w14:textId="77777777" w:rsidTr="00836A4B">
        <w:trPr>
          <w:jc w:val="center"/>
        </w:trPr>
        <w:tc>
          <w:tcPr>
            <w:tcW w:w="1596" w:type="dxa"/>
            <w:vMerge/>
            <w:vAlign w:val="center"/>
            <w:hideMark/>
          </w:tcPr>
          <w:p w14:paraId="5F60EDE9" w14:textId="77777777" w:rsidR="00464D8A" w:rsidRPr="00120294" w:rsidRDefault="00464D8A" w:rsidP="00464D8A">
            <w:pPr>
              <w:keepNext/>
              <w:keepLines/>
              <w:spacing w:after="0"/>
              <w:rPr>
                <w:rFonts w:ascii="Arial" w:hAnsi="Arial"/>
                <w:sz w:val="18"/>
              </w:rPr>
            </w:pPr>
          </w:p>
        </w:tc>
        <w:tc>
          <w:tcPr>
            <w:tcW w:w="1729" w:type="dxa"/>
            <w:vAlign w:val="center"/>
            <w:hideMark/>
          </w:tcPr>
          <w:p w14:paraId="2493F264" w14:textId="2913D0D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115" w:type="dxa"/>
            <w:vAlign w:val="center"/>
          </w:tcPr>
          <w:p w14:paraId="5AC6AB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c>
          <w:tcPr>
            <w:tcW w:w="3199" w:type="dxa"/>
            <w:vAlign w:val="center"/>
          </w:tcPr>
          <w:p w14:paraId="12B366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r>
      <w:tr w:rsidR="00464D8A" w:rsidRPr="00120294" w14:paraId="43442101" w14:textId="77777777" w:rsidTr="00836A4B">
        <w:trPr>
          <w:jc w:val="center"/>
        </w:trPr>
        <w:tc>
          <w:tcPr>
            <w:tcW w:w="1596" w:type="dxa"/>
            <w:vMerge w:val="restart"/>
            <w:vAlign w:val="center"/>
            <w:hideMark/>
          </w:tcPr>
          <w:p w14:paraId="41F3BCE2" w14:textId="795B3CA4"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3EA1FBB3" w14:textId="13969BE2"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D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3115" w:type="dxa"/>
            <w:vAlign w:val="center"/>
          </w:tcPr>
          <w:p w14:paraId="6741D4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c>
          <w:tcPr>
            <w:tcW w:w="3199" w:type="dxa"/>
            <w:vAlign w:val="center"/>
          </w:tcPr>
          <w:p w14:paraId="638012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r>
      <w:tr w:rsidR="00464D8A" w:rsidRPr="00120294" w14:paraId="1B20D93B" w14:textId="77777777" w:rsidTr="00836A4B">
        <w:trPr>
          <w:jc w:val="center"/>
        </w:trPr>
        <w:tc>
          <w:tcPr>
            <w:tcW w:w="1596" w:type="dxa"/>
            <w:vMerge/>
            <w:vAlign w:val="center"/>
            <w:hideMark/>
          </w:tcPr>
          <w:p w14:paraId="27B2F2DD" w14:textId="77777777" w:rsidR="00464D8A" w:rsidRPr="00120294" w:rsidRDefault="00464D8A" w:rsidP="00464D8A">
            <w:pPr>
              <w:keepNext/>
              <w:keepLines/>
              <w:spacing w:after="0"/>
              <w:rPr>
                <w:rFonts w:ascii="Arial" w:hAnsi="Arial"/>
                <w:sz w:val="18"/>
              </w:rPr>
            </w:pPr>
          </w:p>
        </w:tc>
        <w:tc>
          <w:tcPr>
            <w:tcW w:w="1729" w:type="dxa"/>
            <w:vAlign w:val="center"/>
            <w:hideMark/>
          </w:tcPr>
          <w:p w14:paraId="171BD76A" w14:textId="1E1F5E76" w:rsidR="00464D8A" w:rsidRPr="00120294" w:rsidRDefault="00464D8A" w:rsidP="00464D8A">
            <w:pPr>
              <w:keepNext/>
              <w:keepLines/>
              <w:spacing w:after="0"/>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3115" w:type="dxa"/>
            <w:vAlign w:val="center"/>
          </w:tcPr>
          <w:p w14:paraId="2223A9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4D3591A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5E9A9D75" w14:textId="77777777" w:rsidTr="00836A4B">
        <w:trPr>
          <w:jc w:val="center"/>
        </w:trPr>
        <w:tc>
          <w:tcPr>
            <w:tcW w:w="1596" w:type="dxa"/>
            <w:vMerge/>
            <w:vAlign w:val="center"/>
            <w:hideMark/>
          </w:tcPr>
          <w:p w14:paraId="563A7D0E" w14:textId="77777777" w:rsidR="00464D8A" w:rsidRPr="00120294" w:rsidRDefault="00464D8A" w:rsidP="00464D8A">
            <w:pPr>
              <w:keepNext/>
              <w:keepLines/>
              <w:spacing w:after="0"/>
              <w:rPr>
                <w:rFonts w:ascii="Arial" w:hAnsi="Arial"/>
                <w:sz w:val="18"/>
              </w:rPr>
            </w:pPr>
          </w:p>
        </w:tc>
        <w:tc>
          <w:tcPr>
            <w:tcW w:w="1729" w:type="dxa"/>
            <w:vAlign w:val="center"/>
            <w:hideMark/>
          </w:tcPr>
          <w:p w14:paraId="1CDC6D03" w14:textId="6C232232" w:rsidR="00464D8A" w:rsidRPr="00120294" w:rsidRDefault="00464D8A" w:rsidP="00464D8A">
            <w:pPr>
              <w:keepNext/>
              <w:keepLines/>
              <w:spacing w:after="0"/>
              <w:rPr>
                <w:rFonts w:ascii="Arial" w:hAnsi="Arial"/>
                <w:sz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3115" w:type="dxa"/>
            <w:vAlign w:val="center"/>
          </w:tcPr>
          <w:p w14:paraId="4F4EC7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c>
          <w:tcPr>
            <w:tcW w:w="3199" w:type="dxa"/>
            <w:vAlign w:val="center"/>
          </w:tcPr>
          <w:p w14:paraId="1C4002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39DF0A29" w14:textId="77777777" w:rsidTr="00836A4B">
        <w:trPr>
          <w:jc w:val="center"/>
        </w:trPr>
        <w:tc>
          <w:tcPr>
            <w:tcW w:w="1596" w:type="dxa"/>
            <w:vAlign w:val="center"/>
            <w:hideMark/>
          </w:tcPr>
          <w:p w14:paraId="6C978651" w14:textId="49C038E9"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0C08B216" w14:textId="2A4044F5"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115" w:type="dxa"/>
            <w:vAlign w:val="center"/>
          </w:tcPr>
          <w:p w14:paraId="44A4B5C2" w14:textId="6664CC53"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c>
          <w:tcPr>
            <w:tcW w:w="3199" w:type="dxa"/>
            <w:vAlign w:val="center"/>
          </w:tcPr>
          <w:p w14:paraId="7DDD9D0D" w14:textId="4B607F5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5C69BB02" w14:textId="77777777" w:rsidTr="00836A4B">
        <w:tblPrEx>
          <w:tblBorders>
            <w:insideH w:val="single" w:sz="6" w:space="0" w:color="auto"/>
            <w:insideV w:val="single" w:sz="6" w:space="0" w:color="auto"/>
          </w:tblBorders>
        </w:tblPrEx>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hideMark/>
          </w:tcPr>
          <w:p w14:paraId="3C95AC46" w14:textId="78ACD5D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PT-RS</w:t>
            </w:r>
            <w:r w:rsidR="00836A4B" w:rsidRPr="00120294">
              <w:rPr>
                <w:rFonts w:ascii="Arial" w:hAnsi="Arial"/>
                <w:sz w:val="18"/>
                <w:lang w:eastAsia="zh-CN"/>
              </w:rPr>
              <w:t xml:space="preserve"> </w:t>
            </w:r>
            <w:r w:rsidRPr="00120294">
              <w:rPr>
                <w:rFonts w:ascii="Arial" w:hAnsi="Arial"/>
                <w:sz w:val="18"/>
                <w:lang w:eastAsia="zh-CN"/>
              </w:rPr>
              <w:t>configuration</w:t>
            </w:r>
          </w:p>
        </w:tc>
        <w:tc>
          <w:tcPr>
            <w:tcW w:w="1729" w:type="dxa"/>
            <w:tcBorders>
              <w:top w:val="single" w:sz="4" w:space="0" w:color="auto"/>
              <w:left w:val="single" w:sz="6" w:space="0" w:color="auto"/>
              <w:bottom w:val="single" w:sz="6" w:space="0" w:color="auto"/>
              <w:right w:val="single" w:sz="6" w:space="0" w:color="auto"/>
            </w:tcBorders>
            <w:vAlign w:val="center"/>
            <w:hideMark/>
          </w:tcPr>
          <w:p w14:paraId="54FECA0D" w14:textId="7B547CFE"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Frequency</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K</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val="restart"/>
            <w:tcBorders>
              <w:top w:val="single" w:sz="4" w:space="0" w:color="auto"/>
              <w:left w:val="single" w:sz="6" w:space="0" w:color="auto"/>
              <w:right w:val="single" w:sz="4" w:space="0" w:color="auto"/>
            </w:tcBorders>
            <w:vAlign w:val="center"/>
          </w:tcPr>
          <w:p w14:paraId="4D9A3FA5" w14:textId="495AAC96"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configured</w:t>
            </w:r>
          </w:p>
        </w:tc>
        <w:tc>
          <w:tcPr>
            <w:tcW w:w="3199" w:type="dxa"/>
            <w:tcBorders>
              <w:top w:val="single" w:sz="4" w:space="0" w:color="auto"/>
              <w:left w:val="single" w:sz="6" w:space="0" w:color="auto"/>
              <w:bottom w:val="single" w:sz="6" w:space="0" w:color="auto"/>
              <w:right w:val="single" w:sz="4" w:space="0" w:color="auto"/>
            </w:tcBorders>
            <w:vAlign w:val="center"/>
          </w:tcPr>
          <w:p w14:paraId="31887E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7DEA71AF" w14:textId="77777777" w:rsidTr="00836A4B">
        <w:tblPrEx>
          <w:tblBorders>
            <w:insideH w:val="single" w:sz="6" w:space="0" w:color="auto"/>
            <w:insideV w:val="single" w:sz="6" w:space="0" w:color="auto"/>
          </w:tblBorders>
        </w:tblPrEx>
        <w:trPr>
          <w:jc w:val="center"/>
        </w:trPr>
        <w:tc>
          <w:tcPr>
            <w:tcW w:w="1596" w:type="dxa"/>
            <w:vMerge/>
            <w:tcBorders>
              <w:top w:val="single" w:sz="4" w:space="0" w:color="auto"/>
              <w:left w:val="single" w:sz="4" w:space="0" w:color="auto"/>
              <w:bottom w:val="single" w:sz="4" w:space="0" w:color="auto"/>
              <w:right w:val="single" w:sz="6" w:space="0" w:color="auto"/>
            </w:tcBorders>
            <w:vAlign w:val="center"/>
            <w:hideMark/>
          </w:tcPr>
          <w:p w14:paraId="5F3812A4" w14:textId="77777777" w:rsidR="00464D8A" w:rsidRPr="00120294" w:rsidRDefault="00464D8A" w:rsidP="00464D8A">
            <w:pPr>
              <w:keepNext/>
              <w:keepLines/>
              <w:spacing w:after="0"/>
              <w:rPr>
                <w:rFonts w:ascii="Arial" w:hAnsi="Arial"/>
                <w:sz w:val="18"/>
                <w:lang w:eastAsia="zh-CN"/>
              </w:rPr>
            </w:pPr>
          </w:p>
        </w:tc>
        <w:tc>
          <w:tcPr>
            <w:tcW w:w="1729" w:type="dxa"/>
            <w:tcBorders>
              <w:top w:val="single" w:sz="6" w:space="0" w:color="auto"/>
              <w:left w:val="single" w:sz="6" w:space="0" w:color="auto"/>
              <w:bottom w:val="single" w:sz="4" w:space="0" w:color="auto"/>
              <w:right w:val="single" w:sz="6" w:space="0" w:color="auto"/>
            </w:tcBorders>
            <w:vAlign w:val="center"/>
            <w:hideMark/>
          </w:tcPr>
          <w:p w14:paraId="05301265" w14:textId="6B94E5E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Time</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L</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tcBorders>
              <w:left w:val="single" w:sz="6" w:space="0" w:color="auto"/>
              <w:bottom w:val="single" w:sz="4" w:space="0" w:color="auto"/>
              <w:right w:val="single" w:sz="4" w:space="0" w:color="auto"/>
            </w:tcBorders>
            <w:vAlign w:val="center"/>
          </w:tcPr>
          <w:p w14:paraId="203E66FD" w14:textId="77777777" w:rsidR="00464D8A" w:rsidRPr="00120294" w:rsidRDefault="00464D8A" w:rsidP="00464D8A">
            <w:pPr>
              <w:keepNext/>
              <w:keepLines/>
              <w:spacing w:after="0"/>
              <w:jc w:val="center"/>
              <w:rPr>
                <w:rFonts w:ascii="Arial" w:hAnsi="Arial"/>
                <w:sz w:val="18"/>
              </w:rPr>
            </w:pPr>
          </w:p>
        </w:tc>
        <w:tc>
          <w:tcPr>
            <w:tcW w:w="3199" w:type="dxa"/>
            <w:tcBorders>
              <w:top w:val="single" w:sz="6" w:space="0" w:color="auto"/>
              <w:left w:val="single" w:sz="6" w:space="0" w:color="auto"/>
              <w:bottom w:val="single" w:sz="4" w:space="0" w:color="auto"/>
              <w:right w:val="single" w:sz="4" w:space="0" w:color="auto"/>
            </w:tcBorders>
            <w:vAlign w:val="center"/>
          </w:tcPr>
          <w:p w14:paraId="1501B7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90B1464"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261836E5" w14:textId="7E7B06CF"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3115" w:type="dxa"/>
            <w:tcBorders>
              <w:top w:val="single" w:sz="4" w:space="0" w:color="auto"/>
              <w:left w:val="single" w:sz="4" w:space="0" w:color="auto"/>
              <w:bottom w:val="single" w:sz="4" w:space="0" w:color="auto"/>
              <w:right w:val="single" w:sz="4" w:space="0" w:color="auto"/>
            </w:tcBorders>
            <w:vAlign w:val="center"/>
          </w:tcPr>
          <w:p w14:paraId="09FEAD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tcPr>
          <w:p w14:paraId="0A5139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C5EF131"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691A1E23" w14:textId="6CEAA507" w:rsidR="00464D8A" w:rsidRPr="00120294" w:rsidRDefault="00464D8A" w:rsidP="00464D8A">
            <w:pPr>
              <w:keepNext/>
              <w:keepLines/>
              <w:spacing w:after="0"/>
              <w:rPr>
                <w:rFonts w:ascii="Arial" w:hAnsi="Arial"/>
                <w:sz w:val="18"/>
              </w:rPr>
            </w:pPr>
            <w:r w:rsidRPr="00120294">
              <w:rPr>
                <w:rFonts w:ascii="Arial" w:hAnsi="Arial"/>
                <w:sz w:val="18"/>
                <w:szCs w:val="22"/>
                <w:lang w:eastAsia="ja-JP"/>
              </w:rPr>
              <w:t>VRB-to-PRB</w:t>
            </w:r>
            <w:r w:rsidR="00836A4B" w:rsidRPr="00120294">
              <w:rPr>
                <w:rFonts w:ascii="Arial" w:hAnsi="Arial"/>
                <w:sz w:val="18"/>
                <w:szCs w:val="22"/>
                <w:lang w:eastAsia="ja-JP"/>
              </w:rPr>
              <w:t xml:space="preserve"> </w:t>
            </w:r>
            <w:r w:rsidRPr="00120294">
              <w:rPr>
                <w:rFonts w:ascii="Arial" w:hAnsi="Arial"/>
                <w:sz w:val="18"/>
                <w:szCs w:val="22"/>
                <w:lang w:eastAsia="ja-JP"/>
              </w:rPr>
              <w:t>mapping</w:t>
            </w:r>
            <w:r w:rsidR="00836A4B" w:rsidRPr="00120294">
              <w:rPr>
                <w:rFonts w:ascii="Arial" w:hAnsi="Arial"/>
                <w:sz w:val="18"/>
                <w:szCs w:val="22"/>
                <w:lang w:eastAsia="ja-JP"/>
              </w:rPr>
              <w:t xml:space="preserve"> </w:t>
            </w:r>
            <w:r w:rsidRPr="00120294">
              <w:rPr>
                <w:rFonts w:ascii="Arial" w:hAnsi="Arial"/>
                <w:sz w:val="18"/>
                <w:szCs w:val="22"/>
                <w:lang w:eastAsia="ja-JP"/>
              </w:rPr>
              <w:t>type</w:t>
            </w:r>
          </w:p>
        </w:tc>
        <w:tc>
          <w:tcPr>
            <w:tcW w:w="3115" w:type="dxa"/>
            <w:tcBorders>
              <w:top w:val="single" w:sz="4" w:space="0" w:color="auto"/>
              <w:left w:val="single" w:sz="4" w:space="0" w:color="auto"/>
              <w:bottom w:val="single" w:sz="4" w:space="0" w:color="auto"/>
              <w:right w:val="single" w:sz="4" w:space="0" w:color="auto"/>
            </w:tcBorders>
            <w:vAlign w:val="center"/>
          </w:tcPr>
          <w:p w14:paraId="2A030E71" w14:textId="5B80AF1A"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c>
          <w:tcPr>
            <w:tcW w:w="3199" w:type="dxa"/>
            <w:tcBorders>
              <w:top w:val="single" w:sz="4" w:space="0" w:color="auto"/>
              <w:left w:val="single" w:sz="4" w:space="0" w:color="auto"/>
              <w:bottom w:val="single" w:sz="4" w:space="0" w:color="auto"/>
              <w:right w:val="single" w:sz="4" w:space="0" w:color="auto"/>
            </w:tcBorders>
            <w:vAlign w:val="center"/>
          </w:tcPr>
          <w:p w14:paraId="524DC3D7" w14:textId="586A24A5"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r>
      <w:tr w:rsidR="00464D8A" w:rsidRPr="00120294" w14:paraId="09E664DC"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1578F5C" w14:textId="61332946"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mp;</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115" w:type="dxa"/>
            <w:tcBorders>
              <w:top w:val="single" w:sz="4" w:space="0" w:color="auto"/>
              <w:left w:val="single" w:sz="4" w:space="0" w:color="auto"/>
              <w:bottom w:val="single" w:sz="4" w:space="0" w:color="auto"/>
              <w:right w:val="single" w:sz="4" w:space="0" w:color="auto"/>
            </w:tcBorders>
            <w:vAlign w:val="center"/>
          </w:tcPr>
          <w:p w14:paraId="07239CDC" w14:textId="1E56865A"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c>
          <w:tcPr>
            <w:tcW w:w="3199" w:type="dxa"/>
            <w:tcBorders>
              <w:top w:val="single" w:sz="4" w:space="0" w:color="auto"/>
              <w:left w:val="single" w:sz="4" w:space="0" w:color="auto"/>
              <w:bottom w:val="single" w:sz="4" w:space="0" w:color="auto"/>
              <w:right w:val="single" w:sz="4" w:space="0" w:color="auto"/>
            </w:tcBorders>
            <w:vAlign w:val="center"/>
          </w:tcPr>
          <w:p w14:paraId="7C454EA1" w14:textId="3082B5BB"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r>
      <w:tr w:rsidR="00464D8A" w:rsidRPr="00120294" w14:paraId="3F03D8BD" w14:textId="77777777" w:rsidTr="00836A4B">
        <w:trPr>
          <w:jc w:val="center"/>
        </w:trPr>
        <w:tc>
          <w:tcPr>
            <w:tcW w:w="9639" w:type="dxa"/>
            <w:gridSpan w:val="4"/>
            <w:vAlign w:val="center"/>
            <w:hideMark/>
          </w:tcPr>
          <w:p w14:paraId="66B814D3" w14:textId="460358EF" w:rsidR="00464D8A" w:rsidRPr="00120294" w:rsidRDefault="00464D8A" w:rsidP="006C41FD">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119EAEB1" w14:textId="77777777" w:rsidR="00464D8A" w:rsidRPr="00120294" w:rsidRDefault="00464D8A" w:rsidP="00464D8A"/>
    <w:p w14:paraId="0FA08296"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1BBE7682"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2.</w:t>
      </w:r>
      <w:r w:rsidRPr="00120294">
        <w:rPr>
          <w:lang w:eastAsia="zh-CN"/>
        </w:rPr>
        <w:t>5</w:t>
      </w:r>
      <w:r w:rsidRPr="00120294">
        <w:t>.</w:t>
      </w:r>
      <w:r w:rsidRPr="00120294">
        <w:rPr>
          <w:lang w:eastAsia="zh-CN"/>
        </w:rPr>
        <w:t xml:space="preserve">1 and </w:t>
      </w:r>
      <w:r w:rsidRPr="00120294">
        <w:t>8.2.2.2.</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74D50DA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2.4.2-2</w:t>
      </w:r>
      <w:r w:rsidRPr="00120294">
        <w:rPr>
          <w:lang w:eastAsia="zh-CN"/>
        </w:rPr>
        <w:t>.</w:t>
      </w:r>
    </w:p>
    <w:p w14:paraId="2C7A8562" w14:textId="77777777" w:rsidR="00464D8A" w:rsidRPr="00120294" w:rsidRDefault="00464D8A" w:rsidP="00124AE4">
      <w:pPr>
        <w:pStyle w:val="TH"/>
        <w:rPr>
          <w:lang w:eastAsia="zh-CN"/>
        </w:rPr>
      </w:pPr>
      <w:r w:rsidRPr="00120294">
        <w:rPr>
          <w:rFonts w:eastAsia="Yu Gothic"/>
        </w:rPr>
        <w:t xml:space="preserve">Table </w:t>
      </w:r>
      <w:r w:rsidRPr="00120294">
        <w:t>8.2.2.2.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5BB2F2FB"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35BCADA" w14:textId="6DB60A25"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3820DA0" w14:textId="62AAC62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4F51737D" w14:textId="4DAD929C"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2C85D61" w14:textId="35B1A2BA"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30E04ED8" w14:textId="77777777" w:rsidTr="00836A4B">
        <w:trPr>
          <w:cantSplit/>
          <w:jc w:val="center"/>
        </w:trPr>
        <w:tc>
          <w:tcPr>
            <w:tcW w:w="1294" w:type="dxa"/>
            <w:tcBorders>
              <w:top w:val="nil"/>
              <w:left w:val="single" w:sz="4" w:space="0" w:color="auto"/>
              <w:bottom w:val="nil"/>
              <w:right w:val="single" w:sz="4" w:space="0" w:color="auto"/>
            </w:tcBorders>
            <w:vAlign w:val="center"/>
          </w:tcPr>
          <w:p w14:paraId="7B206F7C" w14:textId="13B33676"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2661D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1E475EF"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48D0408" w14:textId="7593496E"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2875A24"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283D8731" w14:textId="2AD73DBF"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B782AA8" w14:textId="2C80DB23"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C09504A"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C59F7E0" w14:textId="12275BA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1BFD817" w14:textId="77777777" w:rsidTr="00836A4B">
        <w:trPr>
          <w:cantSplit/>
          <w:jc w:val="center"/>
        </w:trPr>
        <w:tc>
          <w:tcPr>
            <w:tcW w:w="1294" w:type="dxa"/>
            <w:vMerge/>
            <w:tcBorders>
              <w:left w:val="single" w:sz="4" w:space="0" w:color="auto"/>
              <w:bottom w:val="nil"/>
              <w:right w:val="single" w:sz="4" w:space="0" w:color="auto"/>
            </w:tcBorders>
            <w:vAlign w:val="center"/>
          </w:tcPr>
          <w:p w14:paraId="3D99E408"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53CDCF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9960F32"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CD1A551" w14:textId="4B1B9DD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6ADCA35C"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37D19EA8" w14:textId="1F458958"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7FC064A0" w14:textId="55FD342A"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12E15DEA" w14:textId="2BA2CD7D"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2D73F9F5" w14:textId="77777777" w:rsidR="00464D8A" w:rsidRPr="00120294" w:rsidRDefault="00464D8A" w:rsidP="00464D8A">
      <w:pPr>
        <w:rPr>
          <w:color w:val="000000"/>
          <w:lang w:eastAsia="zh-CN"/>
        </w:rPr>
      </w:pPr>
    </w:p>
    <w:p w14:paraId="5548F77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throughput.</w:t>
      </w:r>
    </w:p>
    <w:p w14:paraId="6B4A19F8" w14:textId="77777777" w:rsidR="00464D8A" w:rsidRPr="00120294" w:rsidRDefault="00464D8A" w:rsidP="003C6004">
      <w:pPr>
        <w:pStyle w:val="Heading5"/>
      </w:pPr>
      <w:bookmarkStart w:id="6361" w:name="_Toc75165393"/>
      <w:bookmarkStart w:id="6362" w:name="_Toc75334317"/>
      <w:bookmarkStart w:id="6363" w:name="_Toc75508509"/>
      <w:bookmarkStart w:id="6364" w:name="_Toc75816248"/>
      <w:bookmarkStart w:id="6365" w:name="_Toc76541406"/>
      <w:bookmarkStart w:id="6366" w:name="_Toc76541973"/>
      <w:bookmarkStart w:id="6367" w:name="_Toc82429863"/>
      <w:bookmarkStart w:id="6368" w:name="_Toc89940114"/>
      <w:bookmarkStart w:id="6369" w:name="_Toc98754440"/>
      <w:bookmarkStart w:id="6370" w:name="_Toc106178254"/>
      <w:bookmarkStart w:id="6371" w:name="_Toc114148972"/>
      <w:bookmarkStart w:id="6372" w:name="_Toc124151217"/>
      <w:bookmarkStart w:id="6373" w:name="_Toc130393757"/>
      <w:bookmarkStart w:id="6374" w:name="_Toc137562144"/>
      <w:bookmarkStart w:id="6375" w:name="_Toc138871286"/>
      <w:r w:rsidRPr="00120294">
        <w:t>8.2.2.2.5</w:t>
      </w:r>
      <w:r w:rsidRPr="00120294">
        <w:tab/>
        <w:t>Test requirements</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14D33077" w14:textId="77777777" w:rsidR="00464D8A" w:rsidRPr="00120294" w:rsidRDefault="00464D8A" w:rsidP="008C4A19">
      <w:pPr>
        <w:pStyle w:val="H6"/>
      </w:pPr>
      <w:r w:rsidRPr="00120294">
        <w:t>8.2.2.2.5.1</w:t>
      </w:r>
      <w:r w:rsidRPr="00120294">
        <w:tab/>
        <w:t xml:space="preserve">Test requirement for </w:t>
      </w:r>
      <w:r w:rsidRPr="00120294">
        <w:rPr>
          <w:i/>
          <w:iCs/>
        </w:rPr>
        <w:t>IAB type 1-O</w:t>
      </w:r>
    </w:p>
    <w:p w14:paraId="04F6F1F7" w14:textId="05AAA53C"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w:t>
      </w:r>
      <w:r w:rsidRPr="00120294">
        <w:rPr>
          <w:lang w:eastAsia="zh-CN"/>
        </w:rPr>
        <w:t>.5.1</w:t>
      </w:r>
      <w:r w:rsidRPr="00120294">
        <w:t>-1 and 8.2.2.2</w:t>
      </w:r>
      <w:r w:rsidRPr="00120294">
        <w:rPr>
          <w:lang w:eastAsia="zh-CN"/>
        </w:rPr>
        <w:t>.5.1</w:t>
      </w:r>
      <w:r w:rsidRPr="00120294">
        <w:t>-</w:t>
      </w:r>
      <w:r w:rsidRPr="00120294">
        <w:rPr>
          <w:lang w:eastAsia="zh-CN"/>
        </w:rPr>
        <w:t>2</w:t>
      </w:r>
      <w:r w:rsidRPr="00120294">
        <w:t xml:space="preserve"> at the given SNR with the test parameters stated in Table 8.2.2.2.4.2-1.</w:t>
      </w:r>
    </w:p>
    <w:p w14:paraId="10AD5511" w14:textId="77777777" w:rsidR="00464D8A" w:rsidRPr="00120294" w:rsidRDefault="00464D8A" w:rsidP="00124AE4">
      <w:pPr>
        <w:pStyle w:val="TH"/>
      </w:pPr>
      <w:r w:rsidRPr="00120294">
        <w:t>Table 8.2.2.2</w:t>
      </w:r>
      <w:r w:rsidRPr="00120294">
        <w:rPr>
          <w:lang w:eastAsia="zh-CN"/>
        </w:rPr>
        <w:t>.5.1</w:t>
      </w:r>
      <w:r w:rsidRPr="00120294">
        <w:t xml:space="preserve">-1: </w:t>
      </w:r>
      <w:r w:rsidRPr="00120294">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76FD852C"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A539D3" w14:textId="0C668419"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1A84CE3" w14:textId="172FB200"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9A7643" w14:textId="1732FC02"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B79AFD" w14:textId="04D6732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C1D404" w14:textId="48064F38"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FA42C" w14:textId="76C5695A"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7A1C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7A81A16"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815E14" w:rsidRPr="00120294" w14:paraId="60CF78C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6EAD84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2A7705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3-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3177838"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66BC57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F839797" w14:textId="75A04818"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465B2D29"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2E0454D" w14:textId="4ECFFAD2"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26.3</w:t>
            </w:r>
          </w:p>
        </w:tc>
      </w:tr>
      <w:tr w:rsidR="00815E14" w:rsidRPr="00120294" w14:paraId="36106AD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2597A6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DB8C065"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03B99E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2FEF31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9BFB39D" w14:textId="5EA4D745"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1A5A38C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123FD664" w14:textId="00156499"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3.2</w:t>
            </w:r>
          </w:p>
        </w:tc>
      </w:tr>
    </w:tbl>
    <w:p w14:paraId="2EDFBE9E" w14:textId="77777777" w:rsidR="00464D8A" w:rsidRPr="00120294" w:rsidRDefault="00464D8A" w:rsidP="00464D8A">
      <w:pPr>
        <w:rPr>
          <w:lang w:eastAsia="zh-CN"/>
        </w:rPr>
      </w:pPr>
    </w:p>
    <w:p w14:paraId="58A082F9" w14:textId="77777777" w:rsidR="00464D8A" w:rsidRPr="00120294" w:rsidRDefault="00464D8A" w:rsidP="00124AE4">
      <w:pPr>
        <w:pStyle w:val="TH"/>
      </w:pPr>
      <w:r w:rsidRPr="00120294">
        <w:t>Table 8.2.2.2</w:t>
      </w:r>
      <w:r w:rsidRPr="00120294">
        <w:rPr>
          <w:lang w:eastAsia="zh-CN"/>
        </w:rPr>
        <w:t>.5.1</w:t>
      </w:r>
      <w:r w:rsidRPr="00120294">
        <w:t xml:space="preserve">-2: </w:t>
      </w:r>
      <w:r w:rsidRPr="00120294">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C89B5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0CD608D" w14:textId="4E7699D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1FDCFC0" w14:textId="4009AC5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17BA04" w14:textId="0EF4391A"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47E6F4" w14:textId="1110DF22"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73CB4C" w14:textId="4FCFD66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4ACCD9" w14:textId="7E8A8D8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A1939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9A8672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D018B6" w:rsidRPr="00120294" w14:paraId="2564C34D"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9F1DAE7"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E67AD33"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rPr>
              <w:t>M-FR1-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A6C8332"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5FF2172A"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656F85B7" w14:textId="3D54CE44"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269A70F"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2A3A9B4E" w14:textId="36F963F8"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20.8</w:t>
            </w:r>
          </w:p>
        </w:tc>
      </w:tr>
    </w:tbl>
    <w:p w14:paraId="25A521CA" w14:textId="77777777" w:rsidR="00464D8A" w:rsidRPr="00120294" w:rsidRDefault="00464D8A" w:rsidP="00464D8A"/>
    <w:p w14:paraId="4B0DFA6E" w14:textId="77777777" w:rsidR="00464D8A" w:rsidRPr="00120294" w:rsidRDefault="00464D8A" w:rsidP="00F14951">
      <w:pPr>
        <w:pStyle w:val="H6"/>
      </w:pPr>
      <w:r w:rsidRPr="00120294">
        <w:t>8.2.2.2.5.2</w:t>
      </w:r>
      <w:r w:rsidRPr="00120294">
        <w:tab/>
        <w:t xml:space="preserve">Test requirement for </w:t>
      </w:r>
      <w:r w:rsidRPr="00120294">
        <w:rPr>
          <w:i/>
          <w:iCs/>
        </w:rPr>
        <w:t>IAB type 2-O</w:t>
      </w:r>
    </w:p>
    <w:p w14:paraId="724D22B4" w14:textId="6E13E4D4"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5.2-1 and 8.2.2.2.5.2-</w:t>
      </w:r>
      <w:r w:rsidRPr="00120294">
        <w:rPr>
          <w:lang w:eastAsia="zh-CN"/>
        </w:rPr>
        <w:t>2</w:t>
      </w:r>
      <w:r w:rsidRPr="00120294">
        <w:t xml:space="preserve"> at the given SNR with the test parameters stated in Table 8.2.2.2.4.2-1.</w:t>
      </w:r>
    </w:p>
    <w:p w14:paraId="14393DF1" w14:textId="77777777" w:rsidR="00464D8A" w:rsidRPr="00120294" w:rsidRDefault="00464D8A" w:rsidP="00124AE4">
      <w:pPr>
        <w:pStyle w:val="TH"/>
      </w:pPr>
      <w:r w:rsidRPr="00120294">
        <w:t>Table 8.2.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650ABC46"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30A056A" w14:textId="53C1E50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27E9C8E" w14:textId="4C75940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48E6E7" w14:textId="34449043"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CEF44D" w14:textId="444A6C9C"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7EF348" w14:textId="7E4697C8"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47EBAB" w14:textId="70270447"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28E9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2850B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6B3586E7"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7E5BE1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3BA7170"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29EC3E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FCE7C9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F8F6B01" w14:textId="690E4201"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5C08C24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712117B" w14:textId="0EAAA961"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4.1</w:t>
            </w:r>
          </w:p>
        </w:tc>
      </w:tr>
      <w:tr w:rsidR="00D018B6" w:rsidRPr="00120294" w14:paraId="5E28C2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F85495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75BB7DF"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4A9A61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B550C5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58C7D6A6" w14:textId="208ABA4C"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582851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7B393EBD" w14:textId="1748CBB5"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13.5</w:t>
            </w:r>
          </w:p>
        </w:tc>
      </w:tr>
    </w:tbl>
    <w:p w14:paraId="5CA7AF8D" w14:textId="77777777" w:rsidR="00464D8A" w:rsidRPr="00120294" w:rsidRDefault="00464D8A" w:rsidP="00464D8A">
      <w:pPr>
        <w:rPr>
          <w:lang w:eastAsia="zh-CN"/>
        </w:rPr>
      </w:pPr>
    </w:p>
    <w:p w14:paraId="2806927C" w14:textId="77777777" w:rsidR="00464D8A" w:rsidRPr="00120294" w:rsidRDefault="00464D8A" w:rsidP="00124AE4">
      <w:pPr>
        <w:pStyle w:val="TH"/>
      </w:pPr>
      <w:r w:rsidRPr="00120294">
        <w:t>Table 8.2.2.2.5.2-2: 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803528A"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F2E65DB" w14:textId="45DCF2A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52064EFC" w14:textId="02C60ED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10FDE0" w14:textId="4789AE37"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E85C88" w14:textId="5CAC7DF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32A54D" w14:textId="1D470506"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FC30EC" w14:textId="7EC898F4"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D9F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300929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2DFE9E9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528242C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A480961"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89CC692"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17AC44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3DC9A214" w14:textId="36ADB6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7B5BA68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060FFA36" w14:textId="61244238"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5.9</w:t>
            </w:r>
          </w:p>
        </w:tc>
      </w:tr>
      <w:tr w:rsidR="00D018B6" w:rsidRPr="00120294" w14:paraId="1C54A459"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1C16F0CE"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2</w:t>
            </w:r>
          </w:p>
        </w:tc>
        <w:tc>
          <w:tcPr>
            <w:tcW w:w="1003" w:type="dxa"/>
            <w:tcBorders>
              <w:top w:val="single" w:sz="4" w:space="0" w:color="auto"/>
              <w:left w:val="single" w:sz="4" w:space="0" w:color="auto"/>
              <w:bottom w:val="single" w:sz="4" w:space="0" w:color="auto"/>
              <w:right w:val="single" w:sz="4" w:space="0" w:color="auto"/>
            </w:tcBorders>
            <w:vAlign w:val="center"/>
          </w:tcPr>
          <w:p w14:paraId="3720E28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1-3</w:t>
            </w:r>
          </w:p>
        </w:tc>
        <w:tc>
          <w:tcPr>
            <w:tcW w:w="1885" w:type="dxa"/>
            <w:tcBorders>
              <w:top w:val="single" w:sz="4" w:space="0" w:color="auto"/>
              <w:left w:val="single" w:sz="4" w:space="0" w:color="auto"/>
              <w:bottom w:val="single" w:sz="4" w:space="0" w:color="auto"/>
              <w:right w:val="single" w:sz="4" w:space="0" w:color="auto"/>
            </w:tcBorders>
            <w:vAlign w:val="center"/>
          </w:tcPr>
          <w:p w14:paraId="039F512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50/60</w:t>
            </w:r>
          </w:p>
        </w:tc>
        <w:tc>
          <w:tcPr>
            <w:tcW w:w="1755" w:type="dxa"/>
            <w:tcBorders>
              <w:top w:val="single" w:sz="4" w:space="0" w:color="auto"/>
              <w:left w:val="single" w:sz="4" w:space="0" w:color="auto"/>
              <w:bottom w:val="single" w:sz="4" w:space="0" w:color="auto"/>
              <w:right w:val="single" w:sz="4" w:space="0" w:color="auto"/>
            </w:tcBorders>
            <w:noWrap/>
            <w:vAlign w:val="center"/>
          </w:tcPr>
          <w:p w14:paraId="11F80A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73BE3E59" w14:textId="368677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646AE2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7386FAE9" w14:textId="63649B65"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6.0</w:t>
            </w:r>
          </w:p>
        </w:tc>
      </w:tr>
      <w:tr w:rsidR="00D018B6" w:rsidRPr="00120294" w14:paraId="1F409ED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7631ACCA"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3</w:t>
            </w:r>
          </w:p>
        </w:tc>
        <w:tc>
          <w:tcPr>
            <w:tcW w:w="1003" w:type="dxa"/>
            <w:tcBorders>
              <w:top w:val="single" w:sz="4" w:space="0" w:color="auto"/>
              <w:left w:val="single" w:sz="4" w:space="0" w:color="auto"/>
              <w:bottom w:val="single" w:sz="4" w:space="0" w:color="auto"/>
              <w:right w:val="single" w:sz="4" w:space="0" w:color="auto"/>
            </w:tcBorders>
            <w:vAlign w:val="center"/>
          </w:tcPr>
          <w:p w14:paraId="6ABEC60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2-2</w:t>
            </w:r>
          </w:p>
        </w:tc>
        <w:tc>
          <w:tcPr>
            <w:tcW w:w="1885" w:type="dxa"/>
            <w:tcBorders>
              <w:top w:val="single" w:sz="4" w:space="0" w:color="auto"/>
              <w:left w:val="single" w:sz="4" w:space="0" w:color="auto"/>
              <w:bottom w:val="single" w:sz="4" w:space="0" w:color="auto"/>
              <w:right w:val="single" w:sz="4" w:space="0" w:color="auto"/>
            </w:tcBorders>
            <w:vAlign w:val="center"/>
          </w:tcPr>
          <w:p w14:paraId="33BF01AF"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41B070F0"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8E98347" w14:textId="6BF7CFE6"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215DF756"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2CE66F17" w14:textId="167E7443"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20.3</w:t>
            </w:r>
          </w:p>
        </w:tc>
      </w:tr>
    </w:tbl>
    <w:p w14:paraId="0D19B37C" w14:textId="71F7497D" w:rsidR="00464D8A" w:rsidRPr="00120294" w:rsidRDefault="00464D8A" w:rsidP="00464D8A">
      <w:pPr>
        <w:rPr>
          <w:lang w:eastAsia="zh-CN"/>
        </w:rPr>
      </w:pPr>
    </w:p>
    <w:p w14:paraId="2E0763AE" w14:textId="77777777" w:rsidR="00464D8A" w:rsidRPr="00120294" w:rsidRDefault="00464D8A" w:rsidP="003C6004">
      <w:pPr>
        <w:pStyle w:val="Heading4"/>
      </w:pPr>
      <w:bookmarkStart w:id="6376" w:name="_Toc75165394"/>
      <w:bookmarkStart w:id="6377" w:name="_Toc75334318"/>
      <w:bookmarkStart w:id="6378" w:name="_Toc75508510"/>
      <w:bookmarkStart w:id="6379" w:name="_Toc75816249"/>
      <w:bookmarkStart w:id="6380" w:name="_Toc76541407"/>
      <w:bookmarkStart w:id="6381" w:name="_Toc76541974"/>
      <w:bookmarkStart w:id="6382" w:name="_Toc82429864"/>
      <w:bookmarkStart w:id="6383" w:name="_Toc89940115"/>
      <w:bookmarkStart w:id="6384" w:name="_Toc98754441"/>
      <w:bookmarkStart w:id="6385" w:name="_Toc106178255"/>
      <w:bookmarkStart w:id="6386" w:name="_Toc114148973"/>
      <w:bookmarkStart w:id="6387" w:name="_Toc124151218"/>
      <w:bookmarkStart w:id="6388" w:name="_Toc130393758"/>
      <w:bookmarkStart w:id="6389" w:name="_Toc137562145"/>
      <w:bookmarkStart w:id="6390" w:name="_Toc138871287"/>
      <w:r w:rsidRPr="00120294">
        <w:t>8.2.2.3</w:t>
      </w:r>
      <w:r w:rsidRPr="00120294">
        <w:tab/>
        <w:t>Demodulation performance requirements for PDCCH</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6C87D68F" w14:textId="77777777" w:rsidR="00464D8A" w:rsidRPr="00120294" w:rsidRDefault="00464D8A" w:rsidP="003C6004">
      <w:pPr>
        <w:pStyle w:val="Heading5"/>
      </w:pPr>
      <w:bookmarkStart w:id="6391" w:name="_Toc75165395"/>
      <w:bookmarkStart w:id="6392" w:name="_Toc75334319"/>
      <w:bookmarkStart w:id="6393" w:name="_Toc75508511"/>
      <w:bookmarkStart w:id="6394" w:name="_Toc75816250"/>
      <w:bookmarkStart w:id="6395" w:name="_Toc76541408"/>
      <w:bookmarkStart w:id="6396" w:name="_Toc76541975"/>
      <w:bookmarkStart w:id="6397" w:name="_Toc82429865"/>
      <w:bookmarkStart w:id="6398" w:name="_Toc89940116"/>
      <w:bookmarkStart w:id="6399" w:name="_Toc98754442"/>
      <w:bookmarkStart w:id="6400" w:name="_Toc106178256"/>
      <w:bookmarkStart w:id="6401" w:name="_Toc114148974"/>
      <w:bookmarkStart w:id="6402" w:name="_Toc124151219"/>
      <w:bookmarkStart w:id="6403" w:name="_Toc130393759"/>
      <w:bookmarkStart w:id="6404" w:name="_Toc137562146"/>
      <w:bookmarkStart w:id="6405" w:name="_Toc138871288"/>
      <w:r w:rsidRPr="00120294">
        <w:t>8.2.2.3.1</w:t>
      </w:r>
      <w:r w:rsidRPr="00120294">
        <w:tab/>
        <w:t>Definition and applicability</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323F2FAD" w14:textId="77777777" w:rsidR="00464D8A" w:rsidRPr="00120294" w:rsidRDefault="00464D8A" w:rsidP="00464D8A">
      <w:r w:rsidRPr="00120294">
        <w:t>The receiver characteristics of the PDCCH</w:t>
      </w:r>
      <w:r w:rsidRPr="00120294">
        <w:rPr>
          <w:lang w:eastAsia="zh-CN"/>
        </w:rPr>
        <w:t xml:space="preserve"> </w:t>
      </w:r>
      <w:r w:rsidRPr="00120294">
        <w:t>are determined by the probability of miss-detection of the Downlink Scheduling Grant (Pm-dsg).</w:t>
      </w:r>
    </w:p>
    <w:p w14:paraId="3D14BFE9"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60133319" w14:textId="77777777" w:rsidR="00464D8A" w:rsidRPr="00120294" w:rsidRDefault="00464D8A" w:rsidP="003C6004">
      <w:pPr>
        <w:pStyle w:val="Heading5"/>
        <w:rPr>
          <w:lang w:eastAsia="zh-CN"/>
        </w:rPr>
      </w:pPr>
      <w:bookmarkStart w:id="6406" w:name="_Toc75165396"/>
      <w:bookmarkStart w:id="6407" w:name="_Toc75334320"/>
      <w:bookmarkStart w:id="6408" w:name="_Toc75508512"/>
      <w:bookmarkStart w:id="6409" w:name="_Toc75816251"/>
      <w:bookmarkStart w:id="6410" w:name="_Toc76541409"/>
      <w:bookmarkStart w:id="6411" w:name="_Toc76541976"/>
      <w:bookmarkStart w:id="6412" w:name="_Toc82429866"/>
      <w:bookmarkStart w:id="6413" w:name="_Toc89940117"/>
      <w:bookmarkStart w:id="6414" w:name="_Toc98754443"/>
      <w:bookmarkStart w:id="6415" w:name="_Toc106178257"/>
      <w:bookmarkStart w:id="6416" w:name="_Toc114148975"/>
      <w:bookmarkStart w:id="6417" w:name="_Toc124151220"/>
      <w:bookmarkStart w:id="6418" w:name="_Toc130393760"/>
      <w:bookmarkStart w:id="6419" w:name="_Toc137562147"/>
      <w:bookmarkStart w:id="6420" w:name="_Toc138871289"/>
      <w:r w:rsidRPr="00120294">
        <w:rPr>
          <w:rFonts w:hint="eastAsia"/>
          <w:lang w:eastAsia="zh-CN"/>
        </w:rPr>
        <w:t>8.2.2.3</w:t>
      </w:r>
      <w:r w:rsidRPr="00120294">
        <w:rPr>
          <w:lang w:eastAsia="zh-CN"/>
        </w:rPr>
        <w:t>.2</w:t>
      </w:r>
      <w:r w:rsidRPr="00120294">
        <w:rPr>
          <w:lang w:eastAsia="zh-CN"/>
        </w:rPr>
        <w:tab/>
        <w:t>Minimum requirement</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5B9C1DAC" w14:textId="18980349"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2</w:t>
      </w:r>
      <w:r w:rsidRPr="00120294">
        <w:t>.</w:t>
      </w:r>
    </w:p>
    <w:p w14:paraId="0F2B364A" w14:textId="7DFF1C2D"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2.</w:t>
      </w:r>
    </w:p>
    <w:p w14:paraId="07CE7074" w14:textId="77777777" w:rsidR="00464D8A" w:rsidRPr="00120294" w:rsidRDefault="00464D8A" w:rsidP="003C6004">
      <w:pPr>
        <w:pStyle w:val="Heading5"/>
      </w:pPr>
      <w:bookmarkStart w:id="6421" w:name="_Toc75165397"/>
      <w:bookmarkStart w:id="6422" w:name="_Toc75334321"/>
      <w:bookmarkStart w:id="6423" w:name="_Toc75508513"/>
      <w:bookmarkStart w:id="6424" w:name="_Toc75816252"/>
      <w:bookmarkStart w:id="6425" w:name="_Toc76541410"/>
      <w:bookmarkStart w:id="6426" w:name="_Toc76541977"/>
      <w:bookmarkStart w:id="6427" w:name="_Toc82429867"/>
      <w:bookmarkStart w:id="6428" w:name="_Toc89940118"/>
      <w:bookmarkStart w:id="6429" w:name="_Toc98754444"/>
      <w:bookmarkStart w:id="6430" w:name="_Toc106178258"/>
      <w:bookmarkStart w:id="6431" w:name="_Toc114148976"/>
      <w:bookmarkStart w:id="6432" w:name="_Toc124151221"/>
      <w:bookmarkStart w:id="6433" w:name="_Toc130393761"/>
      <w:bookmarkStart w:id="6434" w:name="_Toc137562148"/>
      <w:bookmarkStart w:id="6435" w:name="_Toc138871290"/>
      <w:r w:rsidRPr="00120294">
        <w:t>8.2.2.3.3</w:t>
      </w:r>
      <w:r w:rsidRPr="00120294">
        <w:tab/>
        <w:t>Test purpose</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15BCD521"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detect the Downlink Scheduling Grant (Pm-dsg) under multipath fading propagation conditions for a given SNR.</w:t>
      </w:r>
    </w:p>
    <w:p w14:paraId="0849154E" w14:textId="77777777" w:rsidR="00464D8A" w:rsidRPr="00120294" w:rsidRDefault="00464D8A" w:rsidP="003C6004">
      <w:pPr>
        <w:pStyle w:val="Heading5"/>
        <w:rPr>
          <w:lang w:eastAsia="ja-JP"/>
        </w:rPr>
      </w:pPr>
      <w:bookmarkStart w:id="6436" w:name="_Toc75165398"/>
      <w:bookmarkStart w:id="6437" w:name="_Toc75334322"/>
      <w:bookmarkStart w:id="6438" w:name="_Toc75508514"/>
      <w:bookmarkStart w:id="6439" w:name="_Toc75816253"/>
      <w:bookmarkStart w:id="6440" w:name="_Toc76541411"/>
      <w:bookmarkStart w:id="6441" w:name="_Toc76541978"/>
      <w:bookmarkStart w:id="6442" w:name="_Toc82429868"/>
      <w:bookmarkStart w:id="6443" w:name="_Toc89940119"/>
      <w:bookmarkStart w:id="6444" w:name="_Toc98754445"/>
      <w:bookmarkStart w:id="6445" w:name="_Toc106178259"/>
      <w:bookmarkStart w:id="6446" w:name="_Toc114148977"/>
      <w:bookmarkStart w:id="6447" w:name="_Toc124151222"/>
      <w:bookmarkStart w:id="6448" w:name="_Toc130393762"/>
      <w:bookmarkStart w:id="6449" w:name="_Toc137562149"/>
      <w:bookmarkStart w:id="6450" w:name="_Toc138871291"/>
      <w:r w:rsidRPr="00120294">
        <w:t>8.2.2.3.4</w:t>
      </w:r>
      <w:r w:rsidRPr="00120294">
        <w:tab/>
        <w:t>Method of test</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76C2FB4B" w14:textId="77777777" w:rsidR="00464D8A" w:rsidRPr="00120294" w:rsidRDefault="00464D8A" w:rsidP="00F14951">
      <w:pPr>
        <w:pStyle w:val="H6"/>
      </w:pPr>
      <w:r w:rsidRPr="00120294">
        <w:t>8.2.2.3.4.1</w:t>
      </w:r>
      <w:r w:rsidRPr="00120294">
        <w:tab/>
        <w:t>Initial conditions</w:t>
      </w:r>
    </w:p>
    <w:p w14:paraId="312F61A9" w14:textId="77777777" w:rsidR="00464D8A" w:rsidRPr="00120294" w:rsidRDefault="00464D8A" w:rsidP="00464D8A">
      <w:r w:rsidRPr="00120294">
        <w:t>Test environment: Normal, see annex B.2.</w:t>
      </w:r>
    </w:p>
    <w:p w14:paraId="01C25C27"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1855E9C9"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32F67E8B"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5615FA8" w14:textId="77777777" w:rsidR="00464D8A" w:rsidRPr="00120294" w:rsidRDefault="00464D8A" w:rsidP="00F14951">
      <w:pPr>
        <w:pStyle w:val="H6"/>
        <w:rPr>
          <w:lang w:eastAsia="zh-CN"/>
        </w:rPr>
      </w:pPr>
      <w:r w:rsidRPr="00120294">
        <w:t>8.2.2.3.4.2</w:t>
      </w:r>
      <w:r w:rsidRPr="00120294">
        <w:tab/>
        <w:t>Test procedure</w:t>
      </w:r>
    </w:p>
    <w:p w14:paraId="739F7C9B"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487C3893"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6093396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0B0D90F1"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227E185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3.4.2</w:t>
      </w:r>
      <w:r w:rsidRPr="00120294">
        <w:rPr>
          <w:lang w:eastAsia="zh-CN"/>
        </w:rPr>
        <w:t>-1.</w:t>
      </w:r>
    </w:p>
    <w:p w14:paraId="5A786A37" w14:textId="77777777" w:rsidR="00464D8A" w:rsidRPr="00120294" w:rsidRDefault="00464D8A" w:rsidP="00124AE4">
      <w:pPr>
        <w:pStyle w:val="TH"/>
      </w:pPr>
      <w:r w:rsidRPr="00120294">
        <w:t>Table: 8.2.2.3.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8"/>
        <w:gridCol w:w="3784"/>
        <w:gridCol w:w="3877"/>
      </w:tblGrid>
      <w:tr w:rsidR="00464D8A" w:rsidRPr="00120294" w14:paraId="57CD5B5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88FAB0D" w14:textId="77777777" w:rsidR="00464D8A" w:rsidRPr="00120294" w:rsidRDefault="00464D8A" w:rsidP="00D018B6">
            <w:pPr>
              <w:pStyle w:val="TAH"/>
            </w:pPr>
            <w:r w:rsidRPr="00120294">
              <w:t>Parameter</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AA20138" w14:textId="155B7E4E" w:rsidR="00464D8A" w:rsidRPr="00D018B6" w:rsidRDefault="00464D8A" w:rsidP="00D018B6">
            <w:pPr>
              <w:pStyle w:val="TAH"/>
              <w:rPr>
                <w:i/>
                <w:iCs/>
              </w:rPr>
            </w:pPr>
            <w:r w:rsidRPr="00D018B6">
              <w:rPr>
                <w:i/>
                <w:iCs/>
              </w:rPr>
              <w:t>IAB</w:t>
            </w:r>
            <w:r w:rsidR="00836A4B" w:rsidRPr="00D018B6">
              <w:rPr>
                <w:i/>
                <w:iCs/>
              </w:rPr>
              <w:t xml:space="preserve"> </w:t>
            </w:r>
            <w:r w:rsidRPr="00D018B6">
              <w:rPr>
                <w:i/>
                <w:iCs/>
              </w:rPr>
              <w:t>type</w:t>
            </w:r>
            <w:r w:rsidR="00836A4B" w:rsidRPr="00D018B6">
              <w:rPr>
                <w:i/>
                <w:iCs/>
              </w:rPr>
              <w:t xml:space="preserve"> </w:t>
            </w:r>
            <w:r w:rsidRPr="00D018B6">
              <w:rPr>
                <w:i/>
                <w:iCs/>
              </w:rPr>
              <w:t>1-O</w:t>
            </w:r>
          </w:p>
        </w:tc>
        <w:tc>
          <w:tcPr>
            <w:tcW w:w="3877" w:type="dxa"/>
            <w:tcBorders>
              <w:top w:val="single" w:sz="4" w:space="0" w:color="auto"/>
              <w:left w:val="single" w:sz="4" w:space="0" w:color="auto"/>
              <w:bottom w:val="single" w:sz="4" w:space="0" w:color="auto"/>
              <w:right w:val="single" w:sz="4" w:space="0" w:color="auto"/>
            </w:tcBorders>
            <w:vAlign w:val="center"/>
          </w:tcPr>
          <w:p w14:paraId="54157F9C" w14:textId="678F9FF6" w:rsidR="00464D8A" w:rsidRPr="00D018B6" w:rsidRDefault="00464D8A" w:rsidP="00D018B6">
            <w:pPr>
              <w:pStyle w:val="TAH"/>
              <w:rPr>
                <w:i/>
                <w:iCs/>
              </w:rPr>
            </w:pPr>
            <w:r w:rsidRPr="00D018B6">
              <w:rPr>
                <w:rFonts w:hint="eastAsia"/>
                <w:i/>
                <w:iCs/>
              </w:rPr>
              <w:t>I</w:t>
            </w:r>
            <w:r w:rsidRPr="00D018B6">
              <w:rPr>
                <w:i/>
                <w:iCs/>
              </w:rPr>
              <w:t>AB-type</w:t>
            </w:r>
            <w:r w:rsidR="00836A4B" w:rsidRPr="00D018B6">
              <w:rPr>
                <w:i/>
                <w:iCs/>
              </w:rPr>
              <w:t xml:space="preserve"> </w:t>
            </w:r>
            <w:r w:rsidRPr="00D018B6">
              <w:rPr>
                <w:i/>
                <w:iCs/>
              </w:rPr>
              <w:t>2-O</w:t>
            </w:r>
          </w:p>
        </w:tc>
      </w:tr>
      <w:tr w:rsidR="00464D8A" w:rsidRPr="00120294" w14:paraId="6944F5F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C35E002" w14:textId="597772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9DFB0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877" w:type="dxa"/>
            <w:tcBorders>
              <w:top w:val="single" w:sz="4" w:space="0" w:color="auto"/>
              <w:left w:val="single" w:sz="4" w:space="0" w:color="auto"/>
              <w:bottom w:val="single" w:sz="4" w:space="0" w:color="auto"/>
              <w:right w:val="single" w:sz="4" w:space="0" w:color="auto"/>
            </w:tcBorders>
            <w:vAlign w:val="center"/>
          </w:tcPr>
          <w:p w14:paraId="559251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0A1E13AD"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159C2700" w14:textId="7AA265E5"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2290D590" w14:textId="1DBA32E1"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877" w:type="dxa"/>
            <w:tcBorders>
              <w:top w:val="single" w:sz="4" w:space="0" w:color="auto"/>
              <w:left w:val="single" w:sz="4" w:space="0" w:color="auto"/>
              <w:bottom w:val="single" w:sz="4" w:space="0" w:color="auto"/>
              <w:right w:val="single" w:sz="4" w:space="0" w:color="auto"/>
            </w:tcBorders>
            <w:vAlign w:val="center"/>
          </w:tcPr>
          <w:p w14:paraId="295DAF62" w14:textId="7D9E31BD"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57788FC7"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3EE59BDB" w14:textId="35BAF39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998E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c>
          <w:tcPr>
            <w:tcW w:w="3877" w:type="dxa"/>
            <w:tcBorders>
              <w:top w:val="single" w:sz="4" w:space="0" w:color="auto"/>
              <w:left w:val="single" w:sz="4" w:space="0" w:color="auto"/>
              <w:bottom w:val="single" w:sz="4" w:space="0" w:color="auto"/>
              <w:right w:val="single" w:sz="4" w:space="0" w:color="auto"/>
            </w:tcBorders>
            <w:vAlign w:val="center"/>
          </w:tcPr>
          <w:p w14:paraId="4A3E6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r>
      <w:tr w:rsidR="00464D8A" w:rsidRPr="00120294" w14:paraId="22CDF92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730B190" w14:textId="2C340911"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ORESET</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218CD36" w14:textId="5937A060"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c>
          <w:tcPr>
            <w:tcW w:w="3877" w:type="dxa"/>
            <w:tcBorders>
              <w:top w:val="single" w:sz="4" w:space="0" w:color="auto"/>
              <w:left w:val="single" w:sz="4" w:space="0" w:color="auto"/>
              <w:bottom w:val="single" w:sz="4" w:space="0" w:color="auto"/>
              <w:right w:val="single" w:sz="4" w:space="0" w:color="auto"/>
            </w:tcBorders>
            <w:vAlign w:val="center"/>
          </w:tcPr>
          <w:p w14:paraId="7C8559AB" w14:textId="26613A53"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r>
      <w:tr w:rsidR="00464D8A" w:rsidRPr="00120294" w14:paraId="5CB184AF"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2DBDC61" w14:textId="7472D4E7" w:rsidR="00464D8A" w:rsidRPr="00120294" w:rsidRDefault="00464D8A" w:rsidP="00464D8A">
            <w:pPr>
              <w:keepNext/>
              <w:keepLines/>
              <w:spacing w:after="0"/>
              <w:rPr>
                <w:rFonts w:ascii="Arial" w:hAnsi="Arial"/>
                <w:sz w:val="18"/>
              </w:rPr>
            </w:pPr>
            <w:r w:rsidRPr="00120294">
              <w:rPr>
                <w:rFonts w:ascii="Arial" w:hAnsi="Arial"/>
                <w:sz w:val="18"/>
              </w:rPr>
              <w:t>C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57A24A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c>
          <w:tcPr>
            <w:tcW w:w="3877" w:type="dxa"/>
            <w:tcBorders>
              <w:top w:val="single" w:sz="4" w:space="0" w:color="auto"/>
              <w:left w:val="single" w:sz="4" w:space="0" w:color="auto"/>
              <w:bottom w:val="single" w:sz="4" w:space="0" w:color="auto"/>
              <w:right w:val="single" w:sz="4" w:space="0" w:color="auto"/>
            </w:tcBorders>
            <w:vAlign w:val="center"/>
          </w:tcPr>
          <w:p w14:paraId="0805AC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r>
      <w:tr w:rsidR="00464D8A" w:rsidRPr="00120294" w14:paraId="600C372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13C09D0" w14:textId="6CE317FD" w:rsidR="00464D8A" w:rsidRPr="00120294" w:rsidRDefault="00464D8A" w:rsidP="00464D8A">
            <w:pPr>
              <w:keepNext/>
              <w:keepLines/>
              <w:spacing w:after="0"/>
              <w:rPr>
                <w:rFonts w:ascii="Arial" w:hAnsi="Arial"/>
                <w:sz w:val="18"/>
              </w:rPr>
            </w:pPr>
            <w:r w:rsidRPr="00120294">
              <w:rPr>
                <w:rFonts w:ascii="Arial" w:hAnsi="Arial"/>
                <w:sz w:val="18"/>
              </w:rPr>
              <w:t>Interleaver</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7513B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w:t>
            </w:r>
          </w:p>
        </w:tc>
        <w:tc>
          <w:tcPr>
            <w:tcW w:w="3877" w:type="dxa"/>
            <w:tcBorders>
              <w:top w:val="single" w:sz="4" w:space="0" w:color="auto"/>
              <w:left w:val="single" w:sz="4" w:space="0" w:color="auto"/>
              <w:bottom w:val="single" w:sz="4" w:space="0" w:color="auto"/>
              <w:right w:val="single" w:sz="4" w:space="0" w:color="auto"/>
            </w:tcBorders>
            <w:vAlign w:val="center"/>
          </w:tcPr>
          <w:p w14:paraId="2252DD9B" w14:textId="4A8EA7FE"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7083979E"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FACEE0B" w14:textId="69C8521B" w:rsidR="00464D8A" w:rsidRPr="00120294" w:rsidRDefault="00464D8A" w:rsidP="00464D8A">
            <w:pPr>
              <w:keepNext/>
              <w:keepLines/>
              <w:spacing w:after="0"/>
              <w:rPr>
                <w:rFonts w:ascii="Arial" w:hAnsi="Arial"/>
                <w:sz w:val="18"/>
              </w:rPr>
            </w:pP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e</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8350725" w14:textId="723C79BC"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4</w:t>
            </w:r>
          </w:p>
          <w:p w14:paraId="655FE68A" w14:textId="478B33BD" w:rsidR="00464D8A" w:rsidRPr="00120294" w:rsidRDefault="00464D8A" w:rsidP="00464D8A">
            <w:pPr>
              <w:keepNext/>
              <w:keepLines/>
              <w:spacing w:after="0"/>
              <w:jc w:val="center"/>
              <w:rPr>
                <w:rFonts w:ascii="Arial" w:hAnsi="Arial"/>
                <w:sz w:val="18"/>
              </w:rPr>
            </w:pPr>
            <w:r w:rsidRPr="00120294">
              <w:rPr>
                <w:rFonts w:ascii="Arial" w:hAnsi="Arial"/>
                <w:sz w:val="18"/>
              </w:rP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8</w:t>
            </w:r>
          </w:p>
        </w:tc>
        <w:tc>
          <w:tcPr>
            <w:tcW w:w="3877" w:type="dxa"/>
            <w:tcBorders>
              <w:top w:val="single" w:sz="4" w:space="0" w:color="auto"/>
              <w:left w:val="single" w:sz="4" w:space="0" w:color="auto"/>
              <w:bottom w:val="single" w:sz="4" w:space="0" w:color="auto"/>
              <w:right w:val="single" w:sz="4" w:space="0" w:color="auto"/>
            </w:tcBorders>
            <w:vAlign w:val="center"/>
          </w:tcPr>
          <w:p w14:paraId="2B1C1CA4" w14:textId="3D167E3E"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16D73EFB"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35C72A7" w14:textId="4BA4BC2B" w:rsidR="00464D8A" w:rsidRPr="00120294" w:rsidRDefault="00464D8A" w:rsidP="00464D8A">
            <w:pPr>
              <w:keepNext/>
              <w:keepLines/>
              <w:spacing w:after="0"/>
              <w:rPr>
                <w:rFonts w:ascii="Arial" w:hAnsi="Arial"/>
                <w:sz w:val="18"/>
              </w:rPr>
            </w:pPr>
            <w:r w:rsidRPr="00120294">
              <w:rPr>
                <w:rFonts w:ascii="Arial" w:hAnsi="Arial"/>
                <w:sz w:val="18"/>
              </w:rPr>
              <w:t>Shift</w:t>
            </w:r>
            <w:r w:rsidR="00836A4B" w:rsidRPr="00120294">
              <w:rPr>
                <w:rFonts w:ascii="Arial" w:hAnsi="Arial"/>
                <w:sz w:val="18"/>
              </w:rPr>
              <w:t xml:space="preserve"> </w:t>
            </w:r>
            <w:r w:rsidRPr="00120294">
              <w:rPr>
                <w:rFonts w:ascii="Arial" w:hAnsi="Arial"/>
                <w:sz w:val="18"/>
              </w:rPr>
              <w:t>Inde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CA713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3877" w:type="dxa"/>
            <w:tcBorders>
              <w:top w:val="single" w:sz="4" w:space="0" w:color="auto"/>
              <w:left w:val="single" w:sz="4" w:space="0" w:color="auto"/>
              <w:bottom w:val="single" w:sz="4" w:space="0" w:color="auto"/>
              <w:right w:val="single" w:sz="4" w:space="0" w:color="auto"/>
            </w:tcBorders>
            <w:vAlign w:val="center"/>
          </w:tcPr>
          <w:p w14:paraId="00AA0D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0</w:t>
            </w:r>
          </w:p>
        </w:tc>
      </w:tr>
      <w:tr w:rsidR="00464D8A" w:rsidRPr="00120294" w14:paraId="52216C0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A97EBB7" w14:textId="75BD4989" w:rsidR="00464D8A" w:rsidRPr="00120294" w:rsidRDefault="00464D8A" w:rsidP="00464D8A">
            <w:pPr>
              <w:keepNext/>
              <w:keepLines/>
              <w:spacing w:after="0"/>
              <w:rPr>
                <w:rFonts w:ascii="Arial" w:hAnsi="Arial"/>
                <w:sz w:val="18"/>
              </w:rPr>
            </w:pP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monitoring</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13AAA3B" w14:textId="15585BF4" w:rsidR="00464D8A" w:rsidRPr="00120294" w:rsidRDefault="00464D8A" w:rsidP="00464D8A">
            <w:pPr>
              <w:keepNext/>
              <w:keepLines/>
              <w:spacing w:after="0"/>
              <w:jc w:val="center"/>
              <w:rPr>
                <w:rFonts w:ascii="Arial" w:hAnsi="Arial"/>
                <w:sz w:val="18"/>
              </w:rPr>
            </w:pPr>
            <w:r w:rsidRPr="00120294">
              <w:rPr>
                <w:rFonts w:ascii="Arial" w:hAnsi="Arial"/>
                <w:sz w:val="18"/>
              </w:rPr>
              <w:t>Each</w:t>
            </w:r>
            <w:r w:rsidR="00836A4B" w:rsidRPr="00120294">
              <w:rPr>
                <w:rFonts w:ascii="Arial" w:hAnsi="Arial"/>
                <w:sz w:val="18"/>
              </w:rPr>
              <w:t xml:space="preserve"> </w:t>
            </w:r>
            <w:r w:rsidRPr="00120294">
              <w:rPr>
                <w:rFonts w:ascii="Arial" w:hAnsi="Arial"/>
                <w:sz w:val="18"/>
              </w:rPr>
              <w:t>slot</w:t>
            </w:r>
          </w:p>
        </w:tc>
        <w:tc>
          <w:tcPr>
            <w:tcW w:w="3877" w:type="dxa"/>
            <w:tcBorders>
              <w:top w:val="single" w:sz="4" w:space="0" w:color="auto"/>
              <w:left w:val="single" w:sz="4" w:space="0" w:color="auto"/>
              <w:bottom w:val="single" w:sz="4" w:space="0" w:color="auto"/>
              <w:right w:val="single" w:sz="4" w:space="0" w:color="auto"/>
            </w:tcBorders>
            <w:vAlign w:val="center"/>
          </w:tcPr>
          <w:p w14:paraId="12A15408" w14:textId="2DEB3F97" w:rsidR="00464D8A" w:rsidRPr="00120294" w:rsidRDefault="00464D8A" w:rsidP="00464D8A">
            <w:pPr>
              <w:keepNext/>
              <w:keepLines/>
              <w:spacing w:after="0"/>
              <w:jc w:val="center"/>
              <w:rPr>
                <w:rFonts w:ascii="Arial" w:hAnsi="Arial"/>
                <w:sz w:val="18"/>
              </w:rPr>
            </w:pPr>
            <w:r w:rsidRPr="00120294">
              <w:rPr>
                <w:rFonts w:ascii="Arial" w:hAnsi="Arial" w:hint="eastAsia"/>
                <w:sz w:val="18"/>
              </w:rPr>
              <w:t>E</w:t>
            </w:r>
            <w:r w:rsidRPr="00120294">
              <w:rPr>
                <w:rFonts w:ascii="Arial" w:hAnsi="Arial"/>
                <w:sz w:val="18"/>
              </w:rPr>
              <w:t>ach</w:t>
            </w:r>
            <w:r w:rsidR="00836A4B" w:rsidRPr="00120294">
              <w:rPr>
                <w:rFonts w:ascii="Arial" w:hAnsi="Arial"/>
                <w:sz w:val="18"/>
              </w:rPr>
              <w:t xml:space="preserve"> </w:t>
            </w:r>
            <w:r w:rsidRPr="00120294">
              <w:rPr>
                <w:rFonts w:ascii="Arial" w:hAnsi="Arial"/>
                <w:sz w:val="18"/>
              </w:rPr>
              <w:t>slot</w:t>
            </w:r>
          </w:p>
        </w:tc>
      </w:tr>
      <w:tr w:rsidR="00464D8A" w:rsidRPr="00120294" w14:paraId="5E7C18D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73A406D" w14:textId="253E4B37"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candidate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ed</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0C687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877" w:type="dxa"/>
            <w:tcBorders>
              <w:top w:val="single" w:sz="4" w:space="0" w:color="auto"/>
              <w:left w:val="single" w:sz="4" w:space="0" w:color="auto"/>
              <w:bottom w:val="single" w:sz="4" w:space="0" w:color="auto"/>
              <w:right w:val="single" w:sz="4" w:space="0" w:color="auto"/>
            </w:tcBorders>
            <w:vAlign w:val="center"/>
          </w:tcPr>
          <w:p w14:paraId="1B45C3F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8DF1B9C"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9D129AC" w14:textId="541BD92F" w:rsidR="00464D8A" w:rsidRPr="00120294" w:rsidRDefault="00464D8A" w:rsidP="00464D8A">
            <w:pPr>
              <w:keepNext/>
              <w:keepLines/>
              <w:spacing w:after="0"/>
              <w:rPr>
                <w:rFonts w:ascii="Arial" w:hAnsi="Arial"/>
                <w:sz w:val="18"/>
              </w:rPr>
            </w:pPr>
            <w:r w:rsidRPr="00120294">
              <w:rPr>
                <w:rFonts w:ascii="Arial" w:hAnsi="Arial"/>
                <w:sz w:val="18"/>
              </w:rPr>
              <w:t>PDCCH</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8388F37" w14:textId="4EBA7411" w:rsidR="00464D8A" w:rsidRPr="00120294" w:rsidRDefault="00464D8A" w:rsidP="00464D8A">
            <w:pPr>
              <w:keepNext/>
              <w:keepLines/>
              <w:spacing w:after="0"/>
              <w:rPr>
                <w:rFonts w:ascii="Arial" w:hAnsi="Arial"/>
                <w:sz w:val="18"/>
                <w:lang w:eastAsia="zh-CN"/>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1</w:t>
            </w:r>
            <w:r w:rsidRPr="00120294">
              <w:rPr>
                <w:rFonts w:ascii="Arial" w:hAnsi="Arial"/>
                <w:sz w:val="18"/>
              </w:rPr>
              <w:t>,</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lang w:eastAsia="zh-CN"/>
              </w:rPr>
              <w:t xml:space="preserve"> </w:t>
            </w:r>
            <w:r w:rsidRPr="00120294">
              <w:rPr>
                <w:rFonts w:ascii="Arial" w:hAnsi="Arial"/>
                <w:sz w:val="18"/>
                <w:lang w:eastAsia="zh-CN"/>
              </w:rPr>
              <w:t>REG</w:t>
            </w:r>
            <w:r w:rsidR="00836A4B" w:rsidRPr="00120294">
              <w:rPr>
                <w:rFonts w:ascii="Arial" w:hAnsi="Arial"/>
                <w:sz w:val="18"/>
                <w:lang w:eastAsia="zh-CN"/>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Tx</w:t>
            </w:r>
            <w:r w:rsidR="00836A4B" w:rsidRPr="00120294">
              <w:rPr>
                <w:rFonts w:ascii="Arial" w:hAnsi="Arial"/>
                <w:sz w:val="18"/>
                <w:lang w:eastAsia="zh-CN"/>
              </w:rPr>
              <w:t xml:space="preserve"> </w:t>
            </w:r>
            <w:r w:rsidRPr="00120294">
              <w:rPr>
                <w:rFonts w:ascii="Arial" w:hAnsi="Arial"/>
                <w:sz w:val="18"/>
                <w:lang w:eastAsia="zh-CN"/>
              </w:rPr>
              <w:t>larger</w:t>
            </w:r>
            <w:r w:rsidR="00836A4B" w:rsidRPr="00120294">
              <w:rPr>
                <w:rFonts w:ascii="Arial" w:hAnsi="Arial"/>
                <w:sz w:val="18"/>
                <w:lang w:eastAsia="zh-CN"/>
              </w:rPr>
              <w:t xml:space="preserve"> </w:t>
            </w:r>
            <w:r w:rsidRPr="00120294">
              <w:rPr>
                <w:rFonts w:ascii="Arial" w:hAnsi="Arial"/>
                <w:sz w:val="18"/>
                <w:lang w:eastAsia="zh-CN"/>
              </w:rPr>
              <w:t>than</w:t>
            </w:r>
            <w:r w:rsidR="00836A4B" w:rsidRPr="00120294">
              <w:rPr>
                <w:rFonts w:ascii="Arial" w:hAnsi="Arial"/>
                <w:sz w:val="18"/>
                <w:lang w:eastAsia="zh-CN"/>
              </w:rPr>
              <w:t xml:space="preserve"> </w:t>
            </w:r>
            <w:r w:rsidRPr="00120294">
              <w:rPr>
                <w:rFonts w:ascii="Arial" w:hAnsi="Arial"/>
                <w:sz w:val="18"/>
                <w:lang w:eastAsia="zh-CN"/>
              </w:rPr>
              <w:t>1</w:t>
            </w:r>
          </w:p>
        </w:tc>
        <w:tc>
          <w:tcPr>
            <w:tcW w:w="3877" w:type="dxa"/>
            <w:tcBorders>
              <w:top w:val="single" w:sz="4" w:space="0" w:color="auto"/>
              <w:left w:val="single" w:sz="4" w:space="0" w:color="auto"/>
              <w:bottom w:val="single" w:sz="4" w:space="0" w:color="auto"/>
              <w:right w:val="single" w:sz="4" w:space="0" w:color="auto"/>
            </w:tcBorders>
            <w:vAlign w:val="center"/>
          </w:tcPr>
          <w:p w14:paraId="3CDB01C1" w14:textId="2AF646AE"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x</w:t>
            </w:r>
            <w:r w:rsidR="00836A4B" w:rsidRPr="00120294">
              <w:rPr>
                <w:rFonts w:ascii="Arial" w:hAnsi="Arial"/>
                <w:sz w:val="18"/>
              </w:rPr>
              <w:t xml:space="preserve"> </w:t>
            </w:r>
            <w:r w:rsidRPr="00120294">
              <w:rPr>
                <w:rFonts w:ascii="Arial" w:hAnsi="Arial"/>
                <w:sz w:val="18"/>
              </w:rPr>
              <w:t>larger</w:t>
            </w:r>
            <w:r w:rsidR="00836A4B" w:rsidRPr="00120294">
              <w:rPr>
                <w:rFonts w:ascii="Arial" w:hAnsi="Arial"/>
                <w:sz w:val="18"/>
              </w:rPr>
              <w:t xml:space="preserve"> </w:t>
            </w:r>
            <w:r w:rsidRPr="00120294">
              <w:rPr>
                <w:rFonts w:ascii="Arial" w:hAnsi="Arial"/>
                <w:sz w:val="18"/>
              </w:rPr>
              <w:t>than</w:t>
            </w:r>
            <w:r w:rsidR="00836A4B" w:rsidRPr="00120294">
              <w:rPr>
                <w:rFonts w:ascii="Arial" w:hAnsi="Arial"/>
                <w:sz w:val="18"/>
              </w:rPr>
              <w:t xml:space="preserve"> </w:t>
            </w:r>
            <w:r w:rsidRPr="00120294">
              <w:rPr>
                <w:rFonts w:ascii="Arial" w:hAnsi="Arial"/>
                <w:sz w:val="18"/>
              </w:rPr>
              <w:t>1</w:t>
            </w:r>
          </w:p>
        </w:tc>
      </w:tr>
      <w:tr w:rsidR="00464D8A" w:rsidRPr="00120294" w14:paraId="5AEC992A" w14:textId="77777777" w:rsidTr="00836A4B">
        <w:trPr>
          <w:jc w:val="center"/>
        </w:trPr>
        <w:tc>
          <w:tcPr>
            <w:tcW w:w="9639" w:type="dxa"/>
            <w:gridSpan w:val="3"/>
            <w:tcBorders>
              <w:top w:val="single" w:sz="4" w:space="0" w:color="auto"/>
              <w:left w:val="single" w:sz="4" w:space="0" w:color="auto"/>
              <w:bottom w:val="single" w:sz="4" w:space="0" w:color="auto"/>
              <w:right w:val="single" w:sz="4" w:space="0" w:color="auto"/>
            </w:tcBorders>
            <w:vAlign w:val="center"/>
            <w:hideMark/>
          </w:tcPr>
          <w:p w14:paraId="623308FC" w14:textId="0C4798B7" w:rsidR="00464D8A" w:rsidRPr="00120294" w:rsidRDefault="00464D8A" w:rsidP="00D018B6">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41BCD67F" w14:textId="77777777" w:rsidR="00464D8A" w:rsidRPr="00120294" w:rsidRDefault="00464D8A" w:rsidP="00464D8A"/>
    <w:p w14:paraId="047D91BE"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4CE410"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3.</w:t>
      </w:r>
      <w:r w:rsidRPr="00120294">
        <w:rPr>
          <w:lang w:eastAsia="zh-CN"/>
        </w:rPr>
        <w:t>5</w:t>
      </w:r>
      <w:r w:rsidRPr="00120294">
        <w:t>.</w:t>
      </w:r>
      <w:r w:rsidRPr="00120294">
        <w:rPr>
          <w:lang w:eastAsia="zh-CN"/>
        </w:rPr>
        <w:t xml:space="preserve">1 and </w:t>
      </w:r>
      <w:r w:rsidRPr="00120294">
        <w:t>8.2.2.3.</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00D622F1"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3.4.2-2</w:t>
      </w:r>
      <w:r w:rsidRPr="00120294">
        <w:rPr>
          <w:lang w:eastAsia="zh-CN"/>
        </w:rPr>
        <w:t>.</w:t>
      </w:r>
    </w:p>
    <w:p w14:paraId="320724F5" w14:textId="77777777" w:rsidR="00464D8A" w:rsidRPr="00120294" w:rsidRDefault="00464D8A" w:rsidP="00124AE4">
      <w:pPr>
        <w:pStyle w:val="TH"/>
        <w:rPr>
          <w:lang w:eastAsia="zh-CN"/>
        </w:rPr>
      </w:pPr>
      <w:r w:rsidRPr="00120294">
        <w:rPr>
          <w:rFonts w:eastAsia="Yu Gothic"/>
        </w:rPr>
        <w:t xml:space="preserve">Table </w:t>
      </w:r>
      <w:r w:rsidRPr="00120294">
        <w:t>8.2.2.3.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121DA53F"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5721A7B1" w14:textId="6E22EE4E"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12B0ABA" w14:textId="1204FBF1"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B47666D" w14:textId="21ECD1C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D3129CE" w14:textId="22C2AC8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0B833F97" w14:textId="77777777" w:rsidTr="00836A4B">
        <w:trPr>
          <w:cantSplit/>
          <w:jc w:val="center"/>
        </w:trPr>
        <w:tc>
          <w:tcPr>
            <w:tcW w:w="1294" w:type="dxa"/>
            <w:tcBorders>
              <w:top w:val="nil"/>
              <w:left w:val="single" w:sz="4" w:space="0" w:color="auto"/>
              <w:bottom w:val="nil"/>
              <w:right w:val="single" w:sz="4" w:space="0" w:color="auto"/>
            </w:tcBorders>
            <w:vAlign w:val="center"/>
          </w:tcPr>
          <w:p w14:paraId="16591A76" w14:textId="6A5AC461"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7358D9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2A31C7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6879C48" w14:textId="680A6546"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3830B92"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452B37A2" w14:textId="320FE6F1"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6020909" w14:textId="62470820"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721672D"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77FF913" w14:textId="2E2C971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68324CD7" w14:textId="77777777" w:rsidTr="00836A4B">
        <w:trPr>
          <w:cantSplit/>
          <w:jc w:val="center"/>
        </w:trPr>
        <w:tc>
          <w:tcPr>
            <w:tcW w:w="1294" w:type="dxa"/>
            <w:vMerge/>
            <w:tcBorders>
              <w:left w:val="single" w:sz="4" w:space="0" w:color="auto"/>
              <w:bottom w:val="nil"/>
              <w:right w:val="single" w:sz="4" w:space="0" w:color="auto"/>
            </w:tcBorders>
            <w:vAlign w:val="center"/>
          </w:tcPr>
          <w:p w14:paraId="755FA652"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717C80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04DA625"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DEBC005" w14:textId="5B1C4C9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4F17FC7F"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6CBAC9D1" w14:textId="6B28F5FF"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54DD3E7A" w14:textId="3EB0C3C0"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46B2A95C" w14:textId="222176C1"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663E7850" w14:textId="77777777" w:rsidR="00464D8A" w:rsidRPr="00120294" w:rsidRDefault="00464D8A" w:rsidP="00464D8A">
      <w:pPr>
        <w:rPr>
          <w:color w:val="000000"/>
          <w:lang w:eastAsia="zh-CN"/>
        </w:rPr>
      </w:pPr>
    </w:p>
    <w:p w14:paraId="059A8FA6"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miss-detection of the Downlink Scheduling Grant (Pm-dsg).</w:t>
      </w:r>
    </w:p>
    <w:p w14:paraId="15858D14" w14:textId="77777777" w:rsidR="00464D8A" w:rsidRPr="0097241C" w:rsidRDefault="00464D8A" w:rsidP="003C6004">
      <w:pPr>
        <w:pStyle w:val="Heading5"/>
      </w:pPr>
      <w:bookmarkStart w:id="6451" w:name="_Toc75165399"/>
      <w:bookmarkStart w:id="6452" w:name="_Toc75334323"/>
      <w:bookmarkStart w:id="6453" w:name="_Toc75508515"/>
      <w:bookmarkStart w:id="6454" w:name="_Toc75816254"/>
      <w:bookmarkStart w:id="6455" w:name="_Toc76541412"/>
      <w:bookmarkStart w:id="6456" w:name="_Toc76541979"/>
      <w:bookmarkStart w:id="6457" w:name="_Toc82429869"/>
      <w:bookmarkStart w:id="6458" w:name="_Toc89940120"/>
      <w:bookmarkStart w:id="6459" w:name="_Toc98754446"/>
      <w:bookmarkStart w:id="6460" w:name="_Toc106178260"/>
      <w:bookmarkStart w:id="6461" w:name="_Toc114148978"/>
      <w:bookmarkStart w:id="6462" w:name="_Toc124151223"/>
      <w:bookmarkStart w:id="6463" w:name="_Toc130393763"/>
      <w:bookmarkStart w:id="6464" w:name="_Toc137562150"/>
      <w:bookmarkStart w:id="6465" w:name="_Toc138871292"/>
      <w:r w:rsidRPr="0097241C">
        <w:t>8.2.2.3.5</w:t>
      </w:r>
      <w:r w:rsidRPr="0097241C">
        <w:tab/>
        <w:t>Test requirements</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3F81ED77" w14:textId="77777777" w:rsidR="00464D8A" w:rsidRPr="0097241C" w:rsidRDefault="00464D8A" w:rsidP="00F14951">
      <w:pPr>
        <w:pStyle w:val="H6"/>
      </w:pPr>
      <w:r w:rsidRPr="0097241C">
        <w:t>8.2.2.3.5.1</w:t>
      </w:r>
      <w:r w:rsidRPr="0097241C">
        <w:tab/>
        <w:t xml:space="preserve">Test requirement for </w:t>
      </w:r>
      <w:r w:rsidRPr="0097241C">
        <w:rPr>
          <w:i/>
          <w:iCs/>
        </w:rPr>
        <w:t>IAB type 1-O</w:t>
      </w:r>
    </w:p>
    <w:p w14:paraId="767FC6B8" w14:textId="77777777" w:rsidR="00464D8A" w:rsidRPr="0097241C" w:rsidRDefault="00464D8A" w:rsidP="00464D8A">
      <w:r w:rsidRPr="0097241C">
        <w:t>The Pm-dsg shall be equal to or smaller than 1%, for the cases stated in Table 8.2.2.3.5.1-1 at the given SNR with the test parameters stated in Table 8.2.2.3.4.2-1</w:t>
      </w:r>
      <w:r w:rsidRPr="0097241C">
        <w:rPr>
          <w:lang w:eastAsia="zh-CN"/>
        </w:rPr>
        <w:t>.</w:t>
      </w:r>
    </w:p>
    <w:p w14:paraId="1EF76E8B" w14:textId="77777777" w:rsidR="00464D8A" w:rsidRPr="0097241C" w:rsidRDefault="00464D8A" w:rsidP="00124AE4">
      <w:pPr>
        <w:pStyle w:val="TH"/>
      </w:pPr>
      <w:r w:rsidRPr="0097241C">
        <w:t xml:space="preserve">Table 8.2.2.3.5.1-1: </w:t>
      </w:r>
      <w:r w:rsidRPr="0097241C">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97241C" w14:paraId="01A20452"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15587AFA" w14:textId="35506CB6"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Test</w:t>
            </w:r>
            <w:r w:rsidR="00836A4B" w:rsidRPr="0097241C">
              <w:rPr>
                <w:rFonts w:ascii="Arial" w:hAnsi="Arial"/>
                <w:b/>
                <w:sz w:val="18"/>
                <w:szCs w:val="18"/>
                <w:lang w:eastAsia="zh-CN"/>
              </w:rPr>
              <w:t xml:space="preserve"> </w:t>
            </w:r>
            <w:r w:rsidRPr="0097241C">
              <w:rPr>
                <w:rFonts w:ascii="Arial" w:hAnsi="Arial"/>
                <w:b/>
                <w:sz w:val="18"/>
                <w:szCs w:val="18"/>
                <w:lang w:eastAsia="zh-CN"/>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E72904C" w14:textId="451C3C0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rPr>
              <w:t>Bandwidth</w:t>
            </w:r>
            <w:r w:rsidR="00836A4B" w:rsidRPr="0097241C">
              <w:rPr>
                <w:rFonts w:ascii="Arial" w:hAnsi="Arial"/>
                <w:b/>
                <w:sz w:val="18"/>
                <w:lang w:eastAsia="zh-CN"/>
              </w:rPr>
              <w:t xml:space="preserve"> </w:t>
            </w:r>
            <w:r w:rsidRPr="0097241C">
              <w:rPr>
                <w:rFonts w:ascii="Arial" w:hAnsi="Arial"/>
                <w:b/>
                <w:sz w:val="18"/>
                <w:lang w:eastAsia="zh-CN"/>
              </w:rPr>
              <w:t>(MHz)</w:t>
            </w:r>
            <w:r w:rsidR="00836A4B" w:rsidRPr="0097241C">
              <w:rPr>
                <w:rFonts w:ascii="Arial" w:hAnsi="Arial"/>
                <w:b/>
                <w:sz w:val="18"/>
                <w:lang w:eastAsia="zh-CN"/>
              </w:rPr>
              <w:t xml:space="preserve"> </w:t>
            </w:r>
            <w:r w:rsidRPr="0097241C">
              <w:rPr>
                <w:rFonts w:ascii="Arial" w:hAnsi="Arial"/>
                <w:b/>
                <w:sz w:val="18"/>
              </w:rPr>
              <w:t>/</w:t>
            </w:r>
            <w:r w:rsidR="00836A4B" w:rsidRPr="0097241C">
              <w:rPr>
                <w:rFonts w:ascii="Arial" w:hAnsi="Arial"/>
                <w:b/>
                <w:sz w:val="18"/>
                <w:lang w:eastAsia="zh-CN"/>
              </w:rPr>
              <w:t xml:space="preserve"> </w:t>
            </w:r>
            <w:r w:rsidRPr="0097241C">
              <w:rPr>
                <w:rFonts w:ascii="Arial" w:hAnsi="Arial"/>
                <w:b/>
                <w:sz w:val="18"/>
              </w:rPr>
              <w:t>Subcarrier</w:t>
            </w:r>
            <w:r w:rsidR="00836A4B" w:rsidRPr="0097241C">
              <w:rPr>
                <w:rFonts w:ascii="Arial" w:hAnsi="Arial"/>
                <w:b/>
                <w:sz w:val="18"/>
              </w:rPr>
              <w:t xml:space="preserve"> </w:t>
            </w:r>
            <w:r w:rsidRPr="0097241C">
              <w:rPr>
                <w:rFonts w:ascii="Arial" w:hAnsi="Arial"/>
                <w:b/>
                <w:sz w:val="18"/>
              </w:rPr>
              <w:t>spacing</w:t>
            </w:r>
            <w:r w:rsidR="00836A4B" w:rsidRPr="0097241C">
              <w:rPr>
                <w:rFonts w:ascii="Arial" w:hAnsi="Arial"/>
                <w:b/>
                <w:sz w:val="18"/>
                <w:lang w:eastAsia="zh-CN"/>
              </w:rPr>
              <w:t xml:space="preserve"> </w:t>
            </w:r>
            <w:r w:rsidRPr="0097241C">
              <w:rPr>
                <w:rFonts w:ascii="Arial" w:hAnsi="Arial"/>
                <w:b/>
                <w:sz w:val="18"/>
                <w:lang w:eastAsia="zh-CN"/>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16BEC1" w14:textId="5CDA8142"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CORESET</w:t>
            </w:r>
            <w:r w:rsidR="00836A4B" w:rsidRPr="0097241C">
              <w:rPr>
                <w:rFonts w:ascii="Arial" w:hAnsi="Arial"/>
                <w:b/>
                <w:sz w:val="18"/>
                <w:szCs w:val="18"/>
                <w:lang w:eastAsia="zh-CN"/>
              </w:rPr>
              <w:t xml:space="preserve"> </w:t>
            </w:r>
            <w:r w:rsidRPr="0097241C">
              <w:rPr>
                <w:rFonts w:ascii="Arial" w:hAnsi="Arial"/>
                <w:b/>
                <w:sz w:val="18"/>
                <w:szCs w:val="18"/>
                <w:lang w:eastAsia="zh-CN"/>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A0B16D" w14:textId="4BB9050B" w:rsidR="00464D8A" w:rsidRPr="0097241C" w:rsidRDefault="00464D8A" w:rsidP="00464D8A">
            <w:pPr>
              <w:keepNext/>
              <w:keepLines/>
              <w:spacing w:after="0"/>
              <w:jc w:val="center"/>
              <w:rPr>
                <w:rFonts w:ascii="Arial" w:hAnsi="Arial" w:cs="Arial"/>
                <w:b/>
                <w:bCs/>
                <w:color w:val="000000"/>
                <w:sz w:val="18"/>
                <w:szCs w:val="18"/>
                <w:lang w:eastAsia="zh-CN"/>
              </w:rPr>
            </w:pPr>
            <w:r w:rsidRPr="0097241C">
              <w:rPr>
                <w:rFonts w:ascii="Arial" w:hAnsi="Arial" w:cs="Arial"/>
                <w:b/>
                <w:bCs/>
                <w:color w:val="000000"/>
                <w:sz w:val="18"/>
                <w:szCs w:val="18"/>
              </w:rPr>
              <w:t>CORESET</w:t>
            </w:r>
            <w:r w:rsidR="00836A4B" w:rsidRPr="0097241C">
              <w:rPr>
                <w:rFonts w:ascii="Arial" w:hAnsi="Arial" w:cs="Arial"/>
                <w:b/>
                <w:bCs/>
                <w:color w:val="000000"/>
                <w:sz w:val="18"/>
                <w:szCs w:val="18"/>
              </w:rPr>
              <w:t xml:space="preserve"> </w:t>
            </w:r>
            <w:r w:rsidRPr="0097241C">
              <w:rPr>
                <w:rFonts w:ascii="Arial" w:hAnsi="Arial" w:cs="Arial"/>
                <w:b/>
                <w:bCs/>
                <w:color w:val="000000"/>
                <w:sz w:val="18"/>
                <w:szCs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C38F18" w14:textId="5F9FA3A2"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Aggregation</w:t>
            </w:r>
            <w:r w:rsidR="00836A4B" w:rsidRPr="0097241C">
              <w:rPr>
                <w:rFonts w:ascii="Arial" w:hAnsi="Arial"/>
                <w:b/>
                <w:sz w:val="18"/>
                <w:szCs w:val="18"/>
              </w:rPr>
              <w:t xml:space="preserve"> </w:t>
            </w:r>
            <w:r w:rsidRPr="0097241C">
              <w:rPr>
                <w:rFonts w:ascii="Arial" w:hAnsi="Arial"/>
                <w:b/>
                <w:sz w:val="18"/>
                <w:szCs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556629" w14:textId="1BFAD5B6"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FRC</w:t>
            </w:r>
            <w:r w:rsidR="00836A4B" w:rsidRPr="0097241C">
              <w:rPr>
                <w:rFonts w:ascii="Arial" w:hAnsi="Arial"/>
                <w:b/>
                <w:sz w:val="18"/>
                <w:szCs w:val="18"/>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szCs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3CEF96" w14:textId="6CF041E8"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Propagation</w:t>
            </w:r>
            <w:r w:rsidR="00836A4B" w:rsidRPr="0097241C">
              <w:rPr>
                <w:rFonts w:ascii="Arial" w:hAnsi="Arial"/>
                <w:b/>
                <w:sz w:val="18"/>
                <w:szCs w:val="18"/>
              </w:rPr>
              <w:t xml:space="preserve"> </w:t>
            </w:r>
            <w:r w:rsidRPr="0097241C">
              <w:rPr>
                <w:rFonts w:ascii="Arial" w:hAnsi="Arial"/>
                <w:b/>
                <w:sz w:val="18"/>
                <w:szCs w:val="18"/>
              </w:rPr>
              <w:t>conditions</w:t>
            </w:r>
            <w:r w:rsidR="00836A4B" w:rsidRPr="0097241C">
              <w:rPr>
                <w:rFonts w:ascii="Arial" w:hAnsi="Arial"/>
                <w:b/>
                <w:sz w:val="18"/>
                <w:szCs w:val="18"/>
                <w:lang w:eastAsia="zh-CN"/>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rPr>
              <w:t>J</w:t>
            </w:r>
            <w:r w:rsidRPr="0097241C">
              <w:rPr>
                <w:rFonts w:ascii="Arial" w:hAnsi="Arial"/>
                <w:b/>
                <w:sz w:val="18"/>
                <w:szCs w:val="18"/>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C02C48" w14:textId="7ACCDCCF"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Antenna</w:t>
            </w:r>
            <w:r w:rsidR="00836A4B" w:rsidRPr="0097241C">
              <w:rPr>
                <w:rFonts w:ascii="Arial" w:hAnsi="Arial"/>
                <w:b/>
                <w:sz w:val="18"/>
                <w:szCs w:val="18"/>
                <w:lang w:eastAsia="zh-CN"/>
              </w:rPr>
              <w:t xml:space="preserve"> </w:t>
            </w:r>
            <w:r w:rsidRPr="0097241C">
              <w:rPr>
                <w:rFonts w:ascii="Arial" w:hAnsi="Arial"/>
                <w:b/>
                <w:sz w:val="18"/>
                <w:szCs w:val="18"/>
                <w:lang w:eastAsia="zh-CN"/>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F7103" w14:textId="4C7C57DD"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Pm-dsg</w:t>
            </w:r>
            <w:r w:rsidR="00836A4B" w:rsidRPr="0097241C">
              <w:rPr>
                <w:rFonts w:ascii="Arial" w:hAnsi="Arial"/>
                <w:b/>
                <w:sz w:val="18"/>
                <w:szCs w:val="18"/>
                <w:lang w:eastAsia="zh-CN"/>
              </w:rPr>
              <w:t xml:space="preserve"> </w:t>
            </w:r>
            <w:r w:rsidRPr="0097241C">
              <w:rPr>
                <w:rFonts w:ascii="Arial" w:hAnsi="Arial"/>
                <w:b/>
                <w:sz w:val="18"/>
                <w:szCs w:val="18"/>
                <w:lang w:eastAsia="zh-CN"/>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4F7C65" w14:textId="77777777"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SNR</w:t>
            </w:r>
          </w:p>
          <w:p w14:paraId="136415B9" w14:textId="7777777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dB)</w:t>
            </w:r>
          </w:p>
        </w:tc>
      </w:tr>
      <w:tr w:rsidR="00D018B6" w:rsidRPr="0097241C" w14:paraId="1713540F"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F8C746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A5AC9F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8021A2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3B186A8"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C87C1FC"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6F29AA0D"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C6D95D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319CF72" w14:textId="0FD1AA95"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37EB5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C4BE815" w14:textId="6718B62D"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7.9</w:t>
            </w:r>
          </w:p>
        </w:tc>
      </w:tr>
      <w:tr w:rsidR="00D018B6" w:rsidRPr="0097241C" w14:paraId="19622A0D"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B8C828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878BFB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B60030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D6045A8"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15D2761"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1DBC9D11"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7E24D2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FB67894" w14:textId="02093E49"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63CB46F"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1E2EB1B" w14:textId="58DCAF30"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5.8</w:t>
            </w:r>
          </w:p>
        </w:tc>
      </w:tr>
      <w:tr w:rsidR="00D018B6" w:rsidRPr="0097241C" w14:paraId="76ECBC6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5F3F3E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5AE02A06"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64B90ADC"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9E27C3B"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0C4A2E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42AA25A0"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4723D79"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DAD1655" w14:textId="21B8CE1A"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43EB0BD"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40F383A" w14:textId="317C38CF"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0.3</w:t>
            </w:r>
          </w:p>
        </w:tc>
      </w:tr>
    </w:tbl>
    <w:p w14:paraId="730458C9" w14:textId="77777777" w:rsidR="00464D8A" w:rsidRPr="0097241C" w:rsidRDefault="00464D8A" w:rsidP="00464D8A"/>
    <w:p w14:paraId="08CF1F05" w14:textId="77777777" w:rsidR="00464D8A" w:rsidRPr="0097241C" w:rsidRDefault="00464D8A" w:rsidP="00120294">
      <w:pPr>
        <w:pStyle w:val="H6"/>
      </w:pPr>
      <w:r w:rsidRPr="0097241C">
        <w:t>8.2.2.3.5.2</w:t>
      </w:r>
      <w:r w:rsidRPr="0097241C">
        <w:tab/>
        <w:t>Test requirement for IAB type 2-O</w:t>
      </w:r>
    </w:p>
    <w:p w14:paraId="0CE5AA02" w14:textId="77777777" w:rsidR="00464D8A" w:rsidRPr="00120294" w:rsidRDefault="00464D8A" w:rsidP="00464D8A">
      <w:r w:rsidRPr="00120294">
        <w:t>The Pm-dsg shall be equal to or smaller than 1%, for the cases stated in Table 8.2.2.3.5.2-1 at the given SNR with the test parameters stated in Table 8.2.2.3.4.2-1</w:t>
      </w:r>
      <w:r w:rsidRPr="00120294">
        <w:rPr>
          <w:lang w:eastAsia="zh-CN"/>
        </w:rPr>
        <w:t>.</w:t>
      </w:r>
    </w:p>
    <w:p w14:paraId="61B7C220" w14:textId="77777777" w:rsidR="00464D8A" w:rsidRPr="00120294" w:rsidRDefault="00464D8A" w:rsidP="00124AE4">
      <w:pPr>
        <w:pStyle w:val="TH"/>
      </w:pPr>
      <w:r w:rsidRPr="00120294">
        <w:t>Table 8.2.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120294" w14:paraId="37E4BCE7"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19F36B1" w14:textId="04C030D9"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40201D0" w14:textId="554FE0E8"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0C566A" w14:textId="202265DC"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5BEFC9" w14:textId="3EF7AC16"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AAC3D" w14:textId="732B435C" w:rsidR="00464D8A" w:rsidRPr="00120294" w:rsidRDefault="00464D8A" w:rsidP="00464D8A">
            <w:pPr>
              <w:keepNext/>
              <w:keepLines/>
              <w:spacing w:after="0"/>
              <w:jc w:val="center"/>
              <w:rPr>
                <w:rFonts w:ascii="Arial" w:hAnsi="Arial"/>
                <w:b/>
                <w:sz w:val="18"/>
              </w:rPr>
            </w:pPr>
            <w:r w:rsidRPr="00120294">
              <w:rPr>
                <w:rFonts w:ascii="Arial" w:hAnsi="Arial"/>
                <w:b/>
                <w:sz w:val="18"/>
              </w:rPr>
              <w:t>Aggregation</w:t>
            </w:r>
            <w:r w:rsidR="00836A4B" w:rsidRPr="00120294">
              <w:rPr>
                <w:rFonts w:ascii="Arial" w:hAnsi="Arial"/>
                <w:b/>
                <w:sz w:val="18"/>
              </w:rPr>
              <w:t xml:space="preserve"> </w:t>
            </w:r>
            <w:r w:rsidRPr="00120294">
              <w:rPr>
                <w:rFonts w:ascii="Arial" w:hAnsi="Arial"/>
                <w:b/>
                <w:sz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7E7F2B" w14:textId="6250CBD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E17AC0" w14:textId="1D92BD1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EE155" w14:textId="6CC2286D"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873B97" w14:textId="637372E8" w:rsidR="00464D8A" w:rsidRPr="00120294" w:rsidRDefault="00464D8A" w:rsidP="00464D8A">
            <w:pPr>
              <w:keepNext/>
              <w:keepLines/>
              <w:spacing w:after="0"/>
              <w:jc w:val="center"/>
              <w:rPr>
                <w:rFonts w:ascii="Arial" w:hAnsi="Arial"/>
                <w:b/>
                <w:sz w:val="18"/>
              </w:rPr>
            </w:pPr>
            <w:r w:rsidRPr="00120294">
              <w:rPr>
                <w:rFonts w:ascii="Arial" w:hAnsi="Arial"/>
                <w:b/>
                <w:sz w:val="18"/>
              </w:rPr>
              <w:t>Pm-dsg</w:t>
            </w:r>
            <w:r w:rsidR="00836A4B" w:rsidRPr="00120294">
              <w:rPr>
                <w:rFonts w:ascii="Arial" w:hAnsi="Arial"/>
                <w:b/>
                <w:sz w:val="18"/>
              </w:rPr>
              <w:t xml:space="preserve"> </w:t>
            </w:r>
            <w:r w:rsidRPr="00120294">
              <w:rPr>
                <w:rFonts w:ascii="Arial" w:hAnsi="Arial"/>
                <w:b/>
                <w:sz w:val="18"/>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5F52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99AEF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337381A9"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D2FCB19"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D8F6E7A"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28E037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D28524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EE8A03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3D584470"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E465553"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B444CC8" w14:textId="72139F8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64289C5"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1AC20CF" w14:textId="505DC154"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8.1</w:t>
            </w:r>
          </w:p>
        </w:tc>
      </w:tr>
      <w:tr w:rsidR="00D018B6" w:rsidRPr="00120294" w14:paraId="4CEB0BC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1420F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E6427E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35B7DE5"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7F97D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95B0EFE"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555AD5A1"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8C2538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20B84A2" w14:textId="1A8CEEF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EEC413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88E0F3B" w14:textId="0A3FABAA"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4.6</w:t>
            </w:r>
          </w:p>
        </w:tc>
      </w:tr>
      <w:tr w:rsidR="00D018B6" w:rsidRPr="00120294" w14:paraId="5FE74C98"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02F6D6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6847396"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2532ED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C37BBE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1314F3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BB7B7FC"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21A0654"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B719ECD" w14:textId="0E7A9A9D"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0E619F4"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67E8CAB" w14:textId="466B199F"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1.9</w:t>
            </w:r>
          </w:p>
        </w:tc>
      </w:tr>
    </w:tbl>
    <w:p w14:paraId="47724034" w14:textId="77777777" w:rsidR="00464D8A" w:rsidRPr="00120294" w:rsidRDefault="00464D8A" w:rsidP="00464D8A"/>
    <w:p w14:paraId="0515F4B1" w14:textId="77777777" w:rsidR="00464D8A" w:rsidRPr="00120294" w:rsidRDefault="00464D8A" w:rsidP="003C6004">
      <w:pPr>
        <w:pStyle w:val="Heading3"/>
      </w:pPr>
      <w:bookmarkStart w:id="6466" w:name="_Toc75165400"/>
      <w:bookmarkStart w:id="6467" w:name="_Toc75334324"/>
      <w:bookmarkStart w:id="6468" w:name="_Toc75508516"/>
      <w:bookmarkStart w:id="6469" w:name="_Toc75816255"/>
      <w:bookmarkStart w:id="6470" w:name="_Toc76541413"/>
      <w:bookmarkStart w:id="6471" w:name="_Toc76541980"/>
      <w:bookmarkStart w:id="6472" w:name="_Toc82429870"/>
      <w:bookmarkStart w:id="6473" w:name="_Toc89940121"/>
      <w:bookmarkStart w:id="6474" w:name="_Toc98754447"/>
      <w:bookmarkStart w:id="6475" w:name="_Toc106178261"/>
      <w:bookmarkStart w:id="6476" w:name="_Toc114148979"/>
      <w:bookmarkStart w:id="6477" w:name="_Toc124151224"/>
      <w:bookmarkStart w:id="6478" w:name="_Toc130393764"/>
      <w:bookmarkStart w:id="6479" w:name="_Toc137562151"/>
      <w:bookmarkStart w:id="6480" w:name="_Toc138871293"/>
      <w:r w:rsidRPr="00120294">
        <w:t>8.2.3</w:t>
      </w:r>
      <w:r w:rsidRPr="00120294">
        <w:tab/>
        <w:t>CSI reporting requirements</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3658F00F" w14:textId="77777777" w:rsidR="00464D8A" w:rsidRPr="00120294" w:rsidRDefault="00464D8A" w:rsidP="003C6004">
      <w:pPr>
        <w:pStyle w:val="Heading4"/>
      </w:pPr>
      <w:bookmarkStart w:id="6481" w:name="_Toc75165401"/>
      <w:bookmarkStart w:id="6482" w:name="_Toc75334325"/>
      <w:bookmarkStart w:id="6483" w:name="_Toc75508517"/>
      <w:bookmarkStart w:id="6484" w:name="_Toc75816256"/>
      <w:bookmarkStart w:id="6485" w:name="_Toc76541414"/>
      <w:bookmarkStart w:id="6486" w:name="_Toc76541981"/>
      <w:bookmarkStart w:id="6487" w:name="_Toc82429871"/>
      <w:bookmarkStart w:id="6488" w:name="_Toc89940122"/>
      <w:bookmarkStart w:id="6489" w:name="_Toc98754448"/>
      <w:bookmarkStart w:id="6490" w:name="_Toc106178262"/>
      <w:bookmarkStart w:id="6491" w:name="_Toc114148980"/>
      <w:bookmarkStart w:id="6492" w:name="_Toc124151225"/>
      <w:bookmarkStart w:id="6493" w:name="_Toc130393765"/>
      <w:bookmarkStart w:id="6494" w:name="_Toc137562152"/>
      <w:bookmarkStart w:id="6495" w:name="_Toc138871294"/>
      <w:r w:rsidRPr="00120294">
        <w:t>8.2.3.1</w:t>
      </w:r>
      <w:r w:rsidRPr="00120294">
        <w:tab/>
        <w:t>General</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0CFE4D6A" w14:textId="16409796" w:rsidR="00464D8A" w:rsidRDefault="00464D8A" w:rsidP="003C6004">
      <w:pPr>
        <w:pStyle w:val="Heading5"/>
      </w:pPr>
      <w:bookmarkStart w:id="6496" w:name="_Toc75334326"/>
      <w:bookmarkStart w:id="6497" w:name="_Toc75508518"/>
      <w:bookmarkStart w:id="6498" w:name="_Toc75816257"/>
      <w:bookmarkStart w:id="6499" w:name="_Toc76541415"/>
      <w:bookmarkStart w:id="6500" w:name="_Toc76541982"/>
      <w:bookmarkStart w:id="6501" w:name="_Toc75165402"/>
      <w:bookmarkStart w:id="6502" w:name="_Toc82429872"/>
      <w:bookmarkStart w:id="6503" w:name="_Toc89940123"/>
      <w:bookmarkStart w:id="6504" w:name="_Toc98754449"/>
      <w:bookmarkStart w:id="6505" w:name="_Toc106178263"/>
      <w:bookmarkStart w:id="6506" w:name="_Toc114148981"/>
      <w:bookmarkStart w:id="6507" w:name="_Toc124151226"/>
      <w:bookmarkStart w:id="6508" w:name="_Toc130393766"/>
      <w:bookmarkStart w:id="6509" w:name="_Toc137562153"/>
      <w:bookmarkStart w:id="6510" w:name="_Toc138871295"/>
      <w:r w:rsidRPr="00120294">
        <w:t>8.2.3.1.1</w:t>
      </w:r>
      <w:r w:rsidRPr="00120294">
        <w:tab/>
        <w:t>Applicability of requirements</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1033CB2B" w14:textId="77777777" w:rsidR="00D018B6" w:rsidRPr="00FE7275" w:rsidRDefault="00D018B6" w:rsidP="00D018B6">
      <w:pPr>
        <w:pStyle w:val="H6"/>
      </w:pPr>
      <w:r w:rsidRPr="00FE7275">
        <w:t>8.2.3.1.1.1</w:t>
      </w:r>
      <w:r w:rsidRPr="00FE7275">
        <w:tab/>
        <w:t>General</w:t>
      </w:r>
    </w:p>
    <w:p w14:paraId="2E05DB55" w14:textId="77777777" w:rsidR="00D018B6" w:rsidRPr="00FE7275" w:rsidRDefault="00D018B6" w:rsidP="00D018B6">
      <w:pPr>
        <w:rPr>
          <w:lang w:eastAsia="zh-CN"/>
        </w:rPr>
      </w:pPr>
      <w:r w:rsidRPr="00FE7275">
        <w:t xml:space="preserve">Unless otherwise stated, </w:t>
      </w:r>
      <w:r w:rsidRPr="00FE7275">
        <w:rPr>
          <w:lang w:eastAsia="zh-CN"/>
        </w:rPr>
        <w:t xml:space="preserve">for a IAB-MT declared to support more than 2 demodulation branches </w:t>
      </w:r>
      <w:r w:rsidRPr="00FE7275">
        <w:t xml:space="preserve">(for </w:t>
      </w:r>
      <w:r w:rsidRPr="00FE7275">
        <w:rPr>
          <w:i/>
        </w:rPr>
        <w:t xml:space="preserve">IAB-MT type 1-O </w:t>
      </w:r>
      <w:r w:rsidRPr="00FE7275">
        <w:t xml:space="preserve">and </w:t>
      </w:r>
      <w:r w:rsidRPr="00FE7275">
        <w:rPr>
          <w:i/>
          <w:lang w:eastAsia="ko-KR"/>
        </w:rPr>
        <w:t>IAB-MT type 2-O</w:t>
      </w:r>
      <w:r w:rsidRPr="00FE7275">
        <w:t xml:space="preserve">), the performance </w:t>
      </w:r>
      <w:r w:rsidRPr="00FE7275">
        <w:rPr>
          <w:lang w:eastAsia="zh-CN"/>
        </w:rPr>
        <w:t xml:space="preserve">requirement tests for 2 </w:t>
      </w:r>
      <w:r w:rsidRPr="00FE7275">
        <w:rPr>
          <w:rFonts w:eastAsia="DengXian"/>
        </w:rPr>
        <w:t>demodulation branches</w:t>
      </w:r>
      <w:r w:rsidRPr="00FE7275">
        <w:t xml:space="preserve"> shall </w:t>
      </w:r>
      <w:r w:rsidRPr="00FE7275">
        <w:rPr>
          <w:lang w:eastAsia="zh-CN"/>
        </w:rPr>
        <w:t>apply</w:t>
      </w:r>
      <w:r w:rsidRPr="00FE7275">
        <w:t xml:space="preserve">, and </w:t>
      </w:r>
      <w:r w:rsidRPr="00FE7275">
        <w:rPr>
          <w:lang w:eastAsia="zh-CN"/>
        </w:rPr>
        <w:t>the</w:t>
      </w:r>
      <w:r w:rsidRPr="00FE7275">
        <w:t xml:space="preserve"> </w:t>
      </w:r>
      <w:r w:rsidRPr="00FE7275">
        <w:rPr>
          <w:lang w:eastAsia="zh-CN"/>
        </w:rPr>
        <w:t>mapping between connectors and demodulation branches is up to IAB-MT implementation.</w:t>
      </w:r>
      <w:r w:rsidRPr="00FE7275">
        <w:t xml:space="preserve"> </w:t>
      </w:r>
    </w:p>
    <w:p w14:paraId="31BC13E3" w14:textId="77777777" w:rsidR="00D018B6" w:rsidRPr="00FE7275" w:rsidRDefault="00D018B6" w:rsidP="00D018B6">
      <w:pPr>
        <w:rPr>
          <w:lang w:eastAsia="zh-CN"/>
        </w:rPr>
      </w:pPr>
      <w:r w:rsidRPr="00FE7275">
        <w:rPr>
          <w:lang w:eastAsia="zh-CN"/>
        </w:rPr>
        <w:t>The t</w:t>
      </w:r>
      <w:r w:rsidRPr="00FE7275">
        <w:t>est</w:t>
      </w:r>
      <w:r w:rsidRPr="00FE7275">
        <w:rPr>
          <w:lang w:eastAsia="zh-CN"/>
        </w:rPr>
        <w:t xml:space="preserve">s </w:t>
      </w:r>
      <w:r w:rsidRPr="00FE7275">
        <w:t>requir</w:t>
      </w:r>
      <w:r w:rsidRPr="00FE7275">
        <w:rPr>
          <w:lang w:eastAsia="zh-CN"/>
        </w:rPr>
        <w:t>ing</w:t>
      </w:r>
      <w:r w:rsidRPr="00FE7275">
        <w:t xml:space="preserve"> </w:t>
      </w:r>
      <w:r w:rsidRPr="00FE7275">
        <w:rPr>
          <w:lang w:eastAsia="zh-CN"/>
        </w:rPr>
        <w:t xml:space="preserve">more than </w:t>
      </w:r>
      <w:r w:rsidRPr="00FE7275">
        <w:t>[20]</w:t>
      </w:r>
      <w:r w:rsidRPr="00FE7275">
        <w:rPr>
          <w:lang w:eastAsia="zh-CN"/>
        </w:rPr>
        <w:t xml:space="preserve"> </w:t>
      </w:r>
      <w:r w:rsidRPr="00FE7275">
        <w:t xml:space="preserve">dB SNR </w:t>
      </w:r>
      <w:r w:rsidRPr="00FE7275">
        <w:rPr>
          <w:lang w:eastAsia="zh-CN"/>
        </w:rPr>
        <w:t>level</w:t>
      </w:r>
      <w:r w:rsidRPr="00FE7275">
        <w:t xml:space="preserve"> are set to N/A </w:t>
      </w:r>
      <w:r w:rsidRPr="00FE7275">
        <w:rPr>
          <w:lang w:eastAsia="zh-CN"/>
        </w:rPr>
        <w:t>in the t</w:t>
      </w:r>
      <w:r w:rsidRPr="00FE7275">
        <w:t>est requirements</w:t>
      </w:r>
      <w:r w:rsidRPr="00FE7275">
        <w:rPr>
          <w:lang w:eastAsia="zh-CN"/>
        </w:rPr>
        <w:t>.</w:t>
      </w:r>
    </w:p>
    <w:p w14:paraId="1753B44C" w14:textId="77777777" w:rsidR="00D018B6" w:rsidRPr="00FE7275" w:rsidRDefault="00D018B6" w:rsidP="00D018B6">
      <w:pPr>
        <w:pStyle w:val="H6"/>
        <w:rPr>
          <w:snapToGrid w:val="0"/>
          <w:lang w:eastAsia="zh-CN"/>
        </w:rPr>
      </w:pPr>
      <w:bookmarkStart w:id="6511" w:name="_Toc73963114"/>
      <w:bookmarkStart w:id="6512" w:name="_Toc75260291"/>
      <w:bookmarkStart w:id="6513" w:name="_Toc75275833"/>
      <w:bookmarkStart w:id="6514" w:name="_Toc75276344"/>
      <w:r w:rsidRPr="00FE7275">
        <w:t>8.2.3.1.1.2</w:t>
      </w:r>
      <w:r w:rsidRPr="00FE7275">
        <w:tab/>
        <w:t>Applicability</w:t>
      </w:r>
      <w:r w:rsidRPr="00FE7275">
        <w:rPr>
          <w:lang w:eastAsia="zh-CN"/>
        </w:rPr>
        <w:t xml:space="preserve"> of </w:t>
      </w:r>
      <w:r w:rsidRPr="00FE7275">
        <w:rPr>
          <w:snapToGrid w:val="0"/>
          <w:lang w:eastAsia="zh-CN"/>
        </w:rPr>
        <w:t>requirements for different subcarrier spacings</w:t>
      </w:r>
      <w:bookmarkEnd w:id="6511"/>
      <w:bookmarkEnd w:id="6512"/>
      <w:bookmarkEnd w:id="6513"/>
      <w:bookmarkEnd w:id="6514"/>
    </w:p>
    <w:p w14:paraId="0138905E" w14:textId="77777777" w:rsidR="00D018B6" w:rsidRPr="00FE7275" w:rsidRDefault="00D018B6" w:rsidP="00D018B6">
      <w:r w:rsidRPr="00FE7275">
        <w:t xml:space="preserve">Unless otherwise stated, the tests shall apply only for each subcarrier spacing declared to be supported </w:t>
      </w:r>
      <w:r w:rsidRPr="00FE7275">
        <w:rPr>
          <w:lang w:eastAsia="zh-CN"/>
        </w:rPr>
        <w:t>(see D.7 in table 4.6-1)</w:t>
      </w:r>
      <w:r w:rsidRPr="00FE7275">
        <w:t>.</w:t>
      </w:r>
    </w:p>
    <w:p w14:paraId="720727EF" w14:textId="77777777" w:rsidR="00D018B6" w:rsidRPr="00FE7275" w:rsidRDefault="00D018B6" w:rsidP="00D018B6">
      <w:pPr>
        <w:pStyle w:val="H6"/>
      </w:pPr>
      <w:bookmarkStart w:id="6515" w:name="_Toc73963115"/>
      <w:bookmarkStart w:id="6516" w:name="_Toc75260292"/>
      <w:bookmarkStart w:id="6517" w:name="_Toc75275834"/>
      <w:bookmarkStart w:id="6518" w:name="_Toc75276345"/>
      <w:r w:rsidRPr="00FE7275">
        <w:t>8.2.3.1.1.3</w:t>
      </w:r>
      <w:r w:rsidRPr="00FE7275">
        <w:tab/>
        <w:t>Applicability of requirements for TDD with different UL-DL patterns</w:t>
      </w:r>
      <w:bookmarkEnd w:id="6515"/>
      <w:bookmarkEnd w:id="6516"/>
      <w:bookmarkEnd w:id="6517"/>
      <w:bookmarkEnd w:id="6518"/>
    </w:p>
    <w:p w14:paraId="1793E819" w14:textId="77777777" w:rsidR="00D018B6" w:rsidRPr="00FE7275" w:rsidRDefault="00D018B6" w:rsidP="00D018B6">
      <w:r w:rsidRPr="00FE7275">
        <w:t>Unless otherwise stated, for each subcarrier spacing declared to be supported, if IAB-MT supports multiple TDD UL-DL patterns, only one of the supported TDD UL-DL patterns shall be used for all tests.</w:t>
      </w:r>
    </w:p>
    <w:p w14:paraId="203BD83B" w14:textId="77777777" w:rsidR="00D018B6" w:rsidRPr="00FE7275" w:rsidRDefault="00D018B6" w:rsidP="00D018B6">
      <w:pPr>
        <w:pStyle w:val="H6"/>
      </w:pPr>
      <w:r w:rsidRPr="00FE7275">
        <w:t>8.2.3.1.1.4</w:t>
      </w:r>
      <w:r w:rsidRPr="00FE7275">
        <w:rPr>
          <w:rFonts w:hint="eastAsia"/>
        </w:rPr>
        <w:tab/>
      </w:r>
      <w:r w:rsidRPr="00FE7275">
        <w:t xml:space="preserve">Applicability of PMI/RI requirements </w:t>
      </w:r>
    </w:p>
    <w:p w14:paraId="32E31E69" w14:textId="77777777" w:rsidR="00D018B6" w:rsidRPr="00FE7275" w:rsidRDefault="00D018B6" w:rsidP="00D018B6">
      <w:pPr>
        <w:spacing w:before="120" w:after="120"/>
        <w:jc w:val="both"/>
        <w:rPr>
          <w:rFonts w:eastAsia="SimSun"/>
        </w:rPr>
      </w:pPr>
      <w:r w:rsidRPr="00FE7275">
        <w:rPr>
          <w:rFonts w:eastAsia="SimSun"/>
        </w:rPr>
        <w:t>Testing of performance requirements for RI and PMI reporting is optional.</w:t>
      </w:r>
    </w:p>
    <w:p w14:paraId="4E1266DA" w14:textId="77777777" w:rsidR="00D018B6" w:rsidRPr="00FE7275" w:rsidRDefault="00D018B6" w:rsidP="00D018B6">
      <w:pPr>
        <w:pStyle w:val="H6"/>
      </w:pPr>
      <w:r w:rsidRPr="00FE7275">
        <w:t>8.2.3.1.1.5</w:t>
      </w:r>
      <w:r w:rsidRPr="00FE7275">
        <w:rPr>
          <w:rFonts w:hint="eastAsia"/>
        </w:rPr>
        <w:tab/>
      </w:r>
      <w:r w:rsidRPr="00FE7275">
        <w:t>Applicability of requirements for IAB-MT features</w:t>
      </w:r>
    </w:p>
    <w:p w14:paraId="2C21F5A0"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xml:space="preserve">, the CSI reporting tests (clauses 8.2.3.3, 8.2.3.4) shall apply only in case the number of NZP-CSI-RS ports in the test case satisfies maximum number of ports across all configured NZP-CSI-RS resources per CC declared to be supported (see D.201 in table 4.6-1, </w:t>
      </w:r>
      <w:r w:rsidRPr="00163497">
        <w:rPr>
          <w:rFonts w:eastAsia="SimSun"/>
          <w:i/>
          <w:iCs/>
          <w:lang w:val="en-US"/>
        </w:rPr>
        <w:t>maxConfigNumberPortsAcrossNZP-CSI-RS-PerCC</w:t>
      </w:r>
      <w:r w:rsidRPr="00163497">
        <w:rPr>
          <w:rFonts w:eastAsia="SimSun"/>
          <w:lang w:val="en-US"/>
        </w:rPr>
        <w:t>).</w:t>
      </w:r>
    </w:p>
    <w:p w14:paraId="2FEEC5C2"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the CSI reporting tests (clauses 8.2.3.2, 8.2.3.3, 8.2.3.4) shall apply only in case the PDSCH MIMO rank in the test case does not exceed the maximum number of PDSCH MIMO layers declared to be supported (see D.202 in table 4.6-1,</w:t>
      </w:r>
      <w:r w:rsidRPr="00163497">
        <w:rPr>
          <w:rFonts w:eastAsia="SimSun"/>
          <w:i/>
          <w:iCs/>
          <w:lang w:val="en-US"/>
        </w:rPr>
        <w:t xml:space="preserve"> maxNumberMIMO-LayersPDSCH</w:t>
      </w:r>
      <w:r w:rsidRPr="00163497">
        <w:rPr>
          <w:rFonts w:eastAsia="SimSun"/>
          <w:lang w:val="en-US"/>
        </w:rPr>
        <w:t>).</w:t>
      </w:r>
    </w:p>
    <w:p w14:paraId="1CF49BC7" w14:textId="3E013CC5"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2-O</w:t>
      </w:r>
      <w:r w:rsidRPr="00163497">
        <w:rPr>
          <w:rFonts w:eastAsia="SimSun"/>
          <w:lang w:val="en-US"/>
        </w:rPr>
        <w:t>, the CSI reporting tests (clauses 8.2.3.2, 8.2.3.3, 8.2.3.4) shall apply only for the PT-RS option declared to be supported (see D.203 in table 4.6-1, onePortPTRS).</w:t>
      </w:r>
    </w:p>
    <w:p w14:paraId="1DA0AD61" w14:textId="4977A844" w:rsidR="00D018B6" w:rsidRPr="00FE7275" w:rsidRDefault="00D018B6" w:rsidP="00F7350D">
      <w:pPr>
        <w:pStyle w:val="NO"/>
        <w:rPr>
          <w:rFonts w:eastAsia="SimSun"/>
        </w:rPr>
      </w:pPr>
      <w:r w:rsidRPr="00FE7275">
        <w:rPr>
          <w:rFonts w:eastAsia="SimSun"/>
        </w:rPr>
        <w:t>NOTE:</w:t>
      </w:r>
      <w:r w:rsidR="00F7350D">
        <w:rPr>
          <w:rFonts w:eastAsia="SimSun"/>
        </w:rPr>
        <w:tab/>
      </w:r>
      <w:r w:rsidRPr="00FE7275">
        <w:rPr>
          <w:rFonts w:eastAsia="SimSun"/>
        </w:rPr>
        <w:t>Applicability information may be obtained based on vendor declaration (Section 4.6) or alternatively from reading capability signaling.</w:t>
      </w:r>
    </w:p>
    <w:p w14:paraId="47041E9F" w14:textId="77777777" w:rsidR="00D018B6" w:rsidRPr="00D018B6" w:rsidRDefault="00D018B6" w:rsidP="00D018B6"/>
    <w:p w14:paraId="16EE79F7" w14:textId="77777777" w:rsidR="00464D8A" w:rsidRPr="00120294" w:rsidRDefault="00464D8A" w:rsidP="003C6004">
      <w:pPr>
        <w:pStyle w:val="Heading5"/>
      </w:pPr>
      <w:bookmarkStart w:id="6519" w:name="_Toc75165403"/>
      <w:bookmarkStart w:id="6520" w:name="_Toc75334327"/>
      <w:bookmarkStart w:id="6521" w:name="_Toc75508519"/>
      <w:bookmarkStart w:id="6522" w:name="_Toc75816258"/>
      <w:bookmarkStart w:id="6523" w:name="_Toc76541416"/>
      <w:bookmarkStart w:id="6524" w:name="_Toc76541983"/>
      <w:bookmarkStart w:id="6525" w:name="_Toc82429873"/>
      <w:bookmarkStart w:id="6526" w:name="_Toc89940124"/>
      <w:bookmarkStart w:id="6527" w:name="_Toc98754450"/>
      <w:bookmarkStart w:id="6528" w:name="_Toc106178264"/>
      <w:bookmarkStart w:id="6529" w:name="_Toc114148982"/>
      <w:bookmarkStart w:id="6530" w:name="_Toc124151227"/>
      <w:bookmarkStart w:id="6531" w:name="_Toc130393767"/>
      <w:bookmarkStart w:id="6532" w:name="_Toc137562154"/>
      <w:bookmarkStart w:id="6533" w:name="_Toc138871296"/>
      <w:r w:rsidRPr="00120294">
        <w:t>8.2.3.1.2</w:t>
      </w:r>
      <w:r w:rsidRPr="00120294">
        <w:tab/>
        <w:t>Common test parameter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55C9B532" w14:textId="77777777" w:rsidR="00464D8A" w:rsidRPr="00120294" w:rsidRDefault="00464D8A" w:rsidP="00464D8A">
      <w:pPr>
        <w:rPr>
          <w:lang w:eastAsia="zh-CN"/>
        </w:rPr>
      </w:pPr>
      <w:r w:rsidRPr="00120294">
        <w:rPr>
          <w:rFonts w:hint="eastAsia"/>
          <w:lang w:eastAsia="zh-CN"/>
        </w:rPr>
        <w:t xml:space="preserve">Parameters specified in Table </w:t>
      </w:r>
      <w:r w:rsidRPr="00120294">
        <w:rPr>
          <w:lang w:eastAsia="zh-CN"/>
        </w:rPr>
        <w:t>8.2.3.1.2</w:t>
      </w:r>
      <w:r w:rsidRPr="00120294">
        <w:rPr>
          <w:rFonts w:hint="eastAsia"/>
          <w:lang w:eastAsia="zh-CN"/>
        </w:rPr>
        <w:t>-1 are applied f</w:t>
      </w:r>
      <w:r w:rsidRPr="00120294">
        <w:t>or all test cases in this clause</w:t>
      </w:r>
      <w:r w:rsidRPr="00120294">
        <w:rPr>
          <w:rFonts w:hint="eastAsia"/>
          <w:lang w:eastAsia="zh-CN"/>
        </w:rPr>
        <w:t xml:space="preserve"> unless otherwise stated.</w:t>
      </w:r>
    </w:p>
    <w:p w14:paraId="36392F68" w14:textId="77777777" w:rsidR="00464D8A" w:rsidRPr="00120294" w:rsidRDefault="00464D8A" w:rsidP="00124AE4">
      <w:pPr>
        <w:pStyle w:val="TH"/>
        <w:rPr>
          <w:lang w:eastAsia="zh-CN"/>
        </w:rPr>
      </w:pPr>
      <w:r w:rsidRPr="00120294">
        <w:rPr>
          <w:rFonts w:hint="eastAsia"/>
          <w:lang w:eastAsia="zh-CN"/>
        </w:rPr>
        <w:t xml:space="preserve">Table </w:t>
      </w:r>
      <w:r w:rsidRPr="00120294">
        <w:rPr>
          <w:lang w:eastAsia="zh-CN"/>
        </w:rPr>
        <w:t>8.2.3.1.2</w:t>
      </w:r>
      <w:r w:rsidRPr="00120294">
        <w:rPr>
          <w:rFonts w:hint="eastAsia"/>
          <w:lang w:eastAsia="zh-CN"/>
        </w:rPr>
        <w:t>-1: Test parameters for CSI test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5"/>
        <w:gridCol w:w="3040"/>
        <w:gridCol w:w="1012"/>
        <w:gridCol w:w="2022"/>
        <w:gridCol w:w="2013"/>
      </w:tblGrid>
      <w:tr w:rsidR="00464D8A" w:rsidRPr="00120294" w14:paraId="4DB2FBF5" w14:textId="77777777" w:rsidTr="00EC79C9">
        <w:trPr>
          <w:jc w:val="center"/>
        </w:trPr>
        <w:tc>
          <w:tcPr>
            <w:tcW w:w="2382" w:type="pct"/>
            <w:gridSpan w:val="3"/>
            <w:shd w:val="clear" w:color="auto" w:fill="auto"/>
          </w:tcPr>
          <w:p w14:paraId="4ADC86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525" w:type="pct"/>
            <w:shd w:val="clear" w:color="auto" w:fill="auto"/>
          </w:tcPr>
          <w:p w14:paraId="091B98F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1049" w:type="pct"/>
            <w:shd w:val="clear" w:color="auto" w:fill="auto"/>
          </w:tcPr>
          <w:p w14:paraId="02C82D40" w14:textId="234A07B1"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1</w:t>
            </w:r>
          </w:p>
        </w:tc>
        <w:tc>
          <w:tcPr>
            <w:tcW w:w="1044" w:type="pct"/>
          </w:tcPr>
          <w:p w14:paraId="547CAAD8" w14:textId="60D75034"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2</w:t>
            </w:r>
          </w:p>
        </w:tc>
      </w:tr>
      <w:tr w:rsidR="00464D8A" w:rsidRPr="00120294" w14:paraId="183DBA5E" w14:textId="77777777" w:rsidTr="00EC79C9">
        <w:trPr>
          <w:jc w:val="center"/>
        </w:trPr>
        <w:tc>
          <w:tcPr>
            <w:tcW w:w="2382" w:type="pct"/>
            <w:gridSpan w:val="3"/>
            <w:shd w:val="clear" w:color="auto" w:fill="auto"/>
            <w:vAlign w:val="center"/>
          </w:tcPr>
          <w:p w14:paraId="6678CE87" w14:textId="4E3EF39F"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p>
        </w:tc>
        <w:tc>
          <w:tcPr>
            <w:tcW w:w="525" w:type="pct"/>
            <w:shd w:val="clear" w:color="auto" w:fill="auto"/>
            <w:vAlign w:val="center"/>
          </w:tcPr>
          <w:p w14:paraId="4397F9CB"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3856B80A" w14:textId="27E67E5F"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c>
          <w:tcPr>
            <w:tcW w:w="1044" w:type="pct"/>
            <w:vAlign w:val="center"/>
          </w:tcPr>
          <w:p w14:paraId="71DF228F" w14:textId="2BB0F1A8"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r>
      <w:tr w:rsidR="00464D8A" w:rsidRPr="00120294" w14:paraId="1C2DA5B2" w14:textId="77777777" w:rsidTr="00EC79C9">
        <w:trPr>
          <w:jc w:val="center"/>
        </w:trPr>
        <w:tc>
          <w:tcPr>
            <w:tcW w:w="2382" w:type="pct"/>
            <w:gridSpan w:val="3"/>
            <w:shd w:val="clear" w:color="auto" w:fill="auto"/>
            <w:vAlign w:val="center"/>
          </w:tcPr>
          <w:p w14:paraId="132369B7" w14:textId="57C5F156"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525" w:type="pct"/>
            <w:shd w:val="clear" w:color="auto" w:fill="auto"/>
            <w:vAlign w:val="center"/>
          </w:tcPr>
          <w:p w14:paraId="509B427C"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F5260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1044" w:type="pct"/>
            <w:vAlign w:val="center"/>
          </w:tcPr>
          <w:p w14:paraId="465DEBD8" w14:textId="77777777" w:rsidR="00464D8A" w:rsidRPr="00120294" w:rsidRDefault="00464D8A" w:rsidP="00464D8A">
            <w:pPr>
              <w:keepNext/>
              <w:keepLines/>
              <w:spacing w:after="0"/>
              <w:jc w:val="center"/>
              <w:rPr>
                <w:rFonts w:ascii="Arial" w:eastAsia="Calibri" w:hAnsi="Arial"/>
                <w:sz w:val="18"/>
              </w:rPr>
            </w:pPr>
            <w:r w:rsidRPr="00120294">
              <w:rPr>
                <w:rFonts w:ascii="Arial" w:eastAsia="Calibri" w:hAnsi="Arial"/>
                <w:sz w:val="18"/>
                <w:lang w:eastAsia="zh-CN"/>
              </w:rPr>
              <w:t>TDD</w:t>
            </w:r>
          </w:p>
        </w:tc>
      </w:tr>
      <w:tr w:rsidR="00464D8A" w:rsidRPr="00120294" w14:paraId="22133B2E" w14:textId="77777777" w:rsidTr="00EC79C9">
        <w:trPr>
          <w:jc w:val="center"/>
        </w:trPr>
        <w:tc>
          <w:tcPr>
            <w:tcW w:w="2382" w:type="pct"/>
            <w:gridSpan w:val="3"/>
            <w:shd w:val="clear" w:color="auto" w:fill="auto"/>
            <w:vAlign w:val="center"/>
          </w:tcPr>
          <w:p w14:paraId="1E3A6A8B" w14:textId="2147BF62"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epre-Ratio</w:t>
            </w:r>
          </w:p>
        </w:tc>
        <w:tc>
          <w:tcPr>
            <w:tcW w:w="525" w:type="pct"/>
            <w:shd w:val="clear" w:color="auto" w:fill="auto"/>
            <w:vAlign w:val="center"/>
          </w:tcPr>
          <w:p w14:paraId="421617E9"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4A00F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044" w:type="pct"/>
            <w:vAlign w:val="center"/>
          </w:tcPr>
          <w:p w14:paraId="6B6F26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00BF2181" w14:textId="77777777" w:rsidTr="00EC79C9">
        <w:trPr>
          <w:jc w:val="center"/>
        </w:trPr>
        <w:tc>
          <w:tcPr>
            <w:tcW w:w="787" w:type="pct"/>
            <w:vMerge w:val="restart"/>
            <w:shd w:val="clear" w:color="auto" w:fill="auto"/>
            <w:vAlign w:val="center"/>
          </w:tcPr>
          <w:p w14:paraId="56D21CC4" w14:textId="04AFADD9" w:rsidR="00464D8A" w:rsidRPr="00120294" w:rsidRDefault="00464D8A" w:rsidP="00464D8A">
            <w:pPr>
              <w:keepNext/>
              <w:keepLines/>
              <w:spacing w:after="0"/>
              <w:rPr>
                <w:rFonts w:ascii="Arial" w:hAnsi="Arial"/>
                <w:sz w:val="18"/>
                <w:lang w:eastAsia="ja-JP"/>
              </w:rPr>
            </w:pPr>
            <w:r w:rsidRPr="00120294">
              <w:rPr>
                <w:rFonts w:ascii="Arial" w:hAnsi="Arial"/>
                <w:sz w:val="18"/>
              </w:rPr>
              <w:t>Actual</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configuration</w:t>
            </w:r>
          </w:p>
        </w:tc>
        <w:tc>
          <w:tcPr>
            <w:tcW w:w="1595" w:type="pct"/>
            <w:gridSpan w:val="2"/>
            <w:shd w:val="clear" w:color="auto" w:fill="auto"/>
            <w:vAlign w:val="center"/>
          </w:tcPr>
          <w:p w14:paraId="55A668DD" w14:textId="7E10C2D6" w:rsidR="00464D8A" w:rsidRPr="00120294" w:rsidRDefault="00464D8A" w:rsidP="00464D8A">
            <w:pPr>
              <w:keepNext/>
              <w:keepLines/>
              <w:spacing w:after="0"/>
              <w:rPr>
                <w:rFonts w:ascii="Arial" w:hAnsi="Arial"/>
                <w:sz w:val="18"/>
                <w:lang w:eastAsia="ja-JP"/>
              </w:rPr>
            </w:pPr>
            <w:r w:rsidRPr="00120294">
              <w:rPr>
                <w:rFonts w:ascii="Arial" w:hAnsi="Arial"/>
                <w:sz w:val="18"/>
              </w:rPr>
              <w:t>Offset</w:t>
            </w:r>
            <w:r w:rsidR="00836A4B" w:rsidRPr="00120294">
              <w:rPr>
                <w:rFonts w:ascii="Arial" w:hAnsi="Arial"/>
                <w:sz w:val="18"/>
              </w:rPr>
              <w:t xml:space="preserve"> </w:t>
            </w:r>
            <w:r w:rsidRPr="00120294">
              <w:rPr>
                <w:rFonts w:ascii="Arial" w:hAnsi="Arial"/>
                <w:sz w:val="18"/>
              </w:rPr>
              <w:t>between</w:t>
            </w:r>
            <w:r w:rsidR="00836A4B" w:rsidRPr="00120294">
              <w:rPr>
                <w:rFonts w:ascii="Arial" w:hAnsi="Arial"/>
                <w:sz w:val="18"/>
              </w:rPr>
              <w:t xml:space="preserve"> </w:t>
            </w:r>
            <w:r w:rsidRPr="00120294">
              <w:rPr>
                <w:rFonts w:ascii="Arial" w:hAnsi="Arial"/>
                <w:sz w:val="18"/>
              </w:rPr>
              <w:t>Point</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lowest</w:t>
            </w:r>
            <w:r w:rsidR="00836A4B" w:rsidRPr="00120294">
              <w:rPr>
                <w:rFonts w:ascii="Arial" w:hAnsi="Arial"/>
                <w:sz w:val="18"/>
              </w:rPr>
              <w:t xml:space="preserve"> </w:t>
            </w:r>
            <w:r w:rsidRPr="00120294">
              <w:rPr>
                <w:rFonts w:ascii="Arial" w:hAnsi="Arial"/>
                <w:sz w:val="18"/>
              </w:rPr>
              <w:t>usable</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on</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Note</w:t>
            </w:r>
            <w:r w:rsidR="00836A4B" w:rsidRPr="00120294">
              <w:rPr>
                <w:rFonts w:ascii="Arial" w:hAnsi="Arial"/>
                <w:sz w:val="18"/>
              </w:rPr>
              <w:t xml:space="preserve"> </w:t>
            </w:r>
            <w:r w:rsidRPr="00120294">
              <w:rPr>
                <w:rFonts w:ascii="Arial" w:hAnsi="Arial"/>
                <w:sz w:val="18"/>
              </w:rPr>
              <w:t>3)</w:t>
            </w:r>
          </w:p>
        </w:tc>
        <w:tc>
          <w:tcPr>
            <w:tcW w:w="525" w:type="pct"/>
            <w:shd w:val="clear" w:color="auto" w:fill="auto"/>
            <w:vAlign w:val="center"/>
          </w:tcPr>
          <w:p w14:paraId="6C11C2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004F1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5A2C7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FDD05DF" w14:textId="77777777" w:rsidTr="00EC79C9">
        <w:trPr>
          <w:jc w:val="center"/>
        </w:trPr>
        <w:tc>
          <w:tcPr>
            <w:tcW w:w="787" w:type="pct"/>
            <w:vMerge/>
            <w:shd w:val="clear" w:color="auto" w:fill="auto"/>
            <w:vAlign w:val="center"/>
          </w:tcPr>
          <w:p w14:paraId="3F74F6CE" w14:textId="77777777" w:rsidR="00464D8A" w:rsidRPr="00120294" w:rsidRDefault="00464D8A" w:rsidP="00464D8A">
            <w:pPr>
              <w:keepNext/>
              <w:keepLines/>
              <w:spacing w:after="0"/>
              <w:rPr>
                <w:rFonts w:ascii="Arial" w:hAnsi="Arial"/>
                <w:sz w:val="18"/>
                <w:lang w:eastAsia="ja-JP"/>
              </w:rPr>
            </w:pPr>
          </w:p>
        </w:tc>
        <w:tc>
          <w:tcPr>
            <w:tcW w:w="1595" w:type="pct"/>
            <w:gridSpan w:val="2"/>
            <w:shd w:val="clear" w:color="auto" w:fill="auto"/>
            <w:vAlign w:val="center"/>
          </w:tcPr>
          <w:p w14:paraId="052D055F" w14:textId="41DD8714" w:rsidR="00464D8A" w:rsidRPr="00120294" w:rsidRDefault="00464D8A" w:rsidP="00464D8A">
            <w:pPr>
              <w:keepNext/>
              <w:keepLines/>
              <w:spacing w:after="0"/>
              <w:rPr>
                <w:rFonts w:ascii="Arial" w:hAnsi="Arial"/>
                <w:sz w:val="18"/>
                <w:lang w:eastAsia="ja-JP"/>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525" w:type="pct"/>
            <w:shd w:val="clear" w:color="auto" w:fill="auto"/>
            <w:vAlign w:val="center"/>
          </w:tcPr>
          <w:p w14:paraId="2B33C5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kHz</w:t>
            </w:r>
          </w:p>
        </w:tc>
        <w:tc>
          <w:tcPr>
            <w:tcW w:w="1049" w:type="pct"/>
            <w:vAlign w:val="center"/>
          </w:tcPr>
          <w:p w14:paraId="7C3A53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0</w:t>
            </w:r>
          </w:p>
        </w:tc>
        <w:tc>
          <w:tcPr>
            <w:tcW w:w="1044" w:type="pct"/>
            <w:shd w:val="clear" w:color="auto" w:fill="auto"/>
            <w:vAlign w:val="center"/>
          </w:tcPr>
          <w:p w14:paraId="6495B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0</w:t>
            </w:r>
          </w:p>
        </w:tc>
      </w:tr>
      <w:tr w:rsidR="00464D8A" w:rsidRPr="00120294" w14:paraId="6F913392" w14:textId="77777777" w:rsidTr="00EC79C9">
        <w:trPr>
          <w:jc w:val="center"/>
        </w:trPr>
        <w:tc>
          <w:tcPr>
            <w:tcW w:w="787" w:type="pct"/>
            <w:vMerge w:val="restart"/>
            <w:shd w:val="clear" w:color="auto" w:fill="auto"/>
            <w:vAlign w:val="center"/>
          </w:tcPr>
          <w:p w14:paraId="3D3716FA" w14:textId="28A4BE41" w:rsidR="00464D8A" w:rsidRPr="00120294" w:rsidRDefault="00464D8A" w:rsidP="00464D8A">
            <w:pPr>
              <w:keepNext/>
              <w:keepLines/>
              <w:spacing w:after="0"/>
              <w:rPr>
                <w:rFonts w:ascii="Arial" w:hAnsi="Arial"/>
                <w:sz w:val="18"/>
                <w:lang w:eastAsia="zh-CN"/>
              </w:rPr>
            </w:pP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1</w:t>
            </w:r>
          </w:p>
        </w:tc>
        <w:tc>
          <w:tcPr>
            <w:tcW w:w="1595" w:type="pct"/>
            <w:gridSpan w:val="2"/>
            <w:shd w:val="clear" w:color="auto" w:fill="auto"/>
            <w:vAlign w:val="center"/>
          </w:tcPr>
          <w:p w14:paraId="05793BEE" w14:textId="17EC21DC" w:rsidR="00464D8A" w:rsidRPr="00120294" w:rsidRDefault="00464D8A" w:rsidP="00464D8A">
            <w:pPr>
              <w:keepNext/>
              <w:keepLines/>
              <w:spacing w:after="0"/>
              <w:rPr>
                <w:rFonts w:ascii="Arial" w:hAnsi="Arial"/>
                <w:sz w:val="18"/>
                <w:lang w:eastAsia="zh-CN"/>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525" w:type="pct"/>
            <w:shd w:val="clear" w:color="auto" w:fill="auto"/>
            <w:vAlign w:val="center"/>
          </w:tcPr>
          <w:p w14:paraId="16FCDB67"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79AB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1044" w:type="pct"/>
            <w:shd w:val="clear" w:color="auto" w:fill="auto"/>
            <w:vAlign w:val="center"/>
          </w:tcPr>
          <w:p w14:paraId="3FC47A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C3A1072" w14:textId="77777777" w:rsidTr="00EC79C9">
        <w:trPr>
          <w:jc w:val="center"/>
        </w:trPr>
        <w:tc>
          <w:tcPr>
            <w:tcW w:w="787" w:type="pct"/>
            <w:vMerge/>
            <w:shd w:val="clear" w:color="auto" w:fill="auto"/>
            <w:vAlign w:val="center"/>
          </w:tcPr>
          <w:p w14:paraId="30744C98" w14:textId="77777777" w:rsidR="00464D8A" w:rsidRPr="00120294" w:rsidRDefault="00464D8A" w:rsidP="00464D8A">
            <w:pPr>
              <w:keepNext/>
              <w:keepLines/>
              <w:spacing w:after="0"/>
              <w:rPr>
                <w:rFonts w:ascii="Arial" w:hAnsi="Arial"/>
                <w:sz w:val="18"/>
                <w:lang w:eastAsia="zh-CN"/>
              </w:rPr>
            </w:pPr>
          </w:p>
        </w:tc>
        <w:tc>
          <w:tcPr>
            <w:tcW w:w="1595" w:type="pct"/>
            <w:gridSpan w:val="2"/>
            <w:shd w:val="clear" w:color="auto" w:fill="auto"/>
            <w:vAlign w:val="center"/>
          </w:tcPr>
          <w:p w14:paraId="78AB3410" w14:textId="7EDDB6F4" w:rsidR="00464D8A" w:rsidRPr="00120294" w:rsidRDefault="00464D8A" w:rsidP="00464D8A">
            <w:pPr>
              <w:keepNext/>
              <w:keepLines/>
              <w:spacing w:after="0"/>
              <w:rPr>
                <w:rFonts w:ascii="Arial" w:hAnsi="Arial"/>
                <w:sz w:val="18"/>
                <w:lang w:eastAsia="zh-CN"/>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5AF949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288A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4D64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78CAE8C0" w14:textId="77777777" w:rsidTr="00EC79C9">
        <w:trPr>
          <w:jc w:val="center"/>
        </w:trPr>
        <w:tc>
          <w:tcPr>
            <w:tcW w:w="787" w:type="pct"/>
            <w:vMerge/>
            <w:shd w:val="clear" w:color="auto" w:fill="auto"/>
            <w:vAlign w:val="center"/>
          </w:tcPr>
          <w:p w14:paraId="3A95C399" w14:textId="77777777" w:rsidR="00464D8A" w:rsidRPr="00120294" w:rsidRDefault="00464D8A" w:rsidP="00464D8A">
            <w:pPr>
              <w:keepNext/>
              <w:keepLines/>
              <w:spacing w:after="0"/>
              <w:rPr>
                <w:rFonts w:ascii="Arial" w:hAnsi="Arial"/>
                <w:sz w:val="18"/>
                <w:lang w:eastAsia="zh-CN"/>
              </w:rPr>
            </w:pPr>
          </w:p>
        </w:tc>
        <w:tc>
          <w:tcPr>
            <w:tcW w:w="1595" w:type="pct"/>
            <w:gridSpan w:val="2"/>
            <w:shd w:val="clear" w:color="auto" w:fill="auto"/>
            <w:vAlign w:val="center"/>
          </w:tcPr>
          <w:p w14:paraId="1E7DAAC9" w14:textId="010BC390" w:rsidR="00464D8A" w:rsidRPr="00120294" w:rsidRDefault="00464D8A" w:rsidP="00464D8A">
            <w:pPr>
              <w:keepNext/>
              <w:keepLines/>
              <w:spacing w:after="0"/>
              <w:rPr>
                <w:rFonts w:ascii="Arial" w:hAnsi="Arial"/>
                <w:sz w:val="18"/>
                <w:lang w:eastAsia="zh-CN"/>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PRB</w:t>
            </w:r>
          </w:p>
        </w:tc>
        <w:tc>
          <w:tcPr>
            <w:tcW w:w="525" w:type="pct"/>
            <w:shd w:val="clear" w:color="auto" w:fill="auto"/>
            <w:vAlign w:val="center"/>
          </w:tcPr>
          <w:p w14:paraId="560DB1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RBs</w:t>
            </w:r>
          </w:p>
        </w:tc>
        <w:tc>
          <w:tcPr>
            <w:tcW w:w="1049" w:type="pct"/>
            <w:vAlign w:val="center"/>
          </w:tcPr>
          <w:p w14:paraId="6661EB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c>
          <w:tcPr>
            <w:tcW w:w="1044" w:type="pct"/>
            <w:shd w:val="clear" w:color="auto" w:fill="auto"/>
            <w:vAlign w:val="center"/>
          </w:tcPr>
          <w:p w14:paraId="559965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66</w:t>
            </w:r>
          </w:p>
        </w:tc>
      </w:tr>
      <w:tr w:rsidR="00464D8A" w:rsidRPr="00120294" w14:paraId="731FEA0E" w14:textId="77777777" w:rsidTr="00EC79C9">
        <w:trPr>
          <w:jc w:val="center"/>
        </w:trPr>
        <w:tc>
          <w:tcPr>
            <w:tcW w:w="2382" w:type="pct"/>
            <w:gridSpan w:val="3"/>
            <w:shd w:val="clear" w:color="auto" w:fill="auto"/>
            <w:vAlign w:val="center"/>
          </w:tcPr>
          <w:p w14:paraId="1B500E8E" w14:textId="753D3AC5" w:rsidR="00464D8A" w:rsidRPr="00120294" w:rsidRDefault="00464D8A" w:rsidP="00464D8A">
            <w:pPr>
              <w:keepNext/>
              <w:keepLines/>
              <w:spacing w:after="0"/>
              <w:rPr>
                <w:rFonts w:ascii="Arial" w:hAnsi="Arial"/>
                <w:sz w:val="18"/>
                <w:lang w:eastAsia="ja-JP"/>
              </w:rPr>
            </w:pPr>
            <w:r w:rsidRPr="00120294">
              <w:rPr>
                <w:rFonts w:ascii="Arial" w:hAnsi="Arial"/>
                <w:sz w:val="18"/>
              </w:rPr>
              <w:t>Active</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index</w:t>
            </w:r>
          </w:p>
        </w:tc>
        <w:tc>
          <w:tcPr>
            <w:tcW w:w="525" w:type="pct"/>
            <w:shd w:val="clear" w:color="auto" w:fill="auto"/>
            <w:vAlign w:val="center"/>
          </w:tcPr>
          <w:p w14:paraId="694B1A5A"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013ED4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44" w:type="pct"/>
            <w:vAlign w:val="center"/>
          </w:tcPr>
          <w:p w14:paraId="62690C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52C311F" w14:textId="77777777" w:rsidTr="00836A4B">
        <w:trPr>
          <w:jc w:val="center"/>
        </w:trPr>
        <w:tc>
          <w:tcPr>
            <w:tcW w:w="805" w:type="pct"/>
            <w:gridSpan w:val="2"/>
            <w:vMerge w:val="restart"/>
            <w:shd w:val="clear" w:color="auto" w:fill="auto"/>
            <w:vAlign w:val="center"/>
          </w:tcPr>
          <w:p w14:paraId="2A6309FB" w14:textId="4C11E26C" w:rsidR="00464D8A" w:rsidRPr="00120294" w:rsidRDefault="00464D8A" w:rsidP="00464D8A">
            <w:pPr>
              <w:keepNext/>
              <w:keepLines/>
              <w:spacing w:after="0"/>
              <w:rPr>
                <w:rFonts w:ascii="Arial" w:hAnsi="Arial"/>
                <w:i/>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482B56E" w14:textId="5096F8E9" w:rsidR="00464D8A" w:rsidRPr="00120294" w:rsidRDefault="00464D8A" w:rsidP="00464D8A">
            <w:pPr>
              <w:keepNext/>
              <w:keepLines/>
              <w:spacing w:after="0"/>
              <w:rPr>
                <w:rFonts w:ascii="Arial" w:hAnsi="Arial"/>
                <w:i/>
                <w:sz w:val="18"/>
              </w:rPr>
            </w:pP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5770F3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3903536" w14:textId="54FEC08E"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c>
          <w:tcPr>
            <w:tcW w:w="1044" w:type="pct"/>
            <w:shd w:val="clear" w:color="auto" w:fill="auto"/>
            <w:vAlign w:val="center"/>
          </w:tcPr>
          <w:p w14:paraId="1E5605E0" w14:textId="19F3E45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r>
      <w:tr w:rsidR="00464D8A" w:rsidRPr="00120294" w14:paraId="75F1D308" w14:textId="77777777" w:rsidTr="00836A4B">
        <w:trPr>
          <w:jc w:val="center"/>
        </w:trPr>
        <w:tc>
          <w:tcPr>
            <w:tcW w:w="805" w:type="pct"/>
            <w:gridSpan w:val="2"/>
            <w:vMerge/>
            <w:shd w:val="clear" w:color="auto" w:fill="auto"/>
            <w:vAlign w:val="center"/>
          </w:tcPr>
          <w:p w14:paraId="6B656EC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D58373E" w14:textId="77777777" w:rsidR="00464D8A" w:rsidRPr="00120294" w:rsidRDefault="00464D8A" w:rsidP="00464D8A">
            <w:pPr>
              <w:keepNext/>
              <w:keepLines/>
              <w:spacing w:after="0"/>
              <w:rPr>
                <w:rFonts w:ascii="Arial" w:hAnsi="Arial"/>
                <w:sz w:val="18"/>
              </w:rPr>
            </w:pPr>
            <w:r w:rsidRPr="00120294">
              <w:rPr>
                <w:rFonts w:ascii="Arial" w:hAnsi="Arial"/>
                <w:sz w:val="18"/>
              </w:rPr>
              <w:t>k0</w:t>
            </w:r>
          </w:p>
        </w:tc>
        <w:tc>
          <w:tcPr>
            <w:tcW w:w="525" w:type="pct"/>
            <w:shd w:val="clear" w:color="auto" w:fill="auto"/>
            <w:vAlign w:val="center"/>
          </w:tcPr>
          <w:p w14:paraId="2C4C02BE"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B11F5D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c>
          <w:tcPr>
            <w:tcW w:w="1044" w:type="pct"/>
            <w:shd w:val="clear" w:color="auto" w:fill="auto"/>
            <w:vAlign w:val="center"/>
          </w:tcPr>
          <w:p w14:paraId="7B11D3A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5DC899E8" w14:textId="77777777" w:rsidTr="00836A4B">
        <w:trPr>
          <w:jc w:val="center"/>
        </w:trPr>
        <w:tc>
          <w:tcPr>
            <w:tcW w:w="805" w:type="pct"/>
            <w:gridSpan w:val="2"/>
            <w:vMerge/>
            <w:shd w:val="clear" w:color="auto" w:fill="auto"/>
            <w:vAlign w:val="center"/>
          </w:tcPr>
          <w:p w14:paraId="5939D59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AC4BDAE" w14:textId="59E4265A" w:rsidR="00464D8A" w:rsidRPr="00120294" w:rsidRDefault="00464D8A" w:rsidP="00464D8A">
            <w:pPr>
              <w:keepNext/>
              <w:keepLines/>
              <w:spacing w:after="0"/>
              <w:rPr>
                <w:rFonts w:ascii="Arial" w:hAnsi="Arial"/>
                <w:sz w:val="18"/>
              </w:rPr>
            </w:pPr>
            <w:r w:rsidRPr="00120294">
              <w:rPr>
                <w:rFonts w:ascii="Arial" w:hAnsi="Arial"/>
                <w:sz w:val="18"/>
              </w:rPr>
              <w:t>Starting</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S)</w:t>
            </w:r>
            <w:r w:rsidR="00836A4B" w:rsidRPr="00120294">
              <w:rPr>
                <w:rFonts w:ascii="Arial" w:hAnsi="Arial"/>
                <w:sz w:val="18"/>
              </w:rPr>
              <w:t xml:space="preserve"> </w:t>
            </w:r>
          </w:p>
        </w:tc>
        <w:tc>
          <w:tcPr>
            <w:tcW w:w="525" w:type="pct"/>
            <w:shd w:val="clear" w:color="auto" w:fill="auto"/>
            <w:vAlign w:val="center"/>
          </w:tcPr>
          <w:p w14:paraId="08AD874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42BFB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266A79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B5B176" w14:textId="77777777" w:rsidTr="00836A4B">
        <w:trPr>
          <w:jc w:val="center"/>
        </w:trPr>
        <w:tc>
          <w:tcPr>
            <w:tcW w:w="805" w:type="pct"/>
            <w:gridSpan w:val="2"/>
            <w:vMerge/>
            <w:shd w:val="clear" w:color="auto" w:fill="auto"/>
            <w:vAlign w:val="center"/>
          </w:tcPr>
          <w:p w14:paraId="73C54E9E"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365EE78" w14:textId="3DDF6853"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L)</w:t>
            </w:r>
          </w:p>
        </w:tc>
        <w:tc>
          <w:tcPr>
            <w:tcW w:w="525" w:type="pct"/>
            <w:shd w:val="clear" w:color="auto" w:fill="auto"/>
            <w:vAlign w:val="center"/>
          </w:tcPr>
          <w:p w14:paraId="287A6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9EE4D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1044" w:type="pct"/>
            <w:shd w:val="clear" w:color="auto" w:fill="auto"/>
            <w:vAlign w:val="center"/>
          </w:tcPr>
          <w:p w14:paraId="46228E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r>
      <w:tr w:rsidR="00464D8A" w:rsidRPr="00120294" w14:paraId="514AE9BE" w14:textId="77777777" w:rsidTr="00836A4B">
        <w:trPr>
          <w:jc w:val="center"/>
        </w:trPr>
        <w:tc>
          <w:tcPr>
            <w:tcW w:w="805" w:type="pct"/>
            <w:gridSpan w:val="2"/>
            <w:vMerge/>
            <w:shd w:val="clear" w:color="auto" w:fill="auto"/>
            <w:vAlign w:val="center"/>
          </w:tcPr>
          <w:p w14:paraId="7365D68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4E3F101" w14:textId="753565FB"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factor</w:t>
            </w:r>
          </w:p>
        </w:tc>
        <w:tc>
          <w:tcPr>
            <w:tcW w:w="525" w:type="pct"/>
            <w:shd w:val="clear" w:color="auto" w:fill="auto"/>
            <w:vAlign w:val="center"/>
          </w:tcPr>
          <w:p w14:paraId="57A185D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6A9922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FC3456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35EEE07A" w14:textId="77777777" w:rsidTr="00836A4B">
        <w:trPr>
          <w:jc w:val="center"/>
        </w:trPr>
        <w:tc>
          <w:tcPr>
            <w:tcW w:w="805" w:type="pct"/>
            <w:gridSpan w:val="2"/>
            <w:vMerge/>
            <w:shd w:val="clear" w:color="auto" w:fill="auto"/>
            <w:vAlign w:val="center"/>
          </w:tcPr>
          <w:p w14:paraId="41F60F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7D04151" w14:textId="5F0EC00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2B668330"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39C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c>
          <w:tcPr>
            <w:tcW w:w="1044" w:type="pct"/>
            <w:shd w:val="clear" w:color="auto" w:fill="auto"/>
            <w:vAlign w:val="center"/>
          </w:tcPr>
          <w:p w14:paraId="694C79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r>
      <w:tr w:rsidR="00464D8A" w:rsidRPr="00120294" w14:paraId="1E4A0574" w14:textId="77777777" w:rsidTr="00836A4B">
        <w:trPr>
          <w:jc w:val="center"/>
        </w:trPr>
        <w:tc>
          <w:tcPr>
            <w:tcW w:w="805" w:type="pct"/>
            <w:gridSpan w:val="2"/>
            <w:vMerge/>
            <w:shd w:val="clear" w:color="auto" w:fill="auto"/>
            <w:vAlign w:val="center"/>
          </w:tcPr>
          <w:p w14:paraId="28267E91"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67D236C6" w14:textId="3E2461C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068C295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A19C4A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599AAF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D88DF0D" w14:textId="77777777" w:rsidTr="00836A4B">
        <w:trPr>
          <w:jc w:val="center"/>
        </w:trPr>
        <w:tc>
          <w:tcPr>
            <w:tcW w:w="805" w:type="pct"/>
            <w:gridSpan w:val="2"/>
            <w:vMerge/>
            <w:shd w:val="clear" w:color="auto" w:fill="auto"/>
            <w:vAlign w:val="center"/>
          </w:tcPr>
          <w:p w14:paraId="18C006D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9D31576" w14:textId="7A5FA5B3"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51EB21E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480E3E0" w14:textId="2F27B8D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c>
          <w:tcPr>
            <w:tcW w:w="1044" w:type="pct"/>
            <w:shd w:val="clear" w:color="auto" w:fill="auto"/>
            <w:vAlign w:val="center"/>
          </w:tcPr>
          <w:p w14:paraId="1FB2E85C" w14:textId="48EA7F7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r>
      <w:tr w:rsidR="00464D8A" w:rsidRPr="00120294" w14:paraId="2389B918" w14:textId="77777777" w:rsidTr="00836A4B">
        <w:trPr>
          <w:jc w:val="center"/>
        </w:trPr>
        <w:tc>
          <w:tcPr>
            <w:tcW w:w="805" w:type="pct"/>
            <w:gridSpan w:val="2"/>
            <w:vMerge/>
            <w:shd w:val="clear" w:color="auto" w:fill="auto"/>
            <w:vAlign w:val="center"/>
          </w:tcPr>
          <w:p w14:paraId="76E1B01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4B2D4F4D" w14:textId="0509938B" w:rsidR="00464D8A" w:rsidRPr="00120294" w:rsidRDefault="00464D8A" w:rsidP="00464D8A">
            <w:pPr>
              <w:keepNext/>
              <w:keepLines/>
              <w:spacing w:after="0"/>
              <w:rPr>
                <w:rFonts w:ascii="Arial" w:hAnsi="Arial"/>
                <w:sz w:val="18"/>
              </w:rPr>
            </w:pPr>
            <w:r w:rsidRPr="00120294">
              <w:rPr>
                <w:rFonts w:ascii="Arial" w:hAnsi="Arial"/>
                <w:sz w:val="18"/>
              </w:rPr>
              <w:t>RB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24481B02"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40F3FD" w14:textId="77777777" w:rsidR="00464D8A" w:rsidRPr="00120294" w:rsidRDefault="00464D8A" w:rsidP="00464D8A">
            <w:pPr>
              <w:keepNext/>
              <w:keepLines/>
              <w:spacing w:after="0"/>
              <w:jc w:val="center"/>
              <w:rPr>
                <w:rFonts w:ascii="Arial" w:hAnsi="Arial"/>
                <w:sz w:val="18"/>
                <w:lang w:eastAsia="zh-CN"/>
              </w:rPr>
            </w:pPr>
          </w:p>
        </w:tc>
        <w:tc>
          <w:tcPr>
            <w:tcW w:w="1044" w:type="pct"/>
            <w:shd w:val="clear" w:color="auto" w:fill="auto"/>
            <w:vAlign w:val="center"/>
          </w:tcPr>
          <w:p w14:paraId="3FDD3010" w14:textId="2247C5B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Config</w:t>
            </w:r>
            <w:r w:rsidR="00836A4B" w:rsidRPr="00120294">
              <w:rPr>
                <w:rFonts w:ascii="Arial" w:hAnsi="Arial"/>
                <w:sz w:val="18"/>
                <w:lang w:eastAsia="zh-CN"/>
              </w:rPr>
              <w:t xml:space="preserve"> </w:t>
            </w:r>
            <w:r w:rsidRPr="00120294">
              <w:rPr>
                <w:rFonts w:ascii="Arial" w:hAnsi="Arial"/>
                <w:sz w:val="18"/>
                <w:lang w:eastAsia="zh-CN"/>
              </w:rPr>
              <w:t>2</w:t>
            </w:r>
          </w:p>
        </w:tc>
      </w:tr>
      <w:tr w:rsidR="00464D8A" w:rsidRPr="00120294" w14:paraId="5E892D1C" w14:textId="77777777" w:rsidTr="00836A4B">
        <w:trPr>
          <w:jc w:val="center"/>
        </w:trPr>
        <w:tc>
          <w:tcPr>
            <w:tcW w:w="805" w:type="pct"/>
            <w:gridSpan w:val="2"/>
            <w:vMerge/>
            <w:shd w:val="clear" w:color="auto" w:fill="auto"/>
            <w:vAlign w:val="center"/>
          </w:tcPr>
          <w:p w14:paraId="758E9B0B"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ADEE037" w14:textId="31ED9C59"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type</w:t>
            </w:r>
          </w:p>
        </w:tc>
        <w:tc>
          <w:tcPr>
            <w:tcW w:w="525" w:type="pct"/>
            <w:shd w:val="clear" w:color="auto" w:fill="auto"/>
            <w:vAlign w:val="center"/>
          </w:tcPr>
          <w:p w14:paraId="534C9B7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CF5C7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c>
          <w:tcPr>
            <w:tcW w:w="1044" w:type="pct"/>
            <w:shd w:val="clear" w:color="auto" w:fill="auto"/>
            <w:vAlign w:val="center"/>
          </w:tcPr>
          <w:p w14:paraId="3BF26E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r>
      <w:tr w:rsidR="00464D8A" w:rsidRPr="00120294" w14:paraId="4C2C9E4F" w14:textId="77777777" w:rsidTr="00836A4B">
        <w:trPr>
          <w:jc w:val="center"/>
        </w:trPr>
        <w:tc>
          <w:tcPr>
            <w:tcW w:w="805" w:type="pct"/>
            <w:gridSpan w:val="2"/>
            <w:vMerge/>
            <w:shd w:val="clear" w:color="auto" w:fill="auto"/>
            <w:vAlign w:val="center"/>
          </w:tcPr>
          <w:p w14:paraId="4F9462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0AA65942" w14:textId="33D914B6"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interleaver</w:t>
            </w:r>
            <w:r w:rsidR="00836A4B" w:rsidRPr="00120294">
              <w:rPr>
                <w:rFonts w:ascii="Arial" w:hAnsi="Arial"/>
                <w:sz w:val="18"/>
                <w:lang w:eastAsia="ja-JP"/>
              </w:rPr>
              <w:t xml:space="preserve"> </w:t>
            </w:r>
            <w:r w:rsidRPr="00120294">
              <w:rPr>
                <w:rFonts w:ascii="Arial" w:hAnsi="Arial"/>
                <w:sz w:val="18"/>
                <w:lang w:eastAsia="ja-JP"/>
              </w:rPr>
              <w:t>bundle</w:t>
            </w:r>
            <w:r w:rsidR="00836A4B" w:rsidRPr="00120294">
              <w:rPr>
                <w:rFonts w:ascii="Arial" w:hAnsi="Arial"/>
                <w:sz w:val="18"/>
                <w:lang w:eastAsia="ja-JP"/>
              </w:rPr>
              <w:t xml:space="preserve"> </w:t>
            </w:r>
            <w:r w:rsidRPr="00120294">
              <w:rPr>
                <w:rFonts w:ascii="Arial" w:hAnsi="Arial"/>
                <w:sz w:val="18"/>
                <w:lang w:eastAsia="ja-JP"/>
              </w:rPr>
              <w:t>size</w:t>
            </w:r>
          </w:p>
        </w:tc>
        <w:tc>
          <w:tcPr>
            <w:tcW w:w="525" w:type="pct"/>
            <w:shd w:val="clear" w:color="auto" w:fill="auto"/>
            <w:vAlign w:val="center"/>
          </w:tcPr>
          <w:p w14:paraId="2ABAE82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F6A172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040844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r>
      <w:tr w:rsidR="00464D8A" w:rsidRPr="00120294" w14:paraId="5FD42237" w14:textId="77777777" w:rsidTr="00836A4B">
        <w:trPr>
          <w:jc w:val="center"/>
        </w:trPr>
        <w:tc>
          <w:tcPr>
            <w:tcW w:w="805" w:type="pct"/>
            <w:gridSpan w:val="2"/>
            <w:vMerge w:val="restart"/>
            <w:shd w:val="clear" w:color="auto" w:fill="auto"/>
            <w:vAlign w:val="center"/>
          </w:tcPr>
          <w:p w14:paraId="66C2115E" w14:textId="3FFD313A"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E2126BB" w14:textId="60C1BCEF"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8D796C6" w14:textId="77777777" w:rsidR="00464D8A" w:rsidRPr="00120294" w:rsidRDefault="00464D8A" w:rsidP="00464D8A">
            <w:pPr>
              <w:keepNext/>
              <w:keepLines/>
              <w:spacing w:after="0"/>
              <w:jc w:val="center"/>
              <w:rPr>
                <w:rFonts w:ascii="Arial" w:hAnsi="Arial"/>
                <w:sz w:val="18"/>
              </w:rPr>
            </w:pPr>
          </w:p>
        </w:tc>
        <w:tc>
          <w:tcPr>
            <w:tcW w:w="1049" w:type="pct"/>
            <w:vAlign w:val="center"/>
          </w:tcPr>
          <w:p w14:paraId="21BFDE4F" w14:textId="796BA441"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c>
          <w:tcPr>
            <w:tcW w:w="1044" w:type="pct"/>
            <w:shd w:val="clear" w:color="auto" w:fill="auto"/>
            <w:vAlign w:val="center"/>
          </w:tcPr>
          <w:p w14:paraId="58C02EE6" w14:textId="7A4E651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40078868" w14:textId="77777777" w:rsidTr="00836A4B">
        <w:trPr>
          <w:jc w:val="center"/>
        </w:trPr>
        <w:tc>
          <w:tcPr>
            <w:tcW w:w="805" w:type="pct"/>
            <w:gridSpan w:val="2"/>
            <w:vMerge/>
            <w:shd w:val="clear" w:color="auto" w:fill="auto"/>
            <w:vAlign w:val="center"/>
          </w:tcPr>
          <w:p w14:paraId="68319110"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50970108" w14:textId="535E48B9"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4C0F7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77529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34BC8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9762C19" w14:textId="77777777" w:rsidTr="00836A4B">
        <w:trPr>
          <w:jc w:val="center"/>
        </w:trPr>
        <w:tc>
          <w:tcPr>
            <w:tcW w:w="805" w:type="pct"/>
            <w:gridSpan w:val="2"/>
            <w:vMerge/>
            <w:shd w:val="clear" w:color="auto" w:fill="auto"/>
            <w:vAlign w:val="center"/>
          </w:tcPr>
          <w:p w14:paraId="7C08C629"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7A6FE90" w14:textId="3420CE2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front</w:t>
            </w:r>
            <w:r w:rsidR="00836A4B" w:rsidRPr="00120294">
              <w:rPr>
                <w:rFonts w:ascii="Arial" w:hAnsi="Arial"/>
                <w:sz w:val="18"/>
              </w:rPr>
              <w:t xml:space="preserve"> </w:t>
            </w:r>
            <w:r w:rsidRPr="00120294">
              <w:rPr>
                <w:rFonts w:ascii="Arial" w:hAnsi="Arial"/>
                <w:sz w:val="18"/>
              </w:rPr>
              <w:t>loaded</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5C80DB43"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6688A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39295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EC79C9" w:rsidRPr="00120294" w14:paraId="046649AF" w14:textId="77777777" w:rsidTr="00836A4B">
        <w:trPr>
          <w:jc w:val="center"/>
        </w:trPr>
        <w:tc>
          <w:tcPr>
            <w:tcW w:w="805" w:type="pct"/>
            <w:gridSpan w:val="2"/>
            <w:vMerge/>
            <w:shd w:val="clear" w:color="auto" w:fill="auto"/>
            <w:vAlign w:val="center"/>
          </w:tcPr>
          <w:p w14:paraId="35868A5B" w14:textId="77777777" w:rsidR="00EC79C9" w:rsidRPr="00120294" w:rsidRDefault="00EC79C9" w:rsidP="00EC79C9">
            <w:pPr>
              <w:keepNext/>
              <w:keepLines/>
              <w:spacing w:after="0"/>
              <w:rPr>
                <w:rFonts w:ascii="Arial" w:hAnsi="Arial"/>
                <w:sz w:val="18"/>
              </w:rPr>
            </w:pPr>
          </w:p>
        </w:tc>
        <w:tc>
          <w:tcPr>
            <w:tcW w:w="1577" w:type="pct"/>
            <w:shd w:val="clear" w:color="auto" w:fill="auto"/>
            <w:vAlign w:val="center"/>
          </w:tcPr>
          <w:p w14:paraId="0576A5A5" w14:textId="0B174720" w:rsidR="00EC79C9" w:rsidRPr="00120294" w:rsidRDefault="00EC79C9" w:rsidP="00EC79C9">
            <w:pPr>
              <w:keepNext/>
              <w:keepLines/>
              <w:spacing w:after="0"/>
              <w:rPr>
                <w:rFonts w:ascii="Arial" w:hAnsi="Arial"/>
                <w:sz w:val="18"/>
              </w:rPr>
            </w:pPr>
            <w:r w:rsidRPr="00120294">
              <w:rPr>
                <w:rFonts w:ascii="Arial" w:hAnsi="Arial"/>
                <w:sz w:val="18"/>
                <w:lang w:eastAsia="zh-CN"/>
              </w:rPr>
              <w:t>DMRS ports indexes</w:t>
            </w:r>
          </w:p>
        </w:tc>
        <w:tc>
          <w:tcPr>
            <w:tcW w:w="525" w:type="pct"/>
            <w:shd w:val="clear" w:color="auto" w:fill="auto"/>
            <w:vAlign w:val="center"/>
          </w:tcPr>
          <w:p w14:paraId="33BD6397" w14:textId="77777777" w:rsidR="00EC79C9" w:rsidRPr="00120294" w:rsidRDefault="00EC79C9" w:rsidP="00EC79C9">
            <w:pPr>
              <w:keepNext/>
              <w:keepLines/>
              <w:spacing w:after="0"/>
              <w:jc w:val="center"/>
              <w:rPr>
                <w:rFonts w:ascii="Arial" w:hAnsi="Arial"/>
                <w:sz w:val="18"/>
              </w:rPr>
            </w:pPr>
          </w:p>
        </w:tc>
        <w:tc>
          <w:tcPr>
            <w:tcW w:w="1049" w:type="pct"/>
            <w:vAlign w:val="center"/>
          </w:tcPr>
          <w:p w14:paraId="273CB115"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 for Rank1</w:t>
            </w:r>
          </w:p>
          <w:p w14:paraId="5E6230F8"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1001} for Rank2</w:t>
            </w:r>
          </w:p>
          <w:p w14:paraId="77FD78BA"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1001,1002} for Rank3</w:t>
            </w:r>
          </w:p>
          <w:p w14:paraId="03A257A0" w14:textId="2172D9F4" w:rsidR="00EC79C9" w:rsidRPr="00120294" w:rsidRDefault="00EC79C9" w:rsidP="00EC79C9">
            <w:pPr>
              <w:keepNext/>
              <w:keepLines/>
              <w:spacing w:after="0"/>
              <w:jc w:val="center"/>
              <w:rPr>
                <w:rFonts w:ascii="Arial" w:hAnsi="Arial"/>
                <w:sz w:val="18"/>
                <w:lang w:eastAsia="zh-CN"/>
              </w:rPr>
            </w:pPr>
            <w:r w:rsidRPr="00F3183C">
              <w:rPr>
                <w:rFonts w:ascii="Arial" w:hAnsi="Arial"/>
                <w:sz w:val="18"/>
                <w:lang w:eastAsia="zh-CN"/>
              </w:rPr>
              <w:t>{1000,1001,1002,1003} for Rank4</w:t>
            </w:r>
          </w:p>
        </w:tc>
        <w:tc>
          <w:tcPr>
            <w:tcW w:w="1044" w:type="pct"/>
            <w:shd w:val="clear" w:color="auto" w:fill="auto"/>
            <w:vAlign w:val="center"/>
          </w:tcPr>
          <w:p w14:paraId="45CA03FD"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 for Rank1</w:t>
            </w:r>
          </w:p>
          <w:p w14:paraId="06083858" w14:textId="4E201ECF" w:rsidR="00EC79C9" w:rsidRPr="00120294" w:rsidRDefault="00EC79C9" w:rsidP="00EC79C9">
            <w:pPr>
              <w:keepNext/>
              <w:keepLines/>
              <w:spacing w:after="0"/>
              <w:jc w:val="center"/>
              <w:rPr>
                <w:rFonts w:ascii="Arial" w:hAnsi="Arial"/>
                <w:sz w:val="18"/>
                <w:lang w:eastAsia="zh-CN"/>
              </w:rPr>
            </w:pPr>
            <w:r w:rsidRPr="00F3183C">
              <w:rPr>
                <w:rFonts w:ascii="Arial" w:hAnsi="Arial"/>
                <w:sz w:val="18"/>
                <w:lang w:eastAsia="zh-CN"/>
              </w:rPr>
              <w:t>{1000,1001} for Rank2</w:t>
            </w:r>
          </w:p>
        </w:tc>
      </w:tr>
      <w:tr w:rsidR="00464D8A" w:rsidRPr="00120294" w14:paraId="3DBC13BA" w14:textId="77777777" w:rsidTr="00836A4B">
        <w:trPr>
          <w:jc w:val="center"/>
        </w:trPr>
        <w:tc>
          <w:tcPr>
            <w:tcW w:w="805" w:type="pct"/>
            <w:gridSpan w:val="2"/>
            <w:vMerge/>
            <w:shd w:val="clear" w:color="auto" w:fill="auto"/>
            <w:vAlign w:val="center"/>
          </w:tcPr>
          <w:p w14:paraId="63257D83"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304CFA9C" w14:textId="45E82D4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525" w:type="pct"/>
            <w:shd w:val="clear" w:color="auto" w:fill="auto"/>
            <w:vAlign w:val="center"/>
          </w:tcPr>
          <w:p w14:paraId="1436FB5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C558CE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190A5D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466F1845" w14:textId="77777777" w:rsidTr="00836A4B">
        <w:trPr>
          <w:jc w:val="center"/>
        </w:trPr>
        <w:tc>
          <w:tcPr>
            <w:tcW w:w="805" w:type="pct"/>
            <w:gridSpan w:val="2"/>
            <w:vMerge w:val="restart"/>
            <w:shd w:val="clear" w:color="auto" w:fill="auto"/>
            <w:vAlign w:val="center"/>
          </w:tcPr>
          <w:p w14:paraId="734D9325" w14:textId="2FFBB8E1"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0212E4B6" w14:textId="31CB25BE"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29DCCDB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DD1A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70F01C0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C78F2F6" w14:textId="77777777" w:rsidTr="00836A4B">
        <w:trPr>
          <w:jc w:val="center"/>
        </w:trPr>
        <w:tc>
          <w:tcPr>
            <w:tcW w:w="805" w:type="pct"/>
            <w:gridSpan w:val="2"/>
            <w:vMerge/>
            <w:shd w:val="clear" w:color="auto" w:fill="auto"/>
            <w:vAlign w:val="center"/>
          </w:tcPr>
          <w:p w14:paraId="2F02FB0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657EA9" w14:textId="1D2D2500"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70B8CC9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C8CD93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4275638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0F98ADAA" w14:textId="77777777" w:rsidTr="00836A4B">
        <w:trPr>
          <w:jc w:val="center"/>
        </w:trPr>
        <w:tc>
          <w:tcPr>
            <w:tcW w:w="805" w:type="pct"/>
            <w:gridSpan w:val="2"/>
            <w:vMerge/>
            <w:shd w:val="clear" w:color="auto" w:fill="auto"/>
            <w:vAlign w:val="center"/>
          </w:tcPr>
          <w:p w14:paraId="370D9FEF"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BD6220" w14:textId="48A38C9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Element</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1C6A3859"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20076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56C2F0B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7FBA51" w14:textId="77777777" w:rsidTr="00836A4B">
        <w:trPr>
          <w:jc w:val="center"/>
        </w:trPr>
        <w:tc>
          <w:tcPr>
            <w:tcW w:w="805" w:type="pct"/>
            <w:gridSpan w:val="2"/>
            <w:shd w:val="clear" w:color="auto" w:fill="auto"/>
            <w:vAlign w:val="center"/>
          </w:tcPr>
          <w:p w14:paraId="6F4B13CB" w14:textId="3E5DD5A1"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2E434610" w14:textId="1D945710"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Occupation</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65E39C44"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67EECF57" w14:textId="652574AD"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4F95395C" w14:textId="6C1645A9" w:rsidR="00464D8A" w:rsidRPr="00120294" w:rsidRDefault="00464D8A" w:rsidP="00464D8A">
            <w:pPr>
              <w:keepNext/>
              <w:keepLines/>
              <w:spacing w:after="0"/>
              <w:jc w:val="center"/>
              <w:rPr>
                <w:rFonts w:ascii="Arial" w:hAnsi="Arial"/>
                <w:sz w:val="18"/>
              </w:rPr>
            </w:pPr>
            <w:r w:rsidRPr="00120294">
              <w:rPr>
                <w:rFonts w:ascii="Arial" w:eastAsia="Calibri" w:hAnsi="Arial"/>
                <w:sz w:val="18"/>
              </w:rPr>
              <w:t>Number</w:t>
            </w:r>
            <w:r w:rsidR="00836A4B" w:rsidRPr="00120294">
              <w:rPr>
                <w:rFonts w:ascii="Arial" w:eastAsia="Calibri" w:hAnsi="Arial"/>
                <w:sz w:val="18"/>
              </w:rPr>
              <w:t xml:space="preserve"> </w:t>
            </w:r>
            <w:r w:rsidRPr="00120294">
              <w:rPr>
                <w:rFonts w:ascii="Arial" w:eastAsia="Calibri" w:hAnsi="Arial"/>
                <w:sz w:val="18"/>
              </w:rPr>
              <w:t>of</w:t>
            </w:r>
            <w:r w:rsidR="00836A4B" w:rsidRPr="00120294">
              <w:rPr>
                <w:rFonts w:ascii="Arial" w:eastAsia="Calibri" w:hAnsi="Arial"/>
                <w:sz w:val="18"/>
              </w:rPr>
              <w:t xml:space="preserve"> </w:t>
            </w:r>
            <w:r w:rsidRPr="00120294">
              <w:rPr>
                <w:rFonts w:ascii="Arial" w:eastAsia="Calibri" w:hAnsi="Arial"/>
                <w:sz w:val="18"/>
              </w:rPr>
              <w:t>PRB</w:t>
            </w:r>
            <w:r w:rsidR="00836A4B" w:rsidRPr="00120294">
              <w:rPr>
                <w:rFonts w:ascii="Arial" w:eastAsia="Calibri" w:hAnsi="Arial"/>
                <w:sz w:val="18"/>
              </w:rPr>
              <w:t xml:space="preserve"> </w:t>
            </w:r>
            <w:r w:rsidRPr="00120294">
              <w:rPr>
                <w:rFonts w:ascii="Arial" w:eastAsia="Calibri" w:hAnsi="Arial"/>
                <w:sz w:val="18"/>
              </w:rPr>
              <w:t>=</w:t>
            </w:r>
            <w:r w:rsidR="00836A4B" w:rsidRPr="00120294">
              <w:rPr>
                <w:rFonts w:ascii="Arial" w:eastAsia="Calibri" w:hAnsi="Arial"/>
                <w:sz w:val="18"/>
              </w:rPr>
              <w:t xml:space="preserve"> </w:t>
            </w:r>
            <w:r w:rsidRPr="00120294">
              <w:rPr>
                <w:rFonts w:ascii="Arial" w:eastAsia="Calibri" w:hAnsi="Arial"/>
                <w:sz w:val="18"/>
              </w:rPr>
              <w:t>BWP</w:t>
            </w:r>
            <w:r w:rsidR="00836A4B" w:rsidRPr="00120294">
              <w:rPr>
                <w:rFonts w:ascii="Arial" w:eastAsia="Calibri" w:hAnsi="Arial"/>
                <w:sz w:val="18"/>
              </w:rPr>
              <w:t xml:space="preserve"> </w:t>
            </w:r>
            <w:r w:rsidRPr="00120294">
              <w:rPr>
                <w:rFonts w:ascii="Arial" w:eastAsia="Calibri" w:hAnsi="Arial"/>
                <w:sz w:val="18"/>
              </w:rPr>
              <w:t>size</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2AC668D2" w14:textId="17891C56"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18B0176F" w14:textId="16DBCFBA" w:rsidR="00464D8A" w:rsidRPr="00120294" w:rsidRDefault="00464D8A" w:rsidP="00464D8A">
            <w:pPr>
              <w:keepNext/>
              <w:keepLines/>
              <w:spacing w:after="0"/>
              <w:jc w:val="center"/>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size</w:t>
            </w:r>
          </w:p>
        </w:tc>
      </w:tr>
      <w:tr w:rsidR="00464D8A" w:rsidRPr="00120294" w14:paraId="3A7A5FE9" w14:textId="77777777" w:rsidTr="00EC79C9">
        <w:trPr>
          <w:jc w:val="center"/>
        </w:trPr>
        <w:tc>
          <w:tcPr>
            <w:tcW w:w="2382" w:type="pct"/>
            <w:gridSpan w:val="3"/>
            <w:tcBorders>
              <w:right w:val="single" w:sz="4" w:space="0" w:color="auto"/>
            </w:tcBorders>
            <w:shd w:val="clear" w:color="auto" w:fill="auto"/>
            <w:vAlign w:val="center"/>
          </w:tcPr>
          <w:p w14:paraId="5D1B89B8" w14:textId="75C6290A" w:rsidR="00464D8A" w:rsidRPr="00120294" w:rsidRDefault="00464D8A" w:rsidP="00464D8A">
            <w:pPr>
              <w:keepNext/>
              <w:keepLines/>
              <w:spacing w:after="0"/>
              <w:rPr>
                <w:rFonts w:ascii="Arial" w:hAnsi="Arial"/>
                <w:sz w:val="18"/>
              </w:rPr>
            </w:pPr>
            <w:r w:rsidRPr="00120294">
              <w:rPr>
                <w:rFonts w:ascii="Arial" w:hAnsi="Arial"/>
                <w:sz w:val="18"/>
                <w:szCs w:val="18"/>
              </w:rPr>
              <w:t>Redundancy</w:t>
            </w:r>
            <w:r w:rsidR="00836A4B" w:rsidRPr="00120294">
              <w:rPr>
                <w:rFonts w:ascii="Arial" w:hAnsi="Arial"/>
                <w:sz w:val="18"/>
                <w:szCs w:val="18"/>
              </w:rPr>
              <w:t xml:space="preserve"> </w:t>
            </w:r>
            <w:r w:rsidRPr="00120294">
              <w:rPr>
                <w:rFonts w:ascii="Arial" w:hAnsi="Arial"/>
                <w:sz w:val="18"/>
                <w:szCs w:val="18"/>
              </w:rPr>
              <w:t>version</w:t>
            </w:r>
            <w:r w:rsidR="00836A4B" w:rsidRPr="00120294">
              <w:rPr>
                <w:rFonts w:ascii="Arial" w:hAnsi="Arial"/>
                <w:sz w:val="18"/>
                <w:szCs w:val="18"/>
              </w:rPr>
              <w:t xml:space="preserve"> </w:t>
            </w:r>
            <w:r w:rsidRPr="00120294">
              <w:rPr>
                <w:rFonts w:ascii="Arial" w:hAnsi="Arial"/>
                <w:sz w:val="18"/>
                <w:szCs w:val="18"/>
              </w:rPr>
              <w:t>coding</w:t>
            </w:r>
            <w:r w:rsidR="00836A4B" w:rsidRPr="00120294">
              <w:rPr>
                <w:rFonts w:ascii="Arial" w:hAnsi="Arial"/>
                <w:sz w:val="18"/>
                <w:szCs w:val="18"/>
              </w:rPr>
              <w:t xml:space="preserve"> </w:t>
            </w:r>
            <w:r w:rsidRPr="00120294">
              <w:rPr>
                <w:rFonts w:ascii="Arial" w:hAnsi="Arial"/>
                <w:sz w:val="18"/>
                <w:szCs w:val="18"/>
              </w:rPr>
              <w:t>sequence</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47F3EF3"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tcPr>
          <w:p w14:paraId="209EA15C"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00A0F8EE"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r>
      <w:tr w:rsidR="00464D8A" w:rsidRPr="00120294" w14:paraId="5398B9E3" w14:textId="77777777" w:rsidTr="00836A4B">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03BE2FE3" w14:textId="5165A588" w:rsidR="00464D8A" w:rsidRPr="00120294" w:rsidRDefault="00464D8A" w:rsidP="006C41FD">
            <w:pPr>
              <w:pStyle w:val="TAN"/>
              <w:rPr>
                <w:lang w:eastAsia="zh-CN"/>
              </w:rPr>
            </w:pPr>
            <w:r w:rsidRPr="0097241C">
              <w:rPr>
                <w:caps/>
                <w:lang w:eastAsia="zh-CN"/>
              </w:rPr>
              <w:t>Note</w:t>
            </w:r>
            <w:r w:rsidR="00836A4B" w:rsidRPr="00120294">
              <w:rPr>
                <w:lang w:eastAsia="zh-CN"/>
              </w:rPr>
              <w:t xml:space="preserve"> </w:t>
            </w:r>
            <w:r w:rsidRPr="00120294">
              <w:rPr>
                <w:lang w:eastAsia="zh-CN"/>
              </w:rPr>
              <w:t>1:</w:t>
            </w:r>
            <w:r w:rsidRPr="00120294">
              <w:rPr>
                <w:lang w:eastAsia="zh-CN"/>
              </w:rPr>
              <w:tab/>
              <w:t>PDSCH</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scheduled</w:t>
            </w:r>
            <w:r w:rsidR="00836A4B" w:rsidRPr="00120294">
              <w:rPr>
                <w:lang w:eastAsia="zh-CN"/>
              </w:rPr>
              <w:t xml:space="preserve"> </w:t>
            </w:r>
            <w:r w:rsidRPr="00120294">
              <w:rPr>
                <w:lang w:eastAsia="zh-CN"/>
              </w:rPr>
              <w:t>on</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containing</w:t>
            </w:r>
            <w:r w:rsidR="00836A4B" w:rsidRPr="00120294">
              <w:rPr>
                <w:lang w:eastAsia="zh-CN"/>
              </w:rPr>
              <w:t xml:space="preserve"> </w:t>
            </w:r>
            <w:r w:rsidRPr="00120294">
              <w:rPr>
                <w:lang w:eastAsia="zh-CN"/>
              </w:rPr>
              <w:t>CSI-RS</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which</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full</w:t>
            </w:r>
            <w:r w:rsidR="00836A4B" w:rsidRPr="00120294">
              <w:rPr>
                <w:lang w:eastAsia="zh-CN"/>
              </w:rPr>
              <w:t xml:space="preserve"> </w:t>
            </w:r>
            <w:r w:rsidRPr="00120294">
              <w:rPr>
                <w:lang w:eastAsia="zh-CN"/>
              </w:rPr>
              <w:t>DL.</w:t>
            </w:r>
          </w:p>
          <w:p w14:paraId="323FC5EC" w14:textId="5F40E27A" w:rsidR="00464D8A" w:rsidRPr="00120294" w:rsidRDefault="00464D8A" w:rsidP="006C41FD">
            <w:pPr>
              <w:pStyle w:val="TAN"/>
              <w:rPr>
                <w:lang w:eastAsia="zh-CN"/>
              </w:rPr>
            </w:pPr>
            <w:r w:rsidRPr="0097241C">
              <w:rPr>
                <w:caps/>
              </w:rPr>
              <w:t>Note</w:t>
            </w:r>
            <w:r w:rsidR="00836A4B" w:rsidRPr="00120294">
              <w:t xml:space="preserve"> </w:t>
            </w:r>
            <w:r w:rsidRPr="00120294">
              <w:t>2:</w:t>
            </w:r>
            <w:r w:rsidRPr="00120294">
              <w:tab/>
              <w:t>Point</w:t>
            </w:r>
            <w:r w:rsidR="00836A4B" w:rsidRPr="00120294">
              <w:t xml:space="preserve"> </w:t>
            </w:r>
            <w:r w:rsidRPr="00120294">
              <w:t>A</w:t>
            </w:r>
            <w:r w:rsidR="00836A4B" w:rsidRPr="00120294">
              <w:t xml:space="preserve"> </w:t>
            </w:r>
            <w:r w:rsidRPr="00120294">
              <w:t>coincides</w:t>
            </w:r>
            <w:r w:rsidR="00836A4B" w:rsidRPr="00120294">
              <w:t xml:space="preserve"> </w:t>
            </w:r>
            <w:r w:rsidRPr="00120294">
              <w:t>with</w:t>
            </w:r>
            <w:r w:rsidR="00836A4B" w:rsidRPr="00120294">
              <w:t xml:space="preserve"> </w:t>
            </w:r>
            <w:r w:rsidRPr="00120294">
              <w:t>minimum</w:t>
            </w:r>
            <w:r w:rsidR="00836A4B" w:rsidRPr="00120294">
              <w:t xml:space="preserve"> </w:t>
            </w:r>
            <w:r w:rsidRPr="00120294">
              <w:t>guard</w:t>
            </w:r>
            <w:r w:rsidR="00836A4B" w:rsidRPr="00120294">
              <w:t xml:space="preserve"> </w:t>
            </w:r>
            <w:r w:rsidRPr="00120294">
              <w:t>ban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t>Table</w:t>
            </w:r>
            <w:r w:rsidR="00836A4B" w:rsidRPr="00120294">
              <w:t xml:space="preserve"> </w:t>
            </w:r>
            <w:r w:rsidRPr="00120294">
              <w:t>5.3.3-1</w:t>
            </w:r>
            <w:r w:rsidR="00836A4B" w:rsidRPr="00120294">
              <w:t xml:space="preserve"> </w:t>
            </w:r>
            <w:r w:rsidRPr="00120294">
              <w:t>from</w:t>
            </w:r>
            <w:r w:rsidR="00836A4B" w:rsidRPr="00120294">
              <w:t xml:space="preserve"> </w:t>
            </w:r>
            <w:r w:rsidRPr="00120294">
              <w:t>TS</w:t>
            </w:r>
            <w:r w:rsidR="00836A4B" w:rsidRPr="00120294">
              <w:t xml:space="preserve"> </w:t>
            </w:r>
            <w:r w:rsidRPr="00120294">
              <w:t>38.101-1</w:t>
            </w:r>
            <w:r w:rsidR="00836A4B" w:rsidRPr="00120294">
              <w:t xml:space="preserve"> </w:t>
            </w:r>
            <w:r w:rsidRPr="00120294">
              <w:t>[</w:t>
            </w:r>
            <w:r w:rsidR="00012027" w:rsidRPr="00120294">
              <w:t>16</w:t>
            </w:r>
            <w:r w:rsidRPr="00120294">
              <w:t>]</w:t>
            </w:r>
            <w:r w:rsidR="00836A4B" w:rsidRPr="00120294">
              <w:t xml:space="preserve"> </w:t>
            </w:r>
            <w:r w:rsidRPr="00120294">
              <w:t>or</w:t>
            </w:r>
            <w:r w:rsidR="00836A4B" w:rsidRPr="00120294">
              <w:t xml:space="preserve"> </w:t>
            </w:r>
            <w:r w:rsidRPr="00120294">
              <w:t>38.101-2</w:t>
            </w:r>
            <w:r w:rsidR="00836A4B" w:rsidRPr="00120294">
              <w:t xml:space="preserve"> </w:t>
            </w:r>
            <w:r w:rsidRPr="00120294">
              <w:t>[</w:t>
            </w:r>
            <w:r w:rsidR="00012027" w:rsidRPr="00120294">
              <w:t>17</w:t>
            </w:r>
            <w:r w:rsidRPr="00120294">
              <w:t>]</w:t>
            </w:r>
            <w:r w:rsidR="00836A4B" w:rsidRPr="00120294">
              <w:t xml:space="preserve"> </w:t>
            </w:r>
            <w:r w:rsidRPr="00120294">
              <w:t>for</w:t>
            </w:r>
            <w:r w:rsidR="00836A4B" w:rsidRPr="00120294">
              <w:t xml:space="preserve"> </w:t>
            </w:r>
            <w:r w:rsidRPr="00120294">
              <w:t>tested</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and</w:t>
            </w:r>
            <w:r w:rsidR="00836A4B" w:rsidRPr="00120294">
              <w:t xml:space="preserve"> </w:t>
            </w:r>
            <w:r w:rsidRPr="00120294">
              <w:t>subcarrier</w:t>
            </w:r>
            <w:r w:rsidR="00836A4B" w:rsidRPr="00120294">
              <w:t xml:space="preserve"> </w:t>
            </w:r>
            <w:r w:rsidRPr="00120294">
              <w:t>spacing.</w:t>
            </w:r>
          </w:p>
        </w:tc>
      </w:tr>
    </w:tbl>
    <w:p w14:paraId="25201A6D" w14:textId="77777777" w:rsidR="00464D8A" w:rsidRPr="00120294" w:rsidRDefault="00464D8A" w:rsidP="00464D8A"/>
    <w:p w14:paraId="5BA27CB8" w14:textId="77777777" w:rsidR="00464D8A" w:rsidRPr="00120294" w:rsidRDefault="00464D8A" w:rsidP="003C6004">
      <w:pPr>
        <w:pStyle w:val="Heading4"/>
      </w:pPr>
      <w:bookmarkStart w:id="6534" w:name="_Toc75165404"/>
      <w:bookmarkStart w:id="6535" w:name="_Toc75334328"/>
      <w:bookmarkStart w:id="6536" w:name="_Toc75508520"/>
      <w:bookmarkStart w:id="6537" w:name="_Toc75816259"/>
      <w:bookmarkStart w:id="6538" w:name="_Toc76541417"/>
      <w:bookmarkStart w:id="6539" w:name="_Toc76541984"/>
      <w:bookmarkStart w:id="6540" w:name="_Toc82429874"/>
      <w:bookmarkStart w:id="6541" w:name="_Toc89940125"/>
      <w:bookmarkStart w:id="6542" w:name="_Toc98754451"/>
      <w:bookmarkStart w:id="6543" w:name="_Toc106178265"/>
      <w:bookmarkStart w:id="6544" w:name="_Toc114148983"/>
      <w:bookmarkStart w:id="6545" w:name="_Toc124151228"/>
      <w:bookmarkStart w:id="6546" w:name="_Toc130393768"/>
      <w:bookmarkStart w:id="6547" w:name="_Toc137562155"/>
      <w:bookmarkStart w:id="6548" w:name="_Toc138871297"/>
      <w:r w:rsidRPr="00120294">
        <w:rPr>
          <w:lang w:eastAsia="en-GB"/>
        </w:rPr>
        <w:t>8.2.3.2</w:t>
      </w:r>
      <w:r w:rsidRPr="00120294">
        <w:rPr>
          <w:lang w:eastAsia="en-GB"/>
        </w:rPr>
        <w:tab/>
        <w:t>Reporting of Channel Quality Indicator (CQI)</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039796BC" w14:textId="77777777" w:rsidR="00464D8A" w:rsidRPr="00120294" w:rsidRDefault="00464D8A" w:rsidP="003C6004">
      <w:pPr>
        <w:pStyle w:val="Heading5"/>
      </w:pPr>
      <w:bookmarkStart w:id="6549" w:name="_Toc75165405"/>
      <w:bookmarkStart w:id="6550" w:name="_Toc75334329"/>
      <w:bookmarkStart w:id="6551" w:name="_Toc75508521"/>
      <w:bookmarkStart w:id="6552" w:name="_Toc75816260"/>
      <w:bookmarkStart w:id="6553" w:name="_Toc76541418"/>
      <w:bookmarkStart w:id="6554" w:name="_Toc76541985"/>
      <w:bookmarkStart w:id="6555" w:name="_Toc82429875"/>
      <w:bookmarkStart w:id="6556" w:name="_Toc89940126"/>
      <w:bookmarkStart w:id="6557" w:name="_Toc98754452"/>
      <w:bookmarkStart w:id="6558" w:name="_Toc106178266"/>
      <w:bookmarkStart w:id="6559" w:name="_Toc114148984"/>
      <w:bookmarkStart w:id="6560" w:name="_Toc124151229"/>
      <w:bookmarkStart w:id="6561" w:name="_Toc130393769"/>
      <w:bookmarkStart w:id="6562" w:name="_Toc137562156"/>
      <w:bookmarkStart w:id="6563" w:name="_Toc138871298"/>
      <w:r w:rsidRPr="00120294">
        <w:t>8.2.3.2.1</w:t>
      </w:r>
      <w:r w:rsidRPr="00120294">
        <w:tab/>
        <w:t>Definition and applicability</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697E4F62" w14:textId="0752F00B" w:rsidR="00464D8A" w:rsidRPr="00120294" w:rsidRDefault="00464D8A" w:rsidP="00464D8A">
      <w:r w:rsidRPr="00120294">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rsidR="00E55133">
        <w:t>27</w:t>
      </w:r>
      <w:r w:rsidRPr="00120294">
        <w:t>]. To account for sensitivity of the input SNR the reporting definition is considered to be verified if the reporting accuracy is met for at least one of two SNR levels separated by an offset of 1 dB.</w:t>
      </w:r>
    </w:p>
    <w:p w14:paraId="2DB85F6F" w14:textId="77777777" w:rsidR="00464D8A" w:rsidRPr="00120294" w:rsidRDefault="00464D8A" w:rsidP="003C6004">
      <w:pPr>
        <w:pStyle w:val="Heading5"/>
        <w:rPr>
          <w:lang w:eastAsia="en-GB"/>
        </w:rPr>
      </w:pPr>
      <w:bookmarkStart w:id="6564" w:name="_Toc75165406"/>
      <w:bookmarkStart w:id="6565" w:name="_Toc75334330"/>
      <w:bookmarkStart w:id="6566" w:name="_Toc75508522"/>
      <w:bookmarkStart w:id="6567" w:name="_Toc75816261"/>
      <w:bookmarkStart w:id="6568" w:name="_Toc76541419"/>
      <w:bookmarkStart w:id="6569" w:name="_Toc76541986"/>
      <w:bookmarkStart w:id="6570" w:name="_Toc82429876"/>
      <w:bookmarkStart w:id="6571" w:name="_Toc89940127"/>
      <w:bookmarkStart w:id="6572" w:name="_Toc98754453"/>
      <w:bookmarkStart w:id="6573" w:name="_Toc106178267"/>
      <w:bookmarkStart w:id="6574" w:name="_Toc114148985"/>
      <w:bookmarkStart w:id="6575" w:name="_Toc124151230"/>
      <w:bookmarkStart w:id="6576" w:name="_Toc130393770"/>
      <w:bookmarkStart w:id="6577" w:name="_Toc137562157"/>
      <w:bookmarkStart w:id="6578" w:name="_Toc138871299"/>
      <w:r w:rsidRPr="00120294">
        <w:rPr>
          <w:lang w:eastAsia="en-GB"/>
        </w:rPr>
        <w:t>8.2.3.2.2</w:t>
      </w:r>
      <w:r w:rsidRPr="00120294">
        <w:rPr>
          <w:lang w:eastAsia="en-GB"/>
        </w:rPr>
        <w:tab/>
        <w:t>Minimum requirement</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1531F055" w14:textId="5ACB1E88"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1</w:t>
      </w:r>
    </w:p>
    <w:p w14:paraId="37DD9989" w14:textId="6530CB44"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2.</w:t>
      </w:r>
    </w:p>
    <w:p w14:paraId="4B580080" w14:textId="77777777" w:rsidR="00464D8A" w:rsidRPr="00120294" w:rsidRDefault="00464D8A" w:rsidP="003C6004">
      <w:pPr>
        <w:pStyle w:val="Heading5"/>
        <w:rPr>
          <w:lang w:eastAsia="en-GB"/>
        </w:rPr>
      </w:pPr>
      <w:bookmarkStart w:id="6579" w:name="_Toc75165407"/>
      <w:bookmarkStart w:id="6580" w:name="_Toc75334331"/>
      <w:bookmarkStart w:id="6581" w:name="_Toc75508523"/>
      <w:bookmarkStart w:id="6582" w:name="_Toc75816262"/>
      <w:bookmarkStart w:id="6583" w:name="_Toc76541420"/>
      <w:bookmarkStart w:id="6584" w:name="_Toc76541987"/>
      <w:bookmarkStart w:id="6585" w:name="_Toc82429877"/>
      <w:bookmarkStart w:id="6586" w:name="_Toc89940128"/>
      <w:bookmarkStart w:id="6587" w:name="_Toc98754454"/>
      <w:bookmarkStart w:id="6588" w:name="_Toc106178268"/>
      <w:bookmarkStart w:id="6589" w:name="_Toc114148986"/>
      <w:bookmarkStart w:id="6590" w:name="_Toc124151231"/>
      <w:bookmarkStart w:id="6591" w:name="_Toc130393771"/>
      <w:bookmarkStart w:id="6592" w:name="_Toc137562158"/>
      <w:bookmarkStart w:id="6593" w:name="_Toc138871300"/>
      <w:r w:rsidRPr="00120294">
        <w:rPr>
          <w:lang w:eastAsia="en-GB"/>
        </w:rPr>
        <w:t>8.2.3.2.3</w:t>
      </w:r>
      <w:r w:rsidRPr="00120294">
        <w:rPr>
          <w:lang w:eastAsia="en-GB"/>
        </w:rPr>
        <w:tab/>
        <w:t>Test purpose</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0A17FF47" w14:textId="77777777" w:rsidR="00464D8A" w:rsidRPr="00120294" w:rsidRDefault="00464D8A" w:rsidP="00464D8A">
      <w:r w:rsidRPr="00120294">
        <w:t>The test shall verify the receiver's ability to report correct median CQI and expected BLER performance under AWGN conditions.</w:t>
      </w:r>
    </w:p>
    <w:p w14:paraId="55A8F2ED" w14:textId="77777777" w:rsidR="00464D8A" w:rsidRPr="00120294" w:rsidRDefault="00464D8A" w:rsidP="003C6004">
      <w:pPr>
        <w:pStyle w:val="Heading5"/>
      </w:pPr>
      <w:bookmarkStart w:id="6594" w:name="_Toc75165408"/>
      <w:bookmarkStart w:id="6595" w:name="_Toc75334332"/>
      <w:bookmarkStart w:id="6596" w:name="_Toc75508524"/>
      <w:bookmarkStart w:id="6597" w:name="_Toc75816263"/>
      <w:bookmarkStart w:id="6598" w:name="_Toc76541421"/>
      <w:bookmarkStart w:id="6599" w:name="_Toc76541988"/>
      <w:bookmarkStart w:id="6600" w:name="_Toc82429878"/>
      <w:bookmarkStart w:id="6601" w:name="_Toc89940129"/>
      <w:bookmarkStart w:id="6602" w:name="_Toc98754455"/>
      <w:bookmarkStart w:id="6603" w:name="_Toc106178269"/>
      <w:bookmarkStart w:id="6604" w:name="_Toc114148987"/>
      <w:bookmarkStart w:id="6605" w:name="_Toc124151232"/>
      <w:bookmarkStart w:id="6606" w:name="_Toc130393772"/>
      <w:bookmarkStart w:id="6607" w:name="_Toc137562159"/>
      <w:bookmarkStart w:id="6608" w:name="_Toc138871301"/>
      <w:r w:rsidRPr="00120294">
        <w:t>8.2.3.2.4</w:t>
      </w:r>
      <w:r w:rsidRPr="00120294">
        <w:tab/>
        <w:t>Method of tes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4D7C4769" w14:textId="77777777" w:rsidR="00464D8A" w:rsidRPr="00120294" w:rsidRDefault="00464D8A" w:rsidP="00F976E3">
      <w:pPr>
        <w:pStyle w:val="H6"/>
      </w:pPr>
      <w:r w:rsidRPr="00120294">
        <w:t>8.2.3.2.4.1</w:t>
      </w:r>
      <w:r w:rsidRPr="00120294">
        <w:tab/>
        <w:t>Initial conditions</w:t>
      </w:r>
    </w:p>
    <w:p w14:paraId="33CC74C4" w14:textId="77777777" w:rsidR="00464D8A" w:rsidRPr="00120294" w:rsidRDefault="00464D8A" w:rsidP="00464D8A">
      <w:r w:rsidRPr="00120294">
        <w:t>Test environment:</w:t>
      </w:r>
      <w:r w:rsidRPr="00120294">
        <w:tab/>
        <w:t>Normal, see annex B.2.</w:t>
      </w:r>
    </w:p>
    <w:p w14:paraId="45A85314" w14:textId="77777777" w:rsidR="00464D8A" w:rsidRPr="00120294" w:rsidRDefault="00464D8A" w:rsidP="00464D8A">
      <w:r w:rsidRPr="00120294">
        <w:t>RF channels to be tested for single carrier:</w:t>
      </w:r>
      <w:r w:rsidRPr="00120294">
        <w:tab/>
        <w:t>M; see clause 4.9.1.</w:t>
      </w:r>
    </w:p>
    <w:p w14:paraId="6587F1DE"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56B60E"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892F9D9" w14:textId="77777777" w:rsidR="00464D8A" w:rsidRPr="00120294" w:rsidRDefault="00464D8A" w:rsidP="00F976E3">
      <w:pPr>
        <w:pStyle w:val="H6"/>
      </w:pPr>
      <w:r w:rsidRPr="00120294">
        <w:t>8.2.3.2.4.2</w:t>
      </w:r>
      <w:r w:rsidRPr="00120294">
        <w:tab/>
        <w:t>Procedure</w:t>
      </w:r>
    </w:p>
    <w:p w14:paraId="7987CD99"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69E769A1"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6DCC39D9"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4ED43D68"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45666005" w14:textId="353590E8"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2.4.2</w:t>
      </w:r>
      <w:r w:rsidRPr="00120294">
        <w:rPr>
          <w:lang w:eastAsia="zh-CN"/>
        </w:rPr>
        <w:t>-2 or 8.2.3.2.4.2-2.</w:t>
      </w:r>
    </w:p>
    <w:p w14:paraId="037E7EE8" w14:textId="77777777" w:rsidR="00464D8A" w:rsidRPr="00120294" w:rsidRDefault="00464D8A" w:rsidP="00821292">
      <w:pPr>
        <w:pStyle w:val="TH"/>
        <w:rPr>
          <w:lang w:eastAsia="ja-JP"/>
        </w:rPr>
      </w:pPr>
      <w:r w:rsidRPr="00120294">
        <w:rPr>
          <w:lang w:eastAsia="ja-JP"/>
        </w:rPr>
        <w:t>Table 8.2.3.2.4.2-</w:t>
      </w:r>
      <w:r w:rsidRPr="00120294">
        <w:rPr>
          <w:lang w:eastAsia="zh-CN"/>
        </w:rPr>
        <w:t>1</w:t>
      </w:r>
      <w:r w:rsidRPr="00120294">
        <w:rPr>
          <w:lang w:eastAsia="ja-JP"/>
        </w:rPr>
        <w:t>: Test parameters for testing CQI reporting requirements for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01"/>
        <w:gridCol w:w="3405"/>
        <w:gridCol w:w="1094"/>
        <w:gridCol w:w="761"/>
        <w:gridCol w:w="956"/>
        <w:gridCol w:w="832"/>
        <w:gridCol w:w="776"/>
      </w:tblGrid>
      <w:tr w:rsidR="00464D8A" w:rsidRPr="00120294" w14:paraId="1EF040FD"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6D72AA7" w14:textId="77777777" w:rsidR="00464D8A" w:rsidRPr="00120294" w:rsidRDefault="00464D8A" w:rsidP="00821292">
            <w:pPr>
              <w:pStyle w:val="TAH"/>
            </w:pPr>
            <w:r w:rsidRPr="00120294">
              <w:t>Paramete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8C0E21" w14:textId="77777777" w:rsidR="00464D8A" w:rsidRPr="00120294" w:rsidRDefault="00464D8A" w:rsidP="00821292">
            <w:pPr>
              <w:pStyle w:val="TAH"/>
            </w:pPr>
            <w:r w:rsidRPr="00120294">
              <w:t>Unit</w:t>
            </w:r>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306CA13" w14:textId="6405D962" w:rsidR="00464D8A" w:rsidRPr="00120294" w:rsidRDefault="00464D8A" w:rsidP="00821292">
            <w:pPr>
              <w:pStyle w:val="TAH"/>
            </w:pPr>
            <w:r w:rsidRPr="00120294">
              <w:t>Test</w:t>
            </w:r>
            <w:r w:rsidR="00836A4B" w:rsidRPr="00120294">
              <w:t xml:space="preserve"> </w:t>
            </w:r>
            <w:r w:rsidRPr="00120294">
              <w:t>1</w:t>
            </w:r>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76831CAE" w14:textId="4D54AECC" w:rsidR="00464D8A" w:rsidRPr="00120294" w:rsidRDefault="00464D8A" w:rsidP="00821292">
            <w:pPr>
              <w:pStyle w:val="TAH"/>
              <w:rPr>
                <w:lang w:eastAsia="zh-CN"/>
              </w:rPr>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296D7BF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1F9F478" w14:textId="77777777" w:rsidR="00464D8A" w:rsidRPr="00120294" w:rsidRDefault="00464D8A" w:rsidP="00821292">
            <w:pPr>
              <w:pStyle w:val="TAL"/>
            </w:pPr>
            <w:r w:rsidRPr="00120294">
              <w:t>Bandwidth</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D2448CD" w14:textId="77777777" w:rsidR="00464D8A" w:rsidRPr="00120294" w:rsidRDefault="00464D8A" w:rsidP="00821292">
            <w:pPr>
              <w:pStyle w:val="TAC"/>
            </w:pPr>
            <w:r w:rsidRPr="00120294">
              <w:t>M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09DCEF" w14:textId="77777777" w:rsidR="00464D8A" w:rsidRPr="00120294" w:rsidRDefault="00464D8A" w:rsidP="00821292">
            <w:pPr>
              <w:pStyle w:val="TAC"/>
              <w:rPr>
                <w:lang w:eastAsia="zh-CN"/>
              </w:rPr>
            </w:pPr>
            <w:r w:rsidRPr="00120294">
              <w:rPr>
                <w:rFonts w:hint="eastAsia"/>
                <w:lang w:eastAsia="zh-CN"/>
              </w:rPr>
              <w:t>40</w:t>
            </w:r>
          </w:p>
        </w:tc>
      </w:tr>
      <w:tr w:rsidR="00464D8A" w:rsidRPr="00120294" w14:paraId="6CFF361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83A7778" w14:textId="7A755151" w:rsidR="00464D8A" w:rsidRPr="00120294" w:rsidRDefault="00464D8A" w:rsidP="00821292">
            <w:pPr>
              <w:pStyle w:val="TAL"/>
            </w:pPr>
            <w:r w:rsidRPr="00120294">
              <w:t>Subcarrier</w:t>
            </w:r>
            <w:r w:rsidR="00836A4B" w:rsidRPr="00120294">
              <w:t xml:space="preserve"> </w:t>
            </w:r>
            <w:r w:rsidRPr="00120294">
              <w:t>spacing</w:t>
            </w:r>
          </w:p>
        </w:tc>
        <w:tc>
          <w:tcPr>
            <w:tcW w:w="1094" w:type="dxa"/>
            <w:tcBorders>
              <w:top w:val="single" w:sz="4" w:space="0" w:color="auto"/>
              <w:left w:val="single" w:sz="4" w:space="0" w:color="auto"/>
              <w:bottom w:val="single" w:sz="4" w:space="0" w:color="auto"/>
              <w:right w:val="single" w:sz="4" w:space="0" w:color="auto"/>
            </w:tcBorders>
            <w:vAlign w:val="center"/>
          </w:tcPr>
          <w:p w14:paraId="26061947" w14:textId="77777777" w:rsidR="00464D8A" w:rsidRPr="00120294" w:rsidRDefault="00464D8A" w:rsidP="00821292">
            <w:pPr>
              <w:pStyle w:val="TAC"/>
            </w:pPr>
            <w:r w:rsidRPr="00120294">
              <w:t>k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0474BC" w14:textId="77777777" w:rsidR="00464D8A" w:rsidRPr="00120294" w:rsidRDefault="00464D8A" w:rsidP="00821292">
            <w:pPr>
              <w:pStyle w:val="TAC"/>
              <w:rPr>
                <w:lang w:eastAsia="zh-CN"/>
              </w:rPr>
            </w:pPr>
            <w:r w:rsidRPr="00120294">
              <w:rPr>
                <w:rFonts w:hint="eastAsia"/>
                <w:lang w:eastAsia="zh-CN"/>
              </w:rPr>
              <w:t>30</w:t>
            </w:r>
          </w:p>
        </w:tc>
      </w:tr>
      <w:tr w:rsidR="00464D8A" w:rsidRPr="00120294" w14:paraId="658D3917"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5CC3DB3" w14:textId="5E5FB94F" w:rsidR="00464D8A" w:rsidRPr="00120294" w:rsidRDefault="00464D8A" w:rsidP="00821292">
            <w:pPr>
              <w:pStyle w:val="TAL"/>
            </w:pPr>
            <w:r w:rsidRPr="00120294">
              <w:t>Duplex</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5767A80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EA54678" w14:textId="77777777" w:rsidR="00464D8A" w:rsidRPr="00120294" w:rsidRDefault="00464D8A" w:rsidP="00821292">
            <w:pPr>
              <w:pStyle w:val="TAC"/>
              <w:rPr>
                <w:lang w:eastAsia="zh-CN"/>
              </w:rPr>
            </w:pPr>
            <w:r w:rsidRPr="00120294">
              <w:rPr>
                <w:rFonts w:hint="eastAsia"/>
                <w:lang w:eastAsia="zh-CN"/>
              </w:rPr>
              <w:t>TDD</w:t>
            </w:r>
          </w:p>
        </w:tc>
      </w:tr>
      <w:tr w:rsidR="00464D8A" w:rsidRPr="00120294" w14:paraId="5503967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5D41CD7" w14:textId="77777777" w:rsidR="00464D8A" w:rsidRPr="00120294" w:rsidRDefault="00464D8A" w:rsidP="00821292">
            <w:pPr>
              <w:pStyle w:val="TAL"/>
            </w:pPr>
            <w:r w:rsidRPr="00120294">
              <w:t>SN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5635D1D" w14:textId="6A35D973" w:rsidR="00464D8A" w:rsidRPr="00120294" w:rsidRDefault="00836A4B" w:rsidP="00821292">
            <w:pPr>
              <w:pStyle w:val="TAC"/>
            </w:pPr>
            <w:r w:rsidRPr="00120294">
              <w:t xml:space="preserve"> </w:t>
            </w:r>
            <w:r w:rsidR="00464D8A" w:rsidRPr="00120294">
              <w:t>dB</w:t>
            </w:r>
          </w:p>
        </w:tc>
        <w:tc>
          <w:tcPr>
            <w:tcW w:w="761" w:type="dxa"/>
            <w:tcBorders>
              <w:top w:val="single" w:sz="4" w:space="0" w:color="auto"/>
              <w:left w:val="single" w:sz="4" w:space="0" w:color="auto"/>
              <w:bottom w:val="single" w:sz="4" w:space="0" w:color="auto"/>
              <w:right w:val="single" w:sz="4" w:space="0" w:color="auto"/>
            </w:tcBorders>
            <w:vAlign w:val="center"/>
          </w:tcPr>
          <w:p w14:paraId="2FF808DD" w14:textId="77777777" w:rsidR="00464D8A" w:rsidRPr="00120294" w:rsidRDefault="00464D8A" w:rsidP="00821292">
            <w:pPr>
              <w:pStyle w:val="TAC"/>
              <w:rPr>
                <w:lang w:eastAsia="zh-CN"/>
              </w:rPr>
            </w:pPr>
            <w:r w:rsidRPr="00120294">
              <w:rPr>
                <w:rFonts w:hint="eastAsia"/>
                <w:lang w:eastAsia="zh-CN"/>
              </w:rPr>
              <w:t>8</w:t>
            </w:r>
          </w:p>
        </w:tc>
        <w:tc>
          <w:tcPr>
            <w:tcW w:w="956" w:type="dxa"/>
            <w:tcBorders>
              <w:top w:val="single" w:sz="4" w:space="0" w:color="auto"/>
              <w:left w:val="single" w:sz="4" w:space="0" w:color="auto"/>
              <w:bottom w:val="single" w:sz="4" w:space="0" w:color="auto"/>
              <w:right w:val="single" w:sz="4" w:space="0" w:color="auto"/>
            </w:tcBorders>
            <w:vAlign w:val="center"/>
          </w:tcPr>
          <w:p w14:paraId="5978CC44" w14:textId="77777777" w:rsidR="00464D8A" w:rsidRPr="00120294" w:rsidRDefault="00464D8A" w:rsidP="00821292">
            <w:pPr>
              <w:pStyle w:val="TAC"/>
            </w:pPr>
            <w:r w:rsidRPr="00120294">
              <w:rPr>
                <w:rFonts w:hint="eastAsia"/>
                <w:lang w:eastAsia="zh-CN"/>
              </w:rPr>
              <w:t>9</w:t>
            </w:r>
          </w:p>
        </w:tc>
        <w:tc>
          <w:tcPr>
            <w:tcW w:w="832" w:type="dxa"/>
            <w:tcBorders>
              <w:top w:val="single" w:sz="4" w:space="0" w:color="auto"/>
              <w:left w:val="single" w:sz="4" w:space="0" w:color="auto"/>
              <w:bottom w:val="single" w:sz="4" w:space="0" w:color="auto"/>
              <w:right w:val="single" w:sz="4" w:space="0" w:color="auto"/>
            </w:tcBorders>
            <w:vAlign w:val="center"/>
          </w:tcPr>
          <w:p w14:paraId="0A413F92" w14:textId="77777777" w:rsidR="00464D8A" w:rsidRPr="00120294" w:rsidRDefault="00464D8A" w:rsidP="00821292">
            <w:pPr>
              <w:pStyle w:val="TAC"/>
              <w:rPr>
                <w:lang w:eastAsia="zh-CN"/>
              </w:rPr>
            </w:pPr>
            <w:r w:rsidRPr="00120294">
              <w:rPr>
                <w:rFonts w:hint="eastAsia"/>
                <w:lang w:eastAsia="zh-CN"/>
              </w:rPr>
              <w:t>14</w:t>
            </w:r>
          </w:p>
        </w:tc>
        <w:tc>
          <w:tcPr>
            <w:tcW w:w="776" w:type="dxa"/>
            <w:tcBorders>
              <w:top w:val="single" w:sz="4" w:space="0" w:color="auto"/>
              <w:left w:val="single" w:sz="4" w:space="0" w:color="auto"/>
              <w:bottom w:val="single" w:sz="4" w:space="0" w:color="auto"/>
              <w:right w:val="single" w:sz="4" w:space="0" w:color="auto"/>
            </w:tcBorders>
            <w:vAlign w:val="center"/>
          </w:tcPr>
          <w:p w14:paraId="043088FA" w14:textId="77777777" w:rsidR="00464D8A" w:rsidRPr="00120294" w:rsidRDefault="00464D8A" w:rsidP="00821292">
            <w:pPr>
              <w:pStyle w:val="TAC"/>
              <w:rPr>
                <w:lang w:eastAsia="zh-CN"/>
              </w:rPr>
            </w:pPr>
            <w:r w:rsidRPr="00120294">
              <w:rPr>
                <w:rFonts w:hint="eastAsia"/>
                <w:lang w:eastAsia="zh-CN"/>
              </w:rPr>
              <w:t>15</w:t>
            </w:r>
          </w:p>
        </w:tc>
      </w:tr>
      <w:tr w:rsidR="00464D8A" w:rsidRPr="00120294" w14:paraId="7ACA6F68"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5B1380B" w14:textId="7D6F4A3C" w:rsidR="00464D8A" w:rsidRPr="00120294" w:rsidRDefault="00464D8A" w:rsidP="00821292">
            <w:pPr>
              <w:pStyle w:val="TAL"/>
            </w:pPr>
            <w:r w:rsidRPr="00120294">
              <w:t>Propagation</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7ABFB06B"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6E00271" w14:textId="77777777" w:rsidR="00464D8A" w:rsidRPr="00120294" w:rsidRDefault="00464D8A" w:rsidP="00821292">
            <w:pPr>
              <w:pStyle w:val="TAC"/>
            </w:pPr>
            <w:r w:rsidRPr="00120294">
              <w:t>AWGN</w:t>
            </w:r>
          </w:p>
        </w:tc>
      </w:tr>
      <w:tr w:rsidR="00464D8A" w:rsidRPr="00120294" w14:paraId="2A04FEA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320D820" w14:textId="0E8B16BD" w:rsidR="00464D8A" w:rsidRPr="00120294" w:rsidRDefault="00464D8A" w:rsidP="00821292">
            <w:pPr>
              <w:pStyle w:val="TAL"/>
            </w:pPr>
            <w:r w:rsidRPr="00120294">
              <w:t>Antenna</w:t>
            </w:r>
            <w:r w:rsidR="00836A4B" w:rsidRPr="00120294">
              <w:t xml:space="preserve"> </w:t>
            </w:r>
            <w:r w:rsidRPr="00120294">
              <w:t>configuration</w:t>
            </w:r>
          </w:p>
        </w:tc>
        <w:tc>
          <w:tcPr>
            <w:tcW w:w="1094" w:type="dxa"/>
            <w:tcBorders>
              <w:top w:val="single" w:sz="4" w:space="0" w:color="auto"/>
              <w:left w:val="single" w:sz="4" w:space="0" w:color="auto"/>
              <w:bottom w:val="single" w:sz="4" w:space="0" w:color="auto"/>
              <w:right w:val="single" w:sz="4" w:space="0" w:color="auto"/>
            </w:tcBorders>
            <w:vAlign w:val="center"/>
          </w:tcPr>
          <w:p w14:paraId="5E101A7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D43514" w14:textId="38456128" w:rsidR="00464D8A" w:rsidRPr="00120294" w:rsidRDefault="00464D8A" w:rsidP="00821292">
            <w:pPr>
              <w:pStyle w:val="TAC"/>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lang w:eastAsia="zh-CN"/>
              </w:rPr>
              <w:t>J</w:t>
            </w:r>
            <w:r w:rsidRPr="00120294">
              <w:rPr>
                <w:rFonts w:hint="eastAsia"/>
                <w:lang w:eastAsia="zh-CN"/>
              </w:rPr>
              <w:t>.1</w:t>
            </w:r>
          </w:p>
        </w:tc>
      </w:tr>
      <w:tr w:rsidR="00464D8A" w:rsidRPr="00120294" w14:paraId="5AEB92D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CAB3ED1" w14:textId="039549A0" w:rsidR="00464D8A" w:rsidRPr="00120294" w:rsidRDefault="00464D8A" w:rsidP="00821292">
            <w:pPr>
              <w:pStyle w:val="TAL"/>
            </w:pPr>
            <w:r w:rsidRPr="00120294">
              <w:t>Beamforming</w:t>
            </w:r>
            <w:r w:rsidR="00836A4B" w:rsidRPr="00120294">
              <w:t xml:space="preserve"> </w:t>
            </w:r>
            <w:r w:rsidRPr="00120294">
              <w:t>Model</w:t>
            </w:r>
          </w:p>
        </w:tc>
        <w:tc>
          <w:tcPr>
            <w:tcW w:w="1094" w:type="dxa"/>
            <w:tcBorders>
              <w:top w:val="single" w:sz="4" w:space="0" w:color="auto"/>
              <w:left w:val="single" w:sz="4" w:space="0" w:color="auto"/>
              <w:bottom w:val="single" w:sz="4" w:space="0" w:color="auto"/>
              <w:right w:val="single" w:sz="4" w:space="0" w:color="auto"/>
            </w:tcBorders>
            <w:vAlign w:val="center"/>
          </w:tcPr>
          <w:p w14:paraId="70959716"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5D22BEA" w14:textId="5E956460" w:rsidR="00464D8A" w:rsidRPr="00120294" w:rsidRDefault="00464D8A" w:rsidP="00821292">
            <w:pPr>
              <w:pStyle w:val="TAC"/>
              <w:rPr>
                <w:lang w:eastAsia="zh-CN"/>
              </w:rPr>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hint="eastAsia"/>
                <w:lang w:eastAsia="zh-CN"/>
              </w:rPr>
              <w:t>Annex</w:t>
            </w:r>
            <w:r w:rsidR="00836A4B" w:rsidRPr="00120294">
              <w:rPr>
                <w:rFonts w:hint="eastAsia"/>
                <w:lang w:eastAsia="zh-CN"/>
              </w:rPr>
              <w:t xml:space="preserve"> </w:t>
            </w:r>
            <w:r w:rsidRPr="00120294">
              <w:rPr>
                <w:lang w:eastAsia="zh-CN"/>
              </w:rPr>
              <w:t>J</w:t>
            </w:r>
            <w:r w:rsidRPr="00120294">
              <w:rPr>
                <w:rFonts w:hint="eastAsia"/>
                <w:lang w:eastAsia="zh-CN"/>
              </w:rPr>
              <w:t>.</w:t>
            </w:r>
            <w:r w:rsidRPr="00120294">
              <w:rPr>
                <w:lang w:eastAsia="zh-CN"/>
              </w:rPr>
              <w:t>3.1</w:t>
            </w:r>
          </w:p>
        </w:tc>
      </w:tr>
      <w:tr w:rsidR="00464D8A" w:rsidRPr="00120294" w14:paraId="284DC0D8" w14:textId="77777777" w:rsidTr="00836A4B">
        <w:trPr>
          <w:jc w:val="center"/>
        </w:trPr>
        <w:tc>
          <w:tcPr>
            <w:tcW w:w="1714" w:type="dxa"/>
            <w:vMerge w:val="restart"/>
            <w:tcBorders>
              <w:top w:val="single" w:sz="4" w:space="0" w:color="auto"/>
              <w:left w:val="single" w:sz="4" w:space="0" w:color="auto"/>
              <w:right w:val="single" w:sz="4" w:space="0" w:color="auto"/>
            </w:tcBorders>
            <w:vAlign w:val="center"/>
            <w:hideMark/>
          </w:tcPr>
          <w:p w14:paraId="1A6D0BFD" w14:textId="3C83EBA9"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471A021"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6190D2B" w14:textId="41DA3A07"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3A1B1C23"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D134BBF" w14:textId="77777777" w:rsidR="00464D8A" w:rsidRPr="00120294" w:rsidRDefault="00464D8A" w:rsidP="00821292">
            <w:pPr>
              <w:pStyle w:val="TAC"/>
            </w:pPr>
            <w:r w:rsidRPr="00120294">
              <w:t>Periodic</w:t>
            </w:r>
          </w:p>
        </w:tc>
      </w:tr>
      <w:tr w:rsidR="00464D8A" w:rsidRPr="00120294" w14:paraId="37F908D0" w14:textId="77777777" w:rsidTr="00836A4B">
        <w:trPr>
          <w:jc w:val="center"/>
        </w:trPr>
        <w:tc>
          <w:tcPr>
            <w:tcW w:w="1714" w:type="dxa"/>
            <w:vMerge/>
            <w:tcBorders>
              <w:left w:val="single" w:sz="4" w:space="0" w:color="auto"/>
              <w:right w:val="single" w:sz="4" w:space="0" w:color="auto"/>
            </w:tcBorders>
            <w:vAlign w:val="center"/>
          </w:tcPr>
          <w:p w14:paraId="49EBEBDF"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AC495D6" w14:textId="2FED69DE"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2B52C0D"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B67CB8F" w14:textId="77777777" w:rsidR="00464D8A" w:rsidRPr="00120294" w:rsidRDefault="00464D8A" w:rsidP="00821292">
            <w:pPr>
              <w:pStyle w:val="TAC"/>
            </w:pPr>
            <w:r w:rsidRPr="00120294">
              <w:rPr>
                <w:rFonts w:hint="eastAsia"/>
                <w:lang w:eastAsia="zh-CN"/>
              </w:rPr>
              <w:t>2</w:t>
            </w:r>
          </w:p>
        </w:tc>
      </w:tr>
      <w:tr w:rsidR="00464D8A" w:rsidRPr="00120294" w14:paraId="19F8A47D" w14:textId="77777777" w:rsidTr="00836A4B">
        <w:trPr>
          <w:jc w:val="center"/>
        </w:trPr>
        <w:tc>
          <w:tcPr>
            <w:tcW w:w="1714" w:type="dxa"/>
            <w:vMerge/>
            <w:tcBorders>
              <w:left w:val="single" w:sz="4" w:space="0" w:color="auto"/>
              <w:right w:val="single" w:sz="4" w:space="0" w:color="auto"/>
            </w:tcBorders>
            <w:vAlign w:val="center"/>
            <w:hideMark/>
          </w:tcPr>
          <w:p w14:paraId="67D3E190"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6812E86" w14:textId="12A29FB0" w:rsidR="00464D8A" w:rsidRPr="00120294" w:rsidRDefault="00464D8A" w:rsidP="00821292">
            <w:pPr>
              <w:pStyle w:val="TAL"/>
            </w:pPr>
            <w:r w:rsidRPr="00120294">
              <w:t>CDM</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64E2A30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94D693" w14:textId="77777777" w:rsidR="00464D8A" w:rsidRPr="00120294" w:rsidRDefault="00464D8A" w:rsidP="00821292">
            <w:pPr>
              <w:pStyle w:val="TAC"/>
            </w:pPr>
            <w:r w:rsidRPr="00120294">
              <w:t>FD-CDM2</w:t>
            </w:r>
          </w:p>
        </w:tc>
      </w:tr>
      <w:tr w:rsidR="00464D8A" w:rsidRPr="00120294" w14:paraId="31DC7E9E" w14:textId="77777777" w:rsidTr="00836A4B">
        <w:trPr>
          <w:jc w:val="center"/>
        </w:trPr>
        <w:tc>
          <w:tcPr>
            <w:tcW w:w="1714" w:type="dxa"/>
            <w:vMerge/>
            <w:tcBorders>
              <w:left w:val="single" w:sz="4" w:space="0" w:color="auto"/>
              <w:right w:val="single" w:sz="4" w:space="0" w:color="auto"/>
            </w:tcBorders>
            <w:vAlign w:val="center"/>
            <w:hideMark/>
          </w:tcPr>
          <w:p w14:paraId="72CB1624"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41D4EE6" w14:textId="1920DBF0" w:rsidR="00464D8A" w:rsidRPr="00120294" w:rsidRDefault="00464D8A" w:rsidP="00821292">
            <w:pPr>
              <w:pStyle w:val="TAL"/>
            </w:pPr>
            <w:r w:rsidRPr="00120294">
              <w:t>Density</w:t>
            </w:r>
            <w:r w:rsidR="00836A4B" w:rsidRPr="00120294">
              <w:t xml:space="preserve"> </w:t>
            </w:r>
            <w:r w:rsidRPr="00120294">
              <w:t>(ρ)</w:t>
            </w:r>
          </w:p>
        </w:tc>
        <w:tc>
          <w:tcPr>
            <w:tcW w:w="1094" w:type="dxa"/>
            <w:tcBorders>
              <w:top w:val="single" w:sz="4" w:space="0" w:color="auto"/>
              <w:left w:val="single" w:sz="4" w:space="0" w:color="auto"/>
              <w:bottom w:val="single" w:sz="4" w:space="0" w:color="auto"/>
              <w:right w:val="single" w:sz="4" w:space="0" w:color="auto"/>
            </w:tcBorders>
            <w:vAlign w:val="center"/>
          </w:tcPr>
          <w:p w14:paraId="2368B61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31E0618" w14:textId="77777777" w:rsidR="00464D8A" w:rsidRPr="00120294" w:rsidRDefault="00464D8A" w:rsidP="00821292">
            <w:pPr>
              <w:pStyle w:val="TAC"/>
            </w:pPr>
            <w:r w:rsidRPr="00120294">
              <w:t>1</w:t>
            </w:r>
          </w:p>
        </w:tc>
      </w:tr>
      <w:tr w:rsidR="00464D8A" w:rsidRPr="00120294" w14:paraId="428DD0EA" w14:textId="77777777" w:rsidTr="00836A4B">
        <w:trPr>
          <w:jc w:val="center"/>
        </w:trPr>
        <w:tc>
          <w:tcPr>
            <w:tcW w:w="1714" w:type="dxa"/>
            <w:vMerge/>
            <w:tcBorders>
              <w:left w:val="single" w:sz="4" w:space="0" w:color="auto"/>
              <w:right w:val="single" w:sz="4" w:space="0" w:color="auto"/>
            </w:tcBorders>
            <w:vAlign w:val="center"/>
            <w:hideMark/>
          </w:tcPr>
          <w:p w14:paraId="72F23A35"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1AFE6AF" w14:textId="37A8987C"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431A2E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43AE97" w14:textId="302F6A8C" w:rsidR="00464D8A" w:rsidRPr="00120294" w:rsidRDefault="00464D8A" w:rsidP="00821292">
            <w:pPr>
              <w:pStyle w:val="TAC"/>
            </w:pPr>
            <w:r w:rsidRPr="00120294">
              <w:rPr>
                <w:rFonts w:hint="eastAsia"/>
                <w:lang w:eastAsia="zh-CN"/>
              </w:rPr>
              <w:t>Row</w:t>
            </w:r>
            <w:r w:rsidR="00836A4B" w:rsidRPr="00120294">
              <w:rPr>
                <w:rFonts w:hint="eastAsia"/>
                <w:lang w:eastAsia="zh-CN"/>
              </w:rPr>
              <w:t xml:space="preserve"> </w:t>
            </w:r>
            <w:r w:rsidRPr="00120294">
              <w:rPr>
                <w:rFonts w:hint="eastAsia"/>
                <w:lang w:eastAsia="zh-CN"/>
              </w:rPr>
              <w:t>3,(6,-)</w:t>
            </w:r>
          </w:p>
        </w:tc>
      </w:tr>
      <w:tr w:rsidR="00464D8A" w:rsidRPr="00120294" w14:paraId="6F0BA390" w14:textId="77777777" w:rsidTr="00836A4B">
        <w:trPr>
          <w:jc w:val="center"/>
        </w:trPr>
        <w:tc>
          <w:tcPr>
            <w:tcW w:w="1714" w:type="dxa"/>
            <w:vMerge/>
            <w:tcBorders>
              <w:left w:val="single" w:sz="4" w:space="0" w:color="auto"/>
              <w:right w:val="single" w:sz="4" w:space="0" w:color="auto"/>
            </w:tcBorders>
            <w:vAlign w:val="center"/>
            <w:hideMark/>
          </w:tcPr>
          <w:p w14:paraId="559476B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3B9B8F9E" w14:textId="1E194B27"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59E17644"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982EEB0" w14:textId="77777777" w:rsidR="00464D8A" w:rsidRPr="00120294" w:rsidRDefault="00464D8A" w:rsidP="00821292">
            <w:pPr>
              <w:pStyle w:val="TAC"/>
            </w:pPr>
            <w:r w:rsidRPr="00120294">
              <w:rPr>
                <w:rFonts w:hint="eastAsia"/>
                <w:lang w:eastAsia="zh-CN"/>
              </w:rPr>
              <w:t>13</w:t>
            </w:r>
          </w:p>
        </w:tc>
      </w:tr>
      <w:tr w:rsidR="00464D8A" w:rsidRPr="00120294" w14:paraId="6E2334A7" w14:textId="77777777" w:rsidTr="00836A4B">
        <w:trPr>
          <w:jc w:val="center"/>
        </w:trPr>
        <w:tc>
          <w:tcPr>
            <w:tcW w:w="1714" w:type="dxa"/>
            <w:vMerge/>
            <w:tcBorders>
              <w:left w:val="single" w:sz="4" w:space="0" w:color="auto"/>
              <w:bottom w:val="single" w:sz="4" w:space="0" w:color="auto"/>
              <w:right w:val="single" w:sz="4" w:space="0" w:color="auto"/>
            </w:tcBorders>
            <w:vAlign w:val="center"/>
          </w:tcPr>
          <w:p w14:paraId="2C8EAC0C"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86B0F03" w14:textId="749C6F2A" w:rsidR="00464D8A" w:rsidRPr="00120294" w:rsidRDefault="00464D8A" w:rsidP="00821292">
            <w:pPr>
              <w:pStyle w:val="TAL"/>
            </w:pPr>
            <w:r w:rsidRPr="00120294">
              <w:t>NZP</w:t>
            </w:r>
            <w:r w:rsidR="00836A4B" w:rsidRPr="00120294">
              <w:t xml:space="preserve"> </w:t>
            </w:r>
            <w:r w:rsidRPr="00120294">
              <w:t>CSI-RS-timeConfig</w:t>
            </w:r>
          </w:p>
          <w:p w14:paraId="3E2BF14F" w14:textId="591E02C5"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36D52A0F"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BB4A6E" w14:textId="77777777" w:rsidR="00464D8A" w:rsidRPr="00120294" w:rsidRDefault="00464D8A" w:rsidP="00821292">
            <w:pPr>
              <w:pStyle w:val="TAC"/>
            </w:pPr>
            <w:r w:rsidRPr="00120294">
              <w:rPr>
                <w:rFonts w:hint="eastAsia"/>
                <w:lang w:eastAsia="zh-CN"/>
              </w:rPr>
              <w:t>10/1</w:t>
            </w:r>
          </w:p>
        </w:tc>
      </w:tr>
      <w:tr w:rsidR="00464D8A" w:rsidRPr="00120294" w14:paraId="4A802FB8" w14:textId="77777777" w:rsidTr="00836A4B">
        <w:trPr>
          <w:jc w:val="center"/>
        </w:trPr>
        <w:tc>
          <w:tcPr>
            <w:tcW w:w="1714" w:type="dxa"/>
            <w:vMerge w:val="restart"/>
            <w:tcBorders>
              <w:left w:val="single" w:sz="4" w:space="0" w:color="auto"/>
              <w:right w:val="single" w:sz="4" w:space="0" w:color="auto"/>
            </w:tcBorders>
            <w:vAlign w:val="center"/>
          </w:tcPr>
          <w:p w14:paraId="57A7CA93" w14:textId="6522743B" w:rsidR="00464D8A" w:rsidRPr="00120294" w:rsidRDefault="00464D8A" w:rsidP="00821292">
            <w:pPr>
              <w:pStyle w:val="TAL"/>
            </w:pPr>
            <w:r w:rsidRPr="00120294">
              <w:t>CSI-IM</w:t>
            </w:r>
            <w:r w:rsidR="00836A4B" w:rsidRPr="00120294">
              <w:t xml:space="preserve"> </w:t>
            </w:r>
            <w:r w:rsidRPr="00120294">
              <w:t>configuration</w:t>
            </w:r>
          </w:p>
        </w:tc>
        <w:tc>
          <w:tcPr>
            <w:tcW w:w="3506" w:type="dxa"/>
            <w:gridSpan w:val="2"/>
            <w:tcBorders>
              <w:top w:val="single" w:sz="4" w:space="0" w:color="auto"/>
              <w:left w:val="single" w:sz="4" w:space="0" w:color="auto"/>
              <w:bottom w:val="single" w:sz="4" w:space="0" w:color="auto"/>
              <w:right w:val="single" w:sz="4" w:space="0" w:color="auto"/>
            </w:tcBorders>
          </w:tcPr>
          <w:p w14:paraId="5B13566C" w14:textId="796C7263" w:rsidR="00464D8A" w:rsidRPr="00120294" w:rsidRDefault="00464D8A" w:rsidP="00821292">
            <w:pPr>
              <w:pStyle w:val="TAL"/>
            </w:pPr>
            <w:r w:rsidRPr="00120294">
              <w:rPr>
                <w:rFonts w:hint="eastAsia"/>
                <w:lang w:eastAsia="zh-CN"/>
              </w:rPr>
              <w:t>CSI-IM</w:t>
            </w:r>
            <w:r w:rsidR="00836A4B" w:rsidRPr="00120294">
              <w:rPr>
                <w:rFonts w:hint="eastAsia"/>
                <w:lang w:eastAsia="zh-CN"/>
              </w:rPr>
              <w:t xml:space="preserve"> </w:t>
            </w:r>
            <w:r w:rsidRPr="00120294">
              <w:rPr>
                <w:rFonts w:hint="eastAsia"/>
                <w:lang w:eastAsia="zh-CN"/>
              </w:rPr>
              <w:t>resource</w:t>
            </w:r>
            <w:r w:rsidR="00836A4B" w:rsidRPr="00120294">
              <w:rPr>
                <w:rFonts w:hint="eastAsia"/>
                <w:lang w:eastAsia="zh-CN"/>
              </w:rPr>
              <w:t xml:space="preserve"> </w:t>
            </w:r>
            <w:r w:rsidRPr="00120294">
              <w:rPr>
                <w:rFonts w:hint="eastAsia"/>
                <w:lang w:eastAsia="zh-CN"/>
              </w:rPr>
              <w:t>Type</w:t>
            </w:r>
          </w:p>
        </w:tc>
        <w:tc>
          <w:tcPr>
            <w:tcW w:w="1094" w:type="dxa"/>
            <w:tcBorders>
              <w:top w:val="single" w:sz="4" w:space="0" w:color="auto"/>
              <w:left w:val="single" w:sz="4" w:space="0" w:color="auto"/>
              <w:bottom w:val="single" w:sz="4" w:space="0" w:color="auto"/>
              <w:right w:val="single" w:sz="4" w:space="0" w:color="auto"/>
            </w:tcBorders>
            <w:vAlign w:val="center"/>
          </w:tcPr>
          <w:p w14:paraId="0FE7521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8450290" w14:textId="77777777" w:rsidR="00464D8A" w:rsidRPr="00120294" w:rsidRDefault="00464D8A" w:rsidP="00821292">
            <w:pPr>
              <w:pStyle w:val="TAC"/>
              <w:rPr>
                <w:lang w:eastAsia="zh-CN"/>
              </w:rPr>
            </w:pPr>
            <w:r w:rsidRPr="00120294">
              <w:rPr>
                <w:rFonts w:hint="eastAsia"/>
                <w:lang w:eastAsia="zh-CN"/>
              </w:rPr>
              <w:t>Periodic</w:t>
            </w:r>
          </w:p>
        </w:tc>
      </w:tr>
      <w:tr w:rsidR="00464D8A" w:rsidRPr="00120294" w14:paraId="35582AA9" w14:textId="77777777" w:rsidTr="00836A4B">
        <w:trPr>
          <w:jc w:val="center"/>
        </w:trPr>
        <w:tc>
          <w:tcPr>
            <w:tcW w:w="1714" w:type="dxa"/>
            <w:vMerge/>
            <w:tcBorders>
              <w:left w:val="single" w:sz="4" w:space="0" w:color="auto"/>
              <w:right w:val="single" w:sz="4" w:space="0" w:color="auto"/>
            </w:tcBorders>
            <w:vAlign w:val="center"/>
            <w:hideMark/>
          </w:tcPr>
          <w:p w14:paraId="32B384C7"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2BF9A574" w14:textId="6C7CFB1F" w:rsidR="00464D8A" w:rsidRPr="00120294" w:rsidRDefault="00464D8A" w:rsidP="00821292">
            <w:pPr>
              <w:pStyle w:val="TAL"/>
            </w:pPr>
            <w:r w:rsidRPr="00120294">
              <w:t>CSI-IM</w:t>
            </w:r>
            <w:r w:rsidR="00836A4B" w:rsidRPr="00120294">
              <w:t xml:space="preserve"> </w:t>
            </w:r>
            <w:r w:rsidRPr="00120294">
              <w:t>RE</w:t>
            </w:r>
            <w:r w:rsidR="00836A4B" w:rsidRPr="00120294">
              <w:t xml:space="preserve"> </w:t>
            </w:r>
            <w:r w:rsidRPr="00120294">
              <w:t>pattern</w:t>
            </w:r>
          </w:p>
        </w:tc>
        <w:tc>
          <w:tcPr>
            <w:tcW w:w="1094" w:type="dxa"/>
            <w:tcBorders>
              <w:top w:val="single" w:sz="4" w:space="0" w:color="auto"/>
              <w:left w:val="single" w:sz="4" w:space="0" w:color="auto"/>
              <w:bottom w:val="single" w:sz="4" w:space="0" w:color="auto"/>
              <w:right w:val="single" w:sz="4" w:space="0" w:color="auto"/>
            </w:tcBorders>
            <w:vAlign w:val="center"/>
          </w:tcPr>
          <w:p w14:paraId="234D20D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0F1BFCE" w14:textId="77777777" w:rsidR="00464D8A" w:rsidRPr="00120294" w:rsidRDefault="00464D8A" w:rsidP="00821292">
            <w:pPr>
              <w:pStyle w:val="TAC"/>
              <w:rPr>
                <w:lang w:eastAsia="zh-CN"/>
              </w:rPr>
            </w:pPr>
            <w:r w:rsidRPr="00120294">
              <w:rPr>
                <w:rFonts w:hint="eastAsia"/>
                <w:lang w:eastAsia="zh-CN"/>
              </w:rPr>
              <w:t>0</w:t>
            </w:r>
          </w:p>
        </w:tc>
      </w:tr>
      <w:tr w:rsidR="00464D8A" w:rsidRPr="00120294" w14:paraId="1A73EE38" w14:textId="77777777" w:rsidTr="00836A4B">
        <w:trPr>
          <w:jc w:val="center"/>
        </w:trPr>
        <w:tc>
          <w:tcPr>
            <w:tcW w:w="1714" w:type="dxa"/>
            <w:vMerge/>
            <w:tcBorders>
              <w:left w:val="single" w:sz="4" w:space="0" w:color="auto"/>
              <w:right w:val="single" w:sz="4" w:space="0" w:color="auto"/>
            </w:tcBorders>
            <w:vAlign w:val="center"/>
            <w:hideMark/>
          </w:tcPr>
          <w:p w14:paraId="126973A8"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286BAD6" w14:textId="1C8734F4" w:rsidR="00464D8A" w:rsidRPr="00821292" w:rsidRDefault="00464D8A" w:rsidP="00821292">
            <w:pPr>
              <w:pStyle w:val="TAL"/>
              <w:rPr>
                <w:lang w:val="pl-PL"/>
              </w:rPr>
            </w:pPr>
            <w:r w:rsidRPr="00821292">
              <w:rPr>
                <w:lang w:val="pl-PL"/>
              </w:rPr>
              <w:t>CSI-IM</w:t>
            </w:r>
            <w:r w:rsidR="00836A4B" w:rsidRPr="00821292">
              <w:rPr>
                <w:lang w:val="pl-PL"/>
              </w:rPr>
              <w:t xml:space="preserve"> </w:t>
            </w:r>
            <w:r w:rsidRPr="00821292">
              <w:rPr>
                <w:lang w:val="pl-PL"/>
              </w:rPr>
              <w:t>Resource</w:t>
            </w:r>
            <w:r w:rsidR="00836A4B" w:rsidRPr="00821292">
              <w:rPr>
                <w:lang w:val="pl-PL"/>
              </w:rPr>
              <w:t xml:space="preserve"> </w:t>
            </w:r>
            <w:r w:rsidRPr="00821292">
              <w:rPr>
                <w:lang w:val="pl-PL"/>
              </w:rPr>
              <w:t>Mapping</w:t>
            </w:r>
          </w:p>
          <w:p w14:paraId="35BA9689" w14:textId="77777777" w:rsidR="00464D8A" w:rsidRPr="00821292" w:rsidRDefault="00464D8A" w:rsidP="00821292">
            <w:pPr>
              <w:pStyle w:val="TAL"/>
              <w:rPr>
                <w:lang w:val="pl-PL"/>
              </w:rPr>
            </w:pPr>
            <w:r w:rsidRPr="00821292">
              <w:rPr>
                <w:lang w:val="pl-PL"/>
              </w:rPr>
              <w:t>(k</w:t>
            </w:r>
            <w:r w:rsidRPr="00821292">
              <w:rPr>
                <w:vertAlign w:val="subscript"/>
                <w:lang w:val="pl-PL"/>
              </w:rPr>
              <w:t>CSI-IM</w:t>
            </w:r>
            <w:r w:rsidRPr="00821292">
              <w:rPr>
                <w:lang w:val="pl-PL"/>
              </w:rPr>
              <w:t>,l</w:t>
            </w:r>
            <w:r w:rsidRPr="00821292">
              <w:rPr>
                <w:vertAlign w:val="subscript"/>
                <w:lang w:val="pl-PL"/>
              </w:rPr>
              <w:t>CSI-IM</w:t>
            </w:r>
            <w:r w:rsidRPr="00821292">
              <w:rPr>
                <w:lang w:val="pl-PL"/>
              </w:rPr>
              <w:t>)</w:t>
            </w:r>
          </w:p>
          <w:p w14:paraId="522DC3BC" w14:textId="77777777" w:rsidR="00464D8A" w:rsidRPr="00821292" w:rsidRDefault="00464D8A" w:rsidP="00821292">
            <w:pPr>
              <w:pStyle w:val="TAL"/>
              <w:rPr>
                <w:lang w:val="pl-PL"/>
              </w:rPr>
            </w:pPr>
          </w:p>
        </w:tc>
        <w:tc>
          <w:tcPr>
            <w:tcW w:w="1094" w:type="dxa"/>
            <w:tcBorders>
              <w:top w:val="single" w:sz="4" w:space="0" w:color="auto"/>
              <w:left w:val="single" w:sz="4" w:space="0" w:color="auto"/>
              <w:bottom w:val="single" w:sz="4" w:space="0" w:color="auto"/>
              <w:right w:val="single" w:sz="4" w:space="0" w:color="auto"/>
            </w:tcBorders>
            <w:vAlign w:val="center"/>
          </w:tcPr>
          <w:p w14:paraId="40BAE574" w14:textId="77777777" w:rsidR="00464D8A" w:rsidRPr="00821292" w:rsidRDefault="00464D8A" w:rsidP="00821292">
            <w:pPr>
              <w:pStyle w:val="TAC"/>
              <w:rPr>
                <w:lang w:val="pl-P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D016B08" w14:textId="50361196" w:rsidR="00464D8A" w:rsidRPr="00120294" w:rsidRDefault="00464D8A" w:rsidP="00821292">
            <w:pPr>
              <w:pStyle w:val="TAC"/>
            </w:pPr>
            <w:r w:rsidRPr="00120294">
              <w:t>(</w:t>
            </w:r>
            <w:r w:rsidRPr="00120294">
              <w:rPr>
                <w:rFonts w:hint="eastAsia"/>
                <w:lang w:eastAsia="zh-CN"/>
              </w:rPr>
              <w:t>4</w:t>
            </w:r>
            <w:r w:rsidRPr="00120294">
              <w:t>,</w:t>
            </w:r>
            <w:r w:rsidR="00836A4B" w:rsidRPr="00120294">
              <w:t xml:space="preserve"> </w:t>
            </w:r>
            <w:r w:rsidRPr="00120294">
              <w:rPr>
                <w:rFonts w:hint="eastAsia"/>
                <w:lang w:eastAsia="zh-CN"/>
              </w:rPr>
              <w:t>9</w:t>
            </w:r>
            <w:r w:rsidRPr="00120294">
              <w:t>)</w:t>
            </w:r>
          </w:p>
        </w:tc>
      </w:tr>
      <w:tr w:rsidR="00464D8A" w:rsidRPr="00120294" w14:paraId="0330A37B" w14:textId="77777777" w:rsidTr="00836A4B">
        <w:trPr>
          <w:jc w:val="center"/>
        </w:trPr>
        <w:tc>
          <w:tcPr>
            <w:tcW w:w="1714" w:type="dxa"/>
            <w:vMerge/>
            <w:tcBorders>
              <w:left w:val="single" w:sz="4" w:space="0" w:color="auto"/>
              <w:bottom w:val="single" w:sz="4" w:space="0" w:color="auto"/>
              <w:right w:val="single" w:sz="4" w:space="0" w:color="auto"/>
            </w:tcBorders>
            <w:vAlign w:val="center"/>
            <w:hideMark/>
          </w:tcPr>
          <w:p w14:paraId="6C86ABC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5794F3C" w14:textId="4A7B5F23" w:rsidR="00464D8A" w:rsidRPr="00120294" w:rsidRDefault="00464D8A" w:rsidP="00821292">
            <w:pPr>
              <w:pStyle w:val="TAL"/>
            </w:pPr>
            <w:r w:rsidRPr="00120294">
              <w:t>CSI-IM</w:t>
            </w:r>
            <w:r w:rsidR="00836A4B" w:rsidRPr="00120294">
              <w:t xml:space="preserve"> </w:t>
            </w:r>
            <w:r w:rsidRPr="00120294">
              <w:t>timeConfig</w:t>
            </w:r>
          </w:p>
          <w:p w14:paraId="19E1652D" w14:textId="143633B8"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76F3218C"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85AEC85" w14:textId="77777777" w:rsidR="00464D8A" w:rsidRPr="00120294" w:rsidRDefault="00464D8A" w:rsidP="00821292">
            <w:pPr>
              <w:pStyle w:val="TAC"/>
              <w:rPr>
                <w:lang w:eastAsia="zh-CN"/>
              </w:rPr>
            </w:pPr>
            <w:r w:rsidRPr="00120294">
              <w:rPr>
                <w:rFonts w:hint="eastAsia"/>
                <w:lang w:eastAsia="zh-CN"/>
              </w:rPr>
              <w:t>10/</w:t>
            </w:r>
            <w:r w:rsidRPr="00120294">
              <w:rPr>
                <w:lang w:eastAsia="zh-CN"/>
              </w:rPr>
              <w:t>1</w:t>
            </w:r>
          </w:p>
        </w:tc>
      </w:tr>
      <w:tr w:rsidR="00464D8A" w:rsidRPr="00120294" w14:paraId="6F2E6BE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7BFC4E24" w14:textId="77777777" w:rsidR="00464D8A" w:rsidRPr="00120294" w:rsidRDefault="00464D8A" w:rsidP="00821292">
            <w:pPr>
              <w:pStyle w:val="TAL"/>
            </w:pPr>
            <w:r w:rsidRPr="00120294">
              <w:t>ReportConfigType</w:t>
            </w:r>
          </w:p>
        </w:tc>
        <w:tc>
          <w:tcPr>
            <w:tcW w:w="1094" w:type="dxa"/>
            <w:tcBorders>
              <w:top w:val="single" w:sz="4" w:space="0" w:color="auto"/>
              <w:left w:val="single" w:sz="4" w:space="0" w:color="auto"/>
              <w:bottom w:val="single" w:sz="4" w:space="0" w:color="auto"/>
              <w:right w:val="single" w:sz="4" w:space="0" w:color="auto"/>
            </w:tcBorders>
            <w:vAlign w:val="center"/>
          </w:tcPr>
          <w:p w14:paraId="194EBE9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F21C23" w14:textId="77777777" w:rsidR="00464D8A" w:rsidRPr="00120294" w:rsidRDefault="00464D8A" w:rsidP="00821292">
            <w:pPr>
              <w:pStyle w:val="TAC"/>
            </w:pPr>
            <w:r w:rsidRPr="00120294">
              <w:t>Periodic</w:t>
            </w:r>
          </w:p>
        </w:tc>
      </w:tr>
      <w:tr w:rsidR="00464D8A" w:rsidRPr="00120294" w14:paraId="318F7F3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2EDE95C" w14:textId="77777777" w:rsidR="00464D8A" w:rsidRPr="00120294" w:rsidRDefault="00464D8A" w:rsidP="00821292">
            <w:pPr>
              <w:pStyle w:val="TAL"/>
            </w:pPr>
            <w:r w:rsidRPr="00120294">
              <w:t>CQI-table</w:t>
            </w:r>
          </w:p>
        </w:tc>
        <w:tc>
          <w:tcPr>
            <w:tcW w:w="1094" w:type="dxa"/>
            <w:tcBorders>
              <w:top w:val="single" w:sz="4" w:space="0" w:color="auto"/>
              <w:left w:val="single" w:sz="4" w:space="0" w:color="auto"/>
              <w:bottom w:val="single" w:sz="4" w:space="0" w:color="auto"/>
              <w:right w:val="single" w:sz="4" w:space="0" w:color="auto"/>
            </w:tcBorders>
            <w:vAlign w:val="center"/>
          </w:tcPr>
          <w:p w14:paraId="5C1E5F0A"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430DCB3" w14:textId="6195DCFF" w:rsidR="00464D8A" w:rsidRPr="00120294" w:rsidRDefault="00464D8A" w:rsidP="00821292">
            <w:pPr>
              <w:pStyle w:val="TAC"/>
              <w:rPr>
                <w:lang w:eastAsia="zh-CN"/>
              </w:rPr>
            </w:pPr>
            <w:r w:rsidRPr="00120294">
              <w:t>Table</w:t>
            </w:r>
            <w:r w:rsidR="00836A4B" w:rsidRPr="00120294">
              <w:t xml:space="preserve"> </w:t>
            </w:r>
            <w:r w:rsidRPr="00120294">
              <w:rPr>
                <w:rFonts w:hint="eastAsia"/>
                <w:lang w:eastAsia="zh-CN"/>
              </w:rPr>
              <w:t>2</w:t>
            </w:r>
          </w:p>
        </w:tc>
      </w:tr>
      <w:tr w:rsidR="00464D8A" w:rsidRPr="00120294" w14:paraId="5CF1B5B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113A8C" w14:textId="77777777" w:rsidR="00464D8A" w:rsidRPr="00120294" w:rsidRDefault="00464D8A" w:rsidP="00821292">
            <w:pPr>
              <w:pStyle w:val="TAL"/>
            </w:pPr>
            <w:r w:rsidRPr="00120294">
              <w:t>reportQuantity</w:t>
            </w:r>
          </w:p>
        </w:tc>
        <w:tc>
          <w:tcPr>
            <w:tcW w:w="1094" w:type="dxa"/>
            <w:tcBorders>
              <w:top w:val="single" w:sz="4" w:space="0" w:color="auto"/>
              <w:left w:val="single" w:sz="4" w:space="0" w:color="auto"/>
              <w:bottom w:val="single" w:sz="4" w:space="0" w:color="auto"/>
              <w:right w:val="single" w:sz="4" w:space="0" w:color="auto"/>
            </w:tcBorders>
            <w:vAlign w:val="center"/>
          </w:tcPr>
          <w:p w14:paraId="5500029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6F8296" w14:textId="77777777" w:rsidR="00464D8A" w:rsidRPr="00120294" w:rsidRDefault="00464D8A" w:rsidP="00821292">
            <w:pPr>
              <w:pStyle w:val="TAC"/>
            </w:pPr>
            <w:r w:rsidRPr="00120294">
              <w:t>cri-RI-PMI-CQI</w:t>
            </w:r>
          </w:p>
        </w:tc>
      </w:tr>
      <w:tr w:rsidR="00464D8A" w:rsidRPr="00120294" w14:paraId="40B4896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FD6209A" w14:textId="77777777" w:rsidR="00464D8A" w:rsidRPr="00120294" w:rsidRDefault="00464D8A" w:rsidP="00821292">
            <w:pPr>
              <w:pStyle w:val="TAL"/>
            </w:pPr>
            <w:r w:rsidRPr="00120294">
              <w:t>cqi-FormatIndicator</w:t>
            </w:r>
          </w:p>
        </w:tc>
        <w:tc>
          <w:tcPr>
            <w:tcW w:w="1094" w:type="dxa"/>
            <w:tcBorders>
              <w:top w:val="single" w:sz="4" w:space="0" w:color="auto"/>
              <w:left w:val="single" w:sz="4" w:space="0" w:color="auto"/>
              <w:bottom w:val="single" w:sz="4" w:space="0" w:color="auto"/>
              <w:right w:val="single" w:sz="4" w:space="0" w:color="auto"/>
            </w:tcBorders>
            <w:vAlign w:val="center"/>
          </w:tcPr>
          <w:p w14:paraId="14AD80F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399FCE" w14:textId="77777777" w:rsidR="00464D8A" w:rsidRPr="00120294" w:rsidRDefault="00464D8A" w:rsidP="00821292">
            <w:pPr>
              <w:pStyle w:val="TAC"/>
            </w:pPr>
            <w:r w:rsidRPr="00120294">
              <w:t>Wideband</w:t>
            </w:r>
          </w:p>
        </w:tc>
      </w:tr>
      <w:tr w:rsidR="00464D8A" w:rsidRPr="00120294" w14:paraId="5289D67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0775DA" w14:textId="6119785A" w:rsidR="00464D8A" w:rsidRPr="00120294" w:rsidRDefault="00464D8A" w:rsidP="00821292">
            <w:pPr>
              <w:pStyle w:val="TAL"/>
            </w:pPr>
            <w:r w:rsidRPr="00120294">
              <w:t>pmi-FormatIndicator</w:t>
            </w:r>
            <w:r w:rsidR="001F6DF4">
              <w:rPr>
                <w:i/>
              </w:rPr>
              <w:t xml:space="preserve"> </w:t>
            </w:r>
          </w:p>
        </w:tc>
        <w:tc>
          <w:tcPr>
            <w:tcW w:w="1094" w:type="dxa"/>
            <w:tcBorders>
              <w:top w:val="single" w:sz="4" w:space="0" w:color="auto"/>
              <w:left w:val="single" w:sz="4" w:space="0" w:color="auto"/>
              <w:bottom w:val="single" w:sz="4" w:space="0" w:color="auto"/>
              <w:right w:val="single" w:sz="4" w:space="0" w:color="auto"/>
            </w:tcBorders>
            <w:vAlign w:val="center"/>
          </w:tcPr>
          <w:p w14:paraId="5E4112B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1772317" w14:textId="77777777" w:rsidR="00464D8A" w:rsidRPr="00120294" w:rsidRDefault="00464D8A" w:rsidP="00821292">
            <w:pPr>
              <w:pStyle w:val="TAC"/>
            </w:pPr>
            <w:r w:rsidRPr="00120294">
              <w:t>Wideband</w:t>
            </w:r>
          </w:p>
        </w:tc>
      </w:tr>
      <w:tr w:rsidR="00464D8A" w:rsidRPr="00120294" w14:paraId="2C891280"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CF5540C" w14:textId="0D4B281A" w:rsidR="00464D8A" w:rsidRPr="00120294" w:rsidRDefault="00464D8A" w:rsidP="00821292">
            <w:pPr>
              <w:pStyle w:val="TAL"/>
            </w:pPr>
            <w:r w:rsidRPr="00120294">
              <w:t>Sub-band</w:t>
            </w:r>
            <w:r w:rsidR="00836A4B" w:rsidRPr="00120294">
              <w:t xml:space="preserve"> </w:t>
            </w:r>
            <w:r w:rsidRPr="00120294">
              <w:t>Size</w:t>
            </w:r>
          </w:p>
        </w:tc>
        <w:tc>
          <w:tcPr>
            <w:tcW w:w="1094" w:type="dxa"/>
            <w:tcBorders>
              <w:top w:val="single" w:sz="4" w:space="0" w:color="auto"/>
              <w:left w:val="single" w:sz="4" w:space="0" w:color="auto"/>
              <w:bottom w:val="single" w:sz="4" w:space="0" w:color="auto"/>
              <w:right w:val="single" w:sz="4" w:space="0" w:color="auto"/>
            </w:tcBorders>
            <w:vAlign w:val="center"/>
          </w:tcPr>
          <w:p w14:paraId="3AA613DF" w14:textId="77777777" w:rsidR="00464D8A" w:rsidRPr="00120294" w:rsidRDefault="00464D8A" w:rsidP="00821292">
            <w:pPr>
              <w:pStyle w:val="TAC"/>
            </w:pPr>
            <w:r w:rsidRPr="00120294">
              <w:t>RB</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51EBE" w14:textId="77777777" w:rsidR="00464D8A" w:rsidRPr="00120294" w:rsidRDefault="00464D8A" w:rsidP="00821292">
            <w:pPr>
              <w:pStyle w:val="TAC"/>
            </w:pPr>
            <w:r w:rsidRPr="00120294">
              <w:rPr>
                <w:rFonts w:hint="eastAsia"/>
                <w:lang w:eastAsia="zh-CN"/>
              </w:rPr>
              <w:t>16</w:t>
            </w:r>
          </w:p>
        </w:tc>
      </w:tr>
      <w:tr w:rsidR="00464D8A" w:rsidRPr="00120294" w:rsidDel="0020434D" w14:paraId="32ADE93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21978A2D" w14:textId="77777777" w:rsidR="00464D8A" w:rsidRPr="00120294" w:rsidRDefault="00464D8A" w:rsidP="00821292">
            <w:pPr>
              <w:pStyle w:val="TAL"/>
            </w:pPr>
            <w:r w:rsidRPr="00120294">
              <w:t>Csi-ReportingBand</w:t>
            </w:r>
          </w:p>
        </w:tc>
        <w:tc>
          <w:tcPr>
            <w:tcW w:w="1094" w:type="dxa"/>
            <w:tcBorders>
              <w:top w:val="single" w:sz="4" w:space="0" w:color="auto"/>
              <w:left w:val="single" w:sz="4" w:space="0" w:color="auto"/>
              <w:bottom w:val="single" w:sz="4" w:space="0" w:color="auto"/>
              <w:right w:val="single" w:sz="4" w:space="0" w:color="auto"/>
            </w:tcBorders>
            <w:vAlign w:val="center"/>
          </w:tcPr>
          <w:p w14:paraId="4D9C9360"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ACE981B" w14:textId="77777777" w:rsidR="00464D8A" w:rsidRPr="00120294" w:rsidDel="0020434D" w:rsidRDefault="00464D8A" w:rsidP="00821292">
            <w:pPr>
              <w:pStyle w:val="TAC"/>
            </w:pPr>
            <w:r w:rsidRPr="00120294">
              <w:t>1111111</w:t>
            </w:r>
          </w:p>
        </w:tc>
      </w:tr>
      <w:tr w:rsidR="00464D8A" w:rsidRPr="00120294" w14:paraId="065B66E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D81581" w14:textId="533B599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00BDD6C0"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DE431E9" w14:textId="77777777" w:rsidR="00464D8A" w:rsidRPr="00120294" w:rsidRDefault="00464D8A" w:rsidP="00821292">
            <w:pPr>
              <w:pStyle w:val="TAC"/>
            </w:pPr>
            <w:r w:rsidRPr="00120294">
              <w:rPr>
                <w:rFonts w:hint="eastAsia"/>
                <w:lang w:eastAsia="zh-CN"/>
              </w:rPr>
              <w:t>10</w:t>
            </w:r>
            <w:r w:rsidRPr="00120294">
              <w:t>/9</w:t>
            </w:r>
          </w:p>
        </w:tc>
      </w:tr>
      <w:tr w:rsidR="00464D8A" w:rsidRPr="00120294" w14:paraId="593703EB" w14:textId="77777777" w:rsidTr="00836A4B">
        <w:trPr>
          <w:jc w:val="center"/>
        </w:trPr>
        <w:tc>
          <w:tcPr>
            <w:tcW w:w="1815" w:type="dxa"/>
            <w:gridSpan w:val="2"/>
            <w:vMerge w:val="restart"/>
            <w:tcBorders>
              <w:top w:val="single" w:sz="4" w:space="0" w:color="auto"/>
              <w:left w:val="single" w:sz="4" w:space="0" w:color="auto"/>
              <w:right w:val="single" w:sz="4" w:space="0" w:color="auto"/>
            </w:tcBorders>
            <w:vAlign w:val="center"/>
            <w:hideMark/>
          </w:tcPr>
          <w:p w14:paraId="7B8868AD" w14:textId="7BA631C7" w:rsidR="00464D8A" w:rsidRPr="00120294" w:rsidRDefault="00464D8A" w:rsidP="00821292">
            <w:pPr>
              <w:pStyle w:val="TAL"/>
            </w:pPr>
            <w:r w:rsidRPr="00120294">
              <w:t>Codebook</w:t>
            </w:r>
            <w:r w:rsidR="00836A4B" w:rsidRPr="00120294">
              <w:t xml:space="preserve"> </w:t>
            </w:r>
            <w:r w:rsidRPr="00120294">
              <w:t>configuration</w:t>
            </w:r>
          </w:p>
        </w:tc>
        <w:tc>
          <w:tcPr>
            <w:tcW w:w="3405" w:type="dxa"/>
            <w:tcBorders>
              <w:top w:val="single" w:sz="4" w:space="0" w:color="auto"/>
              <w:left w:val="single" w:sz="4" w:space="0" w:color="auto"/>
              <w:bottom w:val="single" w:sz="4" w:space="0" w:color="auto"/>
              <w:right w:val="single" w:sz="4" w:space="0" w:color="auto"/>
            </w:tcBorders>
          </w:tcPr>
          <w:p w14:paraId="3B249D7C" w14:textId="289B1E4E" w:rsidR="00464D8A" w:rsidRPr="00120294" w:rsidRDefault="00464D8A" w:rsidP="00821292">
            <w:pPr>
              <w:pStyle w:val="TAL"/>
            </w:pPr>
            <w:r w:rsidRPr="00120294">
              <w:t>Codebook</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06BA7E2F"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B878646" w14:textId="77777777" w:rsidR="00464D8A" w:rsidRPr="00120294" w:rsidRDefault="00464D8A" w:rsidP="00821292">
            <w:pPr>
              <w:pStyle w:val="TAC"/>
            </w:pPr>
            <w:r w:rsidRPr="00120294">
              <w:t>typeI-SinglePanel</w:t>
            </w:r>
          </w:p>
        </w:tc>
      </w:tr>
      <w:tr w:rsidR="00464D8A" w:rsidRPr="00120294" w14:paraId="5FDFCD91" w14:textId="77777777" w:rsidTr="00836A4B">
        <w:trPr>
          <w:jc w:val="center"/>
        </w:trPr>
        <w:tc>
          <w:tcPr>
            <w:tcW w:w="1815" w:type="dxa"/>
            <w:gridSpan w:val="2"/>
            <w:vMerge/>
            <w:tcBorders>
              <w:left w:val="single" w:sz="4" w:space="0" w:color="auto"/>
              <w:right w:val="single" w:sz="4" w:space="0" w:color="auto"/>
            </w:tcBorders>
            <w:hideMark/>
          </w:tcPr>
          <w:p w14:paraId="2E9E3C11"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7732F05" w14:textId="5F536C90" w:rsidR="00464D8A" w:rsidRPr="00120294" w:rsidRDefault="00464D8A" w:rsidP="00821292">
            <w:pPr>
              <w:pStyle w:val="TAL"/>
            </w:pPr>
            <w:r w:rsidRPr="00120294">
              <w:t>Codebook</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68DF9A4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2F3A63" w14:textId="77777777" w:rsidR="00464D8A" w:rsidRPr="00120294" w:rsidRDefault="00464D8A" w:rsidP="00821292">
            <w:pPr>
              <w:pStyle w:val="TAC"/>
            </w:pPr>
            <w:r w:rsidRPr="00120294">
              <w:t>1</w:t>
            </w:r>
          </w:p>
        </w:tc>
      </w:tr>
      <w:tr w:rsidR="00464D8A" w:rsidRPr="00120294" w14:paraId="6090B106" w14:textId="77777777" w:rsidTr="00836A4B">
        <w:trPr>
          <w:jc w:val="center"/>
        </w:trPr>
        <w:tc>
          <w:tcPr>
            <w:tcW w:w="1815" w:type="dxa"/>
            <w:gridSpan w:val="2"/>
            <w:vMerge/>
            <w:tcBorders>
              <w:left w:val="single" w:sz="4" w:space="0" w:color="auto"/>
              <w:right w:val="single" w:sz="4" w:space="0" w:color="auto"/>
            </w:tcBorders>
            <w:hideMark/>
          </w:tcPr>
          <w:p w14:paraId="27DE1935"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E79BE74" w14:textId="77777777" w:rsidR="00464D8A" w:rsidRPr="00120294" w:rsidRDefault="00464D8A" w:rsidP="00821292">
            <w:pPr>
              <w:pStyle w:val="TAL"/>
            </w:pPr>
            <w:r w:rsidRPr="00120294">
              <w:t>(CodebookConfig-N1,CodebookConfig-N2)</w:t>
            </w:r>
          </w:p>
        </w:tc>
        <w:tc>
          <w:tcPr>
            <w:tcW w:w="1094" w:type="dxa"/>
            <w:tcBorders>
              <w:top w:val="single" w:sz="4" w:space="0" w:color="auto"/>
              <w:left w:val="single" w:sz="4" w:space="0" w:color="auto"/>
              <w:bottom w:val="single" w:sz="4" w:space="0" w:color="auto"/>
              <w:right w:val="single" w:sz="4" w:space="0" w:color="auto"/>
            </w:tcBorders>
            <w:vAlign w:val="center"/>
          </w:tcPr>
          <w:p w14:paraId="6F8C247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E5F7ECF" w14:textId="187D30D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79CEBFA9" w14:textId="77777777" w:rsidTr="00836A4B">
        <w:trPr>
          <w:jc w:val="center"/>
        </w:trPr>
        <w:tc>
          <w:tcPr>
            <w:tcW w:w="1815" w:type="dxa"/>
            <w:gridSpan w:val="2"/>
            <w:vMerge/>
            <w:tcBorders>
              <w:left w:val="single" w:sz="4" w:space="0" w:color="auto"/>
              <w:right w:val="single" w:sz="4" w:space="0" w:color="auto"/>
            </w:tcBorders>
            <w:hideMark/>
          </w:tcPr>
          <w:p w14:paraId="29E42DB0"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31B9921A" w14:textId="77777777" w:rsidR="00464D8A" w:rsidRPr="00120294" w:rsidRDefault="00464D8A" w:rsidP="00821292">
            <w:pPr>
              <w:pStyle w:val="TAL"/>
            </w:pPr>
            <w:r w:rsidRPr="00120294">
              <w:t>CodebookSubse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3726CF21"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6E4FD1A" w14:textId="77777777" w:rsidR="00464D8A" w:rsidRPr="00120294" w:rsidRDefault="00464D8A" w:rsidP="00821292">
            <w:pPr>
              <w:pStyle w:val="TAC"/>
            </w:pPr>
            <w:r w:rsidRPr="00120294">
              <w:t>010000</w:t>
            </w:r>
          </w:p>
        </w:tc>
      </w:tr>
      <w:tr w:rsidR="00464D8A" w:rsidRPr="00120294" w14:paraId="1321478C" w14:textId="77777777" w:rsidTr="00836A4B">
        <w:trPr>
          <w:jc w:val="center"/>
        </w:trPr>
        <w:tc>
          <w:tcPr>
            <w:tcW w:w="1815" w:type="dxa"/>
            <w:gridSpan w:val="2"/>
            <w:vMerge/>
            <w:tcBorders>
              <w:left w:val="single" w:sz="4" w:space="0" w:color="auto"/>
              <w:bottom w:val="single" w:sz="4" w:space="0" w:color="auto"/>
              <w:right w:val="single" w:sz="4" w:space="0" w:color="auto"/>
            </w:tcBorders>
          </w:tcPr>
          <w:p w14:paraId="0B9BA1D8"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6C9CA139" w14:textId="76E980BD" w:rsidR="00464D8A" w:rsidRPr="00120294" w:rsidRDefault="00464D8A" w:rsidP="00821292">
            <w:pPr>
              <w:pStyle w:val="TAL"/>
            </w:pPr>
            <w:r w:rsidRPr="00120294">
              <w:t>RI</w:t>
            </w:r>
            <w:r w:rsidR="00836A4B" w:rsidRPr="00120294">
              <w:t xml:space="preserve"> </w:t>
            </w:r>
            <w:r w:rsidRPr="00120294">
              <w: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4FE20C0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F4605B" w14:textId="77777777" w:rsidR="00464D8A" w:rsidRPr="00120294" w:rsidRDefault="00464D8A" w:rsidP="00821292">
            <w:pPr>
              <w:pStyle w:val="TAC"/>
            </w:pPr>
            <w:r w:rsidRPr="00120294">
              <w:t>N/A</w:t>
            </w:r>
          </w:p>
        </w:tc>
      </w:tr>
      <w:tr w:rsidR="00464D8A" w:rsidRPr="00120294" w14:paraId="69A1EC4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EC27A15" w14:textId="30A73868"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1094" w:type="dxa"/>
            <w:tcBorders>
              <w:top w:val="single" w:sz="4" w:space="0" w:color="auto"/>
              <w:left w:val="single" w:sz="4" w:space="0" w:color="auto"/>
              <w:bottom w:val="single" w:sz="4" w:space="0" w:color="auto"/>
              <w:right w:val="single" w:sz="4" w:space="0" w:color="auto"/>
            </w:tcBorders>
            <w:vAlign w:val="center"/>
            <w:hideMark/>
          </w:tcPr>
          <w:p w14:paraId="05D268A0" w14:textId="77777777" w:rsidR="00464D8A" w:rsidRPr="00120294" w:rsidRDefault="00464D8A" w:rsidP="00821292">
            <w:pPr>
              <w:pStyle w:val="TAC"/>
            </w:pPr>
            <w:r w:rsidRPr="00120294">
              <w:t>ms</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04724D" w14:textId="77777777" w:rsidR="00464D8A" w:rsidRPr="00120294" w:rsidRDefault="00464D8A" w:rsidP="00821292">
            <w:pPr>
              <w:pStyle w:val="TAC"/>
              <w:rPr>
                <w:lang w:eastAsia="zh-CN"/>
              </w:rPr>
            </w:pPr>
            <w:r w:rsidRPr="00120294">
              <w:rPr>
                <w:rFonts w:hint="eastAsia"/>
                <w:lang w:eastAsia="zh-CN"/>
              </w:rPr>
              <w:t>9.5</w:t>
            </w:r>
          </w:p>
        </w:tc>
      </w:tr>
      <w:tr w:rsidR="00464D8A" w:rsidRPr="00120294" w14:paraId="298B0D19"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3F361C1" w14:textId="4F140C0E"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1094" w:type="dxa"/>
            <w:tcBorders>
              <w:top w:val="single" w:sz="4" w:space="0" w:color="auto"/>
              <w:left w:val="single" w:sz="4" w:space="0" w:color="auto"/>
              <w:bottom w:val="single" w:sz="4" w:space="0" w:color="auto"/>
              <w:right w:val="single" w:sz="4" w:space="0" w:color="auto"/>
            </w:tcBorders>
            <w:vAlign w:val="center"/>
          </w:tcPr>
          <w:p w14:paraId="2AF9CE6E"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C7116F8" w14:textId="77777777" w:rsidR="00464D8A" w:rsidRPr="00120294" w:rsidRDefault="00464D8A" w:rsidP="00821292">
            <w:pPr>
              <w:pStyle w:val="TAC"/>
            </w:pPr>
            <w:r w:rsidRPr="00120294">
              <w:t>1</w:t>
            </w:r>
          </w:p>
        </w:tc>
      </w:tr>
      <w:tr w:rsidR="00464D8A" w:rsidRPr="00120294" w14:paraId="719565CC"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6824C3A" w14:textId="004BBE74" w:rsidR="00464D8A" w:rsidRPr="00120294" w:rsidRDefault="00464D8A" w:rsidP="00821292">
            <w:pPr>
              <w:pStyle w:val="TAL"/>
            </w:pPr>
            <w:r w:rsidRPr="00120294">
              <w:t>Measurement</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5FB3263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6CEAB7A" w14:textId="0FAED872"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A.</w:t>
            </w:r>
            <w:r w:rsidRPr="00120294">
              <w:rPr>
                <w:rFonts w:eastAsia="Calibri"/>
                <w:lang w:eastAsia="zh-CN"/>
              </w:rPr>
              <w:t>2.6</w:t>
            </w:r>
            <w:r w:rsidRPr="00120294">
              <w:rPr>
                <w:lang w:eastAsia="zh-CN"/>
              </w:rPr>
              <w:t>-</w:t>
            </w:r>
            <w:r w:rsidRPr="00120294">
              <w:rPr>
                <w:rFonts w:eastAsia="Calibri"/>
                <w:lang w:eastAsia="zh-CN"/>
              </w:rPr>
              <w:t>1</w:t>
            </w:r>
            <w:r w:rsidRPr="00120294">
              <w:rPr>
                <w:lang w:eastAsia="zh-CN"/>
              </w:rPr>
              <w:t>,</w:t>
            </w:r>
            <w:r w:rsidR="00836A4B" w:rsidRPr="00120294">
              <w:rPr>
                <w:lang w:eastAsia="zh-CN"/>
              </w:rPr>
              <w:t xml:space="preserve"> </w:t>
            </w:r>
            <w:r w:rsidRPr="00120294">
              <w:rPr>
                <w:lang w:eastAsia="zh-CN"/>
              </w:rPr>
              <w:t>M-FR1-A.3.5-1</w:t>
            </w:r>
          </w:p>
        </w:tc>
      </w:tr>
    </w:tbl>
    <w:p w14:paraId="0B6F3454" w14:textId="77777777" w:rsidR="00464D8A" w:rsidRPr="00120294" w:rsidRDefault="00464D8A" w:rsidP="00464D8A">
      <w:pPr>
        <w:rPr>
          <w:lang w:eastAsia="zh-CN"/>
        </w:rPr>
      </w:pPr>
    </w:p>
    <w:p w14:paraId="44373FAD" w14:textId="77777777" w:rsidR="00464D8A" w:rsidRPr="00120294" w:rsidRDefault="00464D8A" w:rsidP="00124AE4">
      <w:pPr>
        <w:pStyle w:val="TH"/>
        <w:rPr>
          <w:lang w:eastAsia="ja-JP"/>
        </w:rPr>
      </w:pPr>
      <w:r w:rsidRPr="00120294">
        <w:rPr>
          <w:lang w:eastAsia="ja-JP"/>
        </w:rPr>
        <w:t>Table 8.2.3.2.4.2-2: Test parameters for testing CQI reporting requirements for FR2</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4"/>
        <w:gridCol w:w="71"/>
        <w:gridCol w:w="2653"/>
        <w:gridCol w:w="740"/>
        <w:gridCol w:w="507"/>
        <w:gridCol w:w="567"/>
        <w:gridCol w:w="425"/>
        <w:gridCol w:w="709"/>
      </w:tblGrid>
      <w:tr w:rsidR="00464D8A" w:rsidRPr="00120294" w14:paraId="0921BF1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6929C6D" w14:textId="77777777" w:rsidR="00464D8A" w:rsidRPr="00120294" w:rsidRDefault="00464D8A" w:rsidP="00821292">
            <w:pPr>
              <w:pStyle w:val="TAH"/>
            </w:pPr>
            <w:r w:rsidRPr="00120294">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1187CD81" w14:textId="77777777" w:rsidR="00464D8A" w:rsidRPr="00120294" w:rsidRDefault="00464D8A" w:rsidP="00821292">
            <w:pPr>
              <w:pStyle w:val="TAH"/>
            </w:pPr>
            <w:r w:rsidRPr="00120294">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1E3816B" w14:textId="6F8FAF91" w:rsidR="00464D8A" w:rsidRPr="00120294" w:rsidRDefault="00464D8A" w:rsidP="00821292">
            <w:pPr>
              <w:pStyle w:val="TAH"/>
            </w:pPr>
            <w:r w:rsidRPr="00120294">
              <w:t>Test</w:t>
            </w:r>
            <w:r w:rsidR="00836A4B" w:rsidRPr="00120294">
              <w:t xml:space="preserve"> </w:t>
            </w:r>
            <w:r w:rsidRPr="00120294">
              <w:t>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FE89826" w14:textId="5715F467" w:rsidR="00464D8A" w:rsidRPr="00120294" w:rsidRDefault="00464D8A" w:rsidP="00821292">
            <w:pPr>
              <w:pStyle w:val="TAH"/>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556919E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AC0A80" w14:textId="77777777" w:rsidR="00464D8A" w:rsidRPr="00120294" w:rsidRDefault="00464D8A" w:rsidP="00821292">
            <w:pPr>
              <w:pStyle w:val="TAL"/>
            </w:pPr>
            <w:r w:rsidRPr="00120294">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1BBF18" w14:textId="77777777" w:rsidR="00464D8A" w:rsidRPr="00120294" w:rsidRDefault="00464D8A" w:rsidP="00821292">
            <w:pPr>
              <w:pStyle w:val="TAC"/>
            </w:pPr>
            <w:r w:rsidRPr="00120294">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87ED975" w14:textId="77777777" w:rsidR="00464D8A" w:rsidRPr="00120294" w:rsidRDefault="00464D8A" w:rsidP="00821292">
            <w:pPr>
              <w:pStyle w:val="TAC"/>
            </w:pPr>
            <w:r w:rsidRPr="00120294">
              <w:t>100</w:t>
            </w:r>
          </w:p>
        </w:tc>
      </w:tr>
      <w:tr w:rsidR="00464D8A" w:rsidRPr="00120294" w14:paraId="5A944586"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134F77" w14:textId="4C3CE47D" w:rsidR="00464D8A" w:rsidRPr="00120294" w:rsidRDefault="00464D8A" w:rsidP="00821292">
            <w:pPr>
              <w:pStyle w:val="TAL"/>
            </w:pPr>
            <w:r w:rsidRPr="00120294">
              <w:t>Subcarrier</w:t>
            </w:r>
            <w:r w:rsidR="00836A4B" w:rsidRPr="00120294">
              <w:t xml:space="preserve"> </w:t>
            </w:r>
            <w:r w:rsidRPr="00120294">
              <w:t>spacing</w:t>
            </w:r>
          </w:p>
        </w:tc>
        <w:tc>
          <w:tcPr>
            <w:tcW w:w="740" w:type="dxa"/>
            <w:tcBorders>
              <w:top w:val="single" w:sz="4" w:space="0" w:color="auto"/>
              <w:left w:val="single" w:sz="4" w:space="0" w:color="auto"/>
              <w:bottom w:val="single" w:sz="4" w:space="0" w:color="auto"/>
              <w:right w:val="single" w:sz="4" w:space="0" w:color="auto"/>
            </w:tcBorders>
            <w:vAlign w:val="center"/>
          </w:tcPr>
          <w:p w14:paraId="4BDC69F0" w14:textId="77777777" w:rsidR="00464D8A" w:rsidRPr="00120294" w:rsidRDefault="00464D8A" w:rsidP="00821292">
            <w:pPr>
              <w:pStyle w:val="TAC"/>
            </w:pPr>
            <w:r w:rsidRPr="00120294">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D8F0A1" w14:textId="77777777" w:rsidR="00464D8A" w:rsidRPr="00120294" w:rsidRDefault="00464D8A" w:rsidP="00821292">
            <w:pPr>
              <w:pStyle w:val="TAC"/>
            </w:pPr>
            <w:r w:rsidRPr="00120294">
              <w:t>120</w:t>
            </w:r>
          </w:p>
        </w:tc>
      </w:tr>
      <w:tr w:rsidR="00464D8A" w:rsidRPr="00120294" w14:paraId="6AE40C4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53C1B3F" w14:textId="11A29E61" w:rsidR="00464D8A" w:rsidRPr="00120294" w:rsidRDefault="00464D8A" w:rsidP="00821292">
            <w:pPr>
              <w:pStyle w:val="TAL"/>
            </w:pPr>
            <w:r w:rsidRPr="00120294">
              <w:t>Duplex</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6DEDF32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9568D8" w14:textId="77777777" w:rsidR="00464D8A" w:rsidRPr="00120294" w:rsidRDefault="00464D8A" w:rsidP="00821292">
            <w:pPr>
              <w:pStyle w:val="TAC"/>
            </w:pPr>
            <w:r w:rsidRPr="00120294">
              <w:t>TDD</w:t>
            </w:r>
          </w:p>
        </w:tc>
      </w:tr>
      <w:tr w:rsidR="00464D8A" w:rsidRPr="00120294" w14:paraId="43D52E6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9B893AE" w14:textId="72C5D481" w:rsidR="00464D8A" w:rsidRPr="00120294" w:rsidRDefault="00464D8A" w:rsidP="00821292">
            <w:pPr>
              <w:pStyle w:val="TAL"/>
            </w:pPr>
            <w:r w:rsidRPr="00120294">
              <w:t>SNR</w:t>
            </w:r>
            <w:r w:rsidRPr="00120294">
              <w:rPr>
                <w:vertAlign w:val="subscript"/>
              </w:rPr>
              <w:t>BB</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9064C8F" w14:textId="67D6DE8A" w:rsidR="00464D8A" w:rsidRPr="00120294" w:rsidRDefault="00836A4B" w:rsidP="00821292">
            <w:pPr>
              <w:pStyle w:val="TAC"/>
            </w:pPr>
            <w:r w:rsidRPr="00120294">
              <w:t xml:space="preserve"> </w:t>
            </w:r>
            <w:r w:rsidR="00464D8A" w:rsidRPr="00120294">
              <w:t>dB</w:t>
            </w:r>
          </w:p>
        </w:tc>
        <w:tc>
          <w:tcPr>
            <w:tcW w:w="507" w:type="dxa"/>
            <w:tcBorders>
              <w:top w:val="single" w:sz="4" w:space="0" w:color="auto"/>
              <w:left w:val="single" w:sz="4" w:space="0" w:color="auto"/>
              <w:bottom w:val="single" w:sz="4" w:space="0" w:color="auto"/>
              <w:right w:val="single" w:sz="4" w:space="0" w:color="auto"/>
            </w:tcBorders>
            <w:vAlign w:val="center"/>
          </w:tcPr>
          <w:p w14:paraId="11B3D555" w14:textId="77777777" w:rsidR="00464D8A" w:rsidRPr="00120294" w:rsidRDefault="00464D8A" w:rsidP="00821292">
            <w:pPr>
              <w:pStyle w:val="TAC"/>
            </w:pPr>
            <w:r w:rsidRPr="00120294">
              <w:t>8</w:t>
            </w:r>
          </w:p>
        </w:tc>
        <w:tc>
          <w:tcPr>
            <w:tcW w:w="567" w:type="dxa"/>
            <w:tcBorders>
              <w:top w:val="single" w:sz="4" w:space="0" w:color="auto"/>
              <w:left w:val="single" w:sz="4" w:space="0" w:color="auto"/>
              <w:bottom w:val="single" w:sz="4" w:space="0" w:color="auto"/>
              <w:right w:val="single" w:sz="4" w:space="0" w:color="auto"/>
            </w:tcBorders>
            <w:vAlign w:val="center"/>
          </w:tcPr>
          <w:p w14:paraId="3B0BC704" w14:textId="77777777" w:rsidR="00464D8A" w:rsidRPr="00120294" w:rsidRDefault="00464D8A" w:rsidP="00821292">
            <w:pPr>
              <w:pStyle w:val="TAC"/>
            </w:pPr>
            <w:r w:rsidRPr="00120294">
              <w:rPr>
                <w:rFonts w:hint="eastAsia"/>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DDEB394" w14:textId="77777777" w:rsidR="00464D8A" w:rsidRPr="00120294" w:rsidRDefault="00464D8A" w:rsidP="00821292">
            <w:pPr>
              <w:pStyle w:val="TAC"/>
            </w:pPr>
            <w:r w:rsidRPr="00120294">
              <w:rPr>
                <w:rFonts w:hint="eastAsia"/>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739C0769" w14:textId="77777777" w:rsidR="00464D8A" w:rsidRPr="00120294" w:rsidRDefault="00464D8A" w:rsidP="00821292">
            <w:pPr>
              <w:pStyle w:val="TAC"/>
            </w:pPr>
            <w:r w:rsidRPr="00120294">
              <w:rPr>
                <w:rFonts w:hint="eastAsia"/>
                <w:lang w:eastAsia="zh-CN"/>
              </w:rPr>
              <w:t>15</w:t>
            </w:r>
          </w:p>
        </w:tc>
      </w:tr>
      <w:tr w:rsidR="00464D8A" w:rsidRPr="00120294" w14:paraId="2828D7E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461BE38" w14:textId="403D4A81" w:rsidR="00464D8A" w:rsidRPr="00120294" w:rsidRDefault="00464D8A" w:rsidP="00821292">
            <w:pPr>
              <w:pStyle w:val="TAL"/>
            </w:pPr>
            <w:r w:rsidRPr="00120294">
              <w:t>Propagation</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14CB48E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B8A899" w14:textId="77777777" w:rsidR="00464D8A" w:rsidRPr="00120294" w:rsidRDefault="00464D8A" w:rsidP="00821292">
            <w:pPr>
              <w:pStyle w:val="TAC"/>
            </w:pPr>
            <w:r w:rsidRPr="00120294">
              <w:t>AWGN</w:t>
            </w:r>
          </w:p>
        </w:tc>
      </w:tr>
      <w:tr w:rsidR="00464D8A" w:rsidRPr="00120294" w14:paraId="05992A9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1EF054B" w14:textId="201D75B5" w:rsidR="00464D8A" w:rsidRPr="00120294" w:rsidRDefault="00464D8A" w:rsidP="00821292">
            <w:pPr>
              <w:pStyle w:val="TAL"/>
            </w:pPr>
            <w:r w:rsidRPr="00120294">
              <w:t>Antenna</w:t>
            </w:r>
            <w:r w:rsidR="00836A4B" w:rsidRPr="00120294">
              <w:t xml:space="preserve"> </w:t>
            </w:r>
            <w:r w:rsidRPr="00120294">
              <w:t>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9AAE25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B90F9E" w14:textId="463A749F" w:rsidR="00464D8A" w:rsidRPr="00120294" w:rsidRDefault="00464D8A" w:rsidP="00821292">
            <w:pPr>
              <w:pStyle w:val="TAC"/>
              <w:rPr>
                <w:lang w:eastAsia="zh-CN"/>
              </w:rPr>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rFonts w:eastAsia="Calibri"/>
                <w:lang w:eastAsia="zh-CN"/>
              </w:rPr>
              <w:t>J.1</w:t>
            </w:r>
          </w:p>
        </w:tc>
      </w:tr>
      <w:tr w:rsidR="00464D8A" w:rsidRPr="00120294" w14:paraId="1045C68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002D46A" w14:textId="416B8A15" w:rsidR="00464D8A" w:rsidRPr="00120294" w:rsidRDefault="00464D8A" w:rsidP="00821292">
            <w:pPr>
              <w:pStyle w:val="TAL"/>
            </w:pPr>
            <w:r w:rsidRPr="00120294">
              <w:t>Beamforming</w:t>
            </w:r>
            <w:r w:rsidR="00836A4B" w:rsidRPr="00120294">
              <w:t xml:space="preserve"> </w:t>
            </w:r>
            <w:r w:rsidRPr="00120294">
              <w:t>Model</w:t>
            </w:r>
          </w:p>
        </w:tc>
        <w:tc>
          <w:tcPr>
            <w:tcW w:w="740" w:type="dxa"/>
            <w:tcBorders>
              <w:top w:val="single" w:sz="4" w:space="0" w:color="auto"/>
              <w:left w:val="single" w:sz="4" w:space="0" w:color="auto"/>
              <w:bottom w:val="single" w:sz="4" w:space="0" w:color="auto"/>
              <w:right w:val="single" w:sz="4" w:space="0" w:color="auto"/>
            </w:tcBorders>
            <w:vAlign w:val="center"/>
          </w:tcPr>
          <w:p w14:paraId="679BDB3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36D993" w14:textId="11F8D440" w:rsidR="00464D8A" w:rsidRPr="00120294" w:rsidRDefault="00464D8A" w:rsidP="00821292">
            <w:pPr>
              <w:pStyle w:val="TAC"/>
            </w:pP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hint="eastAsia"/>
                <w:lang w:eastAsia="zh-CN"/>
              </w:rPr>
              <w:t>Annex</w:t>
            </w:r>
            <w:r w:rsidR="00836A4B" w:rsidRPr="00120294">
              <w:rPr>
                <w:rFonts w:hint="eastAsia"/>
                <w:lang w:eastAsia="zh-CN"/>
              </w:rPr>
              <w:t xml:space="preserve"> </w:t>
            </w:r>
            <w:r w:rsidRPr="00120294">
              <w:rPr>
                <w:lang w:eastAsia="zh-CN"/>
              </w:rPr>
              <w:t>J.3.1</w:t>
            </w:r>
          </w:p>
        </w:tc>
      </w:tr>
      <w:tr w:rsidR="00464D8A" w:rsidRPr="00120294" w14:paraId="518115D1" w14:textId="77777777" w:rsidTr="00836A4B">
        <w:trPr>
          <w:jc w:val="center"/>
        </w:trPr>
        <w:tc>
          <w:tcPr>
            <w:tcW w:w="1194" w:type="dxa"/>
            <w:vMerge w:val="restart"/>
            <w:tcBorders>
              <w:top w:val="single" w:sz="4" w:space="0" w:color="auto"/>
              <w:left w:val="single" w:sz="4" w:space="0" w:color="auto"/>
              <w:right w:val="single" w:sz="4" w:space="0" w:color="auto"/>
            </w:tcBorders>
            <w:vAlign w:val="center"/>
            <w:hideMark/>
          </w:tcPr>
          <w:p w14:paraId="5FDCFE21" w14:textId="6A60C146"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3C0E2BD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6B436D1" w14:textId="372E386F"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4AA7986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A8DEB1A" w14:textId="77777777" w:rsidR="00464D8A" w:rsidRPr="00120294" w:rsidRDefault="00464D8A" w:rsidP="00821292">
            <w:pPr>
              <w:pStyle w:val="TAC"/>
            </w:pPr>
            <w:r w:rsidRPr="00120294">
              <w:t>Periodic</w:t>
            </w:r>
          </w:p>
        </w:tc>
      </w:tr>
      <w:tr w:rsidR="00464D8A" w:rsidRPr="00120294" w14:paraId="4D9FF207" w14:textId="77777777" w:rsidTr="00836A4B">
        <w:trPr>
          <w:jc w:val="center"/>
        </w:trPr>
        <w:tc>
          <w:tcPr>
            <w:tcW w:w="1194" w:type="dxa"/>
            <w:vMerge/>
            <w:tcBorders>
              <w:left w:val="single" w:sz="4" w:space="0" w:color="auto"/>
              <w:right w:val="single" w:sz="4" w:space="0" w:color="auto"/>
            </w:tcBorders>
            <w:vAlign w:val="center"/>
          </w:tcPr>
          <w:p w14:paraId="602ED6CE"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F37B8B" w14:textId="52DA3AF9"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3AD7741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E56AC" w14:textId="77777777" w:rsidR="00464D8A" w:rsidRPr="00120294" w:rsidRDefault="00464D8A" w:rsidP="00821292">
            <w:pPr>
              <w:pStyle w:val="TAC"/>
            </w:pPr>
            <w:r w:rsidRPr="00120294">
              <w:rPr>
                <w:rFonts w:hint="eastAsia"/>
              </w:rPr>
              <w:t>2</w:t>
            </w:r>
          </w:p>
        </w:tc>
      </w:tr>
      <w:tr w:rsidR="00464D8A" w:rsidRPr="00120294" w14:paraId="3F5C26FA" w14:textId="77777777" w:rsidTr="00836A4B">
        <w:trPr>
          <w:jc w:val="center"/>
        </w:trPr>
        <w:tc>
          <w:tcPr>
            <w:tcW w:w="1194" w:type="dxa"/>
            <w:vMerge/>
            <w:tcBorders>
              <w:left w:val="single" w:sz="4" w:space="0" w:color="auto"/>
              <w:right w:val="single" w:sz="4" w:space="0" w:color="auto"/>
            </w:tcBorders>
            <w:vAlign w:val="center"/>
            <w:hideMark/>
          </w:tcPr>
          <w:p w14:paraId="0C14E5F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8C6EC08" w14:textId="610166E6" w:rsidR="00464D8A" w:rsidRPr="00120294" w:rsidRDefault="00464D8A" w:rsidP="00821292">
            <w:pPr>
              <w:pStyle w:val="TAL"/>
            </w:pPr>
            <w:r w:rsidRPr="00120294">
              <w:t>CDM</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2259A45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0217E9" w14:textId="77777777" w:rsidR="00464D8A" w:rsidRPr="00120294" w:rsidRDefault="00464D8A" w:rsidP="00821292">
            <w:pPr>
              <w:pStyle w:val="TAC"/>
            </w:pPr>
            <w:r w:rsidRPr="00120294">
              <w:t>fd-CDM2</w:t>
            </w:r>
          </w:p>
        </w:tc>
      </w:tr>
      <w:tr w:rsidR="00464D8A" w:rsidRPr="00120294" w14:paraId="56FE4D72" w14:textId="77777777" w:rsidTr="00836A4B">
        <w:trPr>
          <w:jc w:val="center"/>
        </w:trPr>
        <w:tc>
          <w:tcPr>
            <w:tcW w:w="1194" w:type="dxa"/>
            <w:vMerge/>
            <w:tcBorders>
              <w:left w:val="single" w:sz="4" w:space="0" w:color="auto"/>
              <w:right w:val="single" w:sz="4" w:space="0" w:color="auto"/>
            </w:tcBorders>
            <w:vAlign w:val="center"/>
            <w:hideMark/>
          </w:tcPr>
          <w:p w14:paraId="4D501CC9"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56D2E4D" w14:textId="4E26B273" w:rsidR="00464D8A" w:rsidRPr="00120294" w:rsidRDefault="00464D8A" w:rsidP="00821292">
            <w:pPr>
              <w:pStyle w:val="TAL"/>
            </w:pPr>
            <w:r w:rsidRPr="00120294">
              <w:t>Density</w:t>
            </w:r>
            <w:r w:rsidR="00836A4B" w:rsidRPr="00120294">
              <w:t xml:space="preserve"> </w:t>
            </w:r>
            <w:r w:rsidRPr="00120294">
              <w:t>(ρ)</w:t>
            </w:r>
          </w:p>
        </w:tc>
        <w:tc>
          <w:tcPr>
            <w:tcW w:w="740" w:type="dxa"/>
            <w:tcBorders>
              <w:top w:val="single" w:sz="4" w:space="0" w:color="auto"/>
              <w:left w:val="single" w:sz="4" w:space="0" w:color="auto"/>
              <w:bottom w:val="single" w:sz="4" w:space="0" w:color="auto"/>
              <w:right w:val="single" w:sz="4" w:space="0" w:color="auto"/>
            </w:tcBorders>
            <w:vAlign w:val="center"/>
          </w:tcPr>
          <w:p w14:paraId="18960D4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F8907D5" w14:textId="77777777" w:rsidR="00464D8A" w:rsidRPr="00120294" w:rsidRDefault="00464D8A" w:rsidP="00821292">
            <w:pPr>
              <w:pStyle w:val="TAC"/>
            </w:pPr>
            <w:r w:rsidRPr="00120294">
              <w:t>1</w:t>
            </w:r>
          </w:p>
        </w:tc>
      </w:tr>
      <w:tr w:rsidR="00464D8A" w:rsidRPr="00120294" w14:paraId="70FDAD75" w14:textId="77777777" w:rsidTr="00836A4B">
        <w:trPr>
          <w:jc w:val="center"/>
        </w:trPr>
        <w:tc>
          <w:tcPr>
            <w:tcW w:w="1194" w:type="dxa"/>
            <w:vMerge/>
            <w:tcBorders>
              <w:left w:val="single" w:sz="4" w:space="0" w:color="auto"/>
              <w:right w:val="single" w:sz="4" w:space="0" w:color="auto"/>
            </w:tcBorders>
            <w:vAlign w:val="center"/>
            <w:hideMark/>
          </w:tcPr>
          <w:p w14:paraId="74EDEACC"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65592E3" w14:textId="09493A9D"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7BF0F53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FB33C3" w14:textId="77777777" w:rsidR="00464D8A" w:rsidRPr="00120294" w:rsidRDefault="00464D8A" w:rsidP="00821292">
            <w:pPr>
              <w:pStyle w:val="TAC"/>
            </w:pPr>
            <w:r w:rsidRPr="00120294">
              <w:t>6</w:t>
            </w:r>
          </w:p>
        </w:tc>
      </w:tr>
      <w:tr w:rsidR="00464D8A" w:rsidRPr="00120294" w14:paraId="0750A2CD" w14:textId="77777777" w:rsidTr="00836A4B">
        <w:trPr>
          <w:jc w:val="center"/>
        </w:trPr>
        <w:tc>
          <w:tcPr>
            <w:tcW w:w="1194" w:type="dxa"/>
            <w:vMerge/>
            <w:tcBorders>
              <w:left w:val="single" w:sz="4" w:space="0" w:color="auto"/>
              <w:right w:val="single" w:sz="4" w:space="0" w:color="auto"/>
            </w:tcBorders>
            <w:vAlign w:val="center"/>
            <w:hideMark/>
          </w:tcPr>
          <w:p w14:paraId="4EF457BD"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ED6DFC7" w14:textId="7CA99C7E"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6453A14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75EB4F2" w14:textId="77777777" w:rsidR="00464D8A" w:rsidRPr="00120294" w:rsidRDefault="00464D8A" w:rsidP="00821292">
            <w:pPr>
              <w:pStyle w:val="TAC"/>
            </w:pPr>
            <w:r w:rsidRPr="00120294">
              <w:t>13</w:t>
            </w:r>
          </w:p>
        </w:tc>
      </w:tr>
      <w:tr w:rsidR="00464D8A" w:rsidRPr="00120294" w14:paraId="08208836" w14:textId="77777777" w:rsidTr="00836A4B">
        <w:trPr>
          <w:jc w:val="center"/>
        </w:trPr>
        <w:tc>
          <w:tcPr>
            <w:tcW w:w="1194" w:type="dxa"/>
            <w:vMerge/>
            <w:tcBorders>
              <w:left w:val="single" w:sz="4" w:space="0" w:color="auto"/>
              <w:bottom w:val="single" w:sz="4" w:space="0" w:color="auto"/>
              <w:right w:val="single" w:sz="4" w:space="0" w:color="auto"/>
            </w:tcBorders>
            <w:vAlign w:val="center"/>
          </w:tcPr>
          <w:p w14:paraId="3B8241C1"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F215432" w14:textId="2DA44BA8" w:rsidR="00464D8A" w:rsidRPr="00120294" w:rsidRDefault="00464D8A" w:rsidP="00821292">
            <w:pPr>
              <w:pStyle w:val="TAL"/>
            </w:pPr>
            <w:r w:rsidRPr="00120294">
              <w:t>NZP</w:t>
            </w:r>
            <w:r w:rsidR="00836A4B" w:rsidRPr="00120294">
              <w:t xml:space="preserve"> </w:t>
            </w:r>
            <w:r w:rsidRPr="00120294">
              <w:t>CSI-RS-timeConfig</w:t>
            </w:r>
          </w:p>
          <w:p w14:paraId="0CA7B5CB" w14:textId="7488721D"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18F5E5FE"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85126C" w14:textId="77777777" w:rsidR="00464D8A" w:rsidRPr="00120294" w:rsidRDefault="00464D8A" w:rsidP="00821292">
            <w:pPr>
              <w:pStyle w:val="TAC"/>
            </w:pPr>
            <w:r w:rsidRPr="00120294">
              <w:t>8/1</w:t>
            </w:r>
          </w:p>
        </w:tc>
      </w:tr>
      <w:tr w:rsidR="00464D8A" w:rsidRPr="00120294" w14:paraId="17842C2A" w14:textId="77777777" w:rsidTr="00836A4B">
        <w:trPr>
          <w:jc w:val="center"/>
        </w:trPr>
        <w:tc>
          <w:tcPr>
            <w:tcW w:w="1194" w:type="dxa"/>
            <w:vMerge w:val="restart"/>
            <w:tcBorders>
              <w:left w:val="single" w:sz="4" w:space="0" w:color="auto"/>
              <w:right w:val="single" w:sz="4" w:space="0" w:color="auto"/>
            </w:tcBorders>
            <w:vAlign w:val="center"/>
          </w:tcPr>
          <w:p w14:paraId="63164453" w14:textId="4BE30911" w:rsidR="00464D8A" w:rsidRPr="00120294" w:rsidRDefault="00464D8A" w:rsidP="00821292">
            <w:pPr>
              <w:pStyle w:val="TAL"/>
            </w:pPr>
            <w:r w:rsidRPr="00120294">
              <w:t>CSI-IM</w:t>
            </w:r>
            <w:r w:rsidR="00836A4B" w:rsidRPr="00120294">
              <w:t xml:space="preserve"> </w:t>
            </w:r>
            <w:r w:rsidRPr="00120294">
              <w:t>configuration</w:t>
            </w:r>
          </w:p>
        </w:tc>
        <w:tc>
          <w:tcPr>
            <w:tcW w:w="2724" w:type="dxa"/>
            <w:gridSpan w:val="2"/>
            <w:tcBorders>
              <w:top w:val="single" w:sz="4" w:space="0" w:color="auto"/>
              <w:left w:val="single" w:sz="4" w:space="0" w:color="auto"/>
              <w:bottom w:val="single" w:sz="4" w:space="0" w:color="auto"/>
              <w:right w:val="single" w:sz="4" w:space="0" w:color="auto"/>
            </w:tcBorders>
          </w:tcPr>
          <w:p w14:paraId="684813A5" w14:textId="75D758BD" w:rsidR="00464D8A" w:rsidRPr="00120294" w:rsidRDefault="00464D8A" w:rsidP="00821292">
            <w:pPr>
              <w:pStyle w:val="TAL"/>
            </w:pPr>
            <w:r w:rsidRPr="00120294">
              <w:rPr>
                <w:rFonts w:hint="eastAsia"/>
                <w:lang w:eastAsia="zh-CN"/>
              </w:rPr>
              <w:t>CSI-IM</w:t>
            </w:r>
            <w:r w:rsidR="00836A4B" w:rsidRPr="00120294">
              <w:rPr>
                <w:rFonts w:hint="eastAsia"/>
                <w:lang w:eastAsia="zh-CN"/>
              </w:rPr>
              <w:t xml:space="preserve"> </w:t>
            </w:r>
            <w:r w:rsidRPr="00120294">
              <w:rPr>
                <w:rFonts w:hint="eastAsia"/>
                <w:lang w:eastAsia="zh-CN"/>
              </w:rPr>
              <w:t>resource</w:t>
            </w:r>
            <w:r w:rsidR="00836A4B" w:rsidRPr="00120294">
              <w:rPr>
                <w:rFonts w:hint="eastAsia"/>
                <w:lang w:eastAsia="zh-CN"/>
              </w:rPr>
              <w:t xml:space="preserve"> </w:t>
            </w:r>
            <w:r w:rsidRPr="00120294">
              <w:rPr>
                <w:rFonts w:hint="eastAsia"/>
                <w:lang w:eastAsia="zh-CN"/>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026859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0DF09B4" w14:textId="77777777" w:rsidR="00464D8A" w:rsidRPr="00120294" w:rsidRDefault="00464D8A" w:rsidP="00821292">
            <w:pPr>
              <w:pStyle w:val="TAC"/>
            </w:pPr>
            <w:r w:rsidRPr="00120294">
              <w:rPr>
                <w:rFonts w:hint="eastAsia"/>
                <w:lang w:eastAsia="zh-CN"/>
              </w:rPr>
              <w:t>Periodic</w:t>
            </w:r>
          </w:p>
        </w:tc>
      </w:tr>
      <w:tr w:rsidR="00464D8A" w:rsidRPr="00120294" w14:paraId="51CD3CBD" w14:textId="77777777" w:rsidTr="00836A4B">
        <w:trPr>
          <w:jc w:val="center"/>
        </w:trPr>
        <w:tc>
          <w:tcPr>
            <w:tcW w:w="1194" w:type="dxa"/>
            <w:vMerge/>
            <w:tcBorders>
              <w:left w:val="single" w:sz="4" w:space="0" w:color="auto"/>
              <w:right w:val="single" w:sz="4" w:space="0" w:color="auto"/>
            </w:tcBorders>
            <w:vAlign w:val="center"/>
            <w:hideMark/>
          </w:tcPr>
          <w:p w14:paraId="449EFEB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229E291E" w14:textId="619C2B48" w:rsidR="00464D8A" w:rsidRPr="00120294" w:rsidRDefault="00464D8A" w:rsidP="00821292">
            <w:pPr>
              <w:pStyle w:val="TAL"/>
            </w:pPr>
            <w:r w:rsidRPr="00120294">
              <w:t>CSI-IM</w:t>
            </w:r>
            <w:r w:rsidR="00836A4B" w:rsidRPr="00120294">
              <w:t xml:space="preserve"> </w:t>
            </w:r>
            <w:r w:rsidRPr="00120294">
              <w:t>RE</w:t>
            </w:r>
            <w:r w:rsidR="00836A4B" w:rsidRPr="00120294">
              <w:t xml:space="preserve"> </w:t>
            </w:r>
            <w:r w:rsidRPr="00120294">
              <w:t>pattern</w:t>
            </w:r>
          </w:p>
        </w:tc>
        <w:tc>
          <w:tcPr>
            <w:tcW w:w="740" w:type="dxa"/>
            <w:tcBorders>
              <w:top w:val="single" w:sz="4" w:space="0" w:color="auto"/>
              <w:left w:val="single" w:sz="4" w:space="0" w:color="auto"/>
              <w:bottom w:val="single" w:sz="4" w:space="0" w:color="auto"/>
              <w:right w:val="single" w:sz="4" w:space="0" w:color="auto"/>
            </w:tcBorders>
            <w:vAlign w:val="center"/>
          </w:tcPr>
          <w:p w14:paraId="289C22B1"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EB9C06" w14:textId="77777777" w:rsidR="00464D8A" w:rsidRPr="00120294" w:rsidRDefault="00464D8A" w:rsidP="00821292">
            <w:pPr>
              <w:pStyle w:val="TAC"/>
            </w:pPr>
            <w:r w:rsidRPr="00120294">
              <w:t>1</w:t>
            </w:r>
          </w:p>
        </w:tc>
      </w:tr>
      <w:tr w:rsidR="00464D8A" w:rsidRPr="00120294" w14:paraId="4B1A0345" w14:textId="77777777" w:rsidTr="00836A4B">
        <w:trPr>
          <w:jc w:val="center"/>
        </w:trPr>
        <w:tc>
          <w:tcPr>
            <w:tcW w:w="1194" w:type="dxa"/>
            <w:vMerge/>
            <w:tcBorders>
              <w:left w:val="single" w:sz="4" w:space="0" w:color="auto"/>
              <w:right w:val="single" w:sz="4" w:space="0" w:color="auto"/>
            </w:tcBorders>
            <w:vAlign w:val="center"/>
            <w:hideMark/>
          </w:tcPr>
          <w:p w14:paraId="499FFF18"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1A0A0CCB" w14:textId="2A5846D8" w:rsidR="00464D8A" w:rsidRPr="00821292" w:rsidRDefault="00464D8A" w:rsidP="00821292">
            <w:pPr>
              <w:pStyle w:val="TAL"/>
              <w:rPr>
                <w:lang w:val="pl-PL"/>
              </w:rPr>
            </w:pPr>
            <w:r w:rsidRPr="00821292">
              <w:rPr>
                <w:lang w:val="pl-PL"/>
              </w:rPr>
              <w:t>CSI-IM</w:t>
            </w:r>
            <w:r w:rsidR="00836A4B" w:rsidRPr="00821292">
              <w:rPr>
                <w:lang w:val="pl-PL"/>
              </w:rPr>
              <w:t xml:space="preserve"> </w:t>
            </w:r>
            <w:r w:rsidRPr="00821292">
              <w:rPr>
                <w:lang w:val="pl-PL"/>
              </w:rPr>
              <w:t>Resource</w:t>
            </w:r>
            <w:r w:rsidR="00836A4B" w:rsidRPr="00821292">
              <w:rPr>
                <w:lang w:val="pl-PL"/>
              </w:rPr>
              <w:t xml:space="preserve"> </w:t>
            </w:r>
            <w:r w:rsidRPr="00821292">
              <w:rPr>
                <w:lang w:val="pl-PL"/>
              </w:rPr>
              <w:t>Mapping</w:t>
            </w:r>
          </w:p>
          <w:p w14:paraId="0E998FC1" w14:textId="77777777" w:rsidR="00464D8A" w:rsidRPr="00821292" w:rsidRDefault="00464D8A" w:rsidP="00821292">
            <w:pPr>
              <w:pStyle w:val="TAL"/>
              <w:rPr>
                <w:lang w:val="pl-PL"/>
              </w:rPr>
            </w:pPr>
            <w:r w:rsidRPr="00821292">
              <w:rPr>
                <w:lang w:val="pl-PL"/>
              </w:rPr>
              <w:t>(k</w:t>
            </w:r>
            <w:r w:rsidRPr="00821292">
              <w:rPr>
                <w:vertAlign w:val="subscript"/>
                <w:lang w:val="pl-PL"/>
              </w:rPr>
              <w:t>CSI-IM</w:t>
            </w:r>
            <w:r w:rsidRPr="00821292">
              <w:rPr>
                <w:lang w:val="pl-PL"/>
              </w:rPr>
              <w:t>,l</w:t>
            </w:r>
            <w:r w:rsidRPr="00821292">
              <w:rPr>
                <w:vertAlign w:val="subscript"/>
                <w:lang w:val="pl-PL"/>
              </w:rPr>
              <w:t>CSI-IM</w:t>
            </w:r>
            <w:r w:rsidRPr="00821292">
              <w:rPr>
                <w:lang w:val="pl-PL"/>
              </w:rPr>
              <w:t>)</w:t>
            </w:r>
          </w:p>
        </w:tc>
        <w:tc>
          <w:tcPr>
            <w:tcW w:w="740" w:type="dxa"/>
            <w:tcBorders>
              <w:top w:val="single" w:sz="4" w:space="0" w:color="auto"/>
              <w:left w:val="single" w:sz="4" w:space="0" w:color="auto"/>
              <w:bottom w:val="single" w:sz="4" w:space="0" w:color="auto"/>
              <w:right w:val="single" w:sz="4" w:space="0" w:color="auto"/>
            </w:tcBorders>
            <w:vAlign w:val="center"/>
          </w:tcPr>
          <w:p w14:paraId="342CA7F2" w14:textId="77777777" w:rsidR="00464D8A" w:rsidRPr="00821292" w:rsidRDefault="00464D8A" w:rsidP="00821292">
            <w:pPr>
              <w:pStyle w:val="TAC"/>
              <w:rPr>
                <w:lang w:val="pl-PL"/>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33B7AC" w14:textId="52691DAF" w:rsidR="00464D8A" w:rsidRPr="00120294" w:rsidRDefault="00464D8A" w:rsidP="00821292">
            <w:pPr>
              <w:pStyle w:val="TAC"/>
            </w:pPr>
            <w:r w:rsidRPr="00120294">
              <w:t>(8,</w:t>
            </w:r>
            <w:r w:rsidR="00836A4B" w:rsidRPr="00120294">
              <w:t xml:space="preserve"> </w:t>
            </w:r>
            <w:r w:rsidRPr="00120294">
              <w:t>13)</w:t>
            </w:r>
          </w:p>
        </w:tc>
      </w:tr>
      <w:tr w:rsidR="00464D8A" w:rsidRPr="00120294" w14:paraId="38B2F196" w14:textId="77777777" w:rsidTr="00836A4B">
        <w:trPr>
          <w:jc w:val="center"/>
        </w:trPr>
        <w:tc>
          <w:tcPr>
            <w:tcW w:w="1194" w:type="dxa"/>
            <w:vMerge/>
            <w:tcBorders>
              <w:left w:val="single" w:sz="4" w:space="0" w:color="auto"/>
              <w:bottom w:val="single" w:sz="4" w:space="0" w:color="auto"/>
              <w:right w:val="single" w:sz="4" w:space="0" w:color="auto"/>
            </w:tcBorders>
            <w:vAlign w:val="center"/>
            <w:hideMark/>
          </w:tcPr>
          <w:p w14:paraId="3FFC5A5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4F228123" w14:textId="3AC5F581" w:rsidR="00464D8A" w:rsidRPr="00120294" w:rsidRDefault="00464D8A" w:rsidP="00821292">
            <w:pPr>
              <w:pStyle w:val="TAL"/>
            </w:pPr>
            <w:r w:rsidRPr="00120294">
              <w:t>CSI-IM</w:t>
            </w:r>
            <w:r w:rsidR="00836A4B" w:rsidRPr="00120294">
              <w:t xml:space="preserve"> </w:t>
            </w:r>
            <w:r w:rsidRPr="00120294">
              <w:t>timeConfig</w:t>
            </w:r>
          </w:p>
          <w:p w14:paraId="79C10B21" w14:textId="277CDA44"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7DD4F502"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C85006" w14:textId="77777777" w:rsidR="00464D8A" w:rsidRPr="00120294" w:rsidRDefault="00464D8A" w:rsidP="00821292">
            <w:pPr>
              <w:pStyle w:val="TAC"/>
            </w:pPr>
            <w:r w:rsidRPr="00120294">
              <w:t>8/1</w:t>
            </w:r>
          </w:p>
        </w:tc>
      </w:tr>
      <w:tr w:rsidR="00464D8A" w:rsidRPr="00120294" w14:paraId="73E75B4A"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EAE7A0" w14:textId="77777777" w:rsidR="00464D8A" w:rsidRPr="00120294" w:rsidRDefault="00464D8A" w:rsidP="00821292">
            <w:pPr>
              <w:pStyle w:val="TAL"/>
            </w:pPr>
            <w:r w:rsidRPr="00120294">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25C4C0B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20F86E" w14:textId="77777777" w:rsidR="00464D8A" w:rsidRPr="00120294" w:rsidRDefault="00464D8A" w:rsidP="00821292">
            <w:pPr>
              <w:pStyle w:val="TAC"/>
            </w:pPr>
            <w:r w:rsidRPr="00120294">
              <w:t>Periodic</w:t>
            </w:r>
          </w:p>
        </w:tc>
      </w:tr>
      <w:tr w:rsidR="00464D8A" w:rsidRPr="00120294" w14:paraId="3EA90BC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DA62317" w14:textId="77777777" w:rsidR="00464D8A" w:rsidRPr="00120294" w:rsidRDefault="00464D8A" w:rsidP="00821292">
            <w:pPr>
              <w:pStyle w:val="TAL"/>
            </w:pPr>
            <w:r w:rsidRPr="00120294">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99CF0EA"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4D30664" w14:textId="2DEAA0BA" w:rsidR="00464D8A" w:rsidRPr="00120294" w:rsidRDefault="00464D8A" w:rsidP="00821292">
            <w:pPr>
              <w:pStyle w:val="TAC"/>
            </w:pPr>
            <w:r w:rsidRPr="00120294">
              <w:t>Table</w:t>
            </w:r>
            <w:r w:rsidR="00836A4B" w:rsidRPr="00120294">
              <w:t xml:space="preserve"> </w:t>
            </w:r>
            <w:r w:rsidRPr="00120294">
              <w:t>1</w:t>
            </w:r>
          </w:p>
        </w:tc>
      </w:tr>
      <w:tr w:rsidR="00464D8A" w:rsidRPr="00120294" w14:paraId="0FF6B25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36EA19" w14:textId="77777777" w:rsidR="00464D8A" w:rsidRPr="00120294" w:rsidRDefault="00464D8A" w:rsidP="00821292">
            <w:pPr>
              <w:pStyle w:val="TAL"/>
            </w:pPr>
            <w:r w:rsidRPr="00120294">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33BFC27C"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E94DD32" w14:textId="77777777" w:rsidR="00464D8A" w:rsidRPr="00120294" w:rsidRDefault="00464D8A" w:rsidP="00821292">
            <w:pPr>
              <w:pStyle w:val="TAC"/>
            </w:pPr>
            <w:r w:rsidRPr="00120294">
              <w:t>cri-RI-PMI-CQI</w:t>
            </w:r>
          </w:p>
        </w:tc>
      </w:tr>
      <w:tr w:rsidR="00464D8A" w:rsidRPr="00120294" w14:paraId="17377DC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623772A" w14:textId="77777777" w:rsidR="00464D8A" w:rsidRPr="00120294" w:rsidRDefault="00464D8A" w:rsidP="00821292">
            <w:pPr>
              <w:pStyle w:val="TAL"/>
            </w:pPr>
            <w:r w:rsidRPr="00120294">
              <w:t>timeRestrictionFor</w:t>
            </w:r>
            <w:r w:rsidRPr="00120294">
              <w:rPr>
                <w:rFonts w:hint="eastAsia"/>
              </w:rPr>
              <w:t>Channel</w:t>
            </w:r>
            <w:r w:rsidRPr="00120294">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99F406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D768776" w14:textId="27C6F91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242B395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6E01E51" w14:textId="77777777" w:rsidR="00464D8A" w:rsidRPr="00120294" w:rsidRDefault="00464D8A" w:rsidP="00821292">
            <w:pPr>
              <w:pStyle w:val="TAL"/>
            </w:pPr>
            <w:r w:rsidRPr="00120294">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EF7F50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7FBABA" w14:textId="18049FC7"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4F395E7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9440BFC" w14:textId="77777777" w:rsidR="00464D8A" w:rsidRPr="00120294" w:rsidRDefault="00464D8A" w:rsidP="00821292">
            <w:pPr>
              <w:pStyle w:val="TAL"/>
            </w:pPr>
            <w:r w:rsidRPr="00120294">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28C97A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6A33BC8" w14:textId="77777777" w:rsidR="00464D8A" w:rsidRPr="00120294" w:rsidRDefault="00464D8A" w:rsidP="00821292">
            <w:pPr>
              <w:pStyle w:val="TAC"/>
            </w:pPr>
            <w:r w:rsidRPr="00120294">
              <w:t>Wideband</w:t>
            </w:r>
          </w:p>
        </w:tc>
      </w:tr>
      <w:tr w:rsidR="00464D8A" w:rsidRPr="00120294" w14:paraId="33F2742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6EAE4C2" w14:textId="2C5A9B42" w:rsidR="00464D8A" w:rsidRPr="00120294" w:rsidRDefault="00464D8A" w:rsidP="00821292">
            <w:pPr>
              <w:pStyle w:val="TAL"/>
            </w:pPr>
            <w:r w:rsidRPr="00120294">
              <w:t>pmi-FormatIndicator</w:t>
            </w:r>
            <w:r w:rsidR="001F6DF4">
              <w:rPr>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C56D04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80F98E" w14:textId="77777777" w:rsidR="00464D8A" w:rsidRPr="00120294" w:rsidRDefault="00464D8A" w:rsidP="00821292">
            <w:pPr>
              <w:pStyle w:val="TAC"/>
            </w:pPr>
            <w:r w:rsidRPr="00120294">
              <w:t>Wideband</w:t>
            </w:r>
          </w:p>
        </w:tc>
      </w:tr>
      <w:tr w:rsidR="00464D8A" w:rsidRPr="00120294" w14:paraId="0AE6810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760005E" w14:textId="79C8732C" w:rsidR="00464D8A" w:rsidRPr="00120294" w:rsidRDefault="00464D8A" w:rsidP="00821292">
            <w:pPr>
              <w:pStyle w:val="TAL"/>
            </w:pPr>
            <w:r w:rsidRPr="00120294">
              <w:t>Sub-band</w:t>
            </w:r>
            <w:r w:rsidR="00836A4B" w:rsidRPr="00120294">
              <w:t xml:space="preserve"> </w:t>
            </w:r>
            <w:r w:rsidRPr="00120294">
              <w:t>Size</w:t>
            </w:r>
          </w:p>
        </w:tc>
        <w:tc>
          <w:tcPr>
            <w:tcW w:w="740" w:type="dxa"/>
            <w:tcBorders>
              <w:top w:val="single" w:sz="4" w:space="0" w:color="auto"/>
              <w:left w:val="single" w:sz="4" w:space="0" w:color="auto"/>
              <w:bottom w:val="single" w:sz="4" w:space="0" w:color="auto"/>
              <w:right w:val="single" w:sz="4" w:space="0" w:color="auto"/>
            </w:tcBorders>
            <w:vAlign w:val="center"/>
          </w:tcPr>
          <w:p w14:paraId="38FB196C" w14:textId="77777777" w:rsidR="00464D8A" w:rsidRPr="00120294" w:rsidRDefault="00464D8A" w:rsidP="00821292">
            <w:pPr>
              <w:pStyle w:val="TAC"/>
            </w:pPr>
            <w:r w:rsidRPr="00120294">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0B2711" w14:textId="77777777" w:rsidR="00464D8A" w:rsidRPr="00120294" w:rsidRDefault="00464D8A" w:rsidP="00821292">
            <w:pPr>
              <w:pStyle w:val="TAC"/>
            </w:pPr>
            <w:r w:rsidRPr="00120294">
              <w:rPr>
                <w:rFonts w:hint="eastAsia"/>
                <w:lang w:eastAsia="zh-CN"/>
              </w:rPr>
              <w:t>8</w:t>
            </w:r>
          </w:p>
        </w:tc>
      </w:tr>
      <w:tr w:rsidR="00464D8A" w:rsidRPr="00120294" w14:paraId="49961D5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F1D3AC" w14:textId="77777777" w:rsidR="00464D8A" w:rsidRPr="00120294" w:rsidRDefault="00464D8A" w:rsidP="00821292">
            <w:pPr>
              <w:pStyle w:val="TAL"/>
            </w:pPr>
            <w:r w:rsidRPr="00120294">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352424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C6757E" w14:textId="77777777" w:rsidR="00464D8A" w:rsidRPr="00120294" w:rsidRDefault="00464D8A" w:rsidP="00821292">
            <w:pPr>
              <w:pStyle w:val="TAC"/>
              <w:rPr>
                <w:lang w:eastAsia="zh-CN"/>
              </w:rPr>
            </w:pPr>
            <w:r w:rsidRPr="00120294">
              <w:t>111111111</w:t>
            </w:r>
          </w:p>
        </w:tc>
      </w:tr>
      <w:tr w:rsidR="00464D8A" w:rsidRPr="00120294" w14:paraId="7480250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EF17AA3" w14:textId="73671AD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30FA90BD"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8F6E1E" w14:textId="77777777" w:rsidR="00464D8A" w:rsidRPr="00120294" w:rsidRDefault="00464D8A" w:rsidP="00821292">
            <w:pPr>
              <w:pStyle w:val="TAC"/>
            </w:pPr>
            <w:r w:rsidRPr="00120294">
              <w:t>8/</w:t>
            </w:r>
            <w:r w:rsidRPr="00120294">
              <w:rPr>
                <w:rFonts w:hint="eastAsia"/>
                <w:lang w:eastAsia="zh-CN"/>
              </w:rPr>
              <w:t>3</w:t>
            </w:r>
          </w:p>
        </w:tc>
      </w:tr>
      <w:tr w:rsidR="00464D8A" w:rsidRPr="00120294" w14:paraId="5E80CD2F" w14:textId="77777777" w:rsidTr="00836A4B">
        <w:trPr>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7318625D" w14:textId="7AC9290A" w:rsidR="00464D8A" w:rsidRPr="00120294" w:rsidRDefault="00464D8A" w:rsidP="00821292">
            <w:pPr>
              <w:pStyle w:val="TAL"/>
            </w:pPr>
            <w:r w:rsidRPr="00120294">
              <w:t>Codebook</w:t>
            </w:r>
            <w:r w:rsidR="00836A4B" w:rsidRPr="00120294">
              <w:t xml:space="preserve"> </w:t>
            </w:r>
            <w:r w:rsidRPr="00120294">
              <w:t>configuration</w:t>
            </w:r>
          </w:p>
        </w:tc>
        <w:tc>
          <w:tcPr>
            <w:tcW w:w="2653" w:type="dxa"/>
            <w:tcBorders>
              <w:top w:val="single" w:sz="4" w:space="0" w:color="auto"/>
              <w:left w:val="single" w:sz="4" w:space="0" w:color="auto"/>
              <w:bottom w:val="single" w:sz="4" w:space="0" w:color="auto"/>
              <w:right w:val="single" w:sz="4" w:space="0" w:color="auto"/>
            </w:tcBorders>
          </w:tcPr>
          <w:p w14:paraId="0982833F" w14:textId="152B7DFA" w:rsidR="00464D8A" w:rsidRPr="00120294" w:rsidRDefault="00464D8A" w:rsidP="00821292">
            <w:pPr>
              <w:pStyle w:val="TAL"/>
            </w:pPr>
            <w:r w:rsidRPr="00120294">
              <w:t>Codebook</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6EF1CC4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37533B" w14:textId="77777777" w:rsidR="00464D8A" w:rsidRPr="00120294" w:rsidRDefault="00464D8A" w:rsidP="00821292">
            <w:pPr>
              <w:pStyle w:val="TAC"/>
            </w:pPr>
            <w:r w:rsidRPr="00120294">
              <w:t>typeI-SinglePanel</w:t>
            </w:r>
          </w:p>
        </w:tc>
      </w:tr>
      <w:tr w:rsidR="00464D8A" w:rsidRPr="00120294" w14:paraId="63ECE7BB" w14:textId="77777777" w:rsidTr="00836A4B">
        <w:trPr>
          <w:jc w:val="center"/>
        </w:trPr>
        <w:tc>
          <w:tcPr>
            <w:tcW w:w="1265" w:type="dxa"/>
            <w:gridSpan w:val="2"/>
            <w:vMerge/>
            <w:tcBorders>
              <w:left w:val="single" w:sz="4" w:space="0" w:color="auto"/>
              <w:right w:val="single" w:sz="4" w:space="0" w:color="auto"/>
            </w:tcBorders>
            <w:hideMark/>
          </w:tcPr>
          <w:p w14:paraId="0E4C5A3F"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222ED205" w14:textId="6D742B56" w:rsidR="00464D8A" w:rsidRPr="00120294" w:rsidRDefault="00464D8A" w:rsidP="00821292">
            <w:pPr>
              <w:pStyle w:val="TAL"/>
            </w:pPr>
            <w:r w:rsidRPr="00120294">
              <w:t>Codebook</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793BC6F4"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4C873D" w14:textId="77777777" w:rsidR="00464D8A" w:rsidRPr="00120294" w:rsidRDefault="00464D8A" w:rsidP="00821292">
            <w:pPr>
              <w:pStyle w:val="TAC"/>
            </w:pPr>
            <w:r w:rsidRPr="00120294">
              <w:t>1</w:t>
            </w:r>
          </w:p>
        </w:tc>
      </w:tr>
      <w:tr w:rsidR="00464D8A" w:rsidRPr="00120294" w14:paraId="7F0D3F8B" w14:textId="77777777" w:rsidTr="00836A4B">
        <w:trPr>
          <w:jc w:val="center"/>
        </w:trPr>
        <w:tc>
          <w:tcPr>
            <w:tcW w:w="1265" w:type="dxa"/>
            <w:gridSpan w:val="2"/>
            <w:vMerge/>
            <w:tcBorders>
              <w:left w:val="single" w:sz="4" w:space="0" w:color="auto"/>
              <w:right w:val="single" w:sz="4" w:space="0" w:color="auto"/>
            </w:tcBorders>
            <w:hideMark/>
          </w:tcPr>
          <w:p w14:paraId="1282D018"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3F75F66B" w14:textId="77777777" w:rsidR="00464D8A" w:rsidRPr="00120294" w:rsidRDefault="00464D8A" w:rsidP="00821292">
            <w:pPr>
              <w:pStyle w:val="TAL"/>
            </w:pPr>
            <w:r w:rsidRPr="00120294">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B7B4E9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4821FDD" w14:textId="13B086A6"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36A50451" w14:textId="77777777" w:rsidTr="00836A4B">
        <w:trPr>
          <w:jc w:val="center"/>
        </w:trPr>
        <w:tc>
          <w:tcPr>
            <w:tcW w:w="1265" w:type="dxa"/>
            <w:gridSpan w:val="2"/>
            <w:vMerge/>
            <w:tcBorders>
              <w:left w:val="single" w:sz="4" w:space="0" w:color="auto"/>
              <w:right w:val="single" w:sz="4" w:space="0" w:color="auto"/>
            </w:tcBorders>
            <w:hideMark/>
          </w:tcPr>
          <w:p w14:paraId="3A4BA4AB"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02F900A0" w14:textId="77777777" w:rsidR="00464D8A" w:rsidRPr="00120294" w:rsidRDefault="00464D8A" w:rsidP="00821292">
            <w:pPr>
              <w:pStyle w:val="TAL"/>
            </w:pPr>
            <w:r w:rsidRPr="00120294">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599BF1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43807D" w14:textId="77777777" w:rsidR="00464D8A" w:rsidRPr="00120294" w:rsidRDefault="00464D8A" w:rsidP="00821292">
            <w:pPr>
              <w:pStyle w:val="TAC"/>
            </w:pPr>
            <w:r w:rsidRPr="00120294">
              <w:t>010000</w:t>
            </w:r>
          </w:p>
        </w:tc>
      </w:tr>
      <w:tr w:rsidR="00464D8A" w:rsidRPr="00120294" w14:paraId="654AFA70" w14:textId="77777777" w:rsidTr="00836A4B">
        <w:trPr>
          <w:jc w:val="center"/>
        </w:trPr>
        <w:tc>
          <w:tcPr>
            <w:tcW w:w="1265" w:type="dxa"/>
            <w:gridSpan w:val="2"/>
            <w:vMerge/>
            <w:tcBorders>
              <w:left w:val="single" w:sz="4" w:space="0" w:color="auto"/>
              <w:bottom w:val="single" w:sz="4" w:space="0" w:color="auto"/>
              <w:right w:val="single" w:sz="4" w:space="0" w:color="auto"/>
            </w:tcBorders>
          </w:tcPr>
          <w:p w14:paraId="73A36726"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5EB900D5" w14:textId="51A85F1B" w:rsidR="00464D8A" w:rsidRPr="00120294" w:rsidRDefault="00464D8A" w:rsidP="00821292">
            <w:pPr>
              <w:pStyle w:val="TAL"/>
            </w:pPr>
            <w:r w:rsidRPr="00120294">
              <w:t>RI</w:t>
            </w:r>
            <w:r w:rsidR="00836A4B" w:rsidRPr="00120294">
              <w:t xml:space="preserve"> </w:t>
            </w:r>
            <w:r w:rsidRPr="00120294">
              <w: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A61D819"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AC266E" w14:textId="77777777" w:rsidR="00464D8A" w:rsidRPr="00120294" w:rsidRDefault="00464D8A" w:rsidP="00821292">
            <w:pPr>
              <w:pStyle w:val="TAC"/>
            </w:pPr>
            <w:r w:rsidRPr="00120294">
              <w:t>N/A</w:t>
            </w:r>
          </w:p>
        </w:tc>
      </w:tr>
      <w:tr w:rsidR="00464D8A" w:rsidRPr="00120294" w14:paraId="5B63A06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8768889" w14:textId="40415344"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660AE2F" w14:textId="77777777" w:rsidR="00464D8A" w:rsidRPr="00120294" w:rsidRDefault="00464D8A" w:rsidP="00821292">
            <w:pPr>
              <w:pStyle w:val="TAC"/>
            </w:pPr>
            <w:r w:rsidRPr="00120294">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60726AE" w14:textId="77777777" w:rsidR="00464D8A" w:rsidRPr="00120294" w:rsidRDefault="00464D8A" w:rsidP="00821292">
            <w:pPr>
              <w:pStyle w:val="TAC"/>
            </w:pPr>
            <w:r w:rsidRPr="00120294">
              <w:rPr>
                <w:rFonts w:hint="eastAsia"/>
                <w:lang w:eastAsia="zh-CN"/>
              </w:rPr>
              <w:t>8.375</w:t>
            </w:r>
          </w:p>
        </w:tc>
      </w:tr>
      <w:tr w:rsidR="00464D8A" w:rsidRPr="00120294" w14:paraId="4576BFF3"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80C6170" w14:textId="5C708F61"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2E02C20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D982AB" w14:textId="77777777" w:rsidR="00464D8A" w:rsidRPr="00120294" w:rsidRDefault="00464D8A" w:rsidP="00821292">
            <w:pPr>
              <w:pStyle w:val="TAC"/>
            </w:pPr>
            <w:r w:rsidRPr="00120294">
              <w:t>1</w:t>
            </w:r>
          </w:p>
        </w:tc>
      </w:tr>
      <w:tr w:rsidR="00464D8A" w:rsidRPr="00120294" w14:paraId="46EEAF7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7AEA158" w14:textId="67D27EF5" w:rsidR="00464D8A" w:rsidRPr="00120294" w:rsidRDefault="00464D8A" w:rsidP="00821292">
            <w:pPr>
              <w:pStyle w:val="TAL"/>
            </w:pPr>
            <w:r w:rsidRPr="00120294">
              <w:t>Measurement</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0170A58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8B0FEC" w14:textId="33C818F3"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Table</w:t>
            </w:r>
            <w:r w:rsidR="00836A4B" w:rsidRPr="00120294">
              <w:rPr>
                <w:rFonts w:eastAsia="Calibri"/>
                <w:lang w:eastAsia="zh-CN"/>
              </w:rPr>
              <w:t xml:space="preserve"> </w:t>
            </w:r>
            <w:r w:rsidRPr="00120294">
              <w:rPr>
                <w:rFonts w:eastAsia="Calibri"/>
                <w:lang w:eastAsia="zh-CN"/>
              </w:rPr>
              <w:t>A.2.6-3,</w:t>
            </w:r>
            <w:r w:rsidR="00836A4B" w:rsidRPr="00120294">
              <w:rPr>
                <w:rFonts w:eastAsia="Calibri"/>
                <w:lang w:eastAsia="zh-CN"/>
              </w:rPr>
              <w:t xml:space="preserve"> </w:t>
            </w:r>
            <w:r w:rsidRPr="00120294">
              <w:rPr>
                <w:lang w:eastAsia="zh-CN"/>
              </w:rPr>
              <w:t>M-FR2-A.3.5-2</w:t>
            </w:r>
          </w:p>
        </w:tc>
      </w:tr>
    </w:tbl>
    <w:p w14:paraId="4DCD7E22" w14:textId="77777777" w:rsidR="00464D8A" w:rsidRPr="00120294" w:rsidRDefault="00464D8A" w:rsidP="00464D8A">
      <w:pPr>
        <w:ind w:left="568" w:hanging="284"/>
        <w:rPr>
          <w:lang w:eastAsia="zh-CN"/>
        </w:rPr>
      </w:pPr>
    </w:p>
    <w:p w14:paraId="5F6CB065"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2.</w:t>
      </w:r>
      <w:r w:rsidRPr="00120294">
        <w:rPr>
          <w:lang w:eastAsia="zh-CN"/>
        </w:rPr>
        <w:t>5</w:t>
      </w:r>
      <w:r w:rsidRPr="00120294">
        <w:rPr>
          <w:lang w:eastAsia="ja-JP"/>
        </w:rPr>
        <w:t>.</w:t>
      </w:r>
      <w:r w:rsidRPr="00120294">
        <w:rPr>
          <w:lang w:eastAsia="zh-CN"/>
        </w:rPr>
        <w:t xml:space="preserve">1 and </w:t>
      </w:r>
      <w:r w:rsidRPr="00120294">
        <w:rPr>
          <w:lang w:eastAsia="ja-JP"/>
        </w:rPr>
        <w:t>8.2.3.2.</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B2153B8" w14:textId="12921EA4" w:rsidR="00464D8A" w:rsidRPr="00120294" w:rsidRDefault="00464D8A" w:rsidP="00A024F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2.4.2-2</w:t>
      </w:r>
      <w:r w:rsidRPr="00120294">
        <w:rPr>
          <w:lang w:eastAsia="zh-CN"/>
        </w:rPr>
        <w:t>.</w:t>
      </w:r>
    </w:p>
    <w:p w14:paraId="68958778" w14:textId="77777777" w:rsidR="00464D8A" w:rsidRPr="00120294" w:rsidRDefault="00464D8A" w:rsidP="00124AE4">
      <w:pPr>
        <w:pStyle w:val="TH"/>
        <w:rPr>
          <w:lang w:eastAsia="zh-CN"/>
        </w:rPr>
      </w:pPr>
      <w:r w:rsidRPr="00120294">
        <w:rPr>
          <w:lang w:eastAsia="ja-JP"/>
        </w:rPr>
        <w:t>Table 8.2.3.2.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F1F9844" w14:textId="77777777" w:rsidTr="00836A4B">
        <w:trPr>
          <w:cantSplit/>
          <w:jc w:val="center"/>
        </w:trPr>
        <w:tc>
          <w:tcPr>
            <w:tcW w:w="1423" w:type="dxa"/>
            <w:tcBorders>
              <w:bottom w:val="single" w:sz="4" w:space="0" w:color="auto"/>
            </w:tcBorders>
          </w:tcPr>
          <w:p w14:paraId="4B7AE753" w14:textId="13E51377"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45094819" w14:textId="2DB82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101FC4F8" w14:textId="0849DF55"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2DD4286D" w14:textId="209B579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10624EB1" w14:textId="77777777" w:rsidTr="00836A4B">
        <w:trPr>
          <w:cantSplit/>
          <w:jc w:val="center"/>
        </w:trPr>
        <w:tc>
          <w:tcPr>
            <w:tcW w:w="1423" w:type="dxa"/>
            <w:tcBorders>
              <w:top w:val="nil"/>
              <w:bottom w:val="nil"/>
            </w:tcBorders>
            <w:shd w:val="clear" w:color="auto" w:fill="auto"/>
          </w:tcPr>
          <w:p w14:paraId="3A214B29" w14:textId="7593D811"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2A4D314C" w14:textId="5E7A6A88"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6E68FC6F" w14:textId="77777777" w:rsidR="00464D8A" w:rsidRPr="00120294" w:rsidRDefault="00464D8A" w:rsidP="00821292">
            <w:pPr>
              <w:pStyle w:val="TAC"/>
              <w:rPr>
                <w:lang w:eastAsia="ja-JP"/>
              </w:rPr>
            </w:pPr>
            <w:r w:rsidRPr="00120294">
              <w:rPr>
                <w:lang w:eastAsia="ja-JP"/>
              </w:rPr>
              <w:t>40</w:t>
            </w:r>
          </w:p>
        </w:tc>
        <w:tc>
          <w:tcPr>
            <w:tcW w:w="3402" w:type="dxa"/>
          </w:tcPr>
          <w:p w14:paraId="4CA927A2" w14:textId="7D7CE04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6B3A7820" w14:textId="77777777" w:rsidTr="00836A4B">
        <w:trPr>
          <w:cantSplit/>
          <w:jc w:val="center"/>
        </w:trPr>
        <w:tc>
          <w:tcPr>
            <w:tcW w:w="1423" w:type="dxa"/>
            <w:tcBorders>
              <w:bottom w:val="nil"/>
            </w:tcBorders>
            <w:shd w:val="clear" w:color="auto" w:fill="auto"/>
          </w:tcPr>
          <w:p w14:paraId="267191CD" w14:textId="7C2A33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6DF33378" w14:textId="3DD0D7F4"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60A862B" w14:textId="77777777" w:rsidR="00464D8A" w:rsidRPr="00120294" w:rsidRDefault="00464D8A" w:rsidP="00821292">
            <w:pPr>
              <w:pStyle w:val="TAC"/>
              <w:rPr>
                <w:lang w:eastAsia="zh-CN"/>
              </w:rPr>
            </w:pPr>
            <w:r w:rsidRPr="00120294">
              <w:rPr>
                <w:lang w:eastAsia="ja-JP"/>
              </w:rPr>
              <w:t>100</w:t>
            </w:r>
          </w:p>
        </w:tc>
        <w:tc>
          <w:tcPr>
            <w:tcW w:w="3402" w:type="dxa"/>
          </w:tcPr>
          <w:p w14:paraId="7CC9F7F5" w14:textId="64742DE3"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08A05F91" w14:textId="77777777" w:rsidTr="00836A4B">
        <w:trPr>
          <w:cantSplit/>
          <w:jc w:val="center"/>
        </w:trPr>
        <w:tc>
          <w:tcPr>
            <w:tcW w:w="8769" w:type="dxa"/>
            <w:gridSpan w:val="4"/>
          </w:tcPr>
          <w:p w14:paraId="3D1F42DC" w14:textId="4071DCF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354C6AA" w14:textId="6BFD5D0E"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1656524F" w14:textId="3B579623"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B7F005E" w14:textId="77777777" w:rsidR="00464D8A" w:rsidRPr="00120294" w:rsidRDefault="00464D8A" w:rsidP="00464D8A">
      <w:pPr>
        <w:rPr>
          <w:lang w:eastAsia="zh-CN"/>
        </w:rPr>
      </w:pPr>
    </w:p>
    <w:p w14:paraId="223DBC97" w14:textId="77777777"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median CQI and the BLER at (median CQI +1) and (median CQI -1).</w:t>
      </w:r>
    </w:p>
    <w:p w14:paraId="3578A74D" w14:textId="77777777" w:rsidR="00464D8A" w:rsidRPr="00120294" w:rsidRDefault="00464D8A" w:rsidP="003C6004">
      <w:pPr>
        <w:pStyle w:val="Heading5"/>
      </w:pPr>
      <w:bookmarkStart w:id="6609" w:name="_Toc75165409"/>
      <w:bookmarkStart w:id="6610" w:name="_Toc75334333"/>
      <w:bookmarkStart w:id="6611" w:name="_Toc75508525"/>
      <w:bookmarkStart w:id="6612" w:name="_Toc75816264"/>
      <w:bookmarkStart w:id="6613" w:name="_Toc76541422"/>
      <w:bookmarkStart w:id="6614" w:name="_Toc76541989"/>
      <w:bookmarkStart w:id="6615" w:name="_Toc82429879"/>
      <w:bookmarkStart w:id="6616" w:name="_Toc89940130"/>
      <w:bookmarkStart w:id="6617" w:name="_Toc98754456"/>
      <w:bookmarkStart w:id="6618" w:name="_Toc106178270"/>
      <w:bookmarkStart w:id="6619" w:name="_Toc114148988"/>
      <w:bookmarkStart w:id="6620" w:name="_Toc124151233"/>
      <w:bookmarkStart w:id="6621" w:name="_Toc130393773"/>
      <w:bookmarkStart w:id="6622" w:name="_Toc137562160"/>
      <w:bookmarkStart w:id="6623" w:name="_Toc138871302"/>
      <w:r w:rsidRPr="00120294">
        <w:t>8.2.3.2.5</w:t>
      </w:r>
      <w:r w:rsidRPr="00120294">
        <w:tab/>
        <w:t>Test requirement</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70B70285" w14:textId="77777777" w:rsidR="00464D8A" w:rsidRPr="00120294" w:rsidRDefault="00464D8A" w:rsidP="006E7F48">
      <w:pPr>
        <w:pStyle w:val="H6"/>
      </w:pPr>
      <w:r w:rsidRPr="00120294">
        <w:t>8.2.3.2.5.1</w:t>
      </w:r>
      <w:r w:rsidRPr="00120294">
        <w:tab/>
        <w:t>Test requirement for IAB type 1-O</w:t>
      </w:r>
    </w:p>
    <w:p w14:paraId="37E8A872" w14:textId="77777777" w:rsidR="00464D8A" w:rsidRPr="00120294" w:rsidRDefault="00464D8A" w:rsidP="00464D8A">
      <w:r w:rsidRPr="00120294">
        <w:rPr>
          <w:rFonts w:hint="eastAsia"/>
        </w:rPr>
        <w:t>For the parameters specified in Table</w:t>
      </w:r>
      <w:r w:rsidRPr="00120294">
        <w:t xml:space="preserve"> 8.2.3.2.4</w:t>
      </w:r>
      <w:r w:rsidRPr="00120294">
        <w:rPr>
          <w:rFonts w:hint="eastAsia"/>
        </w:rPr>
        <w:t>.</w:t>
      </w:r>
      <w:r w:rsidRPr="00120294">
        <w:t>2</w:t>
      </w:r>
      <w:r w:rsidRPr="00120294">
        <w:rPr>
          <w:rFonts w:hint="eastAsia"/>
        </w:rPr>
        <w:t>-1, the minimum requirements are specified by the following:</w:t>
      </w:r>
    </w:p>
    <w:p w14:paraId="7392E844" w14:textId="77777777" w:rsidR="00464D8A" w:rsidRPr="00120294" w:rsidRDefault="00464D8A" w:rsidP="00464D8A">
      <w:pPr>
        <w:ind w:left="568" w:hanging="284"/>
      </w:pPr>
      <w:r w:rsidRPr="00120294">
        <w:t>a)</w:t>
      </w:r>
      <w:r w:rsidRPr="00120294">
        <w:tab/>
      </w:r>
      <w:r w:rsidRPr="00120294">
        <w:rPr>
          <w:rFonts w:hint="eastAsia"/>
        </w:rPr>
        <w:t xml:space="preserve">The reported CQI value according to the </w:t>
      </w:r>
      <w:r w:rsidRPr="00120294">
        <w:t>reference</w:t>
      </w:r>
      <w:r w:rsidRPr="00120294">
        <w:rPr>
          <w:rFonts w:hint="eastAsia"/>
        </w:rPr>
        <w:t xml:space="preserve"> channel shall be in the range of </w:t>
      </w:r>
      <w:r w:rsidRPr="00120294">
        <w:t>±1 of the reported median more than 90% of the time.</w:t>
      </w:r>
    </w:p>
    <w:p w14:paraId="65E56426" w14:textId="77777777" w:rsidR="00464D8A" w:rsidRPr="00120294" w:rsidRDefault="00464D8A" w:rsidP="00464D8A">
      <w:pPr>
        <w:ind w:left="568" w:hanging="284"/>
      </w:pPr>
      <w:r w:rsidRPr="00120294">
        <w:t>b)</w:t>
      </w:r>
      <w:r w:rsidRPr="00120294">
        <w:tab/>
      </w:r>
      <w:r w:rsidRPr="00120294">
        <w:rPr>
          <w:rFonts w:hint="eastAsia"/>
        </w:rPr>
        <w:t xml:space="preserve">If the PDSCH BLER using the transport format indicated by median CQI is less than or equal to 0.1, </w:t>
      </w:r>
      <w:r w:rsidRPr="00120294">
        <w:t>then</w:t>
      </w:r>
      <w:r w:rsidRPr="00120294">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2C3FF1EE" w14:textId="77777777" w:rsidR="00464D8A" w:rsidRPr="00120294" w:rsidRDefault="00464D8A" w:rsidP="006E7F48">
      <w:pPr>
        <w:pStyle w:val="H6"/>
      </w:pPr>
      <w:r w:rsidRPr="00120294">
        <w:t>8.2.3.2.5.2</w:t>
      </w:r>
      <w:r w:rsidRPr="00120294">
        <w:tab/>
        <w:t>Test requirement for IAB type 2-O</w:t>
      </w:r>
    </w:p>
    <w:p w14:paraId="2C30EF0F" w14:textId="77777777" w:rsidR="00464D8A" w:rsidRPr="00120294" w:rsidRDefault="00464D8A" w:rsidP="00464D8A">
      <w:r w:rsidRPr="00120294">
        <w:t>For the parameters specified in Table 8.2.3.2.4</w:t>
      </w:r>
      <w:r w:rsidRPr="00120294">
        <w:rPr>
          <w:rFonts w:hint="eastAsia"/>
        </w:rPr>
        <w:t>.</w:t>
      </w:r>
      <w:r w:rsidRPr="00120294">
        <w:t>2</w:t>
      </w:r>
      <w:r w:rsidRPr="00120294">
        <w:rPr>
          <w:rFonts w:hint="eastAsia"/>
        </w:rPr>
        <w:t>-</w:t>
      </w:r>
      <w:r w:rsidRPr="00120294">
        <w:t>2, the minimum requirements are specified by the following:</w:t>
      </w:r>
    </w:p>
    <w:p w14:paraId="6C4FE3BE" w14:textId="77777777" w:rsidR="00464D8A" w:rsidRPr="00120294" w:rsidRDefault="00464D8A" w:rsidP="00464D8A">
      <w:pPr>
        <w:ind w:left="568" w:hanging="284"/>
      </w:pPr>
      <w:r w:rsidRPr="00120294">
        <w:t>a)</w:t>
      </w:r>
      <w:r w:rsidRPr="00120294">
        <w:tab/>
        <w:t>the reported CQI value shall be in the range of ±1 of the reported median more than 90% of the time;</w:t>
      </w:r>
    </w:p>
    <w:p w14:paraId="4FE0F34C" w14:textId="77777777" w:rsidR="00464D8A" w:rsidRPr="00120294" w:rsidRDefault="00464D8A" w:rsidP="00464D8A">
      <w:pPr>
        <w:ind w:left="568" w:hanging="284"/>
      </w:pPr>
      <w:r w:rsidRPr="00120294">
        <w:t>b)</w:t>
      </w:r>
      <w:r w:rsidRPr="00120294">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03E28D72" w14:textId="77777777" w:rsidR="00464D8A" w:rsidRPr="00120294" w:rsidRDefault="00464D8A" w:rsidP="003C6004">
      <w:pPr>
        <w:pStyle w:val="Heading4"/>
      </w:pPr>
      <w:bookmarkStart w:id="6624" w:name="_Toc75165410"/>
      <w:bookmarkStart w:id="6625" w:name="_Toc75334334"/>
      <w:bookmarkStart w:id="6626" w:name="_Toc75508526"/>
      <w:bookmarkStart w:id="6627" w:name="_Toc75816265"/>
      <w:bookmarkStart w:id="6628" w:name="_Toc76541423"/>
      <w:bookmarkStart w:id="6629" w:name="_Toc76541990"/>
      <w:bookmarkStart w:id="6630" w:name="_Toc82429880"/>
      <w:bookmarkStart w:id="6631" w:name="_Toc89940131"/>
      <w:bookmarkStart w:id="6632" w:name="_Toc98754457"/>
      <w:bookmarkStart w:id="6633" w:name="_Toc106178271"/>
      <w:bookmarkStart w:id="6634" w:name="_Toc114148989"/>
      <w:bookmarkStart w:id="6635" w:name="_Toc124151234"/>
      <w:bookmarkStart w:id="6636" w:name="_Toc130393774"/>
      <w:bookmarkStart w:id="6637" w:name="_Toc137562161"/>
      <w:bookmarkStart w:id="6638" w:name="_Toc138871303"/>
      <w:r w:rsidRPr="00120294">
        <w:t>8.2.3.3</w:t>
      </w:r>
      <w:r w:rsidRPr="00120294">
        <w:tab/>
        <w:t>Reporting of Precoding Matrix Information (PMI)</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2558F1EF" w14:textId="77777777" w:rsidR="00464D8A" w:rsidRPr="00120294" w:rsidRDefault="00464D8A" w:rsidP="003C6004">
      <w:pPr>
        <w:pStyle w:val="Heading5"/>
        <w:rPr>
          <w:lang w:eastAsia="en-GB"/>
        </w:rPr>
      </w:pPr>
      <w:bookmarkStart w:id="6639" w:name="_Toc75165411"/>
      <w:bookmarkStart w:id="6640" w:name="_Toc75334335"/>
      <w:bookmarkStart w:id="6641" w:name="_Toc75508527"/>
      <w:bookmarkStart w:id="6642" w:name="_Toc75816266"/>
      <w:bookmarkStart w:id="6643" w:name="_Toc76541424"/>
      <w:bookmarkStart w:id="6644" w:name="_Toc76541991"/>
      <w:bookmarkStart w:id="6645" w:name="_Toc82429881"/>
      <w:bookmarkStart w:id="6646" w:name="_Toc89940132"/>
      <w:bookmarkStart w:id="6647" w:name="_Toc98754458"/>
      <w:bookmarkStart w:id="6648" w:name="_Toc106178272"/>
      <w:bookmarkStart w:id="6649" w:name="_Toc114148990"/>
      <w:bookmarkStart w:id="6650" w:name="_Toc124151235"/>
      <w:bookmarkStart w:id="6651" w:name="_Toc130393775"/>
      <w:bookmarkStart w:id="6652" w:name="_Toc137562162"/>
      <w:bookmarkStart w:id="6653" w:name="_Toc138871304"/>
      <w:r w:rsidRPr="00120294">
        <w:rPr>
          <w:lang w:eastAsia="en-GB"/>
        </w:rPr>
        <w:t>8.2.3.3.1</w:t>
      </w:r>
      <w:r w:rsidRPr="00120294">
        <w:rPr>
          <w:lang w:eastAsia="en-GB"/>
        </w:rPr>
        <w:tab/>
        <w:t>Definition and applicability</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6046150B" w14:textId="6264290C" w:rsidR="00464D8A" w:rsidRPr="00120294" w:rsidRDefault="00464D8A" w:rsidP="00464D8A">
      <w:r w:rsidRPr="00120294">
        <w:t xml:space="preserve">The minimum performance requirements of PMI reporting are defined based on the precoding gain, expressed as the relative increase in throughput when the transmitter is configured according to the IAB-MT reported PMI compared to the case when the transmitter is using random precoding, respectively. When the transmitter uses random precoding, for each PDSCH allocation a precoder is randomly generated with equal </w:t>
      </w:r>
      <w:r w:rsidR="001F6DF4" w:rsidRPr="00120294">
        <w:t>probability</w:t>
      </w:r>
      <w:r w:rsidRPr="00120294">
        <w:t xml:space="preserve"> of each applicable i</w:t>
      </w:r>
      <w:r w:rsidRPr="00120294">
        <w:rPr>
          <w:vertAlign w:val="subscript"/>
        </w:rPr>
        <w:t>1</w:t>
      </w:r>
      <w:r w:rsidRPr="00120294">
        <w:t xml:space="preserve"> and i</w:t>
      </w:r>
      <w:r w:rsidRPr="00120294">
        <w:rPr>
          <w:vertAlign w:val="subscript"/>
        </w:rPr>
        <w:t>2</w:t>
      </w:r>
      <w:r w:rsidRPr="00120294">
        <w:t xml:space="preserve"> combination and applied to the PDSCH. A fixed transport format (FRC) is configured for all requirements.</w:t>
      </w:r>
    </w:p>
    <w:p w14:paraId="7BA2422D" w14:textId="77777777" w:rsidR="00464D8A" w:rsidRPr="00120294" w:rsidRDefault="00464D8A" w:rsidP="00464D8A">
      <w:pPr>
        <w:rPr>
          <w:lang w:eastAsia="zh-CN"/>
        </w:rPr>
      </w:pPr>
      <w:r w:rsidRPr="00120294">
        <w:t xml:space="preserve">The requirements for transmission mode </w:t>
      </w:r>
      <w:r w:rsidRPr="00120294">
        <w:rPr>
          <w:rFonts w:hint="eastAsia"/>
        </w:rPr>
        <w:t>1</w:t>
      </w:r>
      <w:r w:rsidRPr="00120294">
        <w:t xml:space="preserve"> with higher layer parameter </w:t>
      </w:r>
      <w:r w:rsidRPr="00120294">
        <w:rPr>
          <w:i/>
        </w:rPr>
        <w:t>codebookType</w:t>
      </w:r>
      <w:r w:rsidRPr="00120294">
        <w:t xml:space="preserve"> set to 'typeI-SinglePanel</w:t>
      </w:r>
      <w:r w:rsidRPr="00120294">
        <w:rPr>
          <w:rFonts w:ascii="Arial" w:hAnsi="Arial"/>
          <w:sz w:val="18"/>
        </w:rPr>
        <w:t>'</w:t>
      </w:r>
      <w:r w:rsidRPr="00120294">
        <w:t xml:space="preserve"> are specified in terms of the ratio</w:t>
      </w:r>
      <w:r w:rsidRPr="00120294">
        <w:rPr>
          <w:rFonts w:hint="eastAsia"/>
          <w:lang w:eastAsia="zh-CN"/>
        </w:rPr>
        <w:t>:</w:t>
      </w:r>
    </w:p>
    <w:p w14:paraId="1AD1A9DE" w14:textId="77777777" w:rsidR="00464D8A" w:rsidRPr="00120294" w:rsidRDefault="00464D8A" w:rsidP="00464D8A">
      <w:pPr>
        <w:keepLines/>
        <w:tabs>
          <w:tab w:val="center" w:pos="4536"/>
          <w:tab w:val="right" w:pos="9072"/>
        </w:tabs>
      </w:pPr>
      <w:r w:rsidRPr="00120294">
        <w:rPr>
          <w:rFonts w:hint="eastAsia"/>
          <w:lang w:eastAsia="zh-CN"/>
        </w:rPr>
        <w:tab/>
      </w:r>
      <w:r w:rsidRPr="00120294">
        <w:rPr>
          <w:lang w:eastAsia="ko-KR"/>
        </w:rPr>
        <w:object w:dxaOrig="2079" w:dyaOrig="740" w14:anchorId="09AD9694">
          <v:shape id="_x0000_i1050" type="#_x0000_t75" style="width:97.5pt;height:36pt" o:ole="">
            <v:imagedata r:id="rId59" o:title=""/>
          </v:shape>
          <o:OLEObject Type="Embed" ProgID="Equation.3" ShapeID="_x0000_i1050" DrawAspect="Content" ObjectID="_1749560636" r:id="rId60"/>
        </w:object>
      </w:r>
    </w:p>
    <w:p w14:paraId="786E6450" w14:textId="28231F65" w:rsidR="00464D8A" w:rsidRPr="00120294" w:rsidRDefault="00464D8A" w:rsidP="00464D8A">
      <w:pPr>
        <w:rPr>
          <w:lang w:eastAsia="zh-CN"/>
        </w:rPr>
      </w:pPr>
      <w:r w:rsidRPr="00120294">
        <w:rPr>
          <w:lang w:eastAsia="zh-CN"/>
        </w:rPr>
        <w:t xml:space="preserve">In the definition of </w:t>
      </w:r>
      <w:r w:rsidRPr="00120294">
        <w:rPr>
          <w:i/>
          <w:lang w:eastAsia="zh-CN"/>
        </w:rPr>
        <w:t>γ</w:t>
      </w:r>
      <w:r w:rsidRPr="00120294">
        <w:rPr>
          <w:lang w:eastAsia="zh-CN"/>
        </w:rPr>
        <w:t>, for 4TX,</w:t>
      </w:r>
      <w:r w:rsidR="001F6DF4">
        <w:rPr>
          <w:lang w:eastAsia="zh-CN"/>
        </w:rPr>
        <w:t xml:space="preserve"> </w:t>
      </w:r>
      <w:r w:rsidRPr="00120294">
        <w:rPr>
          <w:lang w:eastAsia="zh-CN"/>
        </w:rPr>
        <w:t>8TX PMI requirements,</w:t>
      </w:r>
      <w:r w:rsidRPr="00120294">
        <w:t xml:space="preserve"> </w:t>
      </w:r>
      <w:r w:rsidRPr="00120294">
        <w:rPr>
          <w:position w:val="-14"/>
          <w:lang w:eastAsia="ko-KR"/>
        </w:rPr>
        <w:object w:dxaOrig="945" w:dyaOrig="315" w14:anchorId="63765E31">
          <v:shape id="_x0000_i1051" type="#_x0000_t75" style="width:51.5pt;height:15.5pt" o:ole="">
            <v:imagedata r:id="rId61" o:title=""/>
          </v:shape>
          <o:OLEObject Type="Embed" ProgID="Equation.DSMT4" ShapeID="_x0000_i1051" DrawAspect="Content" ObjectID="_1749560637" r:id="rId62"/>
        </w:object>
      </w:r>
      <w:r w:rsidRPr="00120294">
        <w:rPr>
          <w:lang w:eastAsia="zh-CN"/>
        </w:rPr>
        <w:t xml:space="preserve">is 90 % of the maximum throughput obtained at </w:t>
      </w:r>
      <w:r w:rsidRPr="00120294">
        <w:rPr>
          <w:position w:val="-14"/>
          <w:lang w:eastAsia="ko-KR"/>
        </w:rPr>
        <w:object w:dxaOrig="1260" w:dyaOrig="315" w14:anchorId="4F086101">
          <v:shape id="_x0000_i1052" type="#_x0000_t75" style="width:61.5pt;height:15.5pt" o:ole="">
            <v:imagedata r:id="rId63" o:title=""/>
          </v:shape>
          <o:OLEObject Type="Embed" ProgID="Equation.DSMT4" ShapeID="_x0000_i1052" DrawAspect="Content" ObjectID="_1749560638" r:id="rId64"/>
        </w:object>
      </w:r>
      <w:r w:rsidRPr="00120294">
        <w:rPr>
          <w:lang w:eastAsia="zh-CN"/>
        </w:rPr>
        <w:t xml:space="preserve"> using the precoders configured according to the IAB-MT reports, </w:t>
      </w:r>
      <w:r w:rsidRPr="00120294">
        <w:t xml:space="preserve">and </w:t>
      </w:r>
      <w:r w:rsidRPr="00120294">
        <w:rPr>
          <w:position w:val="-14"/>
          <w:lang w:eastAsia="ko-KR"/>
        </w:rPr>
        <w:object w:dxaOrig="765" w:dyaOrig="375" w14:anchorId="0F7E5016">
          <v:shape id="_x0000_i1053" type="#_x0000_t75" style="width:36pt;height:20.5pt" o:ole="">
            <v:imagedata r:id="rId65" o:title=""/>
          </v:shape>
          <o:OLEObject Type="Embed" ProgID="Equation.DSMT4" ShapeID="_x0000_i1053" DrawAspect="Content" ObjectID="_1749560639" r:id="rId66"/>
        </w:object>
      </w:r>
      <w:r w:rsidRPr="00120294">
        <w:rPr>
          <w:lang w:eastAsia="zh-CN"/>
        </w:rPr>
        <w:t xml:space="preserve">is </w:t>
      </w:r>
      <w:r w:rsidRPr="00120294">
        <w:t xml:space="preserve">the throughput measured at </w:t>
      </w:r>
      <w:r w:rsidRPr="00120294">
        <w:rPr>
          <w:position w:val="-14"/>
          <w:lang w:eastAsia="ko-KR"/>
        </w:rPr>
        <w:object w:dxaOrig="1275" w:dyaOrig="345" w14:anchorId="7BD324F8">
          <v:shape id="_x0000_i1054" type="#_x0000_t75" style="width:61.5pt;height:15.5pt" o:ole="">
            <v:imagedata r:id="rId63" o:title=""/>
          </v:shape>
          <o:OLEObject Type="Embed" ProgID="Equation.DSMT4" ShapeID="_x0000_i1054" DrawAspect="Content" ObjectID="_1749560640" r:id="rId67"/>
        </w:object>
      </w:r>
      <w:r w:rsidRPr="00120294">
        <w:t>with</w:t>
      </w:r>
      <w:r w:rsidRPr="00120294">
        <w:rPr>
          <w:lang w:eastAsia="zh-CN"/>
        </w:rPr>
        <w:t xml:space="preserve"> random precoding.</w:t>
      </w:r>
    </w:p>
    <w:p w14:paraId="3E0B59E2" w14:textId="77777777" w:rsidR="00464D8A" w:rsidRPr="00120294" w:rsidRDefault="00464D8A" w:rsidP="003C6004">
      <w:pPr>
        <w:pStyle w:val="Heading5"/>
        <w:rPr>
          <w:lang w:eastAsia="en-GB"/>
        </w:rPr>
      </w:pPr>
      <w:bookmarkStart w:id="6654" w:name="_Toc75165412"/>
      <w:bookmarkStart w:id="6655" w:name="_Toc75334336"/>
      <w:bookmarkStart w:id="6656" w:name="_Toc75508528"/>
      <w:bookmarkStart w:id="6657" w:name="_Toc75816267"/>
      <w:bookmarkStart w:id="6658" w:name="_Toc76541425"/>
      <w:bookmarkStart w:id="6659" w:name="_Toc76541992"/>
      <w:bookmarkStart w:id="6660" w:name="_Toc82429882"/>
      <w:bookmarkStart w:id="6661" w:name="_Toc89940133"/>
      <w:bookmarkStart w:id="6662" w:name="_Toc98754459"/>
      <w:bookmarkStart w:id="6663" w:name="_Toc106178273"/>
      <w:bookmarkStart w:id="6664" w:name="_Toc114148991"/>
      <w:bookmarkStart w:id="6665" w:name="_Toc124151236"/>
      <w:bookmarkStart w:id="6666" w:name="_Toc130393776"/>
      <w:bookmarkStart w:id="6667" w:name="_Toc137562163"/>
      <w:bookmarkStart w:id="6668" w:name="_Toc138871305"/>
      <w:r w:rsidRPr="00120294">
        <w:rPr>
          <w:lang w:eastAsia="en-GB"/>
        </w:rPr>
        <w:t>8.2.3.3.2</w:t>
      </w:r>
      <w:r w:rsidRPr="00120294">
        <w:rPr>
          <w:lang w:eastAsia="en-GB"/>
        </w:rPr>
        <w:tab/>
        <w:t>Minimum requirement</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48400A7" w14:textId="6487CDFE"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2.</w:t>
      </w:r>
    </w:p>
    <w:p w14:paraId="6719E06E" w14:textId="7782742B"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3.</w:t>
      </w:r>
    </w:p>
    <w:p w14:paraId="66C3CD07" w14:textId="77777777" w:rsidR="00464D8A" w:rsidRPr="00120294" w:rsidRDefault="00464D8A" w:rsidP="003C6004">
      <w:pPr>
        <w:pStyle w:val="Heading5"/>
        <w:rPr>
          <w:lang w:eastAsia="en-GB"/>
        </w:rPr>
      </w:pPr>
      <w:bookmarkStart w:id="6669" w:name="_Toc75165413"/>
      <w:bookmarkStart w:id="6670" w:name="_Toc75334337"/>
      <w:bookmarkStart w:id="6671" w:name="_Toc75508529"/>
      <w:bookmarkStart w:id="6672" w:name="_Toc75816268"/>
      <w:bookmarkStart w:id="6673" w:name="_Toc76541426"/>
      <w:bookmarkStart w:id="6674" w:name="_Toc76541993"/>
      <w:bookmarkStart w:id="6675" w:name="_Toc82429883"/>
      <w:bookmarkStart w:id="6676" w:name="_Toc89940134"/>
      <w:bookmarkStart w:id="6677" w:name="_Toc98754460"/>
      <w:bookmarkStart w:id="6678" w:name="_Toc106178274"/>
      <w:bookmarkStart w:id="6679" w:name="_Toc114148992"/>
      <w:bookmarkStart w:id="6680" w:name="_Toc124151237"/>
      <w:bookmarkStart w:id="6681" w:name="_Toc130393777"/>
      <w:bookmarkStart w:id="6682" w:name="_Toc137562164"/>
      <w:bookmarkStart w:id="6683" w:name="_Toc138871306"/>
      <w:r w:rsidRPr="00120294">
        <w:rPr>
          <w:lang w:eastAsia="en-GB"/>
        </w:rPr>
        <w:t>8.2.3.3.3</w:t>
      </w:r>
      <w:r w:rsidRPr="00120294">
        <w:rPr>
          <w:lang w:eastAsia="en-GB"/>
        </w:rPr>
        <w:tab/>
        <w:t>Test purpose</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009D630F" w14:textId="77777777" w:rsidR="00464D8A" w:rsidRPr="00120294" w:rsidRDefault="00464D8A" w:rsidP="00464D8A">
      <w:r w:rsidRPr="00120294">
        <w:t>The test shall verify the receiver's ability to report correct PMI under the defined fading conditions.</w:t>
      </w:r>
    </w:p>
    <w:p w14:paraId="30EDDDF0" w14:textId="77777777" w:rsidR="00464D8A" w:rsidRPr="00120294" w:rsidRDefault="00464D8A" w:rsidP="003C6004">
      <w:pPr>
        <w:pStyle w:val="Heading5"/>
        <w:rPr>
          <w:lang w:eastAsia="en-GB"/>
        </w:rPr>
      </w:pPr>
      <w:bookmarkStart w:id="6684" w:name="_Toc75165414"/>
      <w:bookmarkStart w:id="6685" w:name="_Toc75334338"/>
      <w:bookmarkStart w:id="6686" w:name="_Toc75508530"/>
      <w:bookmarkStart w:id="6687" w:name="_Toc75816269"/>
      <w:bookmarkStart w:id="6688" w:name="_Toc76541427"/>
      <w:bookmarkStart w:id="6689" w:name="_Toc76541994"/>
      <w:bookmarkStart w:id="6690" w:name="_Toc82429884"/>
      <w:bookmarkStart w:id="6691" w:name="_Toc89940135"/>
      <w:bookmarkStart w:id="6692" w:name="_Toc98754461"/>
      <w:bookmarkStart w:id="6693" w:name="_Toc106178275"/>
      <w:bookmarkStart w:id="6694" w:name="_Toc114148993"/>
      <w:bookmarkStart w:id="6695" w:name="_Toc124151238"/>
      <w:bookmarkStart w:id="6696" w:name="_Toc130393778"/>
      <w:bookmarkStart w:id="6697" w:name="_Toc137562165"/>
      <w:bookmarkStart w:id="6698" w:name="_Toc138871307"/>
      <w:r w:rsidRPr="00120294">
        <w:rPr>
          <w:lang w:eastAsia="en-GB"/>
        </w:rPr>
        <w:t>8.2.3.3.4</w:t>
      </w:r>
      <w:r w:rsidRPr="00120294">
        <w:rPr>
          <w:lang w:eastAsia="en-GB"/>
        </w:rPr>
        <w:tab/>
        <w:t>Method of test</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30680F77" w14:textId="77777777" w:rsidR="00464D8A" w:rsidRPr="00120294" w:rsidRDefault="00464D8A" w:rsidP="006E7F48">
      <w:pPr>
        <w:pStyle w:val="H6"/>
      </w:pPr>
      <w:r w:rsidRPr="00120294">
        <w:t>8.2.3.3.4.1</w:t>
      </w:r>
      <w:r w:rsidRPr="00120294">
        <w:tab/>
        <w:t>Initial conditions</w:t>
      </w:r>
    </w:p>
    <w:p w14:paraId="23260DF4" w14:textId="77777777" w:rsidR="00464D8A" w:rsidRPr="00120294" w:rsidRDefault="00464D8A" w:rsidP="00464D8A">
      <w:r w:rsidRPr="00120294">
        <w:t>Test environment:</w:t>
      </w:r>
      <w:r w:rsidRPr="00120294">
        <w:tab/>
        <w:t>Normal, see annex B.2.</w:t>
      </w:r>
    </w:p>
    <w:p w14:paraId="05F210F0" w14:textId="77777777" w:rsidR="00464D8A" w:rsidRPr="00120294" w:rsidRDefault="00464D8A" w:rsidP="00464D8A">
      <w:r w:rsidRPr="00120294">
        <w:t>RF channels to be tested for single carrier:</w:t>
      </w:r>
      <w:r w:rsidRPr="00120294">
        <w:tab/>
        <w:t>M; see clause 4.9.1.</w:t>
      </w:r>
    </w:p>
    <w:p w14:paraId="3280875D"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7D5D783"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1B97AD2" w14:textId="77777777" w:rsidR="00464D8A" w:rsidRPr="00120294" w:rsidRDefault="00464D8A" w:rsidP="006E7F48">
      <w:pPr>
        <w:pStyle w:val="H6"/>
        <w:rPr>
          <w:lang w:eastAsia="en-GB"/>
        </w:rPr>
      </w:pPr>
      <w:r w:rsidRPr="00120294">
        <w:rPr>
          <w:lang w:eastAsia="en-GB"/>
        </w:rPr>
        <w:t>8.2.3.3.4.2</w:t>
      </w:r>
      <w:r w:rsidRPr="00120294">
        <w:rPr>
          <w:lang w:eastAsia="en-GB"/>
        </w:rPr>
        <w:tab/>
        <w:t>Procedure</w:t>
      </w:r>
    </w:p>
    <w:p w14:paraId="33A98B4A"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A517289"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71A3A907"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2E985D07"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2635B1EE"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3.4.2</w:t>
      </w:r>
      <w:r w:rsidRPr="00120294">
        <w:rPr>
          <w:lang w:eastAsia="zh-CN"/>
        </w:rPr>
        <w:t>-1.</w:t>
      </w:r>
    </w:p>
    <w:p w14:paraId="74F7CFE0" w14:textId="77777777" w:rsidR="00464D8A" w:rsidRPr="00120294" w:rsidRDefault="00464D8A" w:rsidP="00124AE4">
      <w:pPr>
        <w:pStyle w:val="TH"/>
        <w:rPr>
          <w:lang w:eastAsia="ja-JP"/>
        </w:rPr>
      </w:pPr>
      <w:r w:rsidRPr="00120294">
        <w:rPr>
          <w:lang w:eastAsia="ja-JP"/>
        </w:rPr>
        <w:t>Table 8.2.3.3.4.2-</w:t>
      </w:r>
      <w:r w:rsidRPr="00120294">
        <w:rPr>
          <w:lang w:eastAsia="zh-CN"/>
        </w:rPr>
        <w:t>1</w:t>
      </w:r>
      <w:r w:rsidRPr="00120294">
        <w:rPr>
          <w:lang w:eastAsia="ja-JP"/>
        </w:rPr>
        <w:t>: Test parameters for testing PM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2432"/>
        <w:gridCol w:w="808"/>
        <w:gridCol w:w="2071"/>
        <w:gridCol w:w="3096"/>
      </w:tblGrid>
      <w:tr w:rsidR="00464D8A" w:rsidRPr="00120294" w14:paraId="17889E46" w14:textId="77777777" w:rsidTr="0097241C">
        <w:trPr>
          <w:tblHeade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1EEAB1A" w14:textId="77777777" w:rsidR="00464D8A" w:rsidRPr="00120294" w:rsidRDefault="00464D8A" w:rsidP="00821292">
            <w:pPr>
              <w:pStyle w:val="TAH"/>
            </w:pPr>
            <w:r w:rsidRPr="00120294">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1C26DF7C" w14:textId="77777777" w:rsidR="00464D8A" w:rsidRPr="00120294" w:rsidRDefault="00464D8A" w:rsidP="00821292">
            <w:pPr>
              <w:pStyle w:val="TAH"/>
            </w:pPr>
            <w:r w:rsidRPr="00120294">
              <w:t>Un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A586620" w14:textId="77777777" w:rsidR="00464D8A" w:rsidRPr="00120294" w:rsidRDefault="00464D8A" w:rsidP="00821292">
            <w:pPr>
              <w:pStyle w:val="TAH"/>
            </w:pPr>
            <w:r w:rsidRPr="00120294">
              <w:t>FR1</w:t>
            </w:r>
          </w:p>
        </w:tc>
        <w:tc>
          <w:tcPr>
            <w:tcW w:w="3510" w:type="dxa"/>
            <w:tcBorders>
              <w:top w:val="single" w:sz="4" w:space="0" w:color="auto"/>
              <w:left w:val="single" w:sz="4" w:space="0" w:color="auto"/>
              <w:bottom w:val="single" w:sz="4" w:space="0" w:color="auto"/>
              <w:right w:val="single" w:sz="4" w:space="0" w:color="auto"/>
            </w:tcBorders>
          </w:tcPr>
          <w:p w14:paraId="4C529771" w14:textId="77777777" w:rsidR="00464D8A" w:rsidRPr="00120294" w:rsidRDefault="00464D8A" w:rsidP="00821292">
            <w:pPr>
              <w:pStyle w:val="TAH"/>
            </w:pPr>
            <w:r w:rsidRPr="00120294">
              <w:t>FR2</w:t>
            </w:r>
          </w:p>
        </w:tc>
      </w:tr>
      <w:tr w:rsidR="00464D8A" w:rsidRPr="00120294" w14:paraId="6EC658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F2C9D32" w14:textId="77777777" w:rsidR="00464D8A" w:rsidRPr="00120294" w:rsidRDefault="00464D8A" w:rsidP="00821292">
            <w:pPr>
              <w:pStyle w:val="TAL"/>
            </w:pPr>
            <w:r w:rsidRPr="00120294">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1D978918" w14:textId="77777777" w:rsidR="00464D8A" w:rsidRPr="00120294" w:rsidRDefault="00464D8A" w:rsidP="00821292">
            <w:pPr>
              <w:pStyle w:val="TAC"/>
            </w:pPr>
            <w:r w:rsidRPr="00120294">
              <w:t>M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9730FFF" w14:textId="77777777" w:rsidR="00464D8A" w:rsidRPr="00120294" w:rsidRDefault="00464D8A" w:rsidP="00821292">
            <w:pPr>
              <w:pStyle w:val="TAC"/>
            </w:pPr>
            <w:r w:rsidRPr="00120294">
              <w:rPr>
                <w:rFonts w:hint="eastAsia"/>
              </w:rPr>
              <w:t>40</w:t>
            </w:r>
          </w:p>
        </w:tc>
        <w:tc>
          <w:tcPr>
            <w:tcW w:w="3510" w:type="dxa"/>
            <w:tcBorders>
              <w:top w:val="single" w:sz="4" w:space="0" w:color="auto"/>
              <w:left w:val="single" w:sz="4" w:space="0" w:color="auto"/>
              <w:bottom w:val="single" w:sz="4" w:space="0" w:color="auto"/>
              <w:right w:val="single" w:sz="4" w:space="0" w:color="auto"/>
            </w:tcBorders>
            <w:vAlign w:val="center"/>
          </w:tcPr>
          <w:p w14:paraId="2E397EE8" w14:textId="77777777" w:rsidR="00464D8A" w:rsidRPr="00120294" w:rsidRDefault="00464D8A" w:rsidP="00821292">
            <w:pPr>
              <w:pStyle w:val="TAC"/>
            </w:pPr>
            <w:r w:rsidRPr="00120294">
              <w:rPr>
                <w:rFonts w:hint="eastAsia"/>
                <w:lang w:eastAsia="zh-CN"/>
              </w:rPr>
              <w:t>100</w:t>
            </w:r>
          </w:p>
        </w:tc>
      </w:tr>
      <w:tr w:rsidR="00464D8A" w:rsidRPr="00120294" w14:paraId="1CB9F57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A4C9E55" w14:textId="4BC1D784" w:rsidR="00464D8A" w:rsidRPr="00120294" w:rsidRDefault="00464D8A" w:rsidP="00821292">
            <w:pPr>
              <w:pStyle w:val="TAL"/>
            </w:pPr>
            <w:r w:rsidRPr="00120294">
              <w:t>Subcarrier</w:t>
            </w:r>
            <w:r w:rsidR="00836A4B" w:rsidRPr="00120294">
              <w:t xml:space="preserve"> </w:t>
            </w:r>
            <w:r w:rsidRPr="00120294">
              <w:t>spacing</w:t>
            </w:r>
          </w:p>
        </w:tc>
        <w:tc>
          <w:tcPr>
            <w:tcW w:w="900" w:type="dxa"/>
            <w:tcBorders>
              <w:top w:val="single" w:sz="4" w:space="0" w:color="auto"/>
              <w:left w:val="single" w:sz="4" w:space="0" w:color="auto"/>
              <w:bottom w:val="single" w:sz="4" w:space="0" w:color="auto"/>
              <w:right w:val="single" w:sz="4" w:space="0" w:color="auto"/>
            </w:tcBorders>
            <w:vAlign w:val="center"/>
            <w:hideMark/>
          </w:tcPr>
          <w:p w14:paraId="7863009C" w14:textId="77777777" w:rsidR="00464D8A" w:rsidRPr="00120294" w:rsidRDefault="00464D8A" w:rsidP="00821292">
            <w:pPr>
              <w:pStyle w:val="TAC"/>
            </w:pPr>
            <w:r w:rsidRPr="00120294">
              <w:rPr>
                <w:rFonts w:hint="eastAsia"/>
              </w:rPr>
              <w:t>k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91B69CB" w14:textId="77777777" w:rsidR="00464D8A" w:rsidRPr="00120294" w:rsidRDefault="00464D8A" w:rsidP="00821292">
            <w:pPr>
              <w:pStyle w:val="TAC"/>
            </w:pPr>
            <w:r w:rsidRPr="00120294">
              <w:rPr>
                <w:rFonts w:hint="eastAsia"/>
              </w:rPr>
              <w:t>30</w:t>
            </w:r>
          </w:p>
        </w:tc>
        <w:tc>
          <w:tcPr>
            <w:tcW w:w="3510" w:type="dxa"/>
            <w:tcBorders>
              <w:top w:val="single" w:sz="4" w:space="0" w:color="auto"/>
              <w:left w:val="single" w:sz="4" w:space="0" w:color="auto"/>
              <w:bottom w:val="single" w:sz="4" w:space="0" w:color="auto"/>
              <w:right w:val="single" w:sz="4" w:space="0" w:color="auto"/>
            </w:tcBorders>
            <w:vAlign w:val="center"/>
          </w:tcPr>
          <w:p w14:paraId="7BB653CE" w14:textId="77777777" w:rsidR="00464D8A" w:rsidRPr="00120294" w:rsidRDefault="00464D8A" w:rsidP="00821292">
            <w:pPr>
              <w:pStyle w:val="TAC"/>
            </w:pPr>
            <w:r w:rsidRPr="00120294">
              <w:t>120</w:t>
            </w:r>
          </w:p>
        </w:tc>
      </w:tr>
      <w:tr w:rsidR="00464D8A" w:rsidRPr="00120294" w14:paraId="43C8D0A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50B3C0A" w14:textId="4F037BF8" w:rsidR="00464D8A" w:rsidRPr="00120294" w:rsidRDefault="00464D8A" w:rsidP="00821292">
            <w:pPr>
              <w:pStyle w:val="TAL"/>
            </w:pPr>
            <w:r w:rsidRPr="00120294">
              <w:t>Duplex</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hideMark/>
          </w:tcPr>
          <w:p w14:paraId="3B0B02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070C0C4" w14:textId="77777777" w:rsidR="00464D8A" w:rsidRPr="00120294" w:rsidRDefault="00464D8A" w:rsidP="00821292">
            <w:pPr>
              <w:pStyle w:val="TAC"/>
            </w:pPr>
            <w:r w:rsidRPr="00120294">
              <w:rPr>
                <w:rFonts w:hint="eastAsia"/>
              </w:rPr>
              <w:t>TDD</w:t>
            </w:r>
          </w:p>
        </w:tc>
        <w:tc>
          <w:tcPr>
            <w:tcW w:w="3510" w:type="dxa"/>
            <w:tcBorders>
              <w:top w:val="single" w:sz="4" w:space="0" w:color="auto"/>
              <w:left w:val="single" w:sz="4" w:space="0" w:color="auto"/>
              <w:bottom w:val="single" w:sz="4" w:space="0" w:color="auto"/>
              <w:right w:val="single" w:sz="4" w:space="0" w:color="auto"/>
            </w:tcBorders>
            <w:vAlign w:val="center"/>
          </w:tcPr>
          <w:p w14:paraId="709FF6B7" w14:textId="77777777" w:rsidR="00464D8A" w:rsidRPr="00120294" w:rsidRDefault="00464D8A" w:rsidP="00821292">
            <w:pPr>
              <w:pStyle w:val="TAC"/>
            </w:pPr>
            <w:r w:rsidRPr="00120294">
              <w:t>TDD</w:t>
            </w:r>
          </w:p>
        </w:tc>
      </w:tr>
      <w:tr w:rsidR="00464D8A" w:rsidRPr="00120294" w14:paraId="6B9FDCE6"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9FA62FB" w14:textId="7585FF35" w:rsidR="00464D8A" w:rsidRPr="00120294" w:rsidRDefault="00464D8A" w:rsidP="00821292">
            <w:pPr>
              <w:pStyle w:val="TAL"/>
            </w:pPr>
            <w:r w:rsidRPr="00120294">
              <w:rPr>
                <w:rFonts w:hint="eastAsia"/>
              </w:rPr>
              <w:t>TDD</w:t>
            </w:r>
            <w:r w:rsidR="00836A4B" w:rsidRPr="00120294">
              <w:rPr>
                <w:rFonts w:hint="eastAsia"/>
              </w:rPr>
              <w:t xml:space="preserve"> </w:t>
            </w:r>
            <w:r w:rsidRPr="00120294">
              <w:rPr>
                <w:rFonts w:hint="eastAsia"/>
              </w:rPr>
              <w:t>DL-UL</w:t>
            </w:r>
            <w:r w:rsidR="00836A4B" w:rsidRPr="00120294">
              <w:rPr>
                <w:rFonts w:hint="eastAsia"/>
              </w:rPr>
              <w:t xml:space="preserve"> </w:t>
            </w:r>
            <w:r w:rsidRPr="00120294">
              <w:rPr>
                <w:rFonts w:hint="eastAsia"/>
              </w:rPr>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5B3DA6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3FCE6321" w14:textId="7DB98F22" w:rsidR="00464D8A" w:rsidRPr="00120294" w:rsidRDefault="00464D8A" w:rsidP="00821292">
            <w:pPr>
              <w:pStyle w:val="TAC"/>
            </w:pPr>
            <w:r w:rsidRPr="00120294">
              <w:t>7D1S2U,</w:t>
            </w:r>
            <w:r w:rsidR="00836A4B" w:rsidRPr="00120294">
              <w:t xml:space="preserve"> </w:t>
            </w:r>
            <w:r w:rsidRPr="00120294">
              <w:t>S=6D:4G:4U</w:t>
            </w:r>
          </w:p>
        </w:tc>
        <w:tc>
          <w:tcPr>
            <w:tcW w:w="3510" w:type="dxa"/>
            <w:tcBorders>
              <w:top w:val="single" w:sz="4" w:space="0" w:color="auto"/>
              <w:left w:val="single" w:sz="4" w:space="0" w:color="auto"/>
              <w:bottom w:val="single" w:sz="4" w:space="0" w:color="auto"/>
              <w:right w:val="single" w:sz="4" w:space="0" w:color="auto"/>
            </w:tcBorders>
            <w:vAlign w:val="center"/>
          </w:tcPr>
          <w:p w14:paraId="6BBDCE4A" w14:textId="053E8722" w:rsidR="00464D8A" w:rsidRPr="00120294" w:rsidRDefault="00464D8A" w:rsidP="00821292">
            <w:pPr>
              <w:pStyle w:val="TAC"/>
            </w:pPr>
            <w:r w:rsidRPr="00120294">
              <w:t>3D1S1U,</w:t>
            </w:r>
            <w:r w:rsidR="00836A4B" w:rsidRPr="00120294">
              <w:t xml:space="preserve"> </w:t>
            </w:r>
            <w:r w:rsidRPr="00120294">
              <w:t>S=10D:2G:2U</w:t>
            </w:r>
          </w:p>
        </w:tc>
      </w:tr>
      <w:tr w:rsidR="00464D8A" w:rsidRPr="00120294" w14:paraId="0F65B83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EEA52AC" w14:textId="177F5E0F" w:rsidR="00464D8A" w:rsidRPr="00120294" w:rsidRDefault="00464D8A" w:rsidP="00821292">
            <w:pPr>
              <w:pStyle w:val="TAL"/>
            </w:pPr>
            <w:r w:rsidRPr="00120294">
              <w:t>Propagation</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7278B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788DAB11" w14:textId="77777777" w:rsidR="00464D8A" w:rsidRPr="00120294" w:rsidRDefault="00464D8A" w:rsidP="00821292">
            <w:pPr>
              <w:pStyle w:val="TAC"/>
            </w:pPr>
            <w:r w:rsidRPr="00120294">
              <w:rPr>
                <w:rFonts w:hint="eastAsia"/>
              </w:rPr>
              <w:t>TDLA30-5</w:t>
            </w:r>
          </w:p>
        </w:tc>
        <w:tc>
          <w:tcPr>
            <w:tcW w:w="3510" w:type="dxa"/>
            <w:tcBorders>
              <w:top w:val="single" w:sz="4" w:space="0" w:color="auto"/>
              <w:left w:val="single" w:sz="4" w:space="0" w:color="auto"/>
              <w:bottom w:val="single" w:sz="4" w:space="0" w:color="auto"/>
              <w:right w:val="single" w:sz="4" w:space="0" w:color="auto"/>
            </w:tcBorders>
            <w:vAlign w:val="center"/>
          </w:tcPr>
          <w:p w14:paraId="6DE899EB" w14:textId="77777777" w:rsidR="00464D8A" w:rsidRPr="00120294" w:rsidRDefault="00464D8A" w:rsidP="00821292">
            <w:pPr>
              <w:pStyle w:val="TAC"/>
            </w:pPr>
            <w:r w:rsidRPr="00120294">
              <w:rPr>
                <w:rFonts w:hint="eastAsia"/>
                <w:lang w:eastAsia="zh-CN"/>
              </w:rPr>
              <w:t>TDLA30-35</w:t>
            </w:r>
          </w:p>
        </w:tc>
      </w:tr>
      <w:tr w:rsidR="00464D8A" w:rsidRPr="00120294" w14:paraId="5828F6EF"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C581853" w14:textId="4607E13A" w:rsidR="00464D8A" w:rsidRPr="00120294" w:rsidRDefault="00464D8A" w:rsidP="00821292">
            <w:pPr>
              <w:pStyle w:val="TAL"/>
            </w:pPr>
            <w:r w:rsidRPr="00120294">
              <w:t>Antenna</w:t>
            </w:r>
            <w:r w:rsidR="00836A4B" w:rsidRPr="00120294">
              <w:t xml:space="preserve"> </w:t>
            </w:r>
            <w:r w:rsidRPr="00120294">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AAA10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9574536" w14:textId="1EA302CB" w:rsidR="00464D8A" w:rsidRPr="00120294" w:rsidRDefault="00464D8A" w:rsidP="00821292">
            <w:pPr>
              <w:pStyle w:val="TAC"/>
              <w:rPr>
                <w:rFonts w:eastAsia="Calibri"/>
                <w:lang w:eastAsia="zh-CN"/>
              </w:rPr>
            </w:pPr>
            <w:r w:rsidRPr="00120294">
              <w:rPr>
                <w:rFonts w:eastAsia="Calibri"/>
                <w:lang w:eastAsia="zh-CN"/>
              </w:rPr>
              <w:t>High</w:t>
            </w:r>
            <w:r w:rsidR="00836A4B" w:rsidRPr="00120294">
              <w:rPr>
                <w:rFonts w:eastAsia="Calibri"/>
                <w:lang w:eastAsia="zh-CN"/>
              </w:rPr>
              <w:t xml:space="preserve"> </w:t>
            </w:r>
            <w:r w:rsidRPr="00120294">
              <w:rPr>
                <w:rFonts w:eastAsia="Calibri"/>
                <w:lang w:eastAsia="zh-CN"/>
              </w:rPr>
              <w:t>XP</w:t>
            </w:r>
            <w:r w:rsidR="00836A4B" w:rsidRPr="00120294">
              <w:rPr>
                <w:rFonts w:eastAsia="Calibri"/>
                <w:lang w:eastAsia="zh-CN"/>
              </w:rPr>
              <w:t xml:space="preserve"> </w:t>
            </w:r>
            <w:r w:rsidRPr="00120294">
              <w:rPr>
                <w:rFonts w:eastAsia="Calibri"/>
                <w:lang w:eastAsia="zh-CN"/>
              </w:rPr>
              <w:t>4</w:t>
            </w:r>
            <w:r w:rsidR="00836A4B" w:rsidRPr="00120294">
              <w:rPr>
                <w:rFonts w:eastAsia="Calibri"/>
                <w:lang w:eastAsia="zh-CN"/>
              </w:rPr>
              <w:t xml:space="preserve"> </w:t>
            </w:r>
            <w:r w:rsidRPr="00120294">
              <w:rPr>
                <w:rFonts w:eastAsia="Calibri"/>
                <w:lang w:eastAsia="zh-CN"/>
              </w:rPr>
              <w:t>x</w:t>
            </w:r>
            <w:r w:rsidR="00836A4B" w:rsidRPr="00120294">
              <w:rPr>
                <w:rFonts w:eastAsia="Calibri"/>
                <w:lang w:eastAsia="zh-CN"/>
              </w:rPr>
              <w:t xml:space="preserve"> </w:t>
            </w:r>
            <w:r w:rsidRPr="00120294">
              <w:rPr>
                <w:rFonts w:eastAsia="Calibri"/>
                <w:lang w:eastAsia="zh-CN"/>
              </w:rPr>
              <w:t>2</w:t>
            </w:r>
          </w:p>
          <w:p w14:paraId="4406F38C" w14:textId="42F7C061" w:rsidR="00464D8A" w:rsidRPr="00120294" w:rsidRDefault="00464D8A" w:rsidP="00821292">
            <w:pPr>
              <w:pStyle w:val="TAC"/>
              <w:rPr>
                <w:rFonts w:eastAsia="Calibri"/>
                <w:lang w:eastAsia="zh-CN"/>
              </w:rPr>
            </w:pPr>
            <w:r w:rsidRPr="00120294">
              <w:rPr>
                <w:rFonts w:eastAsia="Calibri"/>
                <w:lang w:eastAsia="zh-CN"/>
              </w:rPr>
              <w:t>(N1,N2)</w:t>
            </w:r>
            <w:r w:rsidR="00836A4B" w:rsidRPr="00120294">
              <w:rPr>
                <w:rFonts w:eastAsia="Calibri"/>
                <w:lang w:eastAsia="zh-CN"/>
              </w:rPr>
              <w:t xml:space="preserve"> </w:t>
            </w:r>
            <w:r w:rsidRPr="00120294">
              <w:rPr>
                <w:rFonts w:eastAsia="Calibri"/>
                <w:lang w:eastAsia="zh-CN"/>
              </w:rPr>
              <w:t>=</w:t>
            </w:r>
            <w:r w:rsidR="00836A4B" w:rsidRPr="00120294">
              <w:rPr>
                <w:rFonts w:eastAsia="Calibri"/>
                <w:lang w:eastAsia="zh-CN"/>
              </w:rPr>
              <w:t xml:space="preserve"> </w:t>
            </w:r>
            <w:r w:rsidRPr="00120294">
              <w:rPr>
                <w:rFonts w:eastAsia="Calibri"/>
                <w:lang w:eastAsia="zh-CN"/>
              </w:rPr>
              <w:t>(2,1)</w:t>
            </w:r>
          </w:p>
          <w:p w14:paraId="59BA0DE9" w14:textId="77777777" w:rsidR="00464D8A" w:rsidRPr="00120294" w:rsidRDefault="00464D8A" w:rsidP="00821292">
            <w:pPr>
              <w:pStyle w:val="TAC"/>
              <w:rPr>
                <w:rFonts w:eastAsia="Calibri"/>
                <w:lang w:eastAsia="zh-CN"/>
              </w:rPr>
            </w:pPr>
          </w:p>
          <w:p w14:paraId="51B48B7F" w14:textId="68BB916C" w:rsidR="00464D8A" w:rsidRPr="00120294" w:rsidRDefault="00464D8A" w:rsidP="00821292">
            <w:pPr>
              <w:pStyle w:val="TAC"/>
              <w:rPr>
                <w:rFonts w:eastAsia="Calibri"/>
              </w:rPr>
            </w:pPr>
            <w:r w:rsidRPr="00120294">
              <w:rPr>
                <w:rFonts w:eastAsia="Calibri"/>
              </w:rPr>
              <w:t>High</w:t>
            </w:r>
            <w:r w:rsidR="00836A4B" w:rsidRPr="00120294">
              <w:rPr>
                <w:rFonts w:eastAsia="Calibri"/>
              </w:rPr>
              <w:t xml:space="preserve"> </w:t>
            </w:r>
            <w:r w:rsidRPr="00120294">
              <w:rPr>
                <w:rFonts w:eastAsia="Calibri"/>
              </w:rPr>
              <w:t>XP</w:t>
            </w:r>
            <w:r w:rsidR="00836A4B" w:rsidRPr="00120294">
              <w:rPr>
                <w:rFonts w:eastAsia="Calibri"/>
              </w:rPr>
              <w:t xml:space="preserve"> </w:t>
            </w:r>
            <w:r w:rsidRPr="00120294">
              <w:rPr>
                <w:rFonts w:eastAsia="Calibri"/>
              </w:rPr>
              <w:t>8</w:t>
            </w:r>
            <w:r w:rsidR="00836A4B" w:rsidRPr="00120294">
              <w:rPr>
                <w:rFonts w:eastAsia="Calibri"/>
              </w:rPr>
              <w:t xml:space="preserve"> </w:t>
            </w:r>
            <w:r w:rsidRPr="00120294">
              <w:rPr>
                <w:rFonts w:eastAsia="Calibri"/>
              </w:rPr>
              <w:t>x</w:t>
            </w:r>
            <w:r w:rsidR="00836A4B" w:rsidRPr="00120294">
              <w:rPr>
                <w:rFonts w:eastAsia="Calibri"/>
              </w:rPr>
              <w:t xml:space="preserve"> </w:t>
            </w:r>
            <w:r w:rsidRPr="00120294">
              <w:rPr>
                <w:rFonts w:eastAsia="Calibri"/>
              </w:rPr>
              <w:t>2</w:t>
            </w:r>
          </w:p>
          <w:p w14:paraId="1658578A" w14:textId="73C2D789" w:rsidR="00464D8A" w:rsidRPr="00120294" w:rsidRDefault="00464D8A" w:rsidP="00821292">
            <w:pPr>
              <w:pStyle w:val="TAC"/>
              <w:rPr>
                <w:rFonts w:eastAsia="Calibri"/>
              </w:rPr>
            </w:pPr>
            <w:r w:rsidRPr="00120294">
              <w:rPr>
                <w:rFonts w:eastAsia="Calibri"/>
              </w:rPr>
              <w:t>(N1,N2)</w:t>
            </w:r>
            <w:r w:rsidR="00836A4B" w:rsidRPr="00120294">
              <w:rPr>
                <w:rFonts w:eastAsia="Calibri"/>
              </w:rPr>
              <w:t xml:space="preserve"> </w:t>
            </w:r>
            <w:r w:rsidRPr="00120294">
              <w:rPr>
                <w:rFonts w:eastAsia="Calibri"/>
              </w:rPr>
              <w:t>=</w:t>
            </w:r>
            <w:r w:rsidR="00836A4B" w:rsidRPr="00120294">
              <w:rPr>
                <w:rFonts w:eastAsia="Calibri"/>
              </w:rPr>
              <w:t xml:space="preserve"> </w:t>
            </w:r>
            <w:r w:rsidRPr="00120294">
              <w:rPr>
                <w:rFonts w:eastAsia="Calibri"/>
              </w:rPr>
              <w:t>(4,1)</w:t>
            </w:r>
          </w:p>
          <w:p w14:paraId="5622F8C9" w14:textId="77777777" w:rsidR="00464D8A" w:rsidRPr="00120294" w:rsidRDefault="00464D8A" w:rsidP="00821292">
            <w:pPr>
              <w:pStyle w:val="TAC"/>
              <w:rPr>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16AF24F1" w14:textId="61DDA923" w:rsidR="00464D8A" w:rsidRPr="00120294" w:rsidRDefault="00464D8A" w:rsidP="00821292">
            <w:pPr>
              <w:pStyle w:val="TAC"/>
            </w:pPr>
            <w:r w:rsidRPr="00120294">
              <w:rPr>
                <w:lang w:eastAsia="zh-CN"/>
              </w:rPr>
              <w:t>2</w:t>
            </w:r>
            <w:r w:rsidR="00836A4B" w:rsidRPr="00120294">
              <w:rPr>
                <w:lang w:eastAsia="zh-CN"/>
              </w:rPr>
              <w:t xml:space="preserve"> </w:t>
            </w:r>
            <w:r w:rsidRPr="00120294">
              <w:rPr>
                <w:rFonts w:eastAsia="Yu Gothic UI"/>
              </w:rPr>
              <w:t>x</w:t>
            </w:r>
            <w:r w:rsidR="00836A4B" w:rsidRPr="00120294">
              <w:rPr>
                <w:rFonts w:eastAsia="Yu Gothic UI"/>
              </w:rPr>
              <w:t xml:space="preserve"> </w:t>
            </w:r>
            <w:r w:rsidRPr="00120294">
              <w:rPr>
                <w:rFonts w:eastAsia="Yu Gothic UI"/>
              </w:rPr>
              <w:t>2</w:t>
            </w:r>
            <w:r w:rsidR="00836A4B" w:rsidRPr="00120294">
              <w:rPr>
                <w:lang w:eastAsia="zh-CN"/>
              </w:rPr>
              <w:t xml:space="preserve"> </w:t>
            </w:r>
            <w:r w:rsidRPr="00120294">
              <w:rPr>
                <w:lang w:eastAsia="zh-CN"/>
              </w:rPr>
              <w:t>ULA</w:t>
            </w:r>
            <w:r w:rsidR="00836A4B" w:rsidRPr="00120294">
              <w:rPr>
                <w:lang w:eastAsia="zh-CN"/>
              </w:rPr>
              <w:t xml:space="preserve"> </w:t>
            </w:r>
            <w:r w:rsidRPr="00120294">
              <w:rPr>
                <w:lang w:eastAsia="zh-CN"/>
              </w:rPr>
              <w:t>Low</w:t>
            </w:r>
          </w:p>
        </w:tc>
      </w:tr>
      <w:tr w:rsidR="00464D8A" w:rsidRPr="00120294" w14:paraId="0CA3972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3696104F" w14:textId="36AB8462" w:rsidR="00464D8A" w:rsidRPr="00120294" w:rsidRDefault="00464D8A" w:rsidP="00821292">
            <w:pPr>
              <w:pStyle w:val="TAL"/>
            </w:pPr>
            <w:r w:rsidRPr="00120294">
              <w:t>Beamforming</w:t>
            </w:r>
            <w:r w:rsidR="00836A4B" w:rsidRPr="00120294">
              <w:t xml:space="preserve"> </w:t>
            </w:r>
            <w:r w:rsidRPr="00120294">
              <w:t>Mod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35FC663D"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EEB0D33" w14:textId="4233B7BD" w:rsidR="00464D8A" w:rsidRPr="00120294" w:rsidRDefault="00464D8A" w:rsidP="00821292">
            <w:pPr>
              <w:pStyle w:val="TAC"/>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eastAsia="Calibri"/>
              </w:rPr>
              <w:t>Annex</w:t>
            </w:r>
            <w:r w:rsidR="00836A4B" w:rsidRPr="00120294">
              <w:rPr>
                <w:rFonts w:eastAsia="Calibri"/>
              </w:rPr>
              <w:t xml:space="preserve"> </w:t>
            </w:r>
            <w:r w:rsidRPr="00120294">
              <w:rPr>
                <w:rFonts w:eastAsia="Calibri"/>
              </w:rPr>
              <w:t>J.3.1</w:t>
            </w:r>
          </w:p>
        </w:tc>
        <w:tc>
          <w:tcPr>
            <w:tcW w:w="3510" w:type="dxa"/>
            <w:tcBorders>
              <w:top w:val="single" w:sz="4" w:space="0" w:color="auto"/>
              <w:left w:val="single" w:sz="4" w:space="0" w:color="auto"/>
              <w:bottom w:val="single" w:sz="4" w:space="0" w:color="auto"/>
              <w:right w:val="single" w:sz="4" w:space="0" w:color="auto"/>
            </w:tcBorders>
          </w:tcPr>
          <w:p w14:paraId="0A662B9B" w14:textId="3D85CA20"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Annex</w:t>
            </w:r>
            <w:r w:rsidR="00836A4B" w:rsidRPr="00120294">
              <w:rPr>
                <w:rFonts w:eastAsia="Calibri"/>
                <w:lang w:eastAsia="zh-CN"/>
              </w:rPr>
              <w:t xml:space="preserve"> </w:t>
            </w:r>
            <w:r w:rsidRPr="00120294">
              <w:rPr>
                <w:rFonts w:eastAsia="Calibri"/>
                <w:lang w:eastAsia="zh-CN"/>
              </w:rPr>
              <w:t>J.3.1</w:t>
            </w:r>
          </w:p>
        </w:tc>
      </w:tr>
      <w:tr w:rsidR="00464D8A" w:rsidRPr="00120294" w14:paraId="6E60CFA6"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7AE97AD7" w14:textId="383D2152"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A1A909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82A3F96" w14:textId="0F99BFCC"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27D61697"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B2D6211"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tcPr>
          <w:p w14:paraId="7717FD64" w14:textId="77777777" w:rsidR="00464D8A" w:rsidRPr="00120294" w:rsidRDefault="00464D8A" w:rsidP="00821292">
            <w:pPr>
              <w:pStyle w:val="TAC"/>
              <w:rPr>
                <w:lang w:eastAsia="zh-CN"/>
              </w:rPr>
            </w:pPr>
          </w:p>
        </w:tc>
      </w:tr>
      <w:tr w:rsidR="00464D8A" w:rsidRPr="00120294" w14:paraId="5E687F45" w14:textId="77777777" w:rsidTr="00836A4B">
        <w:trPr>
          <w:jc w:val="center"/>
        </w:trPr>
        <w:tc>
          <w:tcPr>
            <w:tcW w:w="1383" w:type="dxa"/>
            <w:vMerge/>
            <w:tcBorders>
              <w:left w:val="single" w:sz="4" w:space="0" w:color="auto"/>
              <w:right w:val="single" w:sz="4" w:space="0" w:color="auto"/>
            </w:tcBorders>
            <w:vAlign w:val="center"/>
          </w:tcPr>
          <w:p w14:paraId="130B09E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29884487" w14:textId="36CA98A4"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6BB9C5C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0E67D13" w14:textId="65ABB7CB"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w:t>
            </w:r>
          </w:p>
          <w:p w14:paraId="35592AE1" w14:textId="2221CDA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8</w:t>
            </w:r>
          </w:p>
          <w:p w14:paraId="38CEBF92"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6E9828F7" w14:textId="77777777" w:rsidR="00464D8A" w:rsidRPr="00120294" w:rsidRDefault="00464D8A" w:rsidP="00821292">
            <w:pPr>
              <w:pStyle w:val="TAC"/>
              <w:rPr>
                <w:lang w:eastAsia="zh-CN"/>
              </w:rPr>
            </w:pPr>
            <w:r w:rsidRPr="00120294">
              <w:rPr>
                <w:rFonts w:hint="eastAsia"/>
                <w:lang w:eastAsia="zh-CN"/>
              </w:rPr>
              <w:t>2</w:t>
            </w:r>
          </w:p>
        </w:tc>
      </w:tr>
      <w:tr w:rsidR="00464D8A" w:rsidRPr="00120294" w14:paraId="064F1186" w14:textId="77777777" w:rsidTr="00836A4B">
        <w:trPr>
          <w:jc w:val="center"/>
        </w:trPr>
        <w:tc>
          <w:tcPr>
            <w:tcW w:w="1383" w:type="dxa"/>
            <w:vMerge/>
            <w:tcBorders>
              <w:left w:val="single" w:sz="4" w:space="0" w:color="auto"/>
              <w:right w:val="single" w:sz="4" w:space="0" w:color="auto"/>
            </w:tcBorders>
            <w:vAlign w:val="center"/>
            <w:hideMark/>
          </w:tcPr>
          <w:p w14:paraId="69E75780"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B14B6BE" w14:textId="504125A2" w:rsidR="00464D8A" w:rsidRPr="00120294" w:rsidRDefault="00464D8A" w:rsidP="00821292">
            <w:pPr>
              <w:pStyle w:val="TAL"/>
            </w:pPr>
            <w:r w:rsidRPr="00120294">
              <w:t>CDM</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14B390C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7C628F0" w14:textId="0BE7670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FD-CDM2</w:t>
            </w:r>
          </w:p>
          <w:p w14:paraId="181D68B0" w14:textId="0C7EEAC1"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CDM4</w:t>
            </w:r>
            <w:r w:rsidR="00836A4B" w:rsidRPr="00120294">
              <w:rPr>
                <w:rFonts w:eastAsia="Calibri"/>
                <w:lang w:eastAsia="zh-CN"/>
              </w:rPr>
              <w:t xml:space="preserve"> </w:t>
            </w:r>
            <w:r w:rsidRPr="00120294">
              <w:rPr>
                <w:rFonts w:eastAsia="Calibri"/>
                <w:lang w:eastAsia="zh-CN"/>
              </w:rPr>
              <w:t>(FD2,</w:t>
            </w:r>
            <w:r w:rsidR="00836A4B" w:rsidRPr="00120294">
              <w:rPr>
                <w:rFonts w:eastAsia="Calibri"/>
                <w:lang w:eastAsia="zh-CN"/>
              </w:rPr>
              <w:t xml:space="preserve"> </w:t>
            </w:r>
            <w:r w:rsidRPr="00120294">
              <w:rPr>
                <w:rFonts w:eastAsia="Calibri"/>
                <w:lang w:eastAsia="zh-CN"/>
              </w:rPr>
              <w:t>TD2)</w:t>
            </w:r>
          </w:p>
        </w:tc>
        <w:tc>
          <w:tcPr>
            <w:tcW w:w="3510" w:type="dxa"/>
            <w:tcBorders>
              <w:top w:val="single" w:sz="4" w:space="0" w:color="auto"/>
              <w:left w:val="single" w:sz="4" w:space="0" w:color="auto"/>
              <w:bottom w:val="single" w:sz="4" w:space="0" w:color="auto"/>
              <w:right w:val="single" w:sz="4" w:space="0" w:color="auto"/>
            </w:tcBorders>
            <w:vAlign w:val="center"/>
          </w:tcPr>
          <w:p w14:paraId="3B45F830" w14:textId="77777777" w:rsidR="00464D8A" w:rsidRPr="00120294" w:rsidRDefault="00464D8A" w:rsidP="00821292">
            <w:pPr>
              <w:pStyle w:val="TAC"/>
              <w:rPr>
                <w:lang w:eastAsia="zh-CN"/>
              </w:rPr>
            </w:pPr>
            <w:r w:rsidRPr="00120294">
              <w:rPr>
                <w:rFonts w:hint="eastAsia"/>
                <w:lang w:eastAsia="zh-CN"/>
              </w:rPr>
              <w:t>FD-CDM2</w:t>
            </w:r>
          </w:p>
        </w:tc>
      </w:tr>
      <w:tr w:rsidR="00464D8A" w:rsidRPr="00120294" w14:paraId="0BE44594" w14:textId="77777777" w:rsidTr="00836A4B">
        <w:trPr>
          <w:jc w:val="center"/>
        </w:trPr>
        <w:tc>
          <w:tcPr>
            <w:tcW w:w="1383" w:type="dxa"/>
            <w:vMerge/>
            <w:tcBorders>
              <w:left w:val="single" w:sz="4" w:space="0" w:color="auto"/>
              <w:right w:val="single" w:sz="4" w:space="0" w:color="auto"/>
            </w:tcBorders>
            <w:vAlign w:val="center"/>
            <w:hideMark/>
          </w:tcPr>
          <w:p w14:paraId="225FEB1E"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54CBA288" w14:textId="3EA5D6A4" w:rsidR="00464D8A" w:rsidRPr="00120294" w:rsidRDefault="00464D8A" w:rsidP="00821292">
            <w:pPr>
              <w:pStyle w:val="TAL"/>
            </w:pPr>
            <w:r w:rsidRPr="00120294">
              <w:t>Density</w:t>
            </w:r>
            <w:r w:rsidR="00836A4B" w:rsidRPr="00120294">
              <w:t xml:space="preserve"> </w:t>
            </w:r>
            <w:r w:rsidRPr="00120294">
              <w:t>(ρ)</w:t>
            </w:r>
          </w:p>
        </w:tc>
        <w:tc>
          <w:tcPr>
            <w:tcW w:w="900" w:type="dxa"/>
            <w:tcBorders>
              <w:top w:val="single" w:sz="4" w:space="0" w:color="auto"/>
              <w:left w:val="single" w:sz="4" w:space="0" w:color="auto"/>
              <w:bottom w:val="single" w:sz="4" w:space="0" w:color="auto"/>
              <w:right w:val="single" w:sz="4" w:space="0" w:color="auto"/>
            </w:tcBorders>
            <w:vAlign w:val="center"/>
          </w:tcPr>
          <w:p w14:paraId="232723E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F9A4A36"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D1DD0E8"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0DDA4416" w14:textId="77777777" w:rsidTr="00836A4B">
        <w:trPr>
          <w:jc w:val="center"/>
        </w:trPr>
        <w:tc>
          <w:tcPr>
            <w:tcW w:w="1383" w:type="dxa"/>
            <w:vMerge/>
            <w:tcBorders>
              <w:left w:val="single" w:sz="4" w:space="0" w:color="auto"/>
              <w:right w:val="single" w:sz="4" w:space="0" w:color="auto"/>
            </w:tcBorders>
            <w:vAlign w:val="center"/>
            <w:hideMark/>
          </w:tcPr>
          <w:p w14:paraId="4F4DE47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7A421DFD" w14:textId="7178E8AF"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558569A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7A33C193" w14:textId="7636785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Row</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0,-)</w:t>
            </w:r>
          </w:p>
          <w:p w14:paraId="2E96194B" w14:textId="6F9C1124"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Row</w:t>
            </w:r>
            <w:r w:rsidR="00836A4B" w:rsidRPr="00120294">
              <w:rPr>
                <w:rFonts w:hint="eastAsia"/>
                <w:lang w:eastAsia="zh-CN"/>
              </w:rPr>
              <w:t xml:space="preserve"> </w:t>
            </w:r>
            <w:r w:rsidRPr="00120294">
              <w:rPr>
                <w:rFonts w:hint="eastAsia"/>
                <w:lang w:eastAsia="zh-CN"/>
              </w:rPr>
              <w:t>8,</w:t>
            </w:r>
            <w:r w:rsidR="00836A4B" w:rsidRPr="00120294">
              <w:rPr>
                <w:rFonts w:hint="eastAsia"/>
                <w:lang w:eastAsia="zh-CN"/>
              </w:rPr>
              <w:t xml:space="preserve"> </w:t>
            </w:r>
            <w:r w:rsidRPr="00120294">
              <w:rPr>
                <w:rFonts w:hint="eastAsia"/>
                <w:lang w:eastAsia="zh-CN"/>
              </w:rPr>
              <w:t>(4,6)</w:t>
            </w:r>
          </w:p>
        </w:tc>
        <w:tc>
          <w:tcPr>
            <w:tcW w:w="3510" w:type="dxa"/>
            <w:tcBorders>
              <w:top w:val="single" w:sz="4" w:space="0" w:color="auto"/>
              <w:left w:val="single" w:sz="4" w:space="0" w:color="auto"/>
              <w:bottom w:val="single" w:sz="4" w:space="0" w:color="auto"/>
              <w:right w:val="single" w:sz="4" w:space="0" w:color="auto"/>
            </w:tcBorders>
            <w:vAlign w:val="center"/>
          </w:tcPr>
          <w:p w14:paraId="4F551382" w14:textId="24FEBA69" w:rsidR="00464D8A" w:rsidRPr="00120294" w:rsidRDefault="00464D8A" w:rsidP="00821292">
            <w:pPr>
              <w:pStyle w:val="TAC"/>
              <w:rPr>
                <w:lang w:eastAsia="zh-CN"/>
              </w:rPr>
            </w:pPr>
            <w:r w:rsidRPr="00120294">
              <w:rPr>
                <w:rFonts w:hint="eastAsia"/>
                <w:lang w:eastAsia="zh-CN"/>
              </w:rPr>
              <w:t>Row</w:t>
            </w:r>
            <w:r w:rsidR="00836A4B" w:rsidRPr="00120294">
              <w:rPr>
                <w:rFonts w:hint="eastAsia"/>
                <w:lang w:eastAsia="zh-CN"/>
              </w:rPr>
              <w:t xml:space="preserve"> </w:t>
            </w:r>
            <w:r w:rsidRPr="00120294">
              <w:rPr>
                <w:rFonts w:hint="eastAsia"/>
                <w:lang w:eastAsia="zh-CN"/>
              </w:rPr>
              <w:t>3,</w:t>
            </w:r>
            <w:r w:rsidR="00836A4B" w:rsidRPr="00120294">
              <w:rPr>
                <w:rFonts w:hint="eastAsia"/>
                <w:lang w:eastAsia="zh-CN"/>
              </w:rPr>
              <w:t xml:space="preserve"> </w:t>
            </w:r>
            <w:r w:rsidRPr="00120294">
              <w:rPr>
                <w:rFonts w:hint="eastAsia"/>
                <w:lang w:eastAsia="zh-CN"/>
              </w:rPr>
              <w:t>(6,-)</w:t>
            </w:r>
          </w:p>
        </w:tc>
      </w:tr>
      <w:tr w:rsidR="00464D8A" w:rsidRPr="00120294" w14:paraId="766DA092" w14:textId="77777777" w:rsidTr="00836A4B">
        <w:trPr>
          <w:jc w:val="center"/>
        </w:trPr>
        <w:tc>
          <w:tcPr>
            <w:tcW w:w="1383" w:type="dxa"/>
            <w:vMerge/>
            <w:tcBorders>
              <w:left w:val="single" w:sz="4" w:space="0" w:color="auto"/>
              <w:right w:val="single" w:sz="4" w:space="0" w:color="auto"/>
            </w:tcBorders>
            <w:vAlign w:val="center"/>
            <w:hideMark/>
          </w:tcPr>
          <w:p w14:paraId="0972BC03"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1A38587" w14:textId="6CF39860"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494635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5843410" w14:textId="350BEF9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2RX:</w:t>
            </w:r>
            <w:r w:rsidR="00836A4B" w:rsidRPr="00120294">
              <w:rPr>
                <w:lang w:eastAsia="zh-CN"/>
              </w:rPr>
              <w:t xml:space="preserve"> </w:t>
            </w:r>
            <w:r w:rsidRPr="00120294">
              <w:rPr>
                <w:lang w:eastAsia="zh-CN"/>
              </w:rPr>
              <w:t>(13,-)</w:t>
            </w:r>
          </w:p>
          <w:p w14:paraId="5BCE03BB" w14:textId="7E745057"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5,-)</w:t>
            </w:r>
          </w:p>
        </w:tc>
        <w:tc>
          <w:tcPr>
            <w:tcW w:w="3510" w:type="dxa"/>
            <w:tcBorders>
              <w:top w:val="single" w:sz="4" w:space="0" w:color="auto"/>
              <w:left w:val="single" w:sz="4" w:space="0" w:color="auto"/>
              <w:bottom w:val="single" w:sz="4" w:space="0" w:color="auto"/>
              <w:right w:val="single" w:sz="4" w:space="0" w:color="auto"/>
            </w:tcBorders>
            <w:vAlign w:val="center"/>
          </w:tcPr>
          <w:p w14:paraId="09720670" w14:textId="77777777" w:rsidR="00464D8A" w:rsidRPr="00120294" w:rsidRDefault="00464D8A" w:rsidP="00821292">
            <w:pPr>
              <w:pStyle w:val="TAC"/>
              <w:rPr>
                <w:lang w:eastAsia="zh-CN"/>
              </w:rPr>
            </w:pPr>
            <w:r w:rsidRPr="00120294">
              <w:rPr>
                <w:rFonts w:hint="eastAsia"/>
                <w:lang w:eastAsia="zh-CN"/>
              </w:rPr>
              <w:t>(13,-)</w:t>
            </w:r>
          </w:p>
        </w:tc>
      </w:tr>
      <w:tr w:rsidR="00464D8A" w:rsidRPr="00120294" w14:paraId="4700C8EA" w14:textId="77777777" w:rsidTr="00836A4B">
        <w:trPr>
          <w:jc w:val="center"/>
        </w:trPr>
        <w:tc>
          <w:tcPr>
            <w:tcW w:w="1383" w:type="dxa"/>
            <w:vMerge/>
            <w:tcBorders>
              <w:left w:val="single" w:sz="4" w:space="0" w:color="auto"/>
              <w:right w:val="single" w:sz="4" w:space="0" w:color="auto"/>
            </w:tcBorders>
            <w:vAlign w:val="center"/>
          </w:tcPr>
          <w:p w14:paraId="66B5EF7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CB137FE" w14:textId="77777777" w:rsidR="00464D8A" w:rsidRPr="00120294" w:rsidRDefault="00464D8A" w:rsidP="00821292">
            <w:pPr>
              <w:pStyle w:val="TAL"/>
              <w:rPr>
                <w:rFonts w:eastAsia="Calibri"/>
              </w:rPr>
            </w:pPr>
            <w:r w:rsidRPr="00120294">
              <w:rPr>
                <w:rFonts w:eastAsia="Calibri"/>
              </w:rPr>
              <w:t>CSI-RS</w:t>
            </w:r>
          </w:p>
          <w:p w14:paraId="65BE0435" w14:textId="1CE4D48A" w:rsidR="00464D8A" w:rsidRPr="00120294" w:rsidRDefault="00464D8A" w:rsidP="00821292">
            <w:pPr>
              <w:pStyle w:val="TAL"/>
              <w:rPr>
                <w:rFonts w:eastAsia="Calibri"/>
              </w:rPr>
            </w:pPr>
            <w:r w:rsidRPr="00120294">
              <w:rPr>
                <w:rFonts w:eastAsia="Calibri"/>
                <w:lang w:eastAsia="zh-CN"/>
              </w:rPr>
              <w:t>interval</w:t>
            </w:r>
            <w:r w:rsidR="00836A4B" w:rsidRPr="00120294">
              <w:rPr>
                <w:rFonts w:eastAsia="Calibri"/>
              </w:rPr>
              <w:t xml:space="preserve"> </w:t>
            </w:r>
            <w:r w:rsidRPr="00120294">
              <w:rPr>
                <w:rFonts w:eastAsia="Calibri"/>
              </w:rPr>
              <w:t>and</w:t>
            </w:r>
            <w:r w:rsidR="00836A4B" w:rsidRPr="00120294">
              <w:rPr>
                <w:rFonts w:eastAsia="Calibri"/>
              </w:rPr>
              <w:t xml:space="preserve"> </w:t>
            </w:r>
            <w:r w:rsidRPr="00120294">
              <w:rPr>
                <w:rFonts w:eastAsia="Calibri"/>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45B445B0"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2FE24203" w14:textId="77777777" w:rsidR="00464D8A" w:rsidRPr="00120294" w:rsidRDefault="00464D8A" w:rsidP="00821292">
            <w:pPr>
              <w:pStyle w:val="TAC"/>
              <w:rPr>
                <w:lang w:eastAsia="zh-CN"/>
              </w:rPr>
            </w:pPr>
            <w:r w:rsidRPr="00120294">
              <w:rPr>
                <w:lang w:eastAsia="zh-CN"/>
              </w:rPr>
              <w:t>10/1</w:t>
            </w:r>
          </w:p>
        </w:tc>
        <w:tc>
          <w:tcPr>
            <w:tcW w:w="3510" w:type="dxa"/>
            <w:tcBorders>
              <w:top w:val="single" w:sz="4" w:space="0" w:color="auto"/>
              <w:left w:val="single" w:sz="4" w:space="0" w:color="auto"/>
              <w:bottom w:val="single" w:sz="4" w:space="0" w:color="auto"/>
              <w:right w:val="single" w:sz="4" w:space="0" w:color="auto"/>
            </w:tcBorders>
          </w:tcPr>
          <w:p w14:paraId="160B3519" w14:textId="77777777" w:rsidR="00464D8A" w:rsidRPr="00120294" w:rsidRDefault="00464D8A" w:rsidP="00821292">
            <w:pPr>
              <w:pStyle w:val="TAC"/>
              <w:rPr>
                <w:lang w:eastAsia="zh-CN"/>
              </w:rPr>
            </w:pPr>
            <w:r w:rsidRPr="00120294">
              <w:rPr>
                <w:lang w:eastAsia="zh-CN"/>
              </w:rPr>
              <w:t>8/1</w:t>
            </w:r>
          </w:p>
        </w:tc>
      </w:tr>
      <w:tr w:rsidR="00464D8A" w:rsidRPr="00120294" w14:paraId="10E9B0B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042881C4" w14:textId="77777777" w:rsidR="00464D8A" w:rsidRPr="00120294" w:rsidRDefault="00464D8A" w:rsidP="00821292">
            <w:pPr>
              <w:pStyle w:val="TAL"/>
            </w:pPr>
            <w:r w:rsidRPr="00120294">
              <w:t>ReportConfigType</w:t>
            </w:r>
          </w:p>
        </w:tc>
        <w:tc>
          <w:tcPr>
            <w:tcW w:w="900" w:type="dxa"/>
            <w:tcBorders>
              <w:top w:val="single" w:sz="4" w:space="0" w:color="auto"/>
              <w:left w:val="single" w:sz="4" w:space="0" w:color="auto"/>
              <w:bottom w:val="single" w:sz="4" w:space="0" w:color="auto"/>
              <w:right w:val="single" w:sz="4" w:space="0" w:color="auto"/>
            </w:tcBorders>
            <w:vAlign w:val="center"/>
          </w:tcPr>
          <w:p w14:paraId="2106FDF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44ABF2F"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vAlign w:val="center"/>
          </w:tcPr>
          <w:p w14:paraId="6295339B" w14:textId="77777777" w:rsidR="00464D8A" w:rsidRPr="00120294" w:rsidRDefault="00464D8A" w:rsidP="00821292">
            <w:pPr>
              <w:pStyle w:val="TAC"/>
              <w:rPr>
                <w:lang w:eastAsia="zh-CN"/>
              </w:rPr>
            </w:pPr>
            <w:r w:rsidRPr="00120294">
              <w:rPr>
                <w:lang w:eastAsia="zh-CN"/>
              </w:rPr>
              <w:t>Periodic</w:t>
            </w:r>
          </w:p>
        </w:tc>
      </w:tr>
      <w:tr w:rsidR="00464D8A" w:rsidRPr="00120294" w14:paraId="0EB62E2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02DAD3A" w14:textId="364649F1" w:rsidR="00464D8A" w:rsidRPr="00120294" w:rsidRDefault="00464D8A" w:rsidP="00821292">
            <w:pPr>
              <w:pStyle w:val="TAL"/>
            </w:pPr>
            <w:r w:rsidRPr="00120294">
              <w:rPr>
                <w:rFonts w:cs="Arial"/>
                <w:szCs w:val="18"/>
              </w:rPr>
              <w:t>Sub-band</w:t>
            </w:r>
            <w:r w:rsidR="00836A4B" w:rsidRPr="00120294">
              <w:rPr>
                <w:rFonts w:cs="Arial"/>
                <w:szCs w:val="18"/>
              </w:rPr>
              <w:t xml:space="preserve"> </w:t>
            </w:r>
            <w:r w:rsidRPr="00120294">
              <w:rPr>
                <w:rFonts w:cs="Arial"/>
                <w:szCs w:val="18"/>
              </w:rPr>
              <w:t>Size</w:t>
            </w:r>
          </w:p>
        </w:tc>
        <w:tc>
          <w:tcPr>
            <w:tcW w:w="900" w:type="dxa"/>
            <w:tcBorders>
              <w:top w:val="single" w:sz="4" w:space="0" w:color="auto"/>
              <w:left w:val="single" w:sz="4" w:space="0" w:color="auto"/>
              <w:bottom w:val="single" w:sz="4" w:space="0" w:color="auto"/>
              <w:right w:val="single" w:sz="4" w:space="0" w:color="auto"/>
            </w:tcBorders>
            <w:vAlign w:val="center"/>
          </w:tcPr>
          <w:p w14:paraId="235B8C39" w14:textId="77777777" w:rsidR="00464D8A" w:rsidRPr="00120294" w:rsidRDefault="00464D8A" w:rsidP="00821292">
            <w:pPr>
              <w:pStyle w:val="TAC"/>
            </w:pPr>
            <w:r w:rsidRPr="00120294">
              <w:rPr>
                <w:rFonts w:cs="Arial"/>
                <w:szCs w:val="18"/>
              </w:rPr>
              <w:t>RB</w:t>
            </w:r>
          </w:p>
        </w:tc>
        <w:tc>
          <w:tcPr>
            <w:tcW w:w="2340" w:type="dxa"/>
            <w:tcBorders>
              <w:top w:val="single" w:sz="4" w:space="0" w:color="auto"/>
              <w:left w:val="single" w:sz="4" w:space="0" w:color="auto"/>
              <w:bottom w:val="single" w:sz="4" w:space="0" w:color="auto"/>
              <w:right w:val="single" w:sz="4" w:space="0" w:color="auto"/>
            </w:tcBorders>
            <w:vAlign w:val="center"/>
          </w:tcPr>
          <w:p w14:paraId="0A1F2DD1" w14:textId="77777777" w:rsidR="00464D8A" w:rsidRPr="00120294" w:rsidRDefault="00464D8A" w:rsidP="00821292">
            <w:pPr>
              <w:pStyle w:val="TAC"/>
              <w:rPr>
                <w:lang w:eastAsia="zh-CN"/>
              </w:rPr>
            </w:pPr>
            <w:r w:rsidRPr="00120294">
              <w:rPr>
                <w:rFonts w:cs="Arial"/>
                <w:szCs w:val="18"/>
              </w:rPr>
              <w:t>16</w:t>
            </w:r>
          </w:p>
        </w:tc>
        <w:tc>
          <w:tcPr>
            <w:tcW w:w="3510" w:type="dxa"/>
            <w:tcBorders>
              <w:top w:val="single" w:sz="4" w:space="0" w:color="auto"/>
              <w:left w:val="single" w:sz="4" w:space="0" w:color="auto"/>
              <w:bottom w:val="single" w:sz="4" w:space="0" w:color="auto"/>
              <w:right w:val="single" w:sz="4" w:space="0" w:color="auto"/>
            </w:tcBorders>
            <w:vAlign w:val="center"/>
          </w:tcPr>
          <w:p w14:paraId="692D6CDC" w14:textId="77777777" w:rsidR="00464D8A" w:rsidRPr="00120294" w:rsidRDefault="00464D8A" w:rsidP="00821292">
            <w:pPr>
              <w:pStyle w:val="TAC"/>
              <w:rPr>
                <w:lang w:eastAsia="zh-CN"/>
              </w:rPr>
            </w:pPr>
            <w:r w:rsidRPr="00120294">
              <w:t>8</w:t>
            </w:r>
          </w:p>
        </w:tc>
      </w:tr>
      <w:tr w:rsidR="00464D8A" w:rsidRPr="00120294" w14:paraId="266617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E148BA4" w14:textId="77777777" w:rsidR="00464D8A" w:rsidRPr="00120294" w:rsidRDefault="00464D8A" w:rsidP="00821292">
            <w:pPr>
              <w:pStyle w:val="TAL"/>
            </w:pPr>
            <w:r w:rsidRPr="00120294">
              <w:rPr>
                <w:rFonts w:cs="Arial"/>
                <w:szCs w:val="18"/>
              </w:rPr>
              <w:t>csi-ReportingBand</w:t>
            </w:r>
          </w:p>
        </w:tc>
        <w:tc>
          <w:tcPr>
            <w:tcW w:w="900" w:type="dxa"/>
            <w:tcBorders>
              <w:top w:val="single" w:sz="4" w:space="0" w:color="auto"/>
              <w:left w:val="single" w:sz="4" w:space="0" w:color="auto"/>
              <w:bottom w:val="single" w:sz="4" w:space="0" w:color="auto"/>
              <w:right w:val="single" w:sz="4" w:space="0" w:color="auto"/>
            </w:tcBorders>
            <w:vAlign w:val="center"/>
          </w:tcPr>
          <w:p w14:paraId="753E02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C3014" w14:textId="77777777" w:rsidR="00464D8A" w:rsidRPr="00120294" w:rsidRDefault="00464D8A" w:rsidP="00821292">
            <w:pPr>
              <w:pStyle w:val="TAC"/>
              <w:rPr>
                <w:lang w:eastAsia="zh-CN"/>
              </w:rPr>
            </w:pPr>
            <w:r w:rsidRPr="00120294">
              <w:rPr>
                <w:rFonts w:cs="Arial"/>
                <w:szCs w:val="18"/>
              </w:rPr>
              <w:t>1111111</w:t>
            </w:r>
          </w:p>
        </w:tc>
        <w:tc>
          <w:tcPr>
            <w:tcW w:w="3510" w:type="dxa"/>
            <w:tcBorders>
              <w:top w:val="single" w:sz="4" w:space="0" w:color="auto"/>
              <w:left w:val="single" w:sz="4" w:space="0" w:color="auto"/>
              <w:bottom w:val="single" w:sz="4" w:space="0" w:color="auto"/>
              <w:right w:val="single" w:sz="4" w:space="0" w:color="auto"/>
            </w:tcBorders>
            <w:vAlign w:val="center"/>
          </w:tcPr>
          <w:p w14:paraId="73CD4F3F" w14:textId="77777777" w:rsidR="00464D8A" w:rsidRPr="00120294" w:rsidRDefault="00464D8A" w:rsidP="00821292">
            <w:pPr>
              <w:pStyle w:val="TAC"/>
              <w:rPr>
                <w:lang w:eastAsia="zh-CN"/>
              </w:rPr>
            </w:pPr>
            <w:r w:rsidRPr="00120294">
              <w:t>111111111</w:t>
            </w:r>
          </w:p>
        </w:tc>
      </w:tr>
      <w:tr w:rsidR="00464D8A" w:rsidRPr="00120294" w14:paraId="31F1A88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5AECD1C" w14:textId="29763420"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900" w:type="dxa"/>
            <w:tcBorders>
              <w:top w:val="single" w:sz="4" w:space="0" w:color="auto"/>
              <w:left w:val="single" w:sz="4" w:space="0" w:color="auto"/>
              <w:bottom w:val="single" w:sz="4" w:space="0" w:color="auto"/>
              <w:right w:val="single" w:sz="4" w:space="0" w:color="auto"/>
            </w:tcBorders>
            <w:vAlign w:val="center"/>
          </w:tcPr>
          <w:p w14:paraId="0DFF71C2"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1BBBD700" w14:textId="77777777" w:rsidR="00464D8A" w:rsidRPr="00120294" w:rsidRDefault="00464D8A" w:rsidP="00821292">
            <w:pPr>
              <w:pStyle w:val="TAC"/>
              <w:rPr>
                <w:lang w:eastAsia="zh-CN"/>
              </w:rPr>
            </w:pPr>
            <w:r w:rsidRPr="00120294">
              <w:rPr>
                <w:rFonts w:hint="eastAsia"/>
                <w:lang w:eastAsia="zh-CN"/>
              </w:rPr>
              <w:t>10</w:t>
            </w:r>
            <w:r w:rsidRPr="00120294">
              <w:t>/9</w:t>
            </w:r>
          </w:p>
        </w:tc>
        <w:tc>
          <w:tcPr>
            <w:tcW w:w="3510" w:type="dxa"/>
            <w:tcBorders>
              <w:top w:val="single" w:sz="4" w:space="0" w:color="auto"/>
              <w:left w:val="single" w:sz="4" w:space="0" w:color="auto"/>
              <w:bottom w:val="single" w:sz="4" w:space="0" w:color="auto"/>
              <w:right w:val="single" w:sz="4" w:space="0" w:color="auto"/>
            </w:tcBorders>
            <w:vAlign w:val="center"/>
          </w:tcPr>
          <w:p w14:paraId="1033E555" w14:textId="77777777" w:rsidR="00464D8A" w:rsidRPr="00120294" w:rsidRDefault="00464D8A" w:rsidP="00821292">
            <w:pPr>
              <w:pStyle w:val="TAC"/>
              <w:rPr>
                <w:lang w:eastAsia="zh-CN"/>
              </w:rPr>
            </w:pPr>
            <w:r w:rsidRPr="00120294">
              <w:rPr>
                <w:lang w:eastAsia="zh-CN"/>
              </w:rPr>
              <w:t>8/3</w:t>
            </w:r>
          </w:p>
        </w:tc>
      </w:tr>
      <w:tr w:rsidR="00464D8A" w:rsidRPr="00120294" w14:paraId="79C04144"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EDBE551" w14:textId="11CB9E80" w:rsidR="00464D8A" w:rsidRPr="00120294" w:rsidRDefault="00464D8A" w:rsidP="00821292">
            <w:pPr>
              <w:pStyle w:val="TAL"/>
            </w:pPr>
            <w:r w:rsidRPr="00120294">
              <w:t>pmi-FormatIndicator</w:t>
            </w:r>
            <w:r w:rsidR="001F6DF4">
              <w:rPr>
                <w:i/>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4F921D3"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14938DD9" w14:textId="77777777" w:rsidR="00464D8A" w:rsidRPr="00120294" w:rsidRDefault="00464D8A" w:rsidP="00821292">
            <w:pPr>
              <w:pStyle w:val="TAC"/>
              <w:rPr>
                <w:lang w:eastAsia="zh-CN"/>
              </w:rPr>
            </w:pPr>
            <w:r w:rsidRPr="00120294">
              <w:rPr>
                <w:rFonts w:hint="eastAsia"/>
                <w:lang w:eastAsia="zh-CN"/>
              </w:rPr>
              <w:t>Wideband</w:t>
            </w:r>
          </w:p>
        </w:tc>
        <w:tc>
          <w:tcPr>
            <w:tcW w:w="3510" w:type="dxa"/>
            <w:tcBorders>
              <w:top w:val="single" w:sz="4" w:space="0" w:color="auto"/>
              <w:left w:val="single" w:sz="4" w:space="0" w:color="auto"/>
              <w:bottom w:val="single" w:sz="4" w:space="0" w:color="auto"/>
              <w:right w:val="single" w:sz="4" w:space="0" w:color="auto"/>
            </w:tcBorders>
            <w:vAlign w:val="center"/>
          </w:tcPr>
          <w:p w14:paraId="7BB56A69" w14:textId="77777777" w:rsidR="00464D8A" w:rsidRPr="00120294" w:rsidRDefault="00464D8A" w:rsidP="00821292">
            <w:pPr>
              <w:pStyle w:val="TAC"/>
              <w:rPr>
                <w:lang w:eastAsia="zh-CN"/>
              </w:rPr>
            </w:pPr>
            <w:r w:rsidRPr="00120294">
              <w:rPr>
                <w:rFonts w:hint="eastAsia"/>
                <w:lang w:eastAsia="zh-CN"/>
              </w:rPr>
              <w:t>Wideband</w:t>
            </w:r>
          </w:p>
        </w:tc>
      </w:tr>
      <w:tr w:rsidR="00464D8A" w:rsidRPr="00120294" w14:paraId="6A151224"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5F94C91C" w14:textId="3D534519" w:rsidR="00464D8A" w:rsidRPr="00120294" w:rsidRDefault="00464D8A" w:rsidP="00821292">
            <w:pPr>
              <w:pStyle w:val="TAL"/>
            </w:pPr>
            <w:r w:rsidRPr="00120294">
              <w:t>Codebook</w:t>
            </w:r>
            <w:r w:rsidR="00836A4B" w:rsidRPr="00120294">
              <w:t xml:space="preserve"> </w:t>
            </w:r>
            <w:r w:rsidRPr="00120294">
              <w:t>configuration</w:t>
            </w:r>
          </w:p>
        </w:tc>
        <w:tc>
          <w:tcPr>
            <w:tcW w:w="2752" w:type="dxa"/>
            <w:tcBorders>
              <w:top w:val="single" w:sz="4" w:space="0" w:color="auto"/>
              <w:left w:val="single" w:sz="4" w:space="0" w:color="auto"/>
              <w:bottom w:val="single" w:sz="4" w:space="0" w:color="auto"/>
              <w:right w:val="single" w:sz="4" w:space="0" w:color="auto"/>
            </w:tcBorders>
          </w:tcPr>
          <w:p w14:paraId="69F4174D" w14:textId="7FA130DB" w:rsidR="00464D8A" w:rsidRPr="00120294" w:rsidRDefault="00464D8A" w:rsidP="00821292">
            <w:pPr>
              <w:pStyle w:val="TAL"/>
            </w:pPr>
            <w:r w:rsidRPr="00120294">
              <w:t>Codebook</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542EE6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65CDE0C" w14:textId="77777777" w:rsidR="00464D8A" w:rsidRPr="00120294" w:rsidRDefault="00464D8A" w:rsidP="00821292">
            <w:pPr>
              <w:pStyle w:val="TAC"/>
            </w:pPr>
            <w:r w:rsidRPr="00120294">
              <w:rPr>
                <w:lang w:eastAsia="zh-CN"/>
              </w:rPr>
              <w:t>typeI-SinglePanel</w:t>
            </w:r>
          </w:p>
        </w:tc>
        <w:tc>
          <w:tcPr>
            <w:tcW w:w="3510" w:type="dxa"/>
            <w:tcBorders>
              <w:top w:val="single" w:sz="4" w:space="0" w:color="auto"/>
              <w:left w:val="single" w:sz="4" w:space="0" w:color="auto"/>
              <w:bottom w:val="single" w:sz="4" w:space="0" w:color="auto"/>
              <w:right w:val="single" w:sz="4" w:space="0" w:color="auto"/>
            </w:tcBorders>
            <w:vAlign w:val="center"/>
          </w:tcPr>
          <w:p w14:paraId="53BF39B1" w14:textId="77777777" w:rsidR="00464D8A" w:rsidRPr="00120294" w:rsidRDefault="00464D8A" w:rsidP="00821292">
            <w:pPr>
              <w:pStyle w:val="TAC"/>
              <w:rPr>
                <w:lang w:eastAsia="zh-CN"/>
              </w:rPr>
            </w:pPr>
            <w:r w:rsidRPr="00120294">
              <w:rPr>
                <w:lang w:eastAsia="zh-CN"/>
              </w:rPr>
              <w:t>typeI-SinglePanel</w:t>
            </w:r>
          </w:p>
        </w:tc>
      </w:tr>
      <w:tr w:rsidR="00464D8A" w:rsidRPr="00120294" w14:paraId="19883275" w14:textId="77777777" w:rsidTr="00836A4B">
        <w:trPr>
          <w:jc w:val="center"/>
        </w:trPr>
        <w:tc>
          <w:tcPr>
            <w:tcW w:w="1383" w:type="dxa"/>
            <w:vMerge/>
            <w:tcBorders>
              <w:left w:val="single" w:sz="4" w:space="0" w:color="auto"/>
              <w:right w:val="single" w:sz="4" w:space="0" w:color="auto"/>
            </w:tcBorders>
            <w:hideMark/>
          </w:tcPr>
          <w:p w14:paraId="4565DCEC"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6FD92E83" w14:textId="4BA600AD" w:rsidR="00464D8A" w:rsidRPr="00120294" w:rsidRDefault="00464D8A" w:rsidP="00821292">
            <w:pPr>
              <w:pStyle w:val="TAL"/>
            </w:pPr>
            <w:r w:rsidRPr="00120294">
              <w:t>Codebook</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tcPr>
          <w:p w14:paraId="79DA3D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46A6654"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0E48326"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123776B8" w14:textId="77777777" w:rsidTr="00836A4B">
        <w:trPr>
          <w:jc w:val="center"/>
        </w:trPr>
        <w:tc>
          <w:tcPr>
            <w:tcW w:w="1383" w:type="dxa"/>
            <w:vMerge/>
            <w:tcBorders>
              <w:left w:val="single" w:sz="4" w:space="0" w:color="auto"/>
              <w:right w:val="single" w:sz="4" w:space="0" w:color="auto"/>
            </w:tcBorders>
            <w:hideMark/>
          </w:tcPr>
          <w:p w14:paraId="19046A5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596FD85A" w14:textId="77777777" w:rsidR="00464D8A" w:rsidRPr="00120294" w:rsidRDefault="00464D8A" w:rsidP="00821292">
            <w:pPr>
              <w:pStyle w:val="TAL"/>
            </w:pPr>
            <w:r w:rsidRPr="00120294">
              <w:t>(CodebookConfig-N1,CodebookConfig-N2)</w:t>
            </w:r>
          </w:p>
        </w:tc>
        <w:tc>
          <w:tcPr>
            <w:tcW w:w="900" w:type="dxa"/>
            <w:tcBorders>
              <w:top w:val="single" w:sz="4" w:space="0" w:color="auto"/>
              <w:left w:val="single" w:sz="4" w:space="0" w:color="auto"/>
              <w:bottom w:val="single" w:sz="4" w:space="0" w:color="auto"/>
              <w:right w:val="single" w:sz="4" w:space="0" w:color="auto"/>
            </w:tcBorders>
            <w:vAlign w:val="center"/>
          </w:tcPr>
          <w:p w14:paraId="32CBEB9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41A7D43" w14:textId="7FF6D6FD"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w:t>
            </w:r>
            <w:r w:rsidRPr="00120294">
              <w:rPr>
                <w:lang w:eastAsia="zh-CN"/>
              </w:rPr>
              <w:t>2</w:t>
            </w:r>
            <w:r w:rsidRPr="00120294">
              <w:rPr>
                <w:rFonts w:hint="eastAsia"/>
                <w:lang w:eastAsia="zh-CN"/>
              </w:rPr>
              <w:t>,1)</w:t>
            </w:r>
          </w:p>
          <w:p w14:paraId="17445905" w14:textId="5B8F32D6"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3417DAF3" w14:textId="77777777" w:rsidR="00464D8A" w:rsidRPr="00120294" w:rsidRDefault="00464D8A" w:rsidP="00821292">
            <w:pPr>
              <w:pStyle w:val="TAC"/>
              <w:rPr>
                <w:lang w:eastAsia="zh-CN"/>
              </w:rPr>
            </w:pPr>
            <w:r w:rsidRPr="00120294">
              <w:rPr>
                <w:lang w:eastAsia="zh-CN"/>
              </w:rPr>
              <w:t>NA</w:t>
            </w:r>
          </w:p>
        </w:tc>
      </w:tr>
      <w:tr w:rsidR="00464D8A" w:rsidRPr="00120294" w14:paraId="320E5E9F" w14:textId="77777777" w:rsidTr="00836A4B">
        <w:trPr>
          <w:jc w:val="center"/>
        </w:trPr>
        <w:tc>
          <w:tcPr>
            <w:tcW w:w="1383" w:type="dxa"/>
            <w:vMerge/>
            <w:tcBorders>
              <w:left w:val="single" w:sz="4" w:space="0" w:color="auto"/>
              <w:right w:val="single" w:sz="4" w:space="0" w:color="auto"/>
            </w:tcBorders>
          </w:tcPr>
          <w:p w14:paraId="74D22D88"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3E29BF8E" w14:textId="77777777" w:rsidR="00464D8A" w:rsidRPr="00120294" w:rsidRDefault="00464D8A" w:rsidP="00821292">
            <w:pPr>
              <w:pStyle w:val="TAL"/>
            </w:pPr>
            <w:r w:rsidRPr="00120294">
              <w:t>(CodebookConfig-O1,CodebookConfig-O2)</w:t>
            </w:r>
          </w:p>
        </w:tc>
        <w:tc>
          <w:tcPr>
            <w:tcW w:w="900" w:type="dxa"/>
            <w:tcBorders>
              <w:top w:val="single" w:sz="4" w:space="0" w:color="auto"/>
              <w:left w:val="single" w:sz="4" w:space="0" w:color="auto"/>
              <w:bottom w:val="single" w:sz="4" w:space="0" w:color="auto"/>
              <w:right w:val="single" w:sz="4" w:space="0" w:color="auto"/>
            </w:tcBorders>
            <w:vAlign w:val="center"/>
          </w:tcPr>
          <w:p w14:paraId="62A67BE2"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7EB6A04" w14:textId="0F7004E0"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1)</w:t>
            </w:r>
          </w:p>
          <w:p w14:paraId="0D4ED7EC" w14:textId="68A2A7C5"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24BE429E" w14:textId="77777777" w:rsidR="00464D8A" w:rsidRPr="00120294" w:rsidRDefault="00464D8A" w:rsidP="00821292">
            <w:pPr>
              <w:pStyle w:val="TAC"/>
              <w:rPr>
                <w:lang w:eastAsia="zh-CN"/>
              </w:rPr>
            </w:pPr>
            <w:r w:rsidRPr="00120294">
              <w:rPr>
                <w:lang w:eastAsia="zh-CN"/>
              </w:rPr>
              <w:t>NA</w:t>
            </w:r>
          </w:p>
        </w:tc>
      </w:tr>
      <w:tr w:rsidR="00464D8A" w:rsidRPr="00120294" w14:paraId="6625AF95" w14:textId="77777777" w:rsidTr="00836A4B">
        <w:trPr>
          <w:jc w:val="center"/>
        </w:trPr>
        <w:tc>
          <w:tcPr>
            <w:tcW w:w="1383" w:type="dxa"/>
            <w:vMerge/>
            <w:tcBorders>
              <w:left w:val="single" w:sz="4" w:space="0" w:color="auto"/>
              <w:right w:val="single" w:sz="4" w:space="0" w:color="auto"/>
            </w:tcBorders>
            <w:hideMark/>
          </w:tcPr>
          <w:p w14:paraId="6C50CE9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7311F547" w14:textId="77777777" w:rsidR="00464D8A" w:rsidRPr="00120294" w:rsidRDefault="00464D8A" w:rsidP="00821292">
            <w:pPr>
              <w:pStyle w:val="TAL"/>
            </w:pPr>
            <w:r w:rsidRPr="00120294">
              <w:t>CodebookSubse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12FBAC3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C098FF8" w14:textId="3143468A"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11111111</w:t>
            </w:r>
          </w:p>
          <w:p w14:paraId="75E4F176" w14:textId="45871001"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x</w:t>
            </w:r>
            <w:r w:rsidR="00836A4B" w:rsidRPr="00120294">
              <w:rPr>
                <w:rFonts w:eastAsia="Calibri"/>
                <w:lang w:eastAsia="zh-CN"/>
              </w:rPr>
              <w:t xml:space="preserve"> </w:t>
            </w:r>
            <w:r w:rsidRPr="00120294">
              <w:rPr>
                <w:rFonts w:eastAsia="Calibri"/>
                <w:lang w:eastAsia="zh-CN"/>
              </w:rPr>
              <w:t>FFFF</w:t>
            </w:r>
          </w:p>
        </w:tc>
        <w:tc>
          <w:tcPr>
            <w:tcW w:w="3510" w:type="dxa"/>
            <w:tcBorders>
              <w:top w:val="single" w:sz="4" w:space="0" w:color="auto"/>
              <w:left w:val="single" w:sz="4" w:space="0" w:color="auto"/>
              <w:bottom w:val="single" w:sz="4" w:space="0" w:color="auto"/>
              <w:right w:val="single" w:sz="4" w:space="0" w:color="auto"/>
            </w:tcBorders>
            <w:vAlign w:val="center"/>
          </w:tcPr>
          <w:p w14:paraId="6B1029EF" w14:textId="77777777" w:rsidR="00464D8A" w:rsidRPr="00120294" w:rsidRDefault="00464D8A" w:rsidP="00821292">
            <w:pPr>
              <w:pStyle w:val="TAC"/>
              <w:rPr>
                <w:lang w:eastAsia="zh-CN"/>
              </w:rPr>
            </w:pPr>
            <w:r w:rsidRPr="00120294">
              <w:rPr>
                <w:rFonts w:hint="eastAsia"/>
                <w:lang w:eastAsia="zh-CN"/>
              </w:rPr>
              <w:t>001111</w:t>
            </w:r>
          </w:p>
        </w:tc>
      </w:tr>
      <w:tr w:rsidR="00464D8A" w:rsidRPr="00120294" w14:paraId="2111C188" w14:textId="77777777" w:rsidTr="00836A4B">
        <w:trPr>
          <w:jc w:val="center"/>
        </w:trPr>
        <w:tc>
          <w:tcPr>
            <w:tcW w:w="1383" w:type="dxa"/>
            <w:vMerge/>
            <w:tcBorders>
              <w:left w:val="single" w:sz="4" w:space="0" w:color="auto"/>
              <w:bottom w:val="single" w:sz="4" w:space="0" w:color="auto"/>
              <w:right w:val="single" w:sz="4" w:space="0" w:color="auto"/>
            </w:tcBorders>
          </w:tcPr>
          <w:p w14:paraId="4ECDC76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4767F0A5" w14:textId="1CF951EC" w:rsidR="00464D8A" w:rsidRPr="00120294" w:rsidRDefault="00464D8A" w:rsidP="00821292">
            <w:pPr>
              <w:pStyle w:val="TAL"/>
            </w:pPr>
            <w:r w:rsidRPr="00120294">
              <w:t>RI</w:t>
            </w:r>
            <w:r w:rsidR="00836A4B" w:rsidRPr="00120294">
              <w:t xml:space="preserve"> </w:t>
            </w:r>
            <w:r w:rsidRPr="00120294">
              <w: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7987BA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EB1E1" w14:textId="6E8D764C"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01</w:t>
            </w:r>
          </w:p>
          <w:p w14:paraId="53FAFB0D" w14:textId="1FFB89A4"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10</w:t>
            </w:r>
          </w:p>
        </w:tc>
        <w:tc>
          <w:tcPr>
            <w:tcW w:w="3510" w:type="dxa"/>
            <w:tcBorders>
              <w:top w:val="single" w:sz="4" w:space="0" w:color="auto"/>
              <w:left w:val="single" w:sz="4" w:space="0" w:color="auto"/>
              <w:bottom w:val="single" w:sz="4" w:space="0" w:color="auto"/>
              <w:right w:val="single" w:sz="4" w:space="0" w:color="auto"/>
            </w:tcBorders>
          </w:tcPr>
          <w:p w14:paraId="5E7DF44B" w14:textId="77777777" w:rsidR="00464D8A" w:rsidRPr="00120294" w:rsidRDefault="00464D8A" w:rsidP="00821292">
            <w:pPr>
              <w:pStyle w:val="TAC"/>
              <w:rPr>
                <w:lang w:eastAsia="zh-CN"/>
              </w:rPr>
            </w:pPr>
            <w:r w:rsidRPr="00120294">
              <w:rPr>
                <w:lang w:eastAsia="zh-CN"/>
              </w:rPr>
              <w:t>NA</w:t>
            </w:r>
          </w:p>
        </w:tc>
      </w:tr>
      <w:tr w:rsidR="00464D8A" w:rsidRPr="00120294" w14:paraId="117E8A1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13A418B" w14:textId="6F57883F"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72F141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C740478" w14:textId="77777777" w:rsidR="00464D8A" w:rsidRPr="00120294" w:rsidRDefault="00464D8A" w:rsidP="00821292">
            <w:pPr>
              <w:pStyle w:val="TAC"/>
              <w:rPr>
                <w:lang w:eastAsia="zh-CN"/>
              </w:rPr>
            </w:pPr>
            <w:r w:rsidRPr="00120294">
              <w:rPr>
                <w:rFonts w:hint="eastAsia"/>
                <w:lang w:eastAsia="zh-CN"/>
              </w:rPr>
              <w:t>4</w:t>
            </w:r>
          </w:p>
        </w:tc>
        <w:tc>
          <w:tcPr>
            <w:tcW w:w="3510" w:type="dxa"/>
            <w:tcBorders>
              <w:top w:val="single" w:sz="4" w:space="0" w:color="auto"/>
              <w:left w:val="single" w:sz="4" w:space="0" w:color="auto"/>
              <w:bottom w:val="single" w:sz="4" w:space="0" w:color="auto"/>
              <w:right w:val="single" w:sz="4" w:space="0" w:color="auto"/>
            </w:tcBorders>
          </w:tcPr>
          <w:p w14:paraId="79DC3F8A" w14:textId="77777777" w:rsidR="00464D8A" w:rsidRPr="00120294" w:rsidRDefault="00464D8A" w:rsidP="00821292">
            <w:pPr>
              <w:pStyle w:val="TAC"/>
              <w:rPr>
                <w:lang w:eastAsia="zh-CN"/>
              </w:rPr>
            </w:pPr>
            <w:r w:rsidRPr="00120294">
              <w:rPr>
                <w:lang w:eastAsia="zh-CN"/>
              </w:rPr>
              <w:t>4</w:t>
            </w:r>
          </w:p>
        </w:tc>
      </w:tr>
      <w:tr w:rsidR="00464D8A" w:rsidRPr="00120294" w14:paraId="2EE2D07A"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E838E9C" w14:textId="46BDE01B" w:rsidR="00464D8A" w:rsidRPr="00120294" w:rsidRDefault="00464D8A" w:rsidP="00821292">
            <w:pPr>
              <w:pStyle w:val="TAL"/>
            </w:pPr>
            <w:r w:rsidRPr="00120294">
              <w:t>CQI/RI/PMI</w:t>
            </w:r>
            <w:r w:rsidR="00836A4B" w:rsidRPr="00120294">
              <w:t xml:space="preserve"> </w:t>
            </w:r>
            <w:r w:rsidRPr="00120294">
              <w:t>delay</w:t>
            </w:r>
          </w:p>
        </w:tc>
        <w:tc>
          <w:tcPr>
            <w:tcW w:w="900" w:type="dxa"/>
            <w:tcBorders>
              <w:top w:val="single" w:sz="4" w:space="0" w:color="auto"/>
              <w:left w:val="single" w:sz="4" w:space="0" w:color="auto"/>
              <w:bottom w:val="single" w:sz="4" w:space="0" w:color="auto"/>
              <w:right w:val="single" w:sz="4" w:space="0" w:color="auto"/>
            </w:tcBorders>
            <w:vAlign w:val="center"/>
          </w:tcPr>
          <w:p w14:paraId="5802C7BE" w14:textId="77777777" w:rsidR="00464D8A" w:rsidRPr="00120294" w:rsidRDefault="00464D8A" w:rsidP="00821292">
            <w:pPr>
              <w:pStyle w:val="TAC"/>
            </w:pPr>
            <w:r w:rsidRPr="00120294">
              <w:t>ms</w:t>
            </w:r>
          </w:p>
        </w:tc>
        <w:tc>
          <w:tcPr>
            <w:tcW w:w="2340" w:type="dxa"/>
            <w:tcBorders>
              <w:top w:val="single" w:sz="4" w:space="0" w:color="auto"/>
              <w:left w:val="single" w:sz="4" w:space="0" w:color="auto"/>
              <w:bottom w:val="single" w:sz="4" w:space="0" w:color="auto"/>
              <w:right w:val="single" w:sz="4" w:space="0" w:color="auto"/>
            </w:tcBorders>
            <w:vAlign w:val="center"/>
          </w:tcPr>
          <w:p w14:paraId="7DB5B264" w14:textId="77777777" w:rsidR="00464D8A" w:rsidRPr="00120294" w:rsidRDefault="00464D8A" w:rsidP="00821292">
            <w:pPr>
              <w:pStyle w:val="TAC"/>
              <w:rPr>
                <w:lang w:eastAsia="zh-CN"/>
              </w:rPr>
            </w:pPr>
            <w:r w:rsidRPr="00120294">
              <w:rPr>
                <w:lang w:eastAsia="zh-CN"/>
              </w:rPr>
              <w:t>5.5</w:t>
            </w:r>
          </w:p>
        </w:tc>
        <w:tc>
          <w:tcPr>
            <w:tcW w:w="3510" w:type="dxa"/>
            <w:tcBorders>
              <w:top w:val="single" w:sz="4" w:space="0" w:color="auto"/>
              <w:left w:val="single" w:sz="4" w:space="0" w:color="auto"/>
              <w:bottom w:val="single" w:sz="4" w:space="0" w:color="auto"/>
              <w:right w:val="single" w:sz="4" w:space="0" w:color="auto"/>
            </w:tcBorders>
          </w:tcPr>
          <w:p w14:paraId="42836063" w14:textId="7AC00695" w:rsidR="00D018B6" w:rsidRPr="00B911A4" w:rsidRDefault="00D018B6" w:rsidP="00D018B6">
            <w:pPr>
              <w:keepNext/>
              <w:keepLines/>
              <w:spacing w:after="0"/>
              <w:jc w:val="center"/>
              <w:rPr>
                <w:rFonts w:ascii="Arial" w:hAnsi="Arial"/>
                <w:sz w:val="18"/>
                <w:lang w:eastAsia="zh-CN"/>
              </w:rPr>
            </w:pPr>
            <w:r w:rsidRPr="00B911A4">
              <w:rPr>
                <w:rFonts w:ascii="Arial" w:hAnsi="Arial" w:hint="eastAsia"/>
                <w:sz w:val="18"/>
                <w:lang w:eastAsia="zh-CN"/>
              </w:rPr>
              <w:t>1.375</w:t>
            </w:r>
          </w:p>
          <w:p w14:paraId="3F39FE6F" w14:textId="33C96DA7" w:rsidR="00464D8A" w:rsidRPr="00120294" w:rsidRDefault="00464D8A" w:rsidP="00D018B6">
            <w:pPr>
              <w:pStyle w:val="TAC"/>
              <w:rPr>
                <w:lang w:eastAsia="zh-CN"/>
              </w:rPr>
            </w:pPr>
          </w:p>
        </w:tc>
      </w:tr>
      <w:tr w:rsidR="00464D8A" w:rsidRPr="00120294" w14:paraId="7C271529"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E649E3A" w14:textId="7BAFFB1C" w:rsidR="00464D8A" w:rsidRPr="00120294" w:rsidRDefault="00464D8A" w:rsidP="00821292">
            <w:pPr>
              <w:pStyle w:val="TAL"/>
            </w:pPr>
            <w:r w:rsidRPr="00120294">
              <w:t>Measurement</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tcPr>
          <w:p w14:paraId="051702F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ED9AD26" w14:textId="0AC54DDC" w:rsidR="00464D8A" w:rsidRPr="00120294" w:rsidRDefault="00464D8A" w:rsidP="00821292">
            <w:pPr>
              <w:pStyle w:val="TAC"/>
              <w:rPr>
                <w:rFonts w:cs="Arial"/>
                <w:szCs w:val="18"/>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cs="Arial"/>
                <w:szCs w:val="18"/>
              </w:rPr>
              <w:t>M-FR1-A.3.5-1</w:t>
            </w:r>
          </w:p>
          <w:p w14:paraId="5FD46877" w14:textId="4B7B7707" w:rsidR="00464D8A" w:rsidRPr="00120294" w:rsidRDefault="00464D8A" w:rsidP="00821292">
            <w:pPr>
              <w:pStyle w:val="TAC"/>
            </w:pPr>
            <w:r w:rsidRPr="00120294">
              <w:t>Test</w:t>
            </w:r>
            <w:r w:rsidR="00836A4B" w:rsidRPr="00120294">
              <w:t xml:space="preserve"> </w:t>
            </w:r>
            <w:r w:rsidRPr="00120294">
              <w:t>for</w:t>
            </w:r>
            <w:r w:rsidR="00836A4B" w:rsidRPr="00120294">
              <w:t xml:space="preserve"> </w:t>
            </w:r>
            <w:r w:rsidRPr="00120294">
              <w:t>8</w:t>
            </w:r>
            <w:r w:rsidR="00836A4B" w:rsidRPr="00120294">
              <w:t xml:space="preserve"> </w:t>
            </w:r>
            <w:r w:rsidRPr="00120294">
              <w:t>TX</w:t>
            </w:r>
            <w:r w:rsidR="00836A4B" w:rsidRPr="00120294">
              <w:t xml:space="preserve"> </w:t>
            </w:r>
            <w:r w:rsidRPr="00120294">
              <w:t>ports:</w:t>
            </w:r>
            <w:r w:rsidR="00836A4B" w:rsidRPr="00120294">
              <w:t xml:space="preserve"> </w:t>
            </w:r>
            <w:r w:rsidRPr="00120294">
              <w:t>M-FR1-A.3.5-2</w:t>
            </w:r>
          </w:p>
          <w:p w14:paraId="72B87904"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tcPr>
          <w:p w14:paraId="2A077BDA" w14:textId="77777777" w:rsidR="00464D8A" w:rsidRPr="00120294" w:rsidRDefault="00464D8A" w:rsidP="00821292">
            <w:pPr>
              <w:pStyle w:val="TAC"/>
            </w:pPr>
            <w:r w:rsidRPr="00120294">
              <w:t>M-FR2-A.3.5-3</w:t>
            </w:r>
          </w:p>
        </w:tc>
      </w:tr>
      <w:tr w:rsidR="00464D8A" w:rsidRPr="00120294" w14:paraId="10E8D8AA" w14:textId="77777777" w:rsidTr="00836A4B">
        <w:trPr>
          <w:jc w:val="center"/>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0263C43A" w14:textId="087320CE" w:rsidR="00464D8A" w:rsidRPr="00120294" w:rsidRDefault="00464D8A" w:rsidP="00821292">
            <w:pPr>
              <w:pStyle w:val="TAN"/>
            </w:pPr>
            <w:r w:rsidRPr="0097241C">
              <w:rPr>
                <w:caps/>
                <w:lang w:eastAsia="zh-CN"/>
              </w:rPr>
              <w:t>Note</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ab/>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DD</w:t>
            </w:r>
            <w:r w:rsidR="00836A4B" w:rsidRPr="00120294">
              <w:rPr>
                <w:lang w:eastAsia="zh-CN"/>
              </w:rPr>
              <w:t xml:space="preserve"> </w:t>
            </w:r>
            <w:r w:rsidRPr="00120294">
              <w:rPr>
                <w:lang w:eastAsia="zh-CN"/>
              </w:rPr>
              <w:t>with</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UL-DL</w:t>
            </w:r>
            <w:r w:rsidR="00836A4B" w:rsidRPr="00120294">
              <w:rPr>
                <w:lang w:eastAsia="zh-CN"/>
              </w:rPr>
              <w:t xml:space="preserve"> </w:t>
            </w:r>
            <w:r w:rsidRPr="00120294">
              <w:rPr>
                <w:lang w:eastAsia="zh-CN"/>
              </w:rPr>
              <w:t>pattern.</w:t>
            </w:r>
          </w:p>
          <w:p w14:paraId="486BA223" w14:textId="4433A54F" w:rsidR="00464D8A" w:rsidRPr="00120294" w:rsidRDefault="00464D8A" w:rsidP="00821292">
            <w:pPr>
              <w:pStyle w:val="TAN"/>
            </w:pPr>
            <w:r w:rsidRPr="0097241C">
              <w:rPr>
                <w:caps/>
              </w:rPr>
              <w:t>Note</w:t>
            </w:r>
            <w:r w:rsidR="00836A4B" w:rsidRPr="00120294">
              <w:t xml:space="preserve"> </w:t>
            </w:r>
            <w:r w:rsidRPr="00120294">
              <w:t>2:</w:t>
            </w:r>
            <w:r w:rsidRPr="00120294">
              <w:rPr>
                <w:lang w:eastAsia="zh-CN"/>
              </w:rPr>
              <w:tab/>
              <w:t>When</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measured</w:t>
            </w:r>
            <w:r w:rsidR="00836A4B" w:rsidRPr="00120294">
              <w:rPr>
                <w:lang w:eastAsia="zh-CN"/>
              </w:rPr>
              <w:t xml:space="preserve"> </w:t>
            </w:r>
            <w:r w:rsidRPr="00120294">
              <w:rPr>
                <w:lang w:eastAsia="zh-CN"/>
              </w:rPr>
              <w:t>using</w:t>
            </w:r>
            <w:r w:rsidR="00836A4B" w:rsidRPr="00120294">
              <w:t xml:space="preserve"> </w:t>
            </w:r>
            <w:r w:rsidRPr="00120294">
              <w:t>random</w:t>
            </w:r>
            <w:r w:rsidR="00836A4B" w:rsidRPr="00120294">
              <w:t xml:space="preserve"> </w:t>
            </w:r>
            <w:r w:rsidRPr="00120294">
              <w:t>precoder</w:t>
            </w:r>
            <w:r w:rsidR="00836A4B" w:rsidRPr="00120294">
              <w:t xml:space="preserve"> </w:t>
            </w:r>
            <w:r w:rsidRPr="00120294">
              <w:t>selection,</w:t>
            </w:r>
            <w:r w:rsidR="00836A4B" w:rsidRPr="00120294">
              <w:t xml:space="preserve"> </w:t>
            </w:r>
            <w:r w:rsidRPr="00120294">
              <w:t>the</w:t>
            </w:r>
            <w:r w:rsidR="00836A4B" w:rsidRPr="00120294">
              <w:t xml:space="preserve"> </w:t>
            </w:r>
            <w:r w:rsidRPr="00120294">
              <w:t>precoder</w:t>
            </w:r>
            <w:r w:rsidR="00836A4B" w:rsidRPr="00120294">
              <w:t xml:space="preserve"> </w:t>
            </w:r>
            <w:r w:rsidRPr="00120294">
              <w:t>shall</w:t>
            </w:r>
            <w:r w:rsidR="00836A4B" w:rsidRPr="00120294">
              <w:t xml:space="preserve"> </w:t>
            </w:r>
            <w:r w:rsidRPr="00120294">
              <w:t>be</w:t>
            </w:r>
            <w:r w:rsidR="00836A4B" w:rsidRPr="00120294">
              <w:t xml:space="preserve"> </w:t>
            </w:r>
            <w:r w:rsidRPr="00120294">
              <w:t>updated</w:t>
            </w:r>
            <w:r w:rsidR="00836A4B" w:rsidRPr="00120294">
              <w:t xml:space="preserve"> </w:t>
            </w:r>
            <w:r w:rsidRPr="00120294">
              <w:t>in</w:t>
            </w:r>
            <w:r w:rsidR="00836A4B" w:rsidRPr="00120294">
              <w:t xml:space="preserve"> </w:t>
            </w:r>
            <w:r w:rsidRPr="00120294">
              <w:t>each</w:t>
            </w:r>
            <w:r w:rsidR="00836A4B" w:rsidRPr="00120294">
              <w:rPr>
                <w:rFonts w:hint="eastAsia"/>
              </w:rPr>
              <w:t xml:space="preserve"> </w:t>
            </w:r>
            <w:r w:rsidRPr="00120294">
              <w:rPr>
                <w:rFonts w:hint="eastAsia"/>
              </w:rPr>
              <w:t>slot</w:t>
            </w:r>
            <w:r w:rsidR="00836A4B" w:rsidRPr="00120294">
              <w:t xml:space="preserve"> </w:t>
            </w:r>
            <w:r w:rsidRPr="00120294">
              <w:t>(</w:t>
            </w:r>
            <w:r w:rsidRPr="00120294">
              <w:rPr>
                <w:rFonts w:hint="eastAsia"/>
                <w:lang w:eastAsia="zh-CN"/>
              </w:rPr>
              <w:t>0.5</w:t>
            </w:r>
            <w:r w:rsidR="00836A4B" w:rsidRPr="00120294">
              <w:t xml:space="preserve"> </w:t>
            </w:r>
            <w:r w:rsidRPr="00120294">
              <w:t>ms</w:t>
            </w:r>
            <w:r w:rsidR="00836A4B" w:rsidRPr="00120294">
              <w:t xml:space="preserve"> </w:t>
            </w:r>
            <w:r w:rsidRPr="00120294">
              <w:t>FR1</w:t>
            </w:r>
            <w:r w:rsidR="00836A4B" w:rsidRPr="00120294">
              <w:t xml:space="preserve"> </w:t>
            </w:r>
            <w:r w:rsidRPr="00120294">
              <w:t>/</w:t>
            </w:r>
            <w:r w:rsidR="00836A4B" w:rsidRPr="00120294">
              <w:t xml:space="preserve"> </w:t>
            </w:r>
            <w:r w:rsidRPr="00120294">
              <w:t>0.125</w:t>
            </w:r>
            <w:r w:rsidR="00836A4B" w:rsidRPr="00120294">
              <w:t xml:space="preserve"> </w:t>
            </w:r>
            <w:r w:rsidRPr="00120294">
              <w:t>ms</w:t>
            </w:r>
            <w:r w:rsidR="00836A4B" w:rsidRPr="00120294">
              <w:t xml:space="preserve"> </w:t>
            </w:r>
            <w:r w:rsidRPr="00120294">
              <w:t>FR2</w:t>
            </w:r>
            <w:r w:rsidR="00836A4B" w:rsidRPr="00120294">
              <w:t xml:space="preserve"> </w:t>
            </w:r>
            <w:r w:rsidRPr="00120294">
              <w:t>granularity)</w:t>
            </w:r>
            <w:r w:rsidR="00836A4B" w:rsidRPr="00120294">
              <w:t xml:space="preserve"> </w:t>
            </w:r>
            <w:r w:rsidRPr="00120294">
              <w:t>with</w:t>
            </w:r>
            <w:r w:rsidR="00836A4B" w:rsidRPr="00120294">
              <w:t xml:space="preserve"> </w:t>
            </w:r>
            <w:r w:rsidRPr="00120294">
              <w:t>equal</w:t>
            </w:r>
            <w:r w:rsidR="00836A4B" w:rsidRPr="00120294">
              <w:t xml:space="preserve"> </w:t>
            </w:r>
            <w:r w:rsidRPr="00120294">
              <w:t>probability</w:t>
            </w:r>
            <w:r w:rsidR="00836A4B" w:rsidRPr="00120294">
              <w:t xml:space="preserve"> </w:t>
            </w:r>
            <w:r w:rsidRPr="00120294">
              <w:t>of</w:t>
            </w:r>
            <w:r w:rsidR="00836A4B" w:rsidRPr="00120294">
              <w:t xml:space="preserve"> </w:t>
            </w:r>
            <w:r w:rsidRPr="00120294">
              <w:t>each</w:t>
            </w:r>
            <w:r w:rsidR="00836A4B" w:rsidRPr="00120294">
              <w:t xml:space="preserve"> </w:t>
            </w:r>
            <w:r w:rsidRPr="00120294">
              <w:t>applicable</w:t>
            </w:r>
            <w:r w:rsidR="00836A4B" w:rsidRPr="00120294">
              <w:t xml:space="preserve"> </w:t>
            </w:r>
            <w:r w:rsidRPr="00120294">
              <w:t>i</w:t>
            </w:r>
            <w:r w:rsidRPr="00120294">
              <w:rPr>
                <w:vertAlign w:val="subscript"/>
              </w:rPr>
              <w:t>1</w:t>
            </w:r>
            <w:r w:rsidRPr="00120294">
              <w:t>,</w:t>
            </w:r>
            <w:r w:rsidR="00836A4B" w:rsidRPr="00120294">
              <w:t xml:space="preserve"> </w:t>
            </w:r>
            <w:r w:rsidRPr="00120294">
              <w:t>i</w:t>
            </w:r>
            <w:r w:rsidRPr="00120294">
              <w:rPr>
                <w:vertAlign w:val="subscript"/>
              </w:rPr>
              <w:t>2</w:t>
            </w:r>
            <w:r w:rsidR="00836A4B" w:rsidRPr="00120294">
              <w:t xml:space="preserve"> </w:t>
            </w:r>
            <w:r w:rsidRPr="00120294">
              <w:t>combination</w:t>
            </w:r>
            <w:r w:rsidRPr="00120294">
              <w:rPr>
                <w:rFonts w:hint="eastAsia"/>
              </w:rPr>
              <w:t>.</w:t>
            </w:r>
          </w:p>
          <w:p w14:paraId="6437F3FA" w14:textId="32BF2524" w:rsidR="00464D8A" w:rsidRPr="00120294" w:rsidRDefault="00464D8A" w:rsidP="00821292">
            <w:pPr>
              <w:pStyle w:val="TAN"/>
            </w:pPr>
            <w:r w:rsidRPr="0097241C">
              <w:rPr>
                <w:caps/>
              </w:rPr>
              <w:t>Note</w:t>
            </w:r>
            <w:r w:rsidR="00836A4B" w:rsidRPr="00120294">
              <w:t xml:space="preserve"> </w:t>
            </w:r>
            <w:r w:rsidRPr="00120294">
              <w:t>3:</w:t>
            </w:r>
            <w:r w:rsidRPr="00120294">
              <w:rPr>
                <w:rFonts w:hint="eastAsia"/>
                <w:lang w:eastAsia="zh-CN"/>
              </w:rPr>
              <w:tab/>
            </w:r>
            <w:r w:rsidRPr="00120294">
              <w:t>If</w:t>
            </w:r>
            <w:r w:rsidR="00836A4B" w:rsidRPr="00120294">
              <w:t xml:space="preserve"> </w:t>
            </w:r>
            <w:r w:rsidRPr="00120294">
              <w:t>the</w:t>
            </w:r>
            <w:r w:rsidR="00836A4B" w:rsidRPr="00120294">
              <w:t xml:space="preserve"> </w:t>
            </w:r>
            <w:r w:rsidRPr="00120294">
              <w:t>IAB-MT</w:t>
            </w:r>
            <w:r w:rsidR="00836A4B" w:rsidRPr="00120294">
              <w:t xml:space="preserve"> </w:t>
            </w:r>
            <w:r w:rsidRPr="00120294">
              <w:t>reports</w:t>
            </w:r>
            <w:r w:rsidR="00836A4B" w:rsidRPr="00120294">
              <w:t xml:space="preserve"> </w:t>
            </w:r>
            <w:r w:rsidRPr="00120294">
              <w:t>in</w:t>
            </w:r>
            <w:r w:rsidR="00836A4B" w:rsidRPr="00120294">
              <w:t xml:space="preserve"> </w:t>
            </w:r>
            <w:r w:rsidRPr="00120294">
              <w:t>an</w:t>
            </w:r>
            <w:r w:rsidR="00836A4B" w:rsidRPr="00120294">
              <w:t xml:space="preserve"> </w:t>
            </w:r>
            <w:r w:rsidRPr="00120294">
              <w:t>available</w:t>
            </w:r>
            <w:r w:rsidR="00836A4B" w:rsidRPr="00120294">
              <w:t xml:space="preserve"> </w:t>
            </w:r>
            <w:r w:rsidRPr="00120294">
              <w:t>uplink</w:t>
            </w:r>
            <w:r w:rsidR="00836A4B" w:rsidRPr="00120294">
              <w:t xml:space="preserve"> </w:t>
            </w:r>
            <w:r w:rsidRPr="00120294">
              <w:t>reporting</w:t>
            </w:r>
            <w:r w:rsidR="00836A4B" w:rsidRPr="00120294">
              <w:t xml:space="preserve"> </w:t>
            </w:r>
            <w:r w:rsidRPr="00120294">
              <w:t>instance</w:t>
            </w:r>
            <w:r w:rsidR="00836A4B" w:rsidRPr="00120294">
              <w:t xml:space="preserve"> </w:t>
            </w:r>
            <w:r w:rsidRPr="00120294">
              <w:t>at</w:t>
            </w:r>
            <w:r w:rsidR="00836A4B" w:rsidRPr="00120294">
              <w:t xml:space="preserve"> </w:t>
            </w:r>
            <w:r w:rsidRPr="00120294">
              <w:rPr>
                <w:rFonts w:hint="eastAsia"/>
                <w:lang w:eastAsia="zh-CN"/>
              </w:rPr>
              <w:t>slot</w:t>
            </w:r>
            <w:r w:rsidR="00836A4B" w:rsidRPr="00120294">
              <w:t xml:space="preserve"> </w:t>
            </w:r>
            <w:r w:rsidRPr="00120294">
              <w:t>#n</w:t>
            </w:r>
            <w:r w:rsidR="00836A4B" w:rsidRPr="00120294">
              <w:t xml:space="preserve"> </w:t>
            </w:r>
            <w:r w:rsidRPr="00120294">
              <w:t>based</w:t>
            </w:r>
            <w:r w:rsidR="00836A4B" w:rsidRPr="00120294">
              <w:t xml:space="preserve"> </w:t>
            </w:r>
            <w:r w:rsidRPr="00120294">
              <w:t>on</w:t>
            </w:r>
            <w:r w:rsidR="00836A4B" w:rsidRPr="00120294">
              <w:t xml:space="preserve"> </w:t>
            </w:r>
            <w:r w:rsidRPr="00120294">
              <w:t>PMI</w:t>
            </w:r>
            <w:r w:rsidR="00836A4B" w:rsidRPr="00120294">
              <w:t xml:space="preserve"> </w:t>
            </w:r>
            <w:r w:rsidRPr="00120294">
              <w:t>estimation</w:t>
            </w:r>
            <w:r w:rsidR="00836A4B" w:rsidRPr="00120294">
              <w:t xml:space="preserve"> </w:t>
            </w:r>
            <w:r w:rsidRPr="00120294">
              <w:t>at</w:t>
            </w:r>
            <w:r w:rsidR="00836A4B" w:rsidRPr="00120294">
              <w:t xml:space="preserve"> </w:t>
            </w:r>
            <w:r w:rsidRPr="00120294">
              <w:t>a</w:t>
            </w:r>
            <w:r w:rsidR="00836A4B" w:rsidRPr="00120294">
              <w:t xml:space="preserve"> </w:t>
            </w:r>
            <w:r w:rsidRPr="00120294">
              <w:t>downlink</w:t>
            </w:r>
            <w:r w:rsidR="00836A4B" w:rsidRPr="00120294">
              <w:t xml:space="preserve"> </w:t>
            </w:r>
            <w:r w:rsidRPr="00120294">
              <w:rPr>
                <w:rFonts w:hint="eastAsia"/>
                <w:lang w:eastAsia="zh-CN"/>
              </w:rPr>
              <w:t>slot</w:t>
            </w:r>
            <w:r w:rsidR="00836A4B" w:rsidRPr="00120294">
              <w:t xml:space="preserve"> </w:t>
            </w:r>
            <w:r w:rsidRPr="00120294">
              <w:t>not</w:t>
            </w:r>
            <w:r w:rsidR="00836A4B" w:rsidRPr="00120294">
              <w:t xml:space="preserve"> </w:t>
            </w:r>
            <w:r w:rsidRPr="00120294">
              <w:t>later</w:t>
            </w:r>
            <w:r w:rsidR="00836A4B" w:rsidRPr="00120294">
              <w:t xml:space="preserve"> </w:t>
            </w:r>
            <w:r w:rsidRPr="00120294">
              <w:t>than</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r w:rsidR="00836A4B" w:rsidRPr="00120294">
              <w:t xml:space="preserve"> </w:t>
            </w:r>
            <w:r w:rsidRPr="00120294">
              <w:t>this</w:t>
            </w:r>
            <w:r w:rsidR="00836A4B" w:rsidRPr="00120294">
              <w:t xml:space="preserve"> </w:t>
            </w:r>
            <w:r w:rsidRPr="00120294">
              <w:t>reported</w:t>
            </w:r>
            <w:r w:rsidR="00836A4B" w:rsidRPr="00120294">
              <w:t xml:space="preserve"> </w:t>
            </w:r>
            <w:r w:rsidRPr="00120294">
              <w:t>PMI</w:t>
            </w:r>
            <w:r w:rsidR="00836A4B" w:rsidRPr="00120294">
              <w:t xml:space="preserve"> </w:t>
            </w:r>
            <w:r w:rsidRPr="00120294">
              <w:t>cannot</w:t>
            </w:r>
            <w:r w:rsidR="00836A4B" w:rsidRPr="00120294">
              <w:t xml:space="preserve"> </w:t>
            </w:r>
            <w:r w:rsidRPr="00120294">
              <w:t>be</w:t>
            </w:r>
            <w:r w:rsidR="00836A4B" w:rsidRPr="00120294">
              <w:t xml:space="preserve"> </w:t>
            </w:r>
            <w:r w:rsidRPr="00120294">
              <w:t>applied</w:t>
            </w:r>
            <w:r w:rsidR="00836A4B" w:rsidRPr="00120294">
              <w:t xml:space="preserve"> </w:t>
            </w:r>
            <w:r w:rsidRPr="00120294">
              <w:t>at</w:t>
            </w:r>
            <w:r w:rsidR="00836A4B" w:rsidRPr="00120294">
              <w:t xml:space="preserve"> </w:t>
            </w:r>
            <w:r w:rsidRPr="00120294">
              <w:t>the</w:t>
            </w:r>
            <w:r w:rsidR="00836A4B" w:rsidRPr="00120294">
              <w:t xml:space="preserve"> </w:t>
            </w:r>
            <w:r w:rsidRPr="00120294">
              <w:t>gNB</w:t>
            </w:r>
            <w:r w:rsidR="00836A4B" w:rsidRPr="00120294">
              <w:t xml:space="preserve"> </w:t>
            </w:r>
            <w:r w:rsidRPr="00120294">
              <w:t>downlink</w:t>
            </w:r>
            <w:r w:rsidR="00836A4B" w:rsidRPr="00120294">
              <w:t xml:space="preserve"> </w:t>
            </w:r>
            <w:r w:rsidRPr="00120294">
              <w:t>before</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p>
          <w:p w14:paraId="5197B7CE" w14:textId="5EB437DF" w:rsidR="00464D8A" w:rsidRPr="00120294" w:rsidRDefault="00464D8A" w:rsidP="00821292">
            <w:pPr>
              <w:pStyle w:val="TAN"/>
            </w:pPr>
            <w:r w:rsidRPr="0097241C">
              <w:rPr>
                <w:rFonts w:hint="eastAsia"/>
                <w:caps/>
              </w:rPr>
              <w:t>Note</w:t>
            </w:r>
            <w:r w:rsidR="00836A4B" w:rsidRPr="00120294">
              <w:rPr>
                <w:rFonts w:hint="eastAsia"/>
              </w:rPr>
              <w:t xml:space="preserve"> </w:t>
            </w:r>
            <w:r w:rsidRPr="00120294">
              <w:rPr>
                <w:lang w:eastAsia="zh-CN"/>
              </w:rPr>
              <w:t>4</w:t>
            </w:r>
            <w:r w:rsidRPr="00120294">
              <w:rPr>
                <w:rFonts w:hint="eastAsia"/>
              </w:rPr>
              <w:t>:</w:t>
            </w:r>
            <w:r w:rsidRPr="00120294">
              <w:rPr>
                <w:lang w:eastAsia="zh-CN"/>
              </w:rPr>
              <w:tab/>
            </w:r>
            <w:r w:rsidRPr="00120294">
              <w:t>Randomization</w:t>
            </w:r>
            <w:r w:rsidR="00836A4B" w:rsidRPr="00120294">
              <w:t xml:space="preserve"> </w:t>
            </w:r>
            <w:r w:rsidRPr="00120294">
              <w:t>of</w:t>
            </w:r>
            <w:r w:rsidR="00836A4B" w:rsidRPr="00120294">
              <w:t xml:space="preserve"> </w:t>
            </w:r>
            <w:r w:rsidRPr="00120294">
              <w:t>the</w:t>
            </w:r>
            <w:r w:rsidR="00836A4B" w:rsidRPr="00120294">
              <w:t xml:space="preserve"> </w:t>
            </w:r>
            <w:r w:rsidRPr="00120294">
              <w:t>principl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shall</w:t>
            </w:r>
            <w:r w:rsidR="00836A4B" w:rsidRPr="00120294">
              <w:t xml:space="preserve"> </w:t>
            </w:r>
            <w:r w:rsidRPr="00120294">
              <w:t>be</w:t>
            </w:r>
            <w:r w:rsidR="00836A4B" w:rsidRPr="00120294">
              <w:t xml:space="preserve"> </w:t>
            </w:r>
            <w:r w:rsidRPr="00120294">
              <w:t>use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cs="Arial"/>
                <w:szCs w:val="18"/>
                <w:lang w:eastAsia="zh-CN"/>
              </w:rPr>
              <w:t>Annex</w:t>
            </w:r>
            <w:r w:rsidR="00836A4B" w:rsidRPr="00120294">
              <w:rPr>
                <w:rFonts w:cs="Arial"/>
                <w:szCs w:val="18"/>
                <w:lang w:eastAsia="zh-CN"/>
              </w:rPr>
              <w:t xml:space="preserve"> </w:t>
            </w:r>
            <w:r w:rsidRPr="00120294">
              <w:rPr>
                <w:rFonts w:cs="Arial"/>
                <w:szCs w:val="18"/>
                <w:lang w:eastAsia="zh-CN"/>
              </w:rPr>
              <w:t>J.2.3.2.3</w:t>
            </w:r>
            <w:r w:rsidRPr="00120294">
              <w:rPr>
                <w:rFonts w:hint="eastAsia"/>
              </w:rPr>
              <w:t>.</w:t>
            </w:r>
          </w:p>
          <w:p w14:paraId="44732896" w14:textId="49822EAB" w:rsidR="00464D8A" w:rsidRPr="00120294" w:rsidRDefault="00464D8A" w:rsidP="00821292">
            <w:pPr>
              <w:pStyle w:val="TAN"/>
            </w:pPr>
            <w:r w:rsidRPr="0097241C">
              <w:rPr>
                <w:caps/>
              </w:rPr>
              <w:t>Note</w:t>
            </w:r>
            <w:r w:rsidR="00836A4B" w:rsidRPr="00120294">
              <w:t xml:space="preserve"> </w:t>
            </w:r>
            <w:r w:rsidRPr="00120294">
              <w:t>5:</w:t>
            </w:r>
            <w:r w:rsidRPr="00120294">
              <w:rPr>
                <w:lang w:eastAsia="zh-CN"/>
              </w:rPr>
              <w:tab/>
            </w:r>
            <w:r w:rsidRPr="00120294">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tc>
      </w:tr>
    </w:tbl>
    <w:p w14:paraId="4FCCA0E3" w14:textId="77777777" w:rsidR="00464D8A" w:rsidRPr="00120294" w:rsidRDefault="00464D8A" w:rsidP="00464D8A">
      <w:pPr>
        <w:rPr>
          <w:lang w:eastAsia="zh-CN"/>
        </w:rPr>
      </w:pPr>
    </w:p>
    <w:p w14:paraId="784507F7"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3.</w:t>
      </w:r>
      <w:r w:rsidRPr="00120294">
        <w:rPr>
          <w:lang w:eastAsia="zh-CN"/>
        </w:rPr>
        <w:t xml:space="preserve">5.1 and </w:t>
      </w:r>
      <w:r w:rsidRPr="00120294">
        <w:rPr>
          <w:lang w:eastAsia="ja-JP"/>
        </w:rPr>
        <w:t>8.2.3.3.</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076D2A17" w14:textId="7288E3EA" w:rsidR="00464D8A" w:rsidRPr="00120294" w:rsidRDefault="00464D8A" w:rsidP="0097241C">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3.4.2-2</w:t>
      </w:r>
      <w:r w:rsidRPr="00120294">
        <w:rPr>
          <w:lang w:eastAsia="zh-CN"/>
        </w:rPr>
        <w:t>.</w:t>
      </w:r>
    </w:p>
    <w:p w14:paraId="01F46D28" w14:textId="77777777" w:rsidR="00464D8A" w:rsidRPr="00120294" w:rsidRDefault="00464D8A" w:rsidP="00124AE4">
      <w:pPr>
        <w:pStyle w:val="TH"/>
        <w:rPr>
          <w:lang w:eastAsia="zh-CN"/>
        </w:rPr>
      </w:pPr>
      <w:r w:rsidRPr="00120294">
        <w:rPr>
          <w:lang w:eastAsia="ja-JP"/>
        </w:rPr>
        <w:t>Table 8.2.3.3.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23740BFD" w14:textId="77777777" w:rsidTr="00836A4B">
        <w:trPr>
          <w:cantSplit/>
          <w:jc w:val="center"/>
        </w:trPr>
        <w:tc>
          <w:tcPr>
            <w:tcW w:w="1423" w:type="dxa"/>
            <w:tcBorders>
              <w:bottom w:val="single" w:sz="4" w:space="0" w:color="auto"/>
            </w:tcBorders>
          </w:tcPr>
          <w:p w14:paraId="190C3EDF" w14:textId="531CE43D"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05D4B25B" w14:textId="270B9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4BCB0029" w14:textId="6ADA52B6"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45D1FA17" w14:textId="729AF06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74F31F07" w14:textId="77777777" w:rsidTr="00836A4B">
        <w:trPr>
          <w:cantSplit/>
          <w:jc w:val="center"/>
        </w:trPr>
        <w:tc>
          <w:tcPr>
            <w:tcW w:w="1423" w:type="dxa"/>
            <w:tcBorders>
              <w:top w:val="nil"/>
              <w:bottom w:val="nil"/>
            </w:tcBorders>
            <w:shd w:val="clear" w:color="auto" w:fill="auto"/>
          </w:tcPr>
          <w:p w14:paraId="35FCB543" w14:textId="4D3AA4FE"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3AC2A8B3" w14:textId="562E6769"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58CEC14E" w14:textId="77777777" w:rsidR="00464D8A" w:rsidRPr="00120294" w:rsidRDefault="00464D8A" w:rsidP="00821292">
            <w:pPr>
              <w:pStyle w:val="TAC"/>
              <w:rPr>
                <w:lang w:eastAsia="ja-JP"/>
              </w:rPr>
            </w:pPr>
            <w:r w:rsidRPr="00120294">
              <w:rPr>
                <w:lang w:eastAsia="ja-JP"/>
              </w:rPr>
              <w:t>40</w:t>
            </w:r>
          </w:p>
        </w:tc>
        <w:tc>
          <w:tcPr>
            <w:tcW w:w="3402" w:type="dxa"/>
          </w:tcPr>
          <w:p w14:paraId="0EDAA4DB" w14:textId="19D5CEE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1C7E0700" w14:textId="77777777" w:rsidTr="00836A4B">
        <w:trPr>
          <w:cantSplit/>
          <w:jc w:val="center"/>
        </w:trPr>
        <w:tc>
          <w:tcPr>
            <w:tcW w:w="1423" w:type="dxa"/>
            <w:tcBorders>
              <w:bottom w:val="nil"/>
            </w:tcBorders>
            <w:shd w:val="clear" w:color="auto" w:fill="auto"/>
          </w:tcPr>
          <w:p w14:paraId="2DFA3599" w14:textId="2912CD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72E6F157" w14:textId="1A195E62"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0C590BE" w14:textId="77777777" w:rsidR="00464D8A" w:rsidRPr="00120294" w:rsidRDefault="00464D8A" w:rsidP="00821292">
            <w:pPr>
              <w:pStyle w:val="TAC"/>
              <w:rPr>
                <w:lang w:eastAsia="zh-CN"/>
              </w:rPr>
            </w:pPr>
            <w:r w:rsidRPr="00120294">
              <w:rPr>
                <w:lang w:eastAsia="ja-JP"/>
              </w:rPr>
              <w:t>100</w:t>
            </w:r>
          </w:p>
        </w:tc>
        <w:tc>
          <w:tcPr>
            <w:tcW w:w="3402" w:type="dxa"/>
          </w:tcPr>
          <w:p w14:paraId="564E7F7F" w14:textId="151C9D7A"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566DABD6" w14:textId="77777777" w:rsidTr="00836A4B">
        <w:trPr>
          <w:cantSplit/>
          <w:jc w:val="center"/>
        </w:trPr>
        <w:tc>
          <w:tcPr>
            <w:tcW w:w="8769" w:type="dxa"/>
            <w:gridSpan w:val="4"/>
          </w:tcPr>
          <w:p w14:paraId="29DF5901" w14:textId="18CB6E5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8663235" w14:textId="1A2459EB"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3A119F6" w14:textId="132522AA"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486616CB" w14:textId="77777777" w:rsidR="00464D8A" w:rsidRPr="00120294" w:rsidRDefault="00464D8A" w:rsidP="00464D8A">
      <w:pPr>
        <w:rPr>
          <w:lang w:eastAsia="zh-CN"/>
        </w:rPr>
      </w:pPr>
    </w:p>
    <w:p w14:paraId="0F8552B9" w14:textId="1CFF30A1"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PMI feedback to the throughput obtained when applying random PMI as described in sub</w:t>
      </w:r>
      <w:r w:rsidR="001F6DF4">
        <w:rPr>
          <w:lang w:eastAsia="ja-JP"/>
        </w:rPr>
        <w:t>clause</w:t>
      </w:r>
      <w:r w:rsidRPr="00120294">
        <w:rPr>
          <w:lang w:eastAsia="ja-JP"/>
        </w:rPr>
        <w:t xml:space="preserve"> 8.2.3.3.1.</w:t>
      </w:r>
    </w:p>
    <w:p w14:paraId="08C3490B" w14:textId="77777777" w:rsidR="00464D8A" w:rsidRPr="00120294" w:rsidRDefault="00464D8A" w:rsidP="003C6004">
      <w:pPr>
        <w:pStyle w:val="Heading5"/>
        <w:rPr>
          <w:lang w:eastAsia="en-GB"/>
        </w:rPr>
      </w:pPr>
      <w:bookmarkStart w:id="6699" w:name="_Toc75165415"/>
      <w:bookmarkStart w:id="6700" w:name="_Toc75334339"/>
      <w:bookmarkStart w:id="6701" w:name="_Toc75508531"/>
      <w:bookmarkStart w:id="6702" w:name="_Toc75816270"/>
      <w:bookmarkStart w:id="6703" w:name="_Toc76541428"/>
      <w:bookmarkStart w:id="6704" w:name="_Toc76541995"/>
      <w:bookmarkStart w:id="6705" w:name="_Toc82429885"/>
      <w:bookmarkStart w:id="6706" w:name="_Toc89940136"/>
      <w:bookmarkStart w:id="6707" w:name="_Toc98754462"/>
      <w:bookmarkStart w:id="6708" w:name="_Toc106178276"/>
      <w:bookmarkStart w:id="6709" w:name="_Toc114148994"/>
      <w:bookmarkStart w:id="6710" w:name="_Toc124151239"/>
      <w:bookmarkStart w:id="6711" w:name="_Toc130393779"/>
      <w:bookmarkStart w:id="6712" w:name="_Toc137562166"/>
      <w:bookmarkStart w:id="6713" w:name="_Toc138871308"/>
      <w:r w:rsidRPr="00120294">
        <w:rPr>
          <w:lang w:eastAsia="en-GB"/>
        </w:rPr>
        <w:t>8.2.3.3.5</w:t>
      </w:r>
      <w:r w:rsidRPr="00120294">
        <w:rPr>
          <w:lang w:eastAsia="en-GB"/>
        </w:rPr>
        <w:tab/>
        <w:t>Test requirement</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46D5E990" w14:textId="77777777" w:rsidR="00464D8A" w:rsidRPr="00120294" w:rsidRDefault="00464D8A" w:rsidP="006E7F48">
      <w:pPr>
        <w:pStyle w:val="H6"/>
        <w:rPr>
          <w:lang w:eastAsia="en-GB"/>
        </w:rPr>
      </w:pPr>
      <w:r w:rsidRPr="00120294">
        <w:rPr>
          <w:lang w:eastAsia="en-GB"/>
        </w:rPr>
        <w:t>8.2.3.3.5.1</w:t>
      </w:r>
      <w:r w:rsidRPr="00120294">
        <w:rPr>
          <w:lang w:eastAsia="en-GB"/>
        </w:rPr>
        <w:tab/>
        <w:t xml:space="preserve">Test requirement for </w:t>
      </w:r>
      <w:r w:rsidRPr="00120294">
        <w:rPr>
          <w:i/>
          <w:iCs/>
          <w:lang w:eastAsia="en-GB"/>
        </w:rPr>
        <w:t>IAB type 1-O</w:t>
      </w:r>
    </w:p>
    <w:p w14:paraId="176E067E" w14:textId="04F95786"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72FBC6B1" w14:textId="77777777" w:rsidR="00464D8A" w:rsidRPr="00120294" w:rsidRDefault="00464D8A" w:rsidP="00464D8A">
      <w:pPr>
        <w:rPr>
          <w:lang w:eastAsia="en-GB"/>
        </w:rPr>
      </w:pPr>
    </w:p>
    <w:p w14:paraId="400279F9" w14:textId="0AA5DC5C" w:rsidR="00464D8A" w:rsidRPr="00120294" w:rsidRDefault="00464D8A" w:rsidP="00124AE4">
      <w:pPr>
        <w:pStyle w:val="TH"/>
        <w:rPr>
          <w:lang w:eastAsia="en-GB"/>
        </w:rPr>
      </w:pPr>
      <w:r w:rsidRPr="00120294">
        <w:rPr>
          <w:lang w:eastAsia="en-GB"/>
        </w:rPr>
        <w:t>Table 8.2.3.3.5.1-1</w:t>
      </w:r>
      <w:r w:rsidR="001028CD">
        <w:rPr>
          <w:lang w:eastAsia="en-GB"/>
        </w:rPr>
        <w:t>:</w:t>
      </w:r>
      <w:r w:rsidRPr="00120294">
        <w:rPr>
          <w:lang w:eastAsia="en-GB"/>
        </w:rPr>
        <w:t xml:space="preserve"> PMI reporting requirements for FR1</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464D8A" w:rsidRPr="00120294" w14:paraId="2BB2BCF4"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3A0E211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4B18752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701" w:type="dxa"/>
            <w:tcBorders>
              <w:top w:val="single" w:sz="4" w:space="0" w:color="auto"/>
              <w:left w:val="single" w:sz="4" w:space="0" w:color="auto"/>
              <w:bottom w:val="single" w:sz="4" w:space="0" w:color="auto"/>
              <w:right w:val="single" w:sz="4" w:space="0" w:color="auto"/>
            </w:tcBorders>
            <w:hideMark/>
          </w:tcPr>
          <w:p w14:paraId="045428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4397FCC"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0307A09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6A9041E" w14:textId="725420E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hideMark/>
          </w:tcPr>
          <w:p w14:paraId="2D0FDA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4063233B"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tcPr>
          <w:p w14:paraId="3CE896A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41E8E4A1" w14:textId="76CE15B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tcPr>
          <w:p w14:paraId="1E97CB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bl>
    <w:p w14:paraId="364B6F18" w14:textId="77777777" w:rsidR="00464D8A" w:rsidRPr="00120294" w:rsidRDefault="00464D8A" w:rsidP="00464D8A"/>
    <w:p w14:paraId="06F1AB56" w14:textId="77777777" w:rsidR="00464D8A" w:rsidRPr="00120294" w:rsidRDefault="00464D8A" w:rsidP="006E7F48">
      <w:pPr>
        <w:pStyle w:val="H6"/>
        <w:rPr>
          <w:lang w:eastAsia="en-GB"/>
        </w:rPr>
      </w:pPr>
      <w:r w:rsidRPr="00120294">
        <w:rPr>
          <w:lang w:eastAsia="en-GB"/>
        </w:rPr>
        <w:t>8.2.3.3.5.2</w:t>
      </w:r>
      <w:r w:rsidRPr="00120294">
        <w:rPr>
          <w:lang w:eastAsia="en-GB"/>
        </w:rPr>
        <w:tab/>
        <w:t xml:space="preserve">Test requirement for </w:t>
      </w:r>
      <w:r w:rsidRPr="00120294">
        <w:rPr>
          <w:i/>
          <w:iCs/>
          <w:lang w:eastAsia="en-GB"/>
        </w:rPr>
        <w:t>IAB type 2-O</w:t>
      </w:r>
    </w:p>
    <w:p w14:paraId="0046BDE4" w14:textId="6C9F6AA5"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34EF776C" w14:textId="77777777" w:rsidR="00464D8A" w:rsidRPr="00120294" w:rsidRDefault="00464D8A" w:rsidP="00464D8A">
      <w:pPr>
        <w:rPr>
          <w:lang w:eastAsia="en-GB"/>
        </w:rPr>
      </w:pPr>
    </w:p>
    <w:p w14:paraId="61C5286D" w14:textId="40418AD9" w:rsidR="00464D8A" w:rsidRPr="00120294" w:rsidRDefault="00464D8A" w:rsidP="00124AE4">
      <w:pPr>
        <w:pStyle w:val="TH"/>
        <w:rPr>
          <w:lang w:eastAsia="en-GB"/>
        </w:rPr>
      </w:pPr>
      <w:r w:rsidRPr="00120294">
        <w:rPr>
          <w:lang w:eastAsia="en-GB"/>
        </w:rPr>
        <w:t>Table 8.2.3.3.5.1-2</w:t>
      </w:r>
      <w:r w:rsidR="001028CD">
        <w:rPr>
          <w:lang w:eastAsia="en-GB"/>
        </w:rPr>
        <w:t>:</w:t>
      </w:r>
      <w:r w:rsidRPr="00120294">
        <w:rPr>
          <w:lang w:eastAsia="en-GB"/>
        </w:rPr>
        <w:t xml:space="preserve"> PMI reporting requirements for FR2</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71"/>
        <w:gridCol w:w="2457"/>
      </w:tblGrid>
      <w:tr w:rsidR="00464D8A" w:rsidRPr="00120294" w14:paraId="4FAF382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63ACBCA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74CF4C4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354BD0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100A3F0F"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421E4D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5</w:t>
            </w:r>
          </w:p>
        </w:tc>
      </w:tr>
    </w:tbl>
    <w:p w14:paraId="74E4CD45" w14:textId="77777777" w:rsidR="00464D8A" w:rsidRPr="00120294" w:rsidRDefault="00464D8A" w:rsidP="00464D8A"/>
    <w:p w14:paraId="08A3C974" w14:textId="77777777" w:rsidR="00464D8A" w:rsidRPr="00120294" w:rsidRDefault="00464D8A" w:rsidP="003C6004">
      <w:pPr>
        <w:pStyle w:val="Heading4"/>
        <w:rPr>
          <w:lang w:eastAsia="en-GB"/>
        </w:rPr>
      </w:pPr>
      <w:bookmarkStart w:id="6714" w:name="_Toc75165416"/>
      <w:bookmarkStart w:id="6715" w:name="_Toc75334340"/>
      <w:bookmarkStart w:id="6716" w:name="_Toc75508532"/>
      <w:bookmarkStart w:id="6717" w:name="_Toc75816271"/>
      <w:bookmarkStart w:id="6718" w:name="_Toc76541429"/>
      <w:bookmarkStart w:id="6719" w:name="_Toc76541996"/>
      <w:bookmarkStart w:id="6720" w:name="_Toc82429886"/>
      <w:bookmarkStart w:id="6721" w:name="_Toc89940137"/>
      <w:bookmarkStart w:id="6722" w:name="_Toc98754463"/>
      <w:bookmarkStart w:id="6723" w:name="_Toc106178277"/>
      <w:bookmarkStart w:id="6724" w:name="_Toc114148995"/>
      <w:bookmarkStart w:id="6725" w:name="_Toc124151240"/>
      <w:bookmarkStart w:id="6726" w:name="_Toc130393780"/>
      <w:bookmarkStart w:id="6727" w:name="_Toc137562167"/>
      <w:bookmarkStart w:id="6728" w:name="_Toc138871309"/>
      <w:r w:rsidRPr="00120294">
        <w:rPr>
          <w:lang w:eastAsia="en-GB"/>
        </w:rPr>
        <w:t>8.2.3.4</w:t>
      </w:r>
      <w:r w:rsidRPr="00120294">
        <w:rPr>
          <w:lang w:eastAsia="en-GB"/>
        </w:rPr>
        <w:tab/>
        <w:t>Reporting of Rank Information (RI)</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0E742483" w14:textId="77777777" w:rsidR="00464D8A" w:rsidRPr="00120294" w:rsidRDefault="00464D8A" w:rsidP="003C6004">
      <w:pPr>
        <w:pStyle w:val="Heading5"/>
        <w:rPr>
          <w:lang w:eastAsia="en-GB"/>
        </w:rPr>
      </w:pPr>
      <w:bookmarkStart w:id="6729" w:name="_Toc75165417"/>
      <w:bookmarkStart w:id="6730" w:name="_Toc75334341"/>
      <w:bookmarkStart w:id="6731" w:name="_Toc75508533"/>
      <w:bookmarkStart w:id="6732" w:name="_Toc75816272"/>
      <w:bookmarkStart w:id="6733" w:name="_Toc76541430"/>
      <w:bookmarkStart w:id="6734" w:name="_Toc76541997"/>
      <w:bookmarkStart w:id="6735" w:name="_Toc82429887"/>
      <w:bookmarkStart w:id="6736" w:name="_Toc89940138"/>
      <w:bookmarkStart w:id="6737" w:name="_Toc98754464"/>
      <w:bookmarkStart w:id="6738" w:name="_Toc106178278"/>
      <w:bookmarkStart w:id="6739" w:name="_Toc114148996"/>
      <w:bookmarkStart w:id="6740" w:name="_Toc124151241"/>
      <w:bookmarkStart w:id="6741" w:name="_Toc130393781"/>
      <w:bookmarkStart w:id="6742" w:name="_Toc137562168"/>
      <w:bookmarkStart w:id="6743" w:name="_Toc138871310"/>
      <w:r w:rsidRPr="00120294">
        <w:rPr>
          <w:lang w:eastAsia="en-GB"/>
        </w:rPr>
        <w:t>8.2.3.4.1</w:t>
      </w:r>
      <w:r w:rsidRPr="00120294">
        <w:rPr>
          <w:lang w:eastAsia="en-GB"/>
        </w:rPr>
        <w:tab/>
        <w:t>Definition and applicability</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18A96001" w14:textId="77777777" w:rsidR="00464D8A" w:rsidRPr="00120294" w:rsidRDefault="00464D8A" w:rsidP="00464D8A">
      <w:pPr>
        <w:rPr>
          <w:lang w:eastAsia="zh-CN"/>
        </w:rPr>
      </w:pPr>
      <w:r w:rsidRPr="00120294">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34D4B27F" w14:textId="77777777" w:rsidR="00464D8A" w:rsidRPr="00120294" w:rsidRDefault="00464D8A" w:rsidP="003C6004">
      <w:pPr>
        <w:pStyle w:val="Heading5"/>
        <w:rPr>
          <w:lang w:eastAsia="en-GB"/>
        </w:rPr>
      </w:pPr>
      <w:bookmarkStart w:id="6744" w:name="_Toc75165418"/>
      <w:bookmarkStart w:id="6745" w:name="_Toc75334342"/>
      <w:bookmarkStart w:id="6746" w:name="_Toc75508534"/>
      <w:bookmarkStart w:id="6747" w:name="_Toc75816273"/>
      <w:bookmarkStart w:id="6748" w:name="_Toc76541431"/>
      <w:bookmarkStart w:id="6749" w:name="_Toc76541998"/>
      <w:bookmarkStart w:id="6750" w:name="_Toc82429888"/>
      <w:bookmarkStart w:id="6751" w:name="_Toc89940139"/>
      <w:bookmarkStart w:id="6752" w:name="_Toc98754465"/>
      <w:bookmarkStart w:id="6753" w:name="_Toc106178279"/>
      <w:bookmarkStart w:id="6754" w:name="_Toc114148997"/>
      <w:bookmarkStart w:id="6755" w:name="_Toc124151242"/>
      <w:bookmarkStart w:id="6756" w:name="_Toc130393782"/>
      <w:bookmarkStart w:id="6757" w:name="_Toc137562169"/>
      <w:bookmarkStart w:id="6758" w:name="_Toc138871311"/>
      <w:r w:rsidRPr="00120294">
        <w:rPr>
          <w:lang w:eastAsia="en-GB"/>
        </w:rPr>
        <w:t>8.2.3.4.2</w:t>
      </w:r>
      <w:r w:rsidRPr="00120294">
        <w:rPr>
          <w:lang w:eastAsia="en-GB"/>
        </w:rPr>
        <w:tab/>
        <w:t>Minimum requirement</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5ED08B73" w14:textId="4B5FDADF" w:rsidR="00464D8A" w:rsidRPr="00120294" w:rsidRDefault="00464D8A" w:rsidP="00464D8A">
      <w:r w:rsidRPr="00120294">
        <w:t xml:space="preserve">The minimum requirement for </w:t>
      </w:r>
      <w:r w:rsidRPr="00120294">
        <w:rPr>
          <w:i/>
          <w:iCs/>
        </w:rPr>
        <w:t>IAB-MT type 1-O</w:t>
      </w:r>
      <w:r w:rsidRPr="00120294">
        <w:t xml:space="preserve"> is in TS 38.174 [</w:t>
      </w:r>
      <w:r w:rsidR="00D8600D" w:rsidRPr="00120294">
        <w:t>2</w:t>
      </w:r>
      <w:r w:rsidRPr="00120294">
        <w:t>] clause 11.2.3.1.3.</w:t>
      </w:r>
    </w:p>
    <w:p w14:paraId="0182A867" w14:textId="0AC7C9D8" w:rsidR="00464D8A" w:rsidRPr="00120294" w:rsidRDefault="00464D8A" w:rsidP="00464D8A">
      <w:r w:rsidRPr="00120294">
        <w:t xml:space="preserve">The minimum requirement for </w:t>
      </w:r>
      <w:r w:rsidRPr="00120294">
        <w:rPr>
          <w:i/>
          <w:iCs/>
        </w:rPr>
        <w:t>IAB-MT type 2-O</w:t>
      </w:r>
      <w:r w:rsidRPr="00120294">
        <w:t xml:space="preserve"> is in TS 38.174 [</w:t>
      </w:r>
      <w:r w:rsidR="00D8600D" w:rsidRPr="00120294">
        <w:t>2</w:t>
      </w:r>
      <w:r w:rsidRPr="00120294">
        <w:t>] clause 11.2.3.2.4.</w:t>
      </w:r>
    </w:p>
    <w:p w14:paraId="0C8320EF" w14:textId="77777777" w:rsidR="00464D8A" w:rsidRPr="00120294" w:rsidRDefault="00464D8A" w:rsidP="003C6004">
      <w:pPr>
        <w:pStyle w:val="Heading5"/>
        <w:rPr>
          <w:lang w:eastAsia="en-GB"/>
        </w:rPr>
      </w:pPr>
      <w:bookmarkStart w:id="6759" w:name="_Toc75165419"/>
      <w:bookmarkStart w:id="6760" w:name="_Toc75334343"/>
      <w:bookmarkStart w:id="6761" w:name="_Toc75508535"/>
      <w:bookmarkStart w:id="6762" w:name="_Toc75816274"/>
      <w:bookmarkStart w:id="6763" w:name="_Toc76541432"/>
      <w:bookmarkStart w:id="6764" w:name="_Toc76541999"/>
      <w:bookmarkStart w:id="6765" w:name="_Toc82429889"/>
      <w:bookmarkStart w:id="6766" w:name="_Toc89940140"/>
      <w:bookmarkStart w:id="6767" w:name="_Toc98754466"/>
      <w:bookmarkStart w:id="6768" w:name="_Toc106178280"/>
      <w:bookmarkStart w:id="6769" w:name="_Toc114148998"/>
      <w:bookmarkStart w:id="6770" w:name="_Toc124151243"/>
      <w:bookmarkStart w:id="6771" w:name="_Toc130393783"/>
      <w:bookmarkStart w:id="6772" w:name="_Toc137562170"/>
      <w:bookmarkStart w:id="6773" w:name="_Toc138871312"/>
      <w:r w:rsidRPr="00120294">
        <w:rPr>
          <w:lang w:eastAsia="en-GB"/>
        </w:rPr>
        <w:t>8.2.3.4.3</w:t>
      </w:r>
      <w:r w:rsidRPr="00120294">
        <w:rPr>
          <w:lang w:eastAsia="en-GB"/>
        </w:rPr>
        <w:tab/>
        <w:t>Test purpose</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1D931611" w14:textId="77777777" w:rsidR="00464D8A" w:rsidRPr="00120294" w:rsidRDefault="00464D8A" w:rsidP="00464D8A">
      <w:r w:rsidRPr="00120294">
        <w:t>The test shall verify the receiver's ability to report correct RI under the defined fading conditions.</w:t>
      </w:r>
    </w:p>
    <w:p w14:paraId="2EC253B8" w14:textId="77777777" w:rsidR="00464D8A" w:rsidRPr="00120294" w:rsidRDefault="00464D8A" w:rsidP="003C6004">
      <w:pPr>
        <w:pStyle w:val="Heading5"/>
      </w:pPr>
      <w:bookmarkStart w:id="6774" w:name="_Toc75165420"/>
      <w:bookmarkStart w:id="6775" w:name="_Toc75334344"/>
      <w:bookmarkStart w:id="6776" w:name="_Toc75508536"/>
      <w:bookmarkStart w:id="6777" w:name="_Toc75816275"/>
      <w:bookmarkStart w:id="6778" w:name="_Toc76541433"/>
      <w:bookmarkStart w:id="6779" w:name="_Toc76542000"/>
      <w:bookmarkStart w:id="6780" w:name="_Toc82429890"/>
      <w:bookmarkStart w:id="6781" w:name="_Toc89940141"/>
      <w:bookmarkStart w:id="6782" w:name="_Toc98754467"/>
      <w:bookmarkStart w:id="6783" w:name="_Toc106178281"/>
      <w:bookmarkStart w:id="6784" w:name="_Toc114148999"/>
      <w:bookmarkStart w:id="6785" w:name="_Toc124151244"/>
      <w:bookmarkStart w:id="6786" w:name="_Toc130393784"/>
      <w:bookmarkStart w:id="6787" w:name="_Toc137562171"/>
      <w:bookmarkStart w:id="6788" w:name="_Toc138871313"/>
      <w:r w:rsidRPr="00120294">
        <w:t>8.2.3.4.4</w:t>
      </w:r>
      <w:r w:rsidRPr="00120294">
        <w:tab/>
        <w:t>Method of test</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70128B40" w14:textId="77777777" w:rsidR="00464D8A" w:rsidRPr="00120294" w:rsidRDefault="00464D8A" w:rsidP="006E7F48">
      <w:pPr>
        <w:pStyle w:val="H6"/>
      </w:pPr>
      <w:r w:rsidRPr="00120294">
        <w:t>8.2.3.4.4.1</w:t>
      </w:r>
      <w:r w:rsidRPr="00120294">
        <w:tab/>
        <w:t>Initial conditions</w:t>
      </w:r>
    </w:p>
    <w:p w14:paraId="127510CC" w14:textId="77777777" w:rsidR="00464D8A" w:rsidRPr="00120294" w:rsidRDefault="00464D8A" w:rsidP="00464D8A">
      <w:r w:rsidRPr="00120294">
        <w:t>Test environment:</w:t>
      </w:r>
      <w:r w:rsidRPr="00120294">
        <w:tab/>
        <w:t>Normal, see annex B.2.</w:t>
      </w:r>
    </w:p>
    <w:p w14:paraId="30122B9E" w14:textId="77777777" w:rsidR="00464D8A" w:rsidRPr="00120294" w:rsidRDefault="00464D8A" w:rsidP="00464D8A">
      <w:r w:rsidRPr="00120294">
        <w:t>RF channels to be tested for single carrier:</w:t>
      </w:r>
      <w:r w:rsidRPr="00120294">
        <w:tab/>
        <w:t>M; see clause 4.9.1.</w:t>
      </w:r>
    </w:p>
    <w:p w14:paraId="4420072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1BBED981"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03AAF326" w14:textId="77777777" w:rsidR="00464D8A" w:rsidRPr="00120294" w:rsidRDefault="00464D8A" w:rsidP="006E7F48">
      <w:pPr>
        <w:pStyle w:val="H6"/>
        <w:rPr>
          <w:lang w:eastAsia="en-GB"/>
        </w:rPr>
      </w:pPr>
      <w:r w:rsidRPr="00120294">
        <w:rPr>
          <w:lang w:eastAsia="en-GB"/>
        </w:rPr>
        <w:t>8.2.3.4.4.2</w:t>
      </w:r>
      <w:r w:rsidRPr="00120294">
        <w:rPr>
          <w:lang w:eastAsia="en-GB"/>
        </w:rPr>
        <w:tab/>
        <w:t>Procedure</w:t>
      </w:r>
    </w:p>
    <w:p w14:paraId="503E9EA5"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D58EF5E"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27E3B14E"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6515D41A"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1176D053"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4.4.2</w:t>
      </w:r>
      <w:r w:rsidRPr="00120294">
        <w:rPr>
          <w:lang w:eastAsia="zh-CN"/>
        </w:rPr>
        <w:t>-1.</w:t>
      </w:r>
    </w:p>
    <w:p w14:paraId="1622C2B1" w14:textId="77777777" w:rsidR="00464D8A" w:rsidRPr="00120294" w:rsidRDefault="00464D8A" w:rsidP="00124AE4">
      <w:pPr>
        <w:pStyle w:val="TH"/>
        <w:rPr>
          <w:lang w:eastAsia="ja-JP"/>
        </w:rPr>
      </w:pPr>
      <w:r w:rsidRPr="00120294">
        <w:rPr>
          <w:lang w:eastAsia="ja-JP"/>
        </w:rPr>
        <w:t>Table 8.2.3.4.4.2-</w:t>
      </w:r>
      <w:r w:rsidRPr="00120294">
        <w:rPr>
          <w:lang w:eastAsia="zh-CN"/>
        </w:rPr>
        <w:t>1</w:t>
      </w:r>
      <w:r w:rsidRPr="00120294">
        <w:rPr>
          <w:lang w:eastAsia="ja-JP"/>
        </w:rPr>
        <w:t>: Test parameters for testing R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4"/>
        <w:gridCol w:w="63"/>
        <w:gridCol w:w="2117"/>
        <w:gridCol w:w="808"/>
        <w:gridCol w:w="2149"/>
        <w:gridCol w:w="3018"/>
      </w:tblGrid>
      <w:tr w:rsidR="00464D8A" w:rsidRPr="00120294" w14:paraId="281F0540"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E93BF2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151997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2431" w:type="dxa"/>
            <w:tcBorders>
              <w:top w:val="single" w:sz="4" w:space="0" w:color="auto"/>
              <w:left w:val="single" w:sz="4" w:space="0" w:color="auto"/>
              <w:bottom w:val="single" w:sz="4" w:space="0" w:color="auto"/>
              <w:right w:val="single" w:sz="4" w:space="0" w:color="auto"/>
            </w:tcBorders>
            <w:vAlign w:val="center"/>
            <w:hideMark/>
          </w:tcPr>
          <w:p w14:paraId="11CE7E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1</w:t>
            </w:r>
          </w:p>
        </w:tc>
        <w:tc>
          <w:tcPr>
            <w:tcW w:w="3422" w:type="dxa"/>
            <w:tcBorders>
              <w:top w:val="single" w:sz="4" w:space="0" w:color="auto"/>
              <w:left w:val="single" w:sz="4" w:space="0" w:color="auto"/>
              <w:bottom w:val="single" w:sz="4" w:space="0" w:color="auto"/>
              <w:right w:val="single" w:sz="4" w:space="0" w:color="auto"/>
            </w:tcBorders>
            <w:vAlign w:val="center"/>
          </w:tcPr>
          <w:p w14:paraId="39D7D5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2</w:t>
            </w:r>
          </w:p>
        </w:tc>
      </w:tr>
      <w:tr w:rsidR="00464D8A" w:rsidRPr="00120294" w14:paraId="6749AD1B"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9194204" w14:textId="77777777" w:rsidR="00464D8A" w:rsidRPr="00120294" w:rsidRDefault="00464D8A" w:rsidP="00464D8A">
            <w:pPr>
              <w:keepNext/>
              <w:keepLines/>
              <w:spacing w:after="0"/>
              <w:rPr>
                <w:rFonts w:ascii="Arial" w:hAnsi="Arial"/>
                <w:sz w:val="18"/>
              </w:rPr>
            </w:pPr>
            <w:r w:rsidRPr="00120294">
              <w:rPr>
                <w:rFonts w:ascii="Arial" w:hAnsi="Arial"/>
                <w:sz w:val="18"/>
              </w:rPr>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69065E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Hz</w:t>
            </w:r>
          </w:p>
        </w:tc>
        <w:tc>
          <w:tcPr>
            <w:tcW w:w="2431" w:type="dxa"/>
            <w:tcBorders>
              <w:top w:val="single" w:sz="4" w:space="0" w:color="auto"/>
              <w:left w:val="single" w:sz="4" w:space="0" w:color="auto"/>
              <w:bottom w:val="single" w:sz="4" w:space="0" w:color="auto"/>
              <w:right w:val="single" w:sz="4" w:space="0" w:color="auto"/>
            </w:tcBorders>
            <w:vAlign w:val="center"/>
          </w:tcPr>
          <w:p w14:paraId="345702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0</w:t>
            </w:r>
          </w:p>
        </w:tc>
        <w:tc>
          <w:tcPr>
            <w:tcW w:w="3422" w:type="dxa"/>
            <w:tcBorders>
              <w:top w:val="single" w:sz="4" w:space="0" w:color="auto"/>
              <w:left w:val="single" w:sz="4" w:space="0" w:color="auto"/>
              <w:bottom w:val="single" w:sz="4" w:space="0" w:color="auto"/>
              <w:right w:val="single" w:sz="4" w:space="0" w:color="auto"/>
            </w:tcBorders>
            <w:vAlign w:val="center"/>
          </w:tcPr>
          <w:p w14:paraId="08F62D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0</w:t>
            </w:r>
          </w:p>
        </w:tc>
      </w:tr>
      <w:tr w:rsidR="00464D8A" w:rsidRPr="00120294" w14:paraId="4212756E"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082C565" w14:textId="02419046" w:rsidR="00464D8A" w:rsidRPr="00120294" w:rsidRDefault="00464D8A" w:rsidP="00464D8A">
            <w:pPr>
              <w:keepNext/>
              <w:keepLines/>
              <w:spacing w:after="0"/>
              <w:rPr>
                <w:rFonts w:ascii="Arial" w:hAnsi="Arial"/>
                <w:sz w:val="18"/>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900" w:type="dxa"/>
            <w:tcBorders>
              <w:top w:val="single" w:sz="4" w:space="0" w:color="auto"/>
              <w:left w:val="single" w:sz="4" w:space="0" w:color="auto"/>
              <w:bottom w:val="single" w:sz="4" w:space="0" w:color="auto"/>
              <w:right w:val="single" w:sz="4" w:space="0" w:color="auto"/>
            </w:tcBorders>
            <w:vAlign w:val="center"/>
          </w:tcPr>
          <w:p w14:paraId="03DB6C5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kHz</w:t>
            </w:r>
          </w:p>
        </w:tc>
        <w:tc>
          <w:tcPr>
            <w:tcW w:w="2431" w:type="dxa"/>
            <w:tcBorders>
              <w:top w:val="single" w:sz="4" w:space="0" w:color="auto"/>
              <w:left w:val="single" w:sz="4" w:space="0" w:color="auto"/>
              <w:bottom w:val="single" w:sz="4" w:space="0" w:color="auto"/>
              <w:right w:val="single" w:sz="4" w:space="0" w:color="auto"/>
            </w:tcBorders>
            <w:vAlign w:val="center"/>
          </w:tcPr>
          <w:p w14:paraId="13D805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c>
          <w:tcPr>
            <w:tcW w:w="3422" w:type="dxa"/>
            <w:tcBorders>
              <w:top w:val="single" w:sz="4" w:space="0" w:color="auto"/>
              <w:left w:val="single" w:sz="4" w:space="0" w:color="auto"/>
              <w:bottom w:val="single" w:sz="4" w:space="0" w:color="auto"/>
              <w:right w:val="single" w:sz="4" w:space="0" w:color="auto"/>
            </w:tcBorders>
            <w:vAlign w:val="center"/>
          </w:tcPr>
          <w:p w14:paraId="6152D71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0</w:t>
            </w:r>
          </w:p>
        </w:tc>
      </w:tr>
      <w:tr w:rsidR="00464D8A" w:rsidRPr="00120294" w14:paraId="1E0FDE85"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92FE243" w14:textId="012FAE54"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900" w:type="dxa"/>
            <w:tcBorders>
              <w:top w:val="single" w:sz="4" w:space="0" w:color="auto"/>
              <w:left w:val="single" w:sz="4" w:space="0" w:color="auto"/>
              <w:bottom w:val="single" w:sz="4" w:space="0" w:color="auto"/>
              <w:right w:val="single" w:sz="4" w:space="0" w:color="auto"/>
            </w:tcBorders>
            <w:vAlign w:val="center"/>
          </w:tcPr>
          <w:p w14:paraId="1D08145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A01D6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3422" w:type="dxa"/>
            <w:tcBorders>
              <w:top w:val="single" w:sz="4" w:space="0" w:color="auto"/>
              <w:left w:val="single" w:sz="4" w:space="0" w:color="auto"/>
              <w:bottom w:val="single" w:sz="4" w:space="0" w:color="auto"/>
              <w:right w:val="single" w:sz="4" w:space="0" w:color="auto"/>
            </w:tcBorders>
            <w:vAlign w:val="center"/>
          </w:tcPr>
          <w:p w14:paraId="137F84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r>
      <w:tr w:rsidR="00464D8A" w:rsidRPr="00120294" w14:paraId="09F02384"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1D85979" w14:textId="12A481AB" w:rsidR="00464D8A" w:rsidRPr="00120294" w:rsidRDefault="00464D8A" w:rsidP="00464D8A">
            <w:pPr>
              <w:keepNext/>
              <w:keepLines/>
              <w:spacing w:after="0"/>
              <w:rPr>
                <w:rFonts w:ascii="Arial" w:hAnsi="Arial"/>
                <w:sz w:val="18"/>
              </w:rPr>
            </w:pPr>
            <w:r w:rsidRPr="00120294">
              <w:rPr>
                <w:rFonts w:ascii="Arial" w:hAnsi="Arial"/>
                <w:sz w:val="18"/>
              </w:rPr>
              <w:t>TDD</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43ED69E6"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6046876" w14:textId="7D2A165D"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422" w:type="dxa"/>
            <w:tcBorders>
              <w:top w:val="single" w:sz="4" w:space="0" w:color="auto"/>
              <w:left w:val="single" w:sz="4" w:space="0" w:color="auto"/>
              <w:bottom w:val="single" w:sz="4" w:space="0" w:color="auto"/>
              <w:right w:val="single" w:sz="4" w:space="0" w:color="auto"/>
            </w:tcBorders>
            <w:vAlign w:val="center"/>
          </w:tcPr>
          <w:p w14:paraId="72282A6A" w14:textId="35267B96"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384B2A4"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C8F2DEF" w14:textId="1EAEC294" w:rsidR="00464D8A" w:rsidRPr="00120294" w:rsidRDefault="00464D8A" w:rsidP="00464D8A">
            <w:pPr>
              <w:keepNext/>
              <w:keepLines/>
              <w:spacing w:after="0"/>
              <w:rPr>
                <w:rFonts w:ascii="Arial" w:hAnsi="Arial"/>
                <w:sz w:val="18"/>
              </w:rPr>
            </w:pPr>
            <w:r w:rsidRPr="00120294">
              <w:rPr>
                <w:rFonts w:ascii="Arial" w:hAnsi="Arial"/>
                <w:sz w:val="18"/>
              </w:rPr>
              <w:t>SNR</w:t>
            </w:r>
            <w:r w:rsidR="00836A4B" w:rsidRPr="00120294">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hideMark/>
          </w:tcPr>
          <w:p w14:paraId="7BE1FF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B</w:t>
            </w:r>
          </w:p>
        </w:tc>
        <w:tc>
          <w:tcPr>
            <w:tcW w:w="2431" w:type="dxa"/>
            <w:tcBorders>
              <w:top w:val="single" w:sz="4" w:space="0" w:color="auto"/>
              <w:left w:val="single" w:sz="4" w:space="0" w:color="auto"/>
              <w:bottom w:val="single" w:sz="4" w:space="0" w:color="auto"/>
              <w:right w:val="single" w:sz="4" w:space="0" w:color="auto"/>
            </w:tcBorders>
            <w:vAlign w:val="center"/>
          </w:tcPr>
          <w:p w14:paraId="280F89CE" w14:textId="32A7798C"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0</w:t>
            </w:r>
          </w:p>
          <w:p w14:paraId="77265BA8" w14:textId="41BCBB23"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20</w:t>
            </w:r>
          </w:p>
          <w:p w14:paraId="1597223D" w14:textId="08E691F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20</w:t>
            </w:r>
          </w:p>
        </w:tc>
        <w:tc>
          <w:tcPr>
            <w:tcW w:w="3422" w:type="dxa"/>
            <w:tcBorders>
              <w:top w:val="single" w:sz="4" w:space="0" w:color="auto"/>
              <w:left w:val="single" w:sz="4" w:space="0" w:color="auto"/>
              <w:bottom w:val="single" w:sz="4" w:space="0" w:color="auto"/>
              <w:right w:val="single" w:sz="4" w:space="0" w:color="auto"/>
            </w:tcBorders>
            <w:vAlign w:val="center"/>
          </w:tcPr>
          <w:p w14:paraId="62092858" w14:textId="00C8CE3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1:</w:t>
            </w:r>
            <w:r w:rsidR="00836A4B" w:rsidRPr="00120294">
              <w:rPr>
                <w:rFonts w:ascii="Arial" w:hAnsi="Arial"/>
                <w:sz w:val="18"/>
                <w:lang w:eastAsia="zh-CN"/>
              </w:rPr>
              <w:t xml:space="preserve"> </w:t>
            </w:r>
            <w:r w:rsidRPr="00120294">
              <w:rPr>
                <w:rFonts w:ascii="Arial" w:hAnsi="Arial"/>
                <w:sz w:val="18"/>
                <w:lang w:eastAsia="zh-CN"/>
              </w:rPr>
              <w:t>0</w:t>
            </w:r>
          </w:p>
          <w:p w14:paraId="145D9BED" w14:textId="28B9F29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2:</w:t>
            </w:r>
            <w:r w:rsidR="00836A4B" w:rsidRPr="00120294">
              <w:rPr>
                <w:rFonts w:ascii="Arial" w:hAnsi="Arial"/>
                <w:sz w:val="18"/>
                <w:lang w:eastAsia="zh-CN"/>
              </w:rPr>
              <w:t xml:space="preserve"> </w:t>
            </w:r>
            <w:r w:rsidRPr="00120294">
              <w:rPr>
                <w:rFonts w:ascii="Arial" w:hAnsi="Arial"/>
                <w:sz w:val="18"/>
                <w:lang w:eastAsia="zh-CN"/>
              </w:rPr>
              <w:t>16</w:t>
            </w:r>
          </w:p>
          <w:p w14:paraId="66339269" w14:textId="71B414C0"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16</w:t>
            </w:r>
          </w:p>
        </w:tc>
      </w:tr>
      <w:tr w:rsidR="00464D8A" w:rsidRPr="00120294" w14:paraId="65EFE8A8"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74C61804" w14:textId="4EA1AB65" w:rsidR="00464D8A" w:rsidRPr="00120294" w:rsidRDefault="00464D8A" w:rsidP="00464D8A">
            <w:pPr>
              <w:keepNext/>
              <w:keepLines/>
              <w:spacing w:after="0"/>
              <w:rPr>
                <w:rFonts w:ascii="Arial" w:hAnsi="Arial"/>
                <w:sz w:val="18"/>
              </w:rPr>
            </w:pPr>
            <w:r w:rsidRPr="00120294">
              <w:rPr>
                <w:rFonts w:ascii="Arial" w:hAnsi="Arial"/>
                <w:sz w:val="18"/>
              </w:rPr>
              <w:t>Propagation</w:t>
            </w:r>
            <w:r w:rsidR="00836A4B" w:rsidRPr="00120294">
              <w:rPr>
                <w:rFonts w:ascii="Arial" w:hAnsi="Arial"/>
                <w:sz w:val="18"/>
              </w:rPr>
              <w:t xml:space="preserve"> </w:t>
            </w:r>
            <w:r w:rsidRPr="00120294">
              <w:rPr>
                <w:rFonts w:ascii="Arial" w:hAnsi="Arial"/>
                <w:sz w:val="18"/>
              </w:rPr>
              <w:t>channel</w:t>
            </w:r>
          </w:p>
        </w:tc>
        <w:tc>
          <w:tcPr>
            <w:tcW w:w="900" w:type="dxa"/>
            <w:tcBorders>
              <w:top w:val="single" w:sz="4" w:space="0" w:color="auto"/>
              <w:left w:val="single" w:sz="4" w:space="0" w:color="auto"/>
              <w:bottom w:val="single" w:sz="4" w:space="0" w:color="auto"/>
              <w:right w:val="single" w:sz="4" w:space="0" w:color="auto"/>
            </w:tcBorders>
            <w:vAlign w:val="center"/>
          </w:tcPr>
          <w:p w14:paraId="6E943481"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tcPr>
          <w:p w14:paraId="46AF3E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TDLA30-</w:t>
            </w:r>
            <w:r w:rsidRPr="00120294">
              <w:rPr>
                <w:rFonts w:ascii="Arial" w:hAnsi="Arial" w:hint="eastAsia"/>
                <w:sz w:val="18"/>
                <w:lang w:eastAsia="zh-CN"/>
              </w:rPr>
              <w:t>5</w:t>
            </w:r>
          </w:p>
        </w:tc>
        <w:tc>
          <w:tcPr>
            <w:tcW w:w="3422" w:type="dxa"/>
            <w:tcBorders>
              <w:top w:val="single" w:sz="4" w:space="0" w:color="auto"/>
              <w:left w:val="single" w:sz="4" w:space="0" w:color="auto"/>
              <w:bottom w:val="single" w:sz="4" w:space="0" w:color="auto"/>
              <w:right w:val="single" w:sz="4" w:space="0" w:color="auto"/>
            </w:tcBorders>
          </w:tcPr>
          <w:p w14:paraId="4BF08A2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DLA30-35</w:t>
            </w:r>
          </w:p>
        </w:tc>
      </w:tr>
      <w:tr w:rsidR="00464D8A" w:rsidRPr="00120294" w14:paraId="63C9801A"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3FBD589C" w14:textId="48A5A4CB" w:rsidR="00464D8A" w:rsidRPr="00120294" w:rsidRDefault="00464D8A" w:rsidP="00464D8A">
            <w:pPr>
              <w:keepNext/>
              <w:keepLines/>
              <w:spacing w:after="0"/>
              <w:rPr>
                <w:rFonts w:ascii="Arial" w:hAnsi="Arial"/>
                <w:sz w:val="18"/>
              </w:rPr>
            </w:pPr>
            <w:r w:rsidRPr="00120294">
              <w:rPr>
                <w:rFonts w:ascii="Arial" w:hAnsi="Arial"/>
                <w:sz w:val="18"/>
              </w:rPr>
              <w:t>Antenna</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5DFD41DF"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7D4E2C0" w14:textId="20717A59"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Low</w:t>
            </w:r>
            <w:r w:rsidR="00836A4B" w:rsidRPr="00120294">
              <w:rPr>
                <w:rFonts w:ascii="Arial" w:hAnsi="Arial"/>
                <w:sz w:val="18"/>
              </w:rPr>
              <w:t xml:space="preserve"> </w:t>
            </w:r>
            <w:r w:rsidRPr="00120294">
              <w:rPr>
                <w:rFonts w:ascii="Arial" w:hAnsi="Arial"/>
                <w:sz w:val="18"/>
              </w:rPr>
              <w:t>2x2</w:t>
            </w:r>
          </w:p>
          <w:p w14:paraId="1D0BB851" w14:textId="0C408BE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High</w:t>
            </w:r>
            <w:r w:rsidR="00836A4B" w:rsidRPr="00120294">
              <w:rPr>
                <w:rFonts w:ascii="Arial" w:hAnsi="Arial"/>
                <w:sz w:val="18"/>
              </w:rPr>
              <w:t xml:space="preserve"> </w:t>
            </w:r>
            <w:r w:rsidRPr="00120294">
              <w:rPr>
                <w:rFonts w:ascii="Arial" w:hAnsi="Arial"/>
                <w:sz w:val="18"/>
              </w:rPr>
              <w:t>2x2</w:t>
            </w:r>
          </w:p>
        </w:tc>
        <w:tc>
          <w:tcPr>
            <w:tcW w:w="3422" w:type="dxa"/>
            <w:tcBorders>
              <w:top w:val="single" w:sz="4" w:space="0" w:color="auto"/>
              <w:left w:val="single" w:sz="4" w:space="0" w:color="auto"/>
              <w:bottom w:val="single" w:sz="4" w:space="0" w:color="auto"/>
              <w:right w:val="single" w:sz="4" w:space="0" w:color="auto"/>
            </w:tcBorders>
            <w:vAlign w:val="center"/>
          </w:tcPr>
          <w:p w14:paraId="65AAC9B9" w14:textId="788D3E94" w:rsidR="00464D8A" w:rsidRPr="00120294" w:rsidRDefault="00464D8A" w:rsidP="00464D8A">
            <w:pPr>
              <w:keepNext/>
              <w:keepLines/>
              <w:spacing w:after="0"/>
              <w:jc w:val="center"/>
              <w:rPr>
                <w:rFonts w:ascii="Arial" w:eastAsia="Calibri"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eastAsia="Calibri" w:hAnsi="Arial"/>
                <w:sz w:val="18"/>
              </w:rPr>
              <w:t>ULA</w:t>
            </w:r>
            <w:r w:rsidR="00836A4B" w:rsidRPr="00120294">
              <w:rPr>
                <w:rFonts w:ascii="Arial" w:eastAsia="Calibri" w:hAnsi="Arial"/>
                <w:sz w:val="18"/>
              </w:rPr>
              <w:t xml:space="preserve"> </w:t>
            </w:r>
            <w:r w:rsidRPr="00120294">
              <w:rPr>
                <w:rFonts w:ascii="Arial" w:eastAsia="Calibri" w:hAnsi="Arial"/>
                <w:sz w:val="18"/>
              </w:rPr>
              <w:t>Low</w:t>
            </w:r>
            <w:r w:rsidR="00836A4B" w:rsidRPr="00120294">
              <w:rPr>
                <w:rFonts w:ascii="Arial" w:eastAsia="Calibri" w:hAnsi="Arial"/>
                <w:sz w:val="18"/>
              </w:rPr>
              <w:t xml:space="preserve"> </w:t>
            </w:r>
            <w:r w:rsidRPr="00120294">
              <w:rPr>
                <w:rFonts w:ascii="Arial" w:eastAsia="Calibri" w:hAnsi="Arial"/>
                <w:sz w:val="18"/>
              </w:rPr>
              <w:t>2x2</w:t>
            </w:r>
          </w:p>
          <w:p w14:paraId="6409B74A" w14:textId="54AD55F9" w:rsidR="00464D8A" w:rsidRPr="00120294" w:rsidRDefault="00464D8A" w:rsidP="00464D8A">
            <w:pPr>
              <w:keepNext/>
              <w:keepLines/>
              <w:spacing w:after="0"/>
              <w:jc w:val="center"/>
              <w:rPr>
                <w:rFonts w:ascii="Arial" w:hAnsi="Arial"/>
                <w:sz w:val="18"/>
              </w:rPr>
            </w:pPr>
            <w:r w:rsidRPr="00120294">
              <w:rPr>
                <w:rFonts w:ascii="Arial" w:eastAsia="Calibri" w:hAnsi="Arial"/>
                <w:sz w:val="18"/>
              </w:rPr>
              <w:t>Test</w:t>
            </w:r>
            <w:r w:rsidR="00836A4B" w:rsidRPr="00120294">
              <w:rPr>
                <w:rFonts w:ascii="Arial" w:eastAsia="Calibri" w:hAnsi="Arial"/>
                <w:sz w:val="18"/>
              </w:rPr>
              <w:t xml:space="preserve"> </w:t>
            </w:r>
            <w:r w:rsidRPr="00120294">
              <w:rPr>
                <w:rFonts w:ascii="Arial" w:eastAsia="Calibri" w:hAnsi="Arial"/>
                <w:sz w:val="18"/>
              </w:rPr>
              <w:t>3:</w:t>
            </w:r>
            <w:r w:rsidR="00836A4B" w:rsidRPr="00120294">
              <w:rPr>
                <w:rFonts w:ascii="Arial" w:eastAsia="Calibri" w:hAnsi="Arial"/>
                <w:sz w:val="18"/>
              </w:rPr>
              <w:t xml:space="preserve"> </w:t>
            </w:r>
            <w:r w:rsidRPr="00120294">
              <w:rPr>
                <w:rFonts w:ascii="Arial" w:eastAsia="Calibri" w:hAnsi="Arial"/>
                <w:sz w:val="18"/>
              </w:rPr>
              <w:t>XP</w:t>
            </w:r>
            <w:r w:rsidR="00836A4B" w:rsidRPr="00120294">
              <w:rPr>
                <w:rFonts w:ascii="Arial" w:eastAsia="Calibri" w:hAnsi="Arial"/>
                <w:sz w:val="18"/>
              </w:rPr>
              <w:t xml:space="preserve"> </w:t>
            </w:r>
            <w:r w:rsidRPr="00120294">
              <w:rPr>
                <w:rFonts w:ascii="Arial" w:eastAsia="Calibri" w:hAnsi="Arial"/>
                <w:sz w:val="18"/>
              </w:rPr>
              <w:t>High</w:t>
            </w:r>
            <w:r w:rsidR="00836A4B" w:rsidRPr="00120294">
              <w:rPr>
                <w:rFonts w:ascii="Arial" w:eastAsia="Calibri" w:hAnsi="Arial"/>
                <w:sz w:val="18"/>
              </w:rPr>
              <w:t xml:space="preserve"> </w:t>
            </w:r>
            <w:r w:rsidRPr="00120294">
              <w:rPr>
                <w:rFonts w:ascii="Arial" w:eastAsia="Calibri" w:hAnsi="Arial"/>
                <w:sz w:val="18"/>
              </w:rPr>
              <w:t>2x2</w:t>
            </w:r>
          </w:p>
        </w:tc>
      </w:tr>
      <w:tr w:rsidR="00464D8A" w:rsidRPr="00120294" w14:paraId="4755A1D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44446B4" w14:textId="4D6BF406" w:rsidR="00464D8A" w:rsidRPr="00120294" w:rsidRDefault="00464D8A" w:rsidP="00464D8A">
            <w:pPr>
              <w:keepNext/>
              <w:keepLines/>
              <w:spacing w:after="0"/>
              <w:rPr>
                <w:rFonts w:ascii="Arial" w:hAnsi="Arial"/>
                <w:sz w:val="18"/>
              </w:rPr>
            </w:pPr>
            <w:r w:rsidRPr="00120294">
              <w:rPr>
                <w:rFonts w:ascii="Arial" w:hAnsi="Arial"/>
                <w:sz w:val="18"/>
              </w:rPr>
              <w:t>Beamforming</w:t>
            </w:r>
            <w:r w:rsidR="00836A4B" w:rsidRPr="00120294">
              <w:rPr>
                <w:rFonts w:ascii="Arial" w:hAnsi="Arial"/>
                <w:sz w:val="18"/>
              </w:rPr>
              <w:t xml:space="preserve"> </w:t>
            </w:r>
            <w:r w:rsidRPr="00120294">
              <w:rPr>
                <w:rFonts w:ascii="Arial" w:hAnsi="Arial"/>
                <w:sz w:val="18"/>
              </w:rPr>
              <w:t>Model</w:t>
            </w:r>
          </w:p>
        </w:tc>
        <w:tc>
          <w:tcPr>
            <w:tcW w:w="900" w:type="dxa"/>
            <w:tcBorders>
              <w:top w:val="single" w:sz="4" w:space="0" w:color="auto"/>
              <w:left w:val="single" w:sz="4" w:space="0" w:color="auto"/>
              <w:bottom w:val="single" w:sz="4" w:space="0" w:color="auto"/>
              <w:right w:val="single" w:sz="4" w:space="0" w:color="auto"/>
            </w:tcBorders>
            <w:vAlign w:val="center"/>
          </w:tcPr>
          <w:p w14:paraId="0A593864"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BD5155E" w14:textId="28E1DDCF"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c>
          <w:tcPr>
            <w:tcW w:w="3422" w:type="dxa"/>
            <w:tcBorders>
              <w:top w:val="single" w:sz="4" w:space="0" w:color="auto"/>
              <w:left w:val="single" w:sz="4" w:space="0" w:color="auto"/>
              <w:bottom w:val="single" w:sz="4" w:space="0" w:color="auto"/>
              <w:right w:val="single" w:sz="4" w:space="0" w:color="auto"/>
            </w:tcBorders>
            <w:vAlign w:val="center"/>
          </w:tcPr>
          <w:p w14:paraId="58A18419" w14:textId="0E9DB492"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r>
      <w:tr w:rsidR="00464D8A" w:rsidRPr="00120294" w14:paraId="2DD35684" w14:textId="77777777" w:rsidTr="00836A4B">
        <w:trPr>
          <w:jc w:val="center"/>
        </w:trPr>
        <w:tc>
          <w:tcPr>
            <w:tcW w:w="1672" w:type="dxa"/>
            <w:vMerge w:val="restart"/>
            <w:tcBorders>
              <w:top w:val="single" w:sz="4" w:space="0" w:color="auto"/>
              <w:left w:val="single" w:sz="4" w:space="0" w:color="auto"/>
              <w:right w:val="single" w:sz="4" w:space="0" w:color="auto"/>
            </w:tcBorders>
            <w:vAlign w:val="center"/>
            <w:hideMark/>
          </w:tcPr>
          <w:p w14:paraId="3B2E0753" w14:textId="32E5EF84"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p w14:paraId="6FDBD5AA"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5FA0C4C8" w14:textId="44B66609" w:rsidR="00464D8A" w:rsidRPr="00120294" w:rsidRDefault="00464D8A" w:rsidP="00464D8A">
            <w:pPr>
              <w:keepNext/>
              <w:keepLines/>
              <w:spacing w:after="0"/>
              <w:rPr>
                <w:rFonts w:ascii="Arial" w:hAnsi="Arial"/>
                <w:sz w:val="18"/>
              </w:rPr>
            </w:pPr>
            <w:r w:rsidRPr="00120294">
              <w:rPr>
                <w:rFonts w:ascii="Arial" w:hAnsi="Arial"/>
                <w:sz w:val="18"/>
              </w:rPr>
              <w:t>CSI-RS</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35AA076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6EA86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7E2D60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6047E848" w14:textId="77777777" w:rsidTr="00836A4B">
        <w:trPr>
          <w:jc w:val="center"/>
        </w:trPr>
        <w:tc>
          <w:tcPr>
            <w:tcW w:w="1672" w:type="dxa"/>
            <w:vMerge/>
            <w:tcBorders>
              <w:left w:val="single" w:sz="4" w:space="0" w:color="auto"/>
              <w:right w:val="single" w:sz="4" w:space="0" w:color="auto"/>
            </w:tcBorders>
            <w:vAlign w:val="center"/>
          </w:tcPr>
          <w:p w14:paraId="1FAACDD0"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76A65F74" w14:textId="207C39EF"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ports</w:t>
            </w:r>
            <w:r w:rsidR="00836A4B" w:rsidRPr="00120294">
              <w:rPr>
                <w:rFonts w:ascii="Arial" w:hAnsi="Arial"/>
                <w:sz w:val="18"/>
              </w:rPr>
              <w:t xml:space="preserve"> </w:t>
            </w:r>
            <w:r w:rsidRPr="00120294">
              <w:rPr>
                <w:rFonts w:ascii="Arial" w:hAnsi="Arial"/>
                <w:sz w:val="18"/>
              </w:rPr>
              <w:t>(</w:t>
            </w:r>
            <w:r w:rsidRPr="00120294">
              <w:rPr>
                <w:rFonts w:ascii="Arial" w:hAnsi="Arial"/>
                <w:i/>
                <w:sz w:val="18"/>
              </w:rPr>
              <w:t>X</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67A8DC80"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42001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422" w:type="dxa"/>
            <w:tcBorders>
              <w:top w:val="single" w:sz="4" w:space="0" w:color="auto"/>
              <w:left w:val="single" w:sz="4" w:space="0" w:color="auto"/>
              <w:bottom w:val="single" w:sz="4" w:space="0" w:color="auto"/>
              <w:right w:val="single" w:sz="4" w:space="0" w:color="auto"/>
            </w:tcBorders>
            <w:vAlign w:val="center"/>
          </w:tcPr>
          <w:p w14:paraId="6AF8A7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61FD7940" w14:textId="77777777" w:rsidTr="00836A4B">
        <w:trPr>
          <w:jc w:val="center"/>
        </w:trPr>
        <w:tc>
          <w:tcPr>
            <w:tcW w:w="1672" w:type="dxa"/>
            <w:vMerge/>
            <w:tcBorders>
              <w:left w:val="single" w:sz="4" w:space="0" w:color="auto"/>
              <w:right w:val="single" w:sz="4" w:space="0" w:color="auto"/>
            </w:tcBorders>
            <w:vAlign w:val="center"/>
            <w:hideMark/>
          </w:tcPr>
          <w:p w14:paraId="41A6FE47"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E75C7C1" w14:textId="70D96F04" w:rsidR="00464D8A" w:rsidRPr="00120294" w:rsidRDefault="00464D8A" w:rsidP="00464D8A">
            <w:pPr>
              <w:keepNext/>
              <w:keepLines/>
              <w:spacing w:after="0"/>
              <w:rPr>
                <w:rFonts w:ascii="Arial" w:hAnsi="Arial"/>
                <w:sz w:val="18"/>
              </w:rPr>
            </w:pPr>
            <w:r w:rsidRPr="00120294">
              <w:rPr>
                <w:rFonts w:ascii="Arial" w:hAnsi="Arial"/>
                <w:sz w:val="18"/>
              </w:rPr>
              <w:t>CDM</w:t>
            </w:r>
            <w:r w:rsidR="00836A4B" w:rsidRPr="00120294">
              <w:rPr>
                <w:rFonts w:ascii="Arial" w:hAnsi="Arial"/>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477D0869"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2B881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c>
          <w:tcPr>
            <w:tcW w:w="3422" w:type="dxa"/>
            <w:tcBorders>
              <w:top w:val="single" w:sz="4" w:space="0" w:color="auto"/>
              <w:left w:val="single" w:sz="4" w:space="0" w:color="auto"/>
              <w:bottom w:val="single" w:sz="4" w:space="0" w:color="auto"/>
              <w:right w:val="single" w:sz="4" w:space="0" w:color="auto"/>
            </w:tcBorders>
            <w:vAlign w:val="center"/>
          </w:tcPr>
          <w:p w14:paraId="1B3BD8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r>
      <w:tr w:rsidR="00464D8A" w:rsidRPr="00120294" w14:paraId="25DB6DB2" w14:textId="77777777" w:rsidTr="00836A4B">
        <w:trPr>
          <w:jc w:val="center"/>
        </w:trPr>
        <w:tc>
          <w:tcPr>
            <w:tcW w:w="1672" w:type="dxa"/>
            <w:vMerge/>
            <w:tcBorders>
              <w:left w:val="single" w:sz="4" w:space="0" w:color="auto"/>
              <w:right w:val="single" w:sz="4" w:space="0" w:color="auto"/>
            </w:tcBorders>
            <w:vAlign w:val="center"/>
            <w:hideMark/>
          </w:tcPr>
          <w:p w14:paraId="542169D6"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20E60B90" w14:textId="66CDF6E5" w:rsidR="00464D8A" w:rsidRPr="00120294" w:rsidRDefault="00464D8A" w:rsidP="00464D8A">
            <w:pPr>
              <w:keepNext/>
              <w:keepLines/>
              <w:spacing w:after="0"/>
              <w:rPr>
                <w:rFonts w:ascii="Arial" w:hAnsi="Arial"/>
                <w:sz w:val="18"/>
              </w:rPr>
            </w:pPr>
            <w:r w:rsidRPr="00120294">
              <w:rPr>
                <w:rFonts w:ascii="Arial" w:hAnsi="Arial"/>
                <w:sz w:val="18"/>
              </w:rPr>
              <w:t>Density</w:t>
            </w:r>
            <w:r w:rsidR="00836A4B" w:rsidRPr="00120294">
              <w:rPr>
                <w:rFonts w:ascii="Arial" w:hAnsi="Arial"/>
                <w:sz w:val="18"/>
              </w:rPr>
              <w:t xml:space="preserve"> </w:t>
            </w:r>
            <w:r w:rsidRPr="00120294">
              <w:rPr>
                <w:rFonts w:ascii="Arial" w:hAnsi="Arial"/>
                <w:sz w:val="18"/>
              </w:rPr>
              <w:t>(ρ)</w:t>
            </w:r>
          </w:p>
        </w:tc>
        <w:tc>
          <w:tcPr>
            <w:tcW w:w="900" w:type="dxa"/>
            <w:tcBorders>
              <w:top w:val="single" w:sz="4" w:space="0" w:color="auto"/>
              <w:left w:val="single" w:sz="4" w:space="0" w:color="auto"/>
              <w:bottom w:val="single" w:sz="4" w:space="0" w:color="auto"/>
              <w:right w:val="single" w:sz="4" w:space="0" w:color="auto"/>
            </w:tcBorders>
            <w:vAlign w:val="center"/>
          </w:tcPr>
          <w:p w14:paraId="34565E77"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7072DC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0175F8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F3D9724" w14:textId="77777777" w:rsidTr="00836A4B">
        <w:trPr>
          <w:jc w:val="center"/>
        </w:trPr>
        <w:tc>
          <w:tcPr>
            <w:tcW w:w="1672" w:type="dxa"/>
            <w:vMerge/>
            <w:tcBorders>
              <w:left w:val="single" w:sz="4" w:space="0" w:color="auto"/>
              <w:right w:val="single" w:sz="4" w:space="0" w:color="auto"/>
            </w:tcBorders>
            <w:vAlign w:val="center"/>
            <w:hideMark/>
          </w:tcPr>
          <w:p w14:paraId="6E0C1815"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6104E1D7" w14:textId="788A06D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1</w:t>
            </w:r>
            <w:r w:rsidR="00836A4B" w:rsidRPr="00120294">
              <w:rPr>
                <w:rFonts w:ascii="Arial" w:hAnsi="Arial"/>
                <w:sz w:val="18"/>
              </w:rPr>
              <w:t xml:space="preserve"> </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1358CF3F"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1136B11" w14:textId="069DAA02"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c>
          <w:tcPr>
            <w:tcW w:w="3422" w:type="dxa"/>
            <w:tcBorders>
              <w:top w:val="single" w:sz="4" w:space="0" w:color="auto"/>
              <w:left w:val="single" w:sz="4" w:space="0" w:color="auto"/>
              <w:bottom w:val="single" w:sz="4" w:space="0" w:color="auto"/>
              <w:right w:val="single" w:sz="4" w:space="0" w:color="auto"/>
            </w:tcBorders>
            <w:vAlign w:val="center"/>
          </w:tcPr>
          <w:p w14:paraId="70FF5A71" w14:textId="6BCAA91A"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r>
      <w:tr w:rsidR="00464D8A" w:rsidRPr="00120294" w14:paraId="66B042BD" w14:textId="77777777" w:rsidTr="00836A4B">
        <w:trPr>
          <w:jc w:val="center"/>
        </w:trPr>
        <w:tc>
          <w:tcPr>
            <w:tcW w:w="1672" w:type="dxa"/>
            <w:vMerge/>
            <w:tcBorders>
              <w:left w:val="single" w:sz="4" w:space="0" w:color="auto"/>
              <w:right w:val="single" w:sz="4" w:space="0" w:color="auto"/>
            </w:tcBorders>
            <w:vAlign w:val="center"/>
            <w:hideMark/>
          </w:tcPr>
          <w:p w14:paraId="48DBFDBE"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AA24EAC" w14:textId="42156C1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1</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7FB0DE7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3F5488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c>
          <w:tcPr>
            <w:tcW w:w="3422" w:type="dxa"/>
            <w:tcBorders>
              <w:top w:val="single" w:sz="4" w:space="0" w:color="auto"/>
              <w:left w:val="single" w:sz="4" w:space="0" w:color="auto"/>
              <w:bottom w:val="single" w:sz="4" w:space="0" w:color="auto"/>
              <w:right w:val="single" w:sz="4" w:space="0" w:color="auto"/>
            </w:tcBorders>
            <w:vAlign w:val="center"/>
          </w:tcPr>
          <w:p w14:paraId="2916B1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1A888BEE" w14:textId="77777777" w:rsidTr="00836A4B">
        <w:trPr>
          <w:jc w:val="center"/>
        </w:trPr>
        <w:tc>
          <w:tcPr>
            <w:tcW w:w="1672" w:type="dxa"/>
            <w:vMerge/>
            <w:tcBorders>
              <w:left w:val="single" w:sz="4" w:space="0" w:color="auto"/>
              <w:right w:val="single" w:sz="4" w:space="0" w:color="auto"/>
            </w:tcBorders>
            <w:vAlign w:val="center"/>
            <w:hideMark/>
          </w:tcPr>
          <w:p w14:paraId="12FD461F"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1977D799" w14:textId="28A994B8"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timeConfig</w:t>
            </w:r>
          </w:p>
          <w:p w14:paraId="2596D53C" w14:textId="1E8C67E3" w:rsidR="00464D8A" w:rsidRPr="00120294" w:rsidRDefault="00464D8A" w:rsidP="00464D8A">
            <w:pPr>
              <w:keepNext/>
              <w:keepLines/>
              <w:spacing w:after="0"/>
              <w:rPr>
                <w:rFonts w:ascii="Arial" w:hAnsi="Arial"/>
                <w:sz w:val="18"/>
              </w:rPr>
            </w:pP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67F31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78A142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3422" w:type="dxa"/>
            <w:tcBorders>
              <w:top w:val="single" w:sz="4" w:space="0" w:color="auto"/>
              <w:left w:val="single" w:sz="4" w:space="0" w:color="auto"/>
              <w:bottom w:val="single" w:sz="4" w:space="0" w:color="auto"/>
              <w:right w:val="single" w:sz="4" w:space="0" w:color="auto"/>
            </w:tcBorders>
            <w:vAlign w:val="center"/>
          </w:tcPr>
          <w:p w14:paraId="5D90E4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r>
      <w:tr w:rsidR="00464D8A" w:rsidRPr="00120294" w14:paraId="31457C34" w14:textId="77777777" w:rsidTr="00836A4B">
        <w:trPr>
          <w:jc w:val="center"/>
        </w:trPr>
        <w:tc>
          <w:tcPr>
            <w:tcW w:w="1672" w:type="dxa"/>
            <w:vMerge w:val="restart"/>
            <w:tcBorders>
              <w:left w:val="single" w:sz="4" w:space="0" w:color="auto"/>
              <w:right w:val="single" w:sz="4" w:space="0" w:color="auto"/>
            </w:tcBorders>
            <w:vAlign w:val="center"/>
          </w:tcPr>
          <w:p w14:paraId="036CE376" w14:textId="6CB72E60"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configuration</w:t>
            </w:r>
          </w:p>
        </w:tc>
        <w:tc>
          <w:tcPr>
            <w:tcW w:w="2465" w:type="dxa"/>
            <w:gridSpan w:val="2"/>
            <w:tcBorders>
              <w:top w:val="single" w:sz="4" w:space="0" w:color="auto"/>
              <w:left w:val="single" w:sz="4" w:space="0" w:color="auto"/>
              <w:bottom w:val="single" w:sz="4" w:space="0" w:color="auto"/>
              <w:right w:val="single" w:sz="4" w:space="0" w:color="auto"/>
            </w:tcBorders>
          </w:tcPr>
          <w:p w14:paraId="035EC99D" w14:textId="4DA634B3"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CSI-IM</w:t>
            </w:r>
            <w:r w:rsidR="00836A4B" w:rsidRPr="00120294">
              <w:rPr>
                <w:rFonts w:ascii="Arial" w:hAnsi="Arial" w:hint="eastAsia"/>
                <w:sz w:val="18"/>
                <w:lang w:eastAsia="zh-CN"/>
              </w:rPr>
              <w:t xml:space="preserve"> </w:t>
            </w:r>
            <w:r w:rsidRPr="00120294">
              <w:rPr>
                <w:rFonts w:ascii="Arial" w:hAnsi="Arial" w:hint="eastAsia"/>
                <w:sz w:val="18"/>
                <w:lang w:eastAsia="zh-CN"/>
              </w:rPr>
              <w:t>re</w:t>
            </w:r>
            <w:r w:rsidRPr="00120294">
              <w:rPr>
                <w:rFonts w:ascii="Arial" w:hAnsi="Arial"/>
                <w:sz w:val="18"/>
                <w:lang w:eastAsia="zh-CN"/>
              </w:rPr>
              <w:t>source</w:t>
            </w:r>
            <w:r w:rsidR="00836A4B" w:rsidRPr="00120294">
              <w:rPr>
                <w:rFonts w:ascii="Arial" w:hAnsi="Arial"/>
                <w:sz w:val="18"/>
                <w:lang w:eastAsia="zh-CN"/>
              </w:rPr>
              <w:t xml:space="preserve"> </w:t>
            </w:r>
            <w:r w:rsidRPr="00120294">
              <w:rPr>
                <w:rFonts w:ascii="Arial" w:hAnsi="Arial"/>
                <w:sz w:val="18"/>
                <w:lang w:eastAsia="zh-CN"/>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666931C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CA84DE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0FC26F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0ADCB110" w14:textId="77777777" w:rsidTr="00836A4B">
        <w:trPr>
          <w:jc w:val="center"/>
        </w:trPr>
        <w:tc>
          <w:tcPr>
            <w:tcW w:w="1672" w:type="dxa"/>
            <w:vMerge/>
            <w:tcBorders>
              <w:left w:val="single" w:sz="4" w:space="0" w:color="auto"/>
              <w:right w:val="single" w:sz="4" w:space="0" w:color="auto"/>
            </w:tcBorders>
            <w:vAlign w:val="center"/>
            <w:hideMark/>
          </w:tcPr>
          <w:p w14:paraId="51BAA8DD"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00ECF530" w14:textId="74887745"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RE</w:t>
            </w:r>
            <w:r w:rsidR="00836A4B" w:rsidRPr="00120294">
              <w:rPr>
                <w:rFonts w:ascii="Arial" w:hAnsi="Arial"/>
                <w:sz w:val="18"/>
              </w:rPr>
              <w:t xml:space="preserve"> </w:t>
            </w:r>
            <w:r w:rsidRPr="00120294">
              <w:rPr>
                <w:rFonts w:ascii="Arial" w:hAnsi="Arial"/>
                <w:sz w:val="18"/>
              </w:rPr>
              <w:t>pattern</w:t>
            </w:r>
          </w:p>
        </w:tc>
        <w:tc>
          <w:tcPr>
            <w:tcW w:w="900" w:type="dxa"/>
            <w:tcBorders>
              <w:top w:val="single" w:sz="4" w:space="0" w:color="auto"/>
              <w:left w:val="single" w:sz="4" w:space="0" w:color="auto"/>
              <w:bottom w:val="single" w:sz="4" w:space="0" w:color="auto"/>
              <w:right w:val="single" w:sz="4" w:space="0" w:color="auto"/>
            </w:tcBorders>
            <w:vAlign w:val="center"/>
          </w:tcPr>
          <w:p w14:paraId="1D86F02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CB8E1F6" w14:textId="6F5FCB20" w:rsidR="00464D8A" w:rsidRPr="00120294" w:rsidRDefault="00464D8A" w:rsidP="00464D8A">
            <w:pPr>
              <w:keepNext/>
              <w:keepLines/>
              <w:spacing w:after="0"/>
              <w:jc w:val="center"/>
              <w:rPr>
                <w:rFonts w:ascii="Arial" w:hAnsi="Arial"/>
                <w:sz w:val="18"/>
              </w:rPr>
            </w:pPr>
            <w:r w:rsidRPr="00120294">
              <w:rPr>
                <w:rFonts w:ascii="Arial" w:hAnsi="Arial"/>
                <w:sz w:val="18"/>
              </w:rPr>
              <w:t>Pattern</w:t>
            </w:r>
            <w:r w:rsidR="00836A4B" w:rsidRPr="00120294">
              <w:rPr>
                <w:rFonts w:ascii="Arial" w:hAnsi="Arial"/>
                <w:sz w:val="18"/>
              </w:rPr>
              <w:t xml:space="preserve"> </w:t>
            </w:r>
            <w:r w:rsidRPr="00120294">
              <w:rPr>
                <w:rFonts w:ascii="Arial" w:hAnsi="Arial"/>
                <w:sz w:val="18"/>
              </w:rPr>
              <w:t>0</w:t>
            </w:r>
          </w:p>
        </w:tc>
        <w:tc>
          <w:tcPr>
            <w:tcW w:w="3422" w:type="dxa"/>
            <w:tcBorders>
              <w:top w:val="single" w:sz="4" w:space="0" w:color="auto"/>
              <w:left w:val="single" w:sz="4" w:space="0" w:color="auto"/>
              <w:bottom w:val="single" w:sz="4" w:space="0" w:color="auto"/>
              <w:right w:val="single" w:sz="4" w:space="0" w:color="auto"/>
            </w:tcBorders>
            <w:vAlign w:val="center"/>
          </w:tcPr>
          <w:p w14:paraId="3BC18A20" w14:textId="313482DF" w:rsidR="00464D8A" w:rsidRPr="00120294" w:rsidRDefault="00464D8A" w:rsidP="00464D8A">
            <w:pPr>
              <w:keepNext/>
              <w:keepLines/>
              <w:spacing w:after="0"/>
              <w:jc w:val="center"/>
              <w:rPr>
                <w:rFonts w:ascii="Arial" w:hAnsi="Arial"/>
                <w:sz w:val="18"/>
              </w:rPr>
            </w:pPr>
            <w:r w:rsidRPr="00120294">
              <w:rPr>
                <w:rFonts w:ascii="Arial" w:hAnsi="Arial"/>
                <w:sz w:val="18"/>
              </w:rPr>
              <w:t>Pattern</w:t>
            </w:r>
            <w:r w:rsidR="00836A4B" w:rsidRPr="00120294">
              <w:rPr>
                <w:rFonts w:ascii="Arial" w:hAnsi="Arial"/>
                <w:sz w:val="18"/>
              </w:rPr>
              <w:t xml:space="preserve"> </w:t>
            </w:r>
            <w:r w:rsidRPr="00120294">
              <w:rPr>
                <w:rFonts w:ascii="Arial" w:hAnsi="Arial"/>
                <w:sz w:val="18"/>
              </w:rPr>
              <w:t>1</w:t>
            </w:r>
          </w:p>
        </w:tc>
      </w:tr>
      <w:tr w:rsidR="00464D8A" w:rsidRPr="00120294" w14:paraId="7ECB4B28" w14:textId="77777777" w:rsidTr="00836A4B">
        <w:trPr>
          <w:jc w:val="center"/>
        </w:trPr>
        <w:tc>
          <w:tcPr>
            <w:tcW w:w="1672" w:type="dxa"/>
            <w:vMerge/>
            <w:tcBorders>
              <w:left w:val="single" w:sz="4" w:space="0" w:color="auto"/>
              <w:right w:val="single" w:sz="4" w:space="0" w:color="auto"/>
            </w:tcBorders>
            <w:vAlign w:val="center"/>
            <w:hideMark/>
          </w:tcPr>
          <w:p w14:paraId="4F817892"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34FB5700" w14:textId="2C56E96B" w:rsidR="00464D8A" w:rsidRPr="00E15490" w:rsidRDefault="00464D8A" w:rsidP="00464D8A">
            <w:pPr>
              <w:keepNext/>
              <w:keepLines/>
              <w:spacing w:after="0"/>
              <w:rPr>
                <w:rFonts w:ascii="Arial" w:hAnsi="Arial"/>
                <w:sz w:val="18"/>
              </w:rPr>
            </w:pPr>
            <w:r w:rsidRPr="00E15490">
              <w:rPr>
                <w:rFonts w:ascii="Arial" w:hAnsi="Arial"/>
                <w:sz w:val="18"/>
              </w:rPr>
              <w:t>CSI-IM</w:t>
            </w:r>
            <w:r w:rsidR="00836A4B" w:rsidRPr="00E15490">
              <w:rPr>
                <w:rFonts w:ascii="Arial" w:hAnsi="Arial"/>
                <w:sz w:val="18"/>
              </w:rPr>
              <w:t xml:space="preserve"> </w:t>
            </w:r>
            <w:r w:rsidRPr="00E15490">
              <w:rPr>
                <w:rFonts w:ascii="Arial" w:hAnsi="Arial"/>
                <w:sz w:val="18"/>
              </w:rPr>
              <w:t>Resource</w:t>
            </w:r>
            <w:r w:rsidR="00836A4B" w:rsidRPr="00E15490">
              <w:rPr>
                <w:rFonts w:ascii="Arial" w:hAnsi="Arial"/>
                <w:sz w:val="18"/>
              </w:rPr>
              <w:t xml:space="preserve"> </w:t>
            </w:r>
            <w:r w:rsidRPr="00E15490">
              <w:rPr>
                <w:rFonts w:ascii="Arial" w:hAnsi="Arial"/>
                <w:sz w:val="18"/>
              </w:rPr>
              <w:t>Mapping</w:t>
            </w:r>
          </w:p>
          <w:p w14:paraId="29456C4D" w14:textId="77777777" w:rsidR="00464D8A" w:rsidRPr="00E15490" w:rsidRDefault="00464D8A" w:rsidP="00464D8A">
            <w:pPr>
              <w:keepNext/>
              <w:keepLines/>
              <w:spacing w:after="0"/>
              <w:rPr>
                <w:rFonts w:ascii="Arial" w:hAnsi="Arial"/>
                <w:sz w:val="18"/>
              </w:rPr>
            </w:pPr>
            <w:r w:rsidRPr="00E15490">
              <w:rPr>
                <w:rFonts w:ascii="Arial" w:hAnsi="Arial"/>
                <w:sz w:val="18"/>
              </w:rPr>
              <w:t>(k</w:t>
            </w:r>
            <w:r w:rsidRPr="00E15490">
              <w:rPr>
                <w:rFonts w:ascii="Arial" w:hAnsi="Arial"/>
                <w:sz w:val="18"/>
                <w:vertAlign w:val="subscript"/>
              </w:rPr>
              <w:t>CSI-IM</w:t>
            </w:r>
            <w:r w:rsidRPr="00E15490">
              <w:rPr>
                <w:rFonts w:ascii="Arial" w:hAnsi="Arial"/>
                <w:sz w:val="18"/>
              </w:rPr>
              <w:t>,</w:t>
            </w:r>
            <w:r w:rsidRPr="00E15490">
              <w:rPr>
                <w:rFonts w:ascii="Arial" w:hAnsi="Arial" w:hint="eastAsia"/>
                <w:sz w:val="18"/>
              </w:rPr>
              <w:t>l</w:t>
            </w:r>
            <w:r w:rsidRPr="00E15490">
              <w:rPr>
                <w:rFonts w:ascii="Arial" w:hAnsi="Arial"/>
                <w:sz w:val="18"/>
                <w:vertAlign w:val="subscript"/>
              </w:rPr>
              <w:t>CSI-IM</w:t>
            </w:r>
            <w:r w:rsidRPr="00E15490">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67587C85" w14:textId="77777777" w:rsidR="00464D8A" w:rsidRPr="00E15490"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48ADDD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9)</w:t>
            </w:r>
          </w:p>
        </w:tc>
        <w:tc>
          <w:tcPr>
            <w:tcW w:w="3422" w:type="dxa"/>
            <w:tcBorders>
              <w:top w:val="single" w:sz="4" w:space="0" w:color="auto"/>
              <w:left w:val="single" w:sz="4" w:space="0" w:color="auto"/>
              <w:bottom w:val="single" w:sz="4" w:space="0" w:color="auto"/>
              <w:right w:val="single" w:sz="4" w:space="0" w:color="auto"/>
            </w:tcBorders>
            <w:vAlign w:val="center"/>
          </w:tcPr>
          <w:p w14:paraId="5109C4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8,13)</w:t>
            </w:r>
          </w:p>
        </w:tc>
      </w:tr>
      <w:tr w:rsidR="00464D8A" w:rsidRPr="00120294" w14:paraId="53B68541" w14:textId="77777777" w:rsidTr="00836A4B">
        <w:trPr>
          <w:jc w:val="center"/>
        </w:trPr>
        <w:tc>
          <w:tcPr>
            <w:tcW w:w="1672" w:type="dxa"/>
            <w:vMerge/>
            <w:tcBorders>
              <w:left w:val="single" w:sz="4" w:space="0" w:color="auto"/>
              <w:bottom w:val="single" w:sz="4" w:space="0" w:color="auto"/>
              <w:right w:val="single" w:sz="4" w:space="0" w:color="auto"/>
            </w:tcBorders>
            <w:vAlign w:val="center"/>
            <w:hideMark/>
          </w:tcPr>
          <w:p w14:paraId="580F38B6"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5AFF8FA2" w14:textId="0B15F51A"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timeConfig</w:t>
            </w:r>
          </w:p>
          <w:p w14:paraId="19361AD0" w14:textId="76B495E3" w:rsidR="00464D8A" w:rsidRPr="00120294" w:rsidRDefault="00464D8A" w:rsidP="00464D8A">
            <w:pPr>
              <w:keepNext/>
              <w:keepLines/>
              <w:spacing w:after="0"/>
              <w:rPr>
                <w:rFonts w:ascii="Arial" w:hAnsi="Arial"/>
                <w:sz w:val="18"/>
              </w:rPr>
            </w:pP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4BAF52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2003FB7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w:t>
            </w:r>
            <w:r w:rsidRPr="00120294">
              <w:rPr>
                <w:rFonts w:ascii="Arial" w:hAnsi="Arial"/>
                <w:sz w:val="18"/>
                <w:lang w:eastAsia="zh-CN"/>
              </w:rPr>
              <w:t>1</w:t>
            </w:r>
          </w:p>
        </w:tc>
        <w:tc>
          <w:tcPr>
            <w:tcW w:w="3422" w:type="dxa"/>
            <w:tcBorders>
              <w:top w:val="single" w:sz="4" w:space="0" w:color="auto"/>
              <w:left w:val="single" w:sz="4" w:space="0" w:color="auto"/>
              <w:bottom w:val="single" w:sz="4" w:space="0" w:color="auto"/>
              <w:right w:val="single" w:sz="4" w:space="0" w:color="auto"/>
            </w:tcBorders>
            <w:vAlign w:val="center"/>
          </w:tcPr>
          <w:p w14:paraId="53D2A95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1</w:t>
            </w:r>
          </w:p>
        </w:tc>
      </w:tr>
      <w:tr w:rsidR="00464D8A" w:rsidRPr="00120294" w14:paraId="6E22EB4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C22FFFB" w14:textId="77777777" w:rsidR="00464D8A" w:rsidRPr="00120294" w:rsidRDefault="00464D8A" w:rsidP="00464D8A">
            <w:pPr>
              <w:keepNext/>
              <w:keepLines/>
              <w:spacing w:after="0"/>
              <w:rPr>
                <w:rFonts w:ascii="Arial" w:hAnsi="Arial"/>
                <w:sz w:val="18"/>
              </w:rPr>
            </w:pPr>
            <w:r w:rsidRPr="00120294">
              <w:rPr>
                <w:rFonts w:ascii="Arial" w:hAnsi="Arial"/>
                <w:sz w:val="18"/>
              </w:rPr>
              <w:t>ReportConfigType</w:t>
            </w:r>
          </w:p>
        </w:tc>
        <w:tc>
          <w:tcPr>
            <w:tcW w:w="900" w:type="dxa"/>
            <w:tcBorders>
              <w:top w:val="single" w:sz="4" w:space="0" w:color="auto"/>
              <w:left w:val="single" w:sz="4" w:space="0" w:color="auto"/>
              <w:bottom w:val="single" w:sz="4" w:space="0" w:color="auto"/>
              <w:right w:val="single" w:sz="4" w:space="0" w:color="auto"/>
            </w:tcBorders>
            <w:vAlign w:val="center"/>
          </w:tcPr>
          <w:p w14:paraId="05C3133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7C495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3BACC5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48C94256"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CA86904" w14:textId="77777777" w:rsidR="00464D8A" w:rsidRPr="00120294" w:rsidRDefault="00464D8A" w:rsidP="00464D8A">
            <w:pPr>
              <w:keepNext/>
              <w:keepLines/>
              <w:spacing w:after="0"/>
              <w:rPr>
                <w:rFonts w:ascii="Arial" w:hAnsi="Arial"/>
                <w:sz w:val="18"/>
              </w:rPr>
            </w:pPr>
            <w:r w:rsidRPr="00120294">
              <w:rPr>
                <w:rFonts w:ascii="Arial" w:hAnsi="Arial"/>
                <w:sz w:val="18"/>
              </w:rPr>
              <w:t>CQI-table</w:t>
            </w:r>
          </w:p>
        </w:tc>
        <w:tc>
          <w:tcPr>
            <w:tcW w:w="900" w:type="dxa"/>
            <w:tcBorders>
              <w:top w:val="single" w:sz="4" w:space="0" w:color="auto"/>
              <w:left w:val="single" w:sz="4" w:space="0" w:color="auto"/>
              <w:bottom w:val="single" w:sz="4" w:space="0" w:color="auto"/>
              <w:right w:val="single" w:sz="4" w:space="0" w:color="auto"/>
            </w:tcBorders>
            <w:vAlign w:val="center"/>
          </w:tcPr>
          <w:p w14:paraId="73D1AC12"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4DC324C7" w14:textId="27B3B640"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2</w:t>
            </w:r>
          </w:p>
        </w:tc>
        <w:tc>
          <w:tcPr>
            <w:tcW w:w="3422" w:type="dxa"/>
            <w:tcBorders>
              <w:top w:val="single" w:sz="4" w:space="0" w:color="auto"/>
              <w:left w:val="single" w:sz="4" w:space="0" w:color="auto"/>
              <w:bottom w:val="single" w:sz="4" w:space="0" w:color="auto"/>
              <w:right w:val="single" w:sz="4" w:space="0" w:color="auto"/>
            </w:tcBorders>
            <w:vAlign w:val="center"/>
          </w:tcPr>
          <w:p w14:paraId="5266B20B" w14:textId="67F9F39B"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1</w:t>
            </w:r>
          </w:p>
        </w:tc>
      </w:tr>
      <w:tr w:rsidR="00464D8A" w:rsidRPr="00120294" w14:paraId="3A644E87"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C02BE1F" w14:textId="77777777" w:rsidR="00464D8A" w:rsidRPr="00120294" w:rsidRDefault="00464D8A" w:rsidP="00464D8A">
            <w:pPr>
              <w:keepNext/>
              <w:keepLines/>
              <w:spacing w:after="0"/>
              <w:rPr>
                <w:rFonts w:ascii="Arial" w:hAnsi="Arial"/>
                <w:sz w:val="18"/>
              </w:rPr>
            </w:pPr>
            <w:r w:rsidRPr="00120294">
              <w:rPr>
                <w:rFonts w:ascii="Arial" w:hAnsi="Arial"/>
                <w:sz w:val="18"/>
              </w:rPr>
              <w:t>reportQuantity</w:t>
            </w:r>
          </w:p>
        </w:tc>
        <w:tc>
          <w:tcPr>
            <w:tcW w:w="900" w:type="dxa"/>
            <w:tcBorders>
              <w:top w:val="single" w:sz="4" w:space="0" w:color="auto"/>
              <w:left w:val="single" w:sz="4" w:space="0" w:color="auto"/>
              <w:bottom w:val="single" w:sz="4" w:space="0" w:color="auto"/>
              <w:right w:val="single" w:sz="4" w:space="0" w:color="auto"/>
            </w:tcBorders>
            <w:vAlign w:val="center"/>
          </w:tcPr>
          <w:p w14:paraId="4044A62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4A6AF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c>
          <w:tcPr>
            <w:tcW w:w="3422" w:type="dxa"/>
            <w:tcBorders>
              <w:top w:val="single" w:sz="4" w:space="0" w:color="auto"/>
              <w:left w:val="single" w:sz="4" w:space="0" w:color="auto"/>
              <w:bottom w:val="single" w:sz="4" w:space="0" w:color="auto"/>
              <w:right w:val="single" w:sz="4" w:space="0" w:color="auto"/>
            </w:tcBorders>
            <w:vAlign w:val="center"/>
          </w:tcPr>
          <w:p w14:paraId="2997AA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r>
      <w:tr w:rsidR="00464D8A" w:rsidRPr="00120294" w14:paraId="0D88065D"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52570A7" w14:textId="77777777" w:rsidR="00464D8A" w:rsidRPr="00120294" w:rsidRDefault="00464D8A" w:rsidP="00464D8A">
            <w:pPr>
              <w:keepNext/>
              <w:keepLines/>
              <w:spacing w:after="0"/>
              <w:rPr>
                <w:rFonts w:ascii="Arial" w:hAnsi="Arial"/>
                <w:sz w:val="18"/>
              </w:rPr>
            </w:pPr>
            <w:r w:rsidRPr="00120294">
              <w:rPr>
                <w:rFonts w:ascii="Arial" w:hAnsi="Arial"/>
                <w:sz w:val="18"/>
              </w:rPr>
              <w:t>cqi-FormatIndicator</w:t>
            </w:r>
          </w:p>
        </w:tc>
        <w:tc>
          <w:tcPr>
            <w:tcW w:w="900" w:type="dxa"/>
            <w:tcBorders>
              <w:top w:val="single" w:sz="4" w:space="0" w:color="auto"/>
              <w:left w:val="single" w:sz="4" w:space="0" w:color="auto"/>
              <w:bottom w:val="single" w:sz="4" w:space="0" w:color="auto"/>
              <w:right w:val="single" w:sz="4" w:space="0" w:color="auto"/>
            </w:tcBorders>
            <w:vAlign w:val="center"/>
          </w:tcPr>
          <w:p w14:paraId="785F87D0"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3EA2B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422" w:type="dxa"/>
            <w:tcBorders>
              <w:top w:val="single" w:sz="4" w:space="0" w:color="auto"/>
              <w:left w:val="single" w:sz="4" w:space="0" w:color="auto"/>
              <w:bottom w:val="single" w:sz="4" w:space="0" w:color="auto"/>
              <w:right w:val="single" w:sz="4" w:space="0" w:color="auto"/>
            </w:tcBorders>
            <w:vAlign w:val="center"/>
          </w:tcPr>
          <w:p w14:paraId="49A301C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2B5895D1"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668D3CF" w14:textId="7A932890" w:rsidR="00464D8A" w:rsidRPr="00120294" w:rsidRDefault="00464D8A" w:rsidP="00464D8A">
            <w:pPr>
              <w:keepNext/>
              <w:keepLines/>
              <w:spacing w:after="0"/>
              <w:rPr>
                <w:rFonts w:ascii="Arial" w:hAnsi="Arial"/>
                <w:sz w:val="18"/>
              </w:rPr>
            </w:pPr>
            <w:r w:rsidRPr="00120294">
              <w:rPr>
                <w:rFonts w:ascii="Arial" w:hAnsi="Arial"/>
                <w:sz w:val="18"/>
              </w:rPr>
              <w:t>pmi-FormatIndicator</w:t>
            </w:r>
            <w:r w:rsidR="001F6DF4">
              <w:rPr>
                <w:rFonts w:ascii="Arial" w:hAnsi="Arial"/>
                <w:i/>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6E92849D"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5F661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422" w:type="dxa"/>
            <w:tcBorders>
              <w:top w:val="single" w:sz="4" w:space="0" w:color="auto"/>
              <w:left w:val="single" w:sz="4" w:space="0" w:color="auto"/>
              <w:bottom w:val="single" w:sz="4" w:space="0" w:color="auto"/>
              <w:right w:val="single" w:sz="4" w:space="0" w:color="auto"/>
            </w:tcBorders>
            <w:vAlign w:val="center"/>
          </w:tcPr>
          <w:p w14:paraId="581150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16AC6EDC"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007830BF" w14:textId="50870B7D" w:rsidR="00464D8A" w:rsidRPr="00120294" w:rsidRDefault="00464D8A" w:rsidP="00464D8A">
            <w:pPr>
              <w:keepNext/>
              <w:keepLines/>
              <w:spacing w:after="0"/>
              <w:rPr>
                <w:rFonts w:ascii="Arial" w:hAnsi="Arial"/>
                <w:sz w:val="18"/>
              </w:rPr>
            </w:pPr>
            <w:r w:rsidRPr="00120294">
              <w:rPr>
                <w:rFonts w:ascii="Arial" w:hAnsi="Arial"/>
                <w:sz w:val="18"/>
              </w:rPr>
              <w:t>Sub-band</w:t>
            </w:r>
            <w:r w:rsidR="00836A4B" w:rsidRPr="00120294">
              <w:rPr>
                <w:rFonts w:ascii="Arial" w:hAnsi="Arial"/>
                <w:sz w:val="18"/>
              </w:rPr>
              <w:t xml:space="preserve"> </w:t>
            </w:r>
            <w:r w:rsidRPr="00120294">
              <w:rPr>
                <w:rFonts w:ascii="Arial" w:hAnsi="Arial"/>
                <w:sz w:val="18"/>
              </w:rPr>
              <w:t>Size</w:t>
            </w:r>
          </w:p>
        </w:tc>
        <w:tc>
          <w:tcPr>
            <w:tcW w:w="900" w:type="dxa"/>
            <w:tcBorders>
              <w:top w:val="single" w:sz="4" w:space="0" w:color="auto"/>
              <w:left w:val="single" w:sz="4" w:space="0" w:color="auto"/>
              <w:bottom w:val="single" w:sz="4" w:space="0" w:color="auto"/>
              <w:right w:val="single" w:sz="4" w:space="0" w:color="auto"/>
            </w:tcBorders>
            <w:vAlign w:val="center"/>
          </w:tcPr>
          <w:p w14:paraId="1DF2BD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w:t>
            </w:r>
          </w:p>
        </w:tc>
        <w:tc>
          <w:tcPr>
            <w:tcW w:w="2431" w:type="dxa"/>
            <w:tcBorders>
              <w:top w:val="single" w:sz="4" w:space="0" w:color="auto"/>
              <w:left w:val="single" w:sz="4" w:space="0" w:color="auto"/>
              <w:bottom w:val="single" w:sz="4" w:space="0" w:color="auto"/>
              <w:right w:val="single" w:sz="4" w:space="0" w:color="auto"/>
            </w:tcBorders>
            <w:vAlign w:val="center"/>
          </w:tcPr>
          <w:p w14:paraId="0452D3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6</w:t>
            </w:r>
          </w:p>
        </w:tc>
        <w:tc>
          <w:tcPr>
            <w:tcW w:w="3422" w:type="dxa"/>
            <w:tcBorders>
              <w:top w:val="single" w:sz="4" w:space="0" w:color="auto"/>
              <w:left w:val="single" w:sz="4" w:space="0" w:color="auto"/>
              <w:bottom w:val="single" w:sz="4" w:space="0" w:color="auto"/>
              <w:right w:val="single" w:sz="4" w:space="0" w:color="auto"/>
            </w:tcBorders>
            <w:vAlign w:val="center"/>
          </w:tcPr>
          <w:p w14:paraId="788EBB1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w:t>
            </w:r>
          </w:p>
        </w:tc>
      </w:tr>
      <w:tr w:rsidR="00464D8A" w:rsidRPr="00120294" w14:paraId="2A31A4FE"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7025B5C7" w14:textId="77777777" w:rsidR="00464D8A" w:rsidRPr="00120294" w:rsidRDefault="00464D8A" w:rsidP="00464D8A">
            <w:pPr>
              <w:keepNext/>
              <w:keepLines/>
              <w:spacing w:after="0"/>
              <w:rPr>
                <w:rFonts w:ascii="Arial" w:hAnsi="Arial"/>
                <w:sz w:val="18"/>
              </w:rPr>
            </w:pPr>
            <w:r w:rsidRPr="00120294">
              <w:rPr>
                <w:rFonts w:ascii="Arial" w:hAnsi="Arial"/>
                <w:sz w:val="18"/>
              </w:rPr>
              <w:t>csi-ReportingBand</w:t>
            </w:r>
          </w:p>
        </w:tc>
        <w:tc>
          <w:tcPr>
            <w:tcW w:w="900" w:type="dxa"/>
            <w:tcBorders>
              <w:top w:val="single" w:sz="4" w:space="0" w:color="auto"/>
              <w:left w:val="single" w:sz="4" w:space="0" w:color="auto"/>
              <w:bottom w:val="single" w:sz="4" w:space="0" w:color="auto"/>
              <w:right w:val="single" w:sz="4" w:space="0" w:color="auto"/>
            </w:tcBorders>
            <w:vAlign w:val="center"/>
          </w:tcPr>
          <w:p w14:paraId="71BB748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3F73165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c>
          <w:tcPr>
            <w:tcW w:w="3422" w:type="dxa"/>
            <w:tcBorders>
              <w:top w:val="single" w:sz="4" w:space="0" w:color="auto"/>
              <w:left w:val="single" w:sz="4" w:space="0" w:color="auto"/>
              <w:bottom w:val="single" w:sz="4" w:space="0" w:color="auto"/>
              <w:right w:val="single" w:sz="4" w:space="0" w:color="auto"/>
            </w:tcBorders>
            <w:vAlign w:val="center"/>
          </w:tcPr>
          <w:p w14:paraId="3D2E09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r>
      <w:tr w:rsidR="00464D8A" w:rsidRPr="00120294" w14:paraId="24F20ECB"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D936948" w14:textId="4824F9A9" w:rsidR="00464D8A" w:rsidRPr="00120294" w:rsidRDefault="00464D8A" w:rsidP="00464D8A">
            <w:pPr>
              <w:keepNext/>
              <w:keepLines/>
              <w:spacing w:after="0"/>
              <w:rPr>
                <w:rFonts w:ascii="Arial" w:hAnsi="Arial"/>
                <w:sz w:val="18"/>
              </w:rPr>
            </w:pPr>
            <w:r w:rsidRPr="00120294">
              <w:rPr>
                <w:rFonts w:ascii="Arial" w:hAnsi="Arial"/>
                <w:sz w:val="18"/>
              </w:rPr>
              <w:t>CSI-Report</w:t>
            </w:r>
            <w:r w:rsidR="00836A4B" w:rsidRPr="00120294">
              <w:rPr>
                <w:rFonts w:ascii="Arial" w:hAnsi="Arial"/>
                <w:sz w:val="18"/>
              </w:rPr>
              <w:t xml:space="preserve"> </w:t>
            </w: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2B3AD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0AE9FD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9</w:t>
            </w:r>
          </w:p>
        </w:tc>
        <w:tc>
          <w:tcPr>
            <w:tcW w:w="3422" w:type="dxa"/>
            <w:tcBorders>
              <w:top w:val="single" w:sz="4" w:space="0" w:color="auto"/>
              <w:left w:val="single" w:sz="4" w:space="0" w:color="auto"/>
              <w:bottom w:val="single" w:sz="4" w:space="0" w:color="auto"/>
              <w:right w:val="single" w:sz="4" w:space="0" w:color="auto"/>
            </w:tcBorders>
            <w:vAlign w:val="center"/>
          </w:tcPr>
          <w:p w14:paraId="4D9D41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8/3</w:t>
            </w:r>
          </w:p>
        </w:tc>
      </w:tr>
      <w:tr w:rsidR="00464D8A" w:rsidRPr="00120294" w14:paraId="3C9EF3F8" w14:textId="77777777" w:rsidTr="00836A4B">
        <w:trPr>
          <w:jc w:val="center"/>
        </w:trPr>
        <w:tc>
          <w:tcPr>
            <w:tcW w:w="1743" w:type="dxa"/>
            <w:gridSpan w:val="2"/>
            <w:vMerge w:val="restart"/>
            <w:tcBorders>
              <w:top w:val="single" w:sz="4" w:space="0" w:color="auto"/>
              <w:left w:val="single" w:sz="4" w:space="0" w:color="auto"/>
              <w:right w:val="single" w:sz="4" w:space="0" w:color="auto"/>
            </w:tcBorders>
            <w:vAlign w:val="center"/>
            <w:hideMark/>
          </w:tcPr>
          <w:p w14:paraId="752E59DC" w14:textId="595F3666"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configuration</w:t>
            </w:r>
          </w:p>
        </w:tc>
        <w:tc>
          <w:tcPr>
            <w:tcW w:w="2394" w:type="dxa"/>
            <w:tcBorders>
              <w:top w:val="single" w:sz="4" w:space="0" w:color="auto"/>
              <w:left w:val="single" w:sz="4" w:space="0" w:color="auto"/>
              <w:bottom w:val="single" w:sz="4" w:space="0" w:color="auto"/>
              <w:right w:val="single" w:sz="4" w:space="0" w:color="auto"/>
            </w:tcBorders>
          </w:tcPr>
          <w:p w14:paraId="0E3A3E24" w14:textId="6645F27E"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6B6EB03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06BE0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c>
          <w:tcPr>
            <w:tcW w:w="3422" w:type="dxa"/>
            <w:tcBorders>
              <w:top w:val="single" w:sz="4" w:space="0" w:color="auto"/>
              <w:left w:val="single" w:sz="4" w:space="0" w:color="auto"/>
              <w:bottom w:val="single" w:sz="4" w:space="0" w:color="auto"/>
              <w:right w:val="single" w:sz="4" w:space="0" w:color="auto"/>
            </w:tcBorders>
            <w:vAlign w:val="center"/>
          </w:tcPr>
          <w:p w14:paraId="15997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r>
      <w:tr w:rsidR="00464D8A" w:rsidRPr="00120294" w14:paraId="4E9FEA0E" w14:textId="77777777" w:rsidTr="00836A4B">
        <w:trPr>
          <w:jc w:val="center"/>
        </w:trPr>
        <w:tc>
          <w:tcPr>
            <w:tcW w:w="1743" w:type="dxa"/>
            <w:gridSpan w:val="2"/>
            <w:vMerge/>
            <w:tcBorders>
              <w:left w:val="single" w:sz="4" w:space="0" w:color="auto"/>
              <w:right w:val="single" w:sz="4" w:space="0" w:color="auto"/>
            </w:tcBorders>
            <w:hideMark/>
          </w:tcPr>
          <w:p w14:paraId="3902417E"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269754CB" w14:textId="2EAE13E9"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Mode</w:t>
            </w:r>
          </w:p>
        </w:tc>
        <w:tc>
          <w:tcPr>
            <w:tcW w:w="900" w:type="dxa"/>
            <w:tcBorders>
              <w:top w:val="single" w:sz="4" w:space="0" w:color="auto"/>
              <w:left w:val="single" w:sz="4" w:space="0" w:color="auto"/>
              <w:bottom w:val="single" w:sz="4" w:space="0" w:color="auto"/>
              <w:right w:val="single" w:sz="4" w:space="0" w:color="auto"/>
            </w:tcBorders>
            <w:vAlign w:val="center"/>
          </w:tcPr>
          <w:p w14:paraId="169CB74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530F0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118FA4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2D0EEEB" w14:textId="77777777" w:rsidTr="00836A4B">
        <w:trPr>
          <w:jc w:val="center"/>
        </w:trPr>
        <w:tc>
          <w:tcPr>
            <w:tcW w:w="1743" w:type="dxa"/>
            <w:gridSpan w:val="2"/>
            <w:vMerge/>
            <w:tcBorders>
              <w:left w:val="single" w:sz="4" w:space="0" w:color="auto"/>
              <w:right w:val="single" w:sz="4" w:space="0" w:color="auto"/>
            </w:tcBorders>
            <w:hideMark/>
          </w:tcPr>
          <w:p w14:paraId="67E2F61F"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0908F7B4" w14:textId="77777777" w:rsidR="00464D8A" w:rsidRPr="00120294" w:rsidRDefault="00464D8A" w:rsidP="00464D8A">
            <w:pPr>
              <w:keepNext/>
              <w:keepLines/>
              <w:spacing w:after="0"/>
              <w:rPr>
                <w:rFonts w:ascii="Arial" w:hAnsi="Arial"/>
                <w:sz w:val="18"/>
              </w:rPr>
            </w:pPr>
            <w:r w:rsidRPr="00120294">
              <w:rPr>
                <w:rFonts w:ascii="Arial" w:hAnsi="Arial"/>
                <w:sz w:val="18"/>
              </w:rPr>
              <w:t>(CodebookConfig-N1,CodebookConfig-N2)</w:t>
            </w:r>
          </w:p>
        </w:tc>
        <w:tc>
          <w:tcPr>
            <w:tcW w:w="900" w:type="dxa"/>
            <w:tcBorders>
              <w:top w:val="single" w:sz="4" w:space="0" w:color="auto"/>
              <w:left w:val="single" w:sz="4" w:space="0" w:color="auto"/>
              <w:bottom w:val="single" w:sz="4" w:space="0" w:color="auto"/>
              <w:right w:val="single" w:sz="4" w:space="0" w:color="auto"/>
            </w:tcBorders>
            <w:vAlign w:val="center"/>
          </w:tcPr>
          <w:p w14:paraId="3813723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D112F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3422" w:type="dxa"/>
            <w:tcBorders>
              <w:top w:val="single" w:sz="4" w:space="0" w:color="auto"/>
              <w:left w:val="single" w:sz="4" w:space="0" w:color="auto"/>
              <w:bottom w:val="single" w:sz="4" w:space="0" w:color="auto"/>
              <w:right w:val="single" w:sz="4" w:space="0" w:color="auto"/>
            </w:tcBorders>
            <w:vAlign w:val="center"/>
          </w:tcPr>
          <w:p w14:paraId="775715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167FA270" w14:textId="77777777" w:rsidTr="00836A4B">
        <w:trPr>
          <w:jc w:val="center"/>
        </w:trPr>
        <w:tc>
          <w:tcPr>
            <w:tcW w:w="1743" w:type="dxa"/>
            <w:gridSpan w:val="2"/>
            <w:vMerge/>
            <w:tcBorders>
              <w:left w:val="single" w:sz="4" w:space="0" w:color="auto"/>
              <w:right w:val="single" w:sz="4" w:space="0" w:color="auto"/>
            </w:tcBorders>
            <w:hideMark/>
          </w:tcPr>
          <w:p w14:paraId="046A8604"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05A3F65D" w14:textId="77777777" w:rsidR="00464D8A" w:rsidRPr="00120294" w:rsidRDefault="00464D8A" w:rsidP="00464D8A">
            <w:pPr>
              <w:keepNext/>
              <w:keepLines/>
              <w:spacing w:after="0"/>
              <w:rPr>
                <w:rFonts w:ascii="Arial" w:hAnsi="Arial"/>
                <w:sz w:val="18"/>
              </w:rPr>
            </w:pPr>
            <w:r w:rsidRPr="00120294">
              <w:rPr>
                <w:rFonts w:ascii="Arial" w:hAnsi="Arial"/>
                <w:sz w:val="18"/>
              </w:rPr>
              <w:t>CodebookSubse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7E2EF60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AA10C69" w14:textId="4B13B01B"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3F65F5E1" w14:textId="3A66FF2D"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45969B7E" w14:textId="0D2F36D6"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c>
          <w:tcPr>
            <w:tcW w:w="3422" w:type="dxa"/>
            <w:tcBorders>
              <w:top w:val="single" w:sz="4" w:space="0" w:color="auto"/>
              <w:left w:val="single" w:sz="4" w:space="0" w:color="auto"/>
              <w:bottom w:val="single" w:sz="4" w:space="0" w:color="auto"/>
              <w:right w:val="single" w:sz="4" w:space="0" w:color="auto"/>
            </w:tcBorders>
            <w:vAlign w:val="center"/>
          </w:tcPr>
          <w:p w14:paraId="3DD81A0C" w14:textId="375BD728"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266C2011" w14:textId="32572BF1"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1D17009F" w14:textId="457F1763"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r>
      <w:tr w:rsidR="00464D8A" w:rsidRPr="00120294" w14:paraId="61464558" w14:textId="77777777" w:rsidTr="00836A4B">
        <w:trPr>
          <w:jc w:val="center"/>
        </w:trPr>
        <w:tc>
          <w:tcPr>
            <w:tcW w:w="1743" w:type="dxa"/>
            <w:gridSpan w:val="2"/>
            <w:vMerge/>
            <w:tcBorders>
              <w:left w:val="single" w:sz="4" w:space="0" w:color="auto"/>
              <w:bottom w:val="single" w:sz="4" w:space="0" w:color="auto"/>
              <w:right w:val="single" w:sz="4" w:space="0" w:color="auto"/>
            </w:tcBorders>
          </w:tcPr>
          <w:p w14:paraId="398771E3"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1C28EB15" w14:textId="20179A11"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68CF416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720CA571" w14:textId="77777777" w:rsidR="00464D8A" w:rsidRPr="00120294" w:rsidRDefault="00464D8A" w:rsidP="00464D8A">
            <w:pPr>
              <w:keepNext/>
              <w:keepLines/>
              <w:spacing w:after="0"/>
              <w:jc w:val="center"/>
              <w:rPr>
                <w:rFonts w:ascii="Arial" w:eastAsia="Calibri" w:hAnsi="Arial"/>
                <w:sz w:val="18"/>
              </w:rPr>
            </w:pPr>
            <w:r w:rsidRPr="00120294">
              <w:rPr>
                <w:rFonts w:ascii="Arial" w:hAnsi="Arial"/>
                <w:sz w:val="18"/>
              </w:rPr>
              <w:t>N/A</w:t>
            </w:r>
          </w:p>
        </w:tc>
        <w:tc>
          <w:tcPr>
            <w:tcW w:w="3422" w:type="dxa"/>
            <w:tcBorders>
              <w:top w:val="single" w:sz="4" w:space="0" w:color="auto"/>
              <w:left w:val="single" w:sz="4" w:space="0" w:color="auto"/>
              <w:bottom w:val="single" w:sz="4" w:space="0" w:color="auto"/>
              <w:right w:val="single" w:sz="4" w:space="0" w:color="auto"/>
            </w:tcBorders>
            <w:vAlign w:val="center"/>
          </w:tcPr>
          <w:p w14:paraId="6A33D3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0B7C673F"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FDF2B5E" w14:textId="09B5A309" w:rsidR="00464D8A" w:rsidRPr="00120294" w:rsidRDefault="00464D8A" w:rsidP="00464D8A">
            <w:pPr>
              <w:keepNext/>
              <w:keepLines/>
              <w:spacing w:after="0"/>
              <w:rPr>
                <w:rFonts w:ascii="Arial" w:hAnsi="Arial"/>
                <w:sz w:val="18"/>
              </w:rPr>
            </w:pPr>
            <w:r w:rsidRPr="00120294">
              <w:rPr>
                <w:rFonts w:ascii="Arial" w:hAnsi="Arial"/>
                <w:sz w:val="18"/>
              </w:rPr>
              <w:t>CQI/RI/PMI</w:t>
            </w:r>
            <w:r w:rsidR="00836A4B" w:rsidRPr="00120294">
              <w:rPr>
                <w:rFonts w:ascii="Arial" w:hAnsi="Arial"/>
                <w:sz w:val="18"/>
              </w:rPr>
              <w:t xml:space="preserve"> </w:t>
            </w:r>
            <w:r w:rsidRPr="00120294">
              <w:rPr>
                <w:rFonts w:ascii="Arial" w:hAnsi="Arial"/>
                <w:sz w:val="18"/>
              </w:rPr>
              <w:t>delay</w:t>
            </w:r>
            <w:r w:rsidR="00836A4B" w:rsidRPr="00120294">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hideMark/>
          </w:tcPr>
          <w:p w14:paraId="0F8F8C4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s</w:t>
            </w:r>
          </w:p>
        </w:tc>
        <w:tc>
          <w:tcPr>
            <w:tcW w:w="2431" w:type="dxa"/>
            <w:tcBorders>
              <w:top w:val="single" w:sz="4" w:space="0" w:color="auto"/>
              <w:left w:val="single" w:sz="4" w:space="0" w:color="auto"/>
              <w:bottom w:val="single" w:sz="4" w:space="0" w:color="auto"/>
              <w:right w:val="single" w:sz="4" w:space="0" w:color="auto"/>
            </w:tcBorders>
            <w:vAlign w:val="center"/>
          </w:tcPr>
          <w:p w14:paraId="1105D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5</w:t>
            </w:r>
          </w:p>
        </w:tc>
        <w:tc>
          <w:tcPr>
            <w:tcW w:w="3422" w:type="dxa"/>
            <w:tcBorders>
              <w:top w:val="single" w:sz="4" w:space="0" w:color="auto"/>
              <w:left w:val="single" w:sz="4" w:space="0" w:color="auto"/>
              <w:bottom w:val="single" w:sz="4" w:space="0" w:color="auto"/>
              <w:right w:val="single" w:sz="4" w:space="0" w:color="auto"/>
            </w:tcBorders>
            <w:vAlign w:val="center"/>
          </w:tcPr>
          <w:p w14:paraId="27F8B6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75</w:t>
            </w:r>
          </w:p>
        </w:tc>
      </w:tr>
      <w:tr w:rsidR="00464D8A" w:rsidRPr="00120294" w14:paraId="43E0B8C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E918CF7" w14:textId="443533D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70D9B898"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B8B8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6322AA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339642A"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1F1CE6DC" w14:textId="19635940"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32D14D7B"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2962D12" w14:textId="5E1CF996"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764BC6A8" w14:textId="77777777" w:rsidR="00464D8A" w:rsidRPr="00120294" w:rsidRDefault="00464D8A" w:rsidP="00464D8A">
            <w:pPr>
              <w:keepNext/>
              <w:keepLines/>
              <w:spacing w:after="0"/>
              <w:jc w:val="center"/>
              <w:rPr>
                <w:rFonts w:ascii="Arial" w:hAnsi="Arial"/>
                <w:sz w:val="18"/>
              </w:rPr>
            </w:pPr>
          </w:p>
          <w:p w14:paraId="541100EF" w14:textId="7070730E"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c>
          <w:tcPr>
            <w:tcW w:w="3422" w:type="dxa"/>
            <w:tcBorders>
              <w:top w:val="single" w:sz="4" w:space="0" w:color="auto"/>
              <w:left w:val="single" w:sz="4" w:space="0" w:color="auto"/>
              <w:bottom w:val="single" w:sz="4" w:space="0" w:color="auto"/>
              <w:right w:val="single" w:sz="4" w:space="0" w:color="auto"/>
            </w:tcBorders>
            <w:vAlign w:val="center"/>
          </w:tcPr>
          <w:p w14:paraId="2B5DABDD" w14:textId="6A3136D4"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43970B5C" w14:textId="77777777" w:rsidR="00464D8A" w:rsidRPr="00120294" w:rsidRDefault="00464D8A" w:rsidP="00464D8A">
            <w:pPr>
              <w:keepNext/>
              <w:keepLines/>
              <w:spacing w:after="0"/>
              <w:jc w:val="center"/>
              <w:rPr>
                <w:rFonts w:ascii="Arial" w:hAnsi="Arial"/>
                <w:sz w:val="18"/>
              </w:rPr>
            </w:pPr>
          </w:p>
          <w:p w14:paraId="149BAC9B" w14:textId="1C65BAAC"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r>
      <w:tr w:rsidR="00464D8A" w:rsidRPr="00120294" w14:paraId="10447233" w14:textId="77777777" w:rsidTr="00836A4B">
        <w:trPr>
          <w:jc w:val="center"/>
        </w:trPr>
        <w:tc>
          <w:tcPr>
            <w:tcW w:w="10890" w:type="dxa"/>
            <w:gridSpan w:val="6"/>
            <w:tcBorders>
              <w:right w:val="single" w:sz="4" w:space="0" w:color="auto"/>
            </w:tcBorders>
            <w:shd w:val="clear" w:color="auto" w:fill="auto"/>
            <w:vAlign w:val="center"/>
          </w:tcPr>
          <w:p w14:paraId="3BC47F64" w14:textId="78BE425F" w:rsidR="00464D8A" w:rsidRPr="00120294" w:rsidRDefault="00464D8A" w:rsidP="006C41FD">
            <w:pPr>
              <w:pStyle w:val="TAN"/>
            </w:pPr>
            <w:r w:rsidRPr="0097241C">
              <w:rPr>
                <w:caps/>
              </w:rPr>
              <w:t>Note</w:t>
            </w:r>
            <w:r w:rsidR="00836A4B" w:rsidRPr="00120294">
              <w:t xml:space="preserve"> </w:t>
            </w:r>
            <w:r w:rsidRPr="00120294">
              <w:t>1:</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p w14:paraId="5640D551" w14:textId="10AB3D19" w:rsidR="00464D8A" w:rsidRPr="00120294" w:rsidRDefault="00464D8A" w:rsidP="006C41FD">
            <w:pPr>
              <w:pStyle w:val="TAN"/>
            </w:pPr>
            <w:r w:rsidRPr="0097241C">
              <w:rPr>
                <w:caps/>
              </w:rPr>
              <w:t>Note</w:t>
            </w:r>
            <w:r w:rsidR="00836A4B" w:rsidRPr="00120294">
              <w:t xml:space="preserve"> </w:t>
            </w:r>
            <w:r w:rsidRPr="00120294">
              <w:t>2:</w:t>
            </w:r>
            <w:r w:rsidRPr="00120294">
              <w:tab/>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tc>
      </w:tr>
    </w:tbl>
    <w:p w14:paraId="2CDDC5FA" w14:textId="77777777" w:rsidR="00464D8A" w:rsidRPr="00120294" w:rsidRDefault="00464D8A" w:rsidP="00464D8A">
      <w:pPr>
        <w:rPr>
          <w:lang w:eastAsia="zh-CN"/>
        </w:rPr>
      </w:pPr>
    </w:p>
    <w:p w14:paraId="5300CB2E" w14:textId="77777777" w:rsidR="00464D8A" w:rsidRPr="00120294" w:rsidRDefault="00464D8A" w:rsidP="00464D8A">
      <w:pPr>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 xml:space="preserve">table 8.2.3.4.4.2-1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7B2685E" w14:textId="43051528" w:rsidR="00464D8A" w:rsidRPr="00120294" w:rsidRDefault="00464D8A" w:rsidP="0097241C">
      <w:pPr>
        <w:pStyle w:val="B1"/>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4.4.2-2</w:t>
      </w:r>
      <w:r w:rsidRPr="00120294">
        <w:rPr>
          <w:lang w:eastAsia="zh-CN"/>
        </w:rPr>
        <w:t>.</w:t>
      </w:r>
    </w:p>
    <w:p w14:paraId="325AAF12" w14:textId="77777777" w:rsidR="00464D8A" w:rsidRPr="00120294" w:rsidRDefault="00464D8A" w:rsidP="00124AE4">
      <w:pPr>
        <w:pStyle w:val="TH"/>
        <w:rPr>
          <w:lang w:eastAsia="zh-CN"/>
        </w:rPr>
      </w:pPr>
      <w:r w:rsidRPr="00120294">
        <w:rPr>
          <w:lang w:eastAsia="ja-JP"/>
        </w:rPr>
        <w:t>Table 8.2.3.4.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DE2FC5C" w14:textId="77777777" w:rsidTr="00836A4B">
        <w:trPr>
          <w:cantSplit/>
          <w:jc w:val="center"/>
        </w:trPr>
        <w:tc>
          <w:tcPr>
            <w:tcW w:w="1423" w:type="dxa"/>
            <w:tcBorders>
              <w:bottom w:val="single" w:sz="4" w:space="0" w:color="auto"/>
            </w:tcBorders>
          </w:tcPr>
          <w:p w14:paraId="5BFB25F8" w14:textId="3600CAB8"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lang w:eastAsia="ja-JP"/>
              </w:rPr>
              <w:t>BS</w:t>
            </w:r>
            <w:r w:rsidR="00836A4B" w:rsidRPr="00120294">
              <w:rPr>
                <w:rFonts w:ascii="Arial" w:hAnsi="Arial"/>
                <w:b/>
                <w:sz w:val="18"/>
                <w:lang w:eastAsia="ja-JP"/>
              </w:rPr>
              <w:t xml:space="preserve"> </w:t>
            </w:r>
            <w:r w:rsidRPr="00120294">
              <w:rPr>
                <w:rFonts w:ascii="Arial" w:hAnsi="Arial"/>
                <w:b/>
                <w:sz w:val="18"/>
                <w:lang w:eastAsia="ja-JP"/>
              </w:rPr>
              <w:t>type</w:t>
            </w:r>
          </w:p>
        </w:tc>
        <w:tc>
          <w:tcPr>
            <w:tcW w:w="1959" w:type="dxa"/>
            <w:tcBorders>
              <w:bottom w:val="single" w:sz="4" w:space="0" w:color="auto"/>
            </w:tcBorders>
          </w:tcPr>
          <w:p w14:paraId="4CEC9287" w14:textId="4197DBBF"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Sub-carrier</w:t>
            </w:r>
            <w:r w:rsidR="00836A4B" w:rsidRPr="00120294">
              <w:rPr>
                <w:rFonts w:ascii="Arial" w:hAnsi="Arial"/>
                <w:b/>
                <w:sz w:val="18"/>
                <w:lang w:eastAsia="ja-JP"/>
              </w:rPr>
              <w:t xml:space="preserve"> </w:t>
            </w:r>
            <w:r w:rsidRPr="00120294">
              <w:rPr>
                <w:rFonts w:ascii="Arial" w:hAnsi="Arial"/>
                <w:b/>
                <w:sz w:val="18"/>
                <w:lang w:eastAsia="ja-JP"/>
              </w:rPr>
              <w:t>spacing</w:t>
            </w:r>
            <w:r w:rsidR="00836A4B" w:rsidRPr="00120294">
              <w:rPr>
                <w:rFonts w:ascii="Arial" w:hAnsi="Arial"/>
                <w:b/>
                <w:sz w:val="18"/>
                <w:lang w:eastAsia="ja-JP"/>
              </w:rPr>
              <w:t xml:space="preserve"> </w:t>
            </w:r>
            <w:r w:rsidRPr="00120294">
              <w:rPr>
                <w:rFonts w:ascii="Arial" w:hAnsi="Arial"/>
                <w:b/>
                <w:sz w:val="18"/>
                <w:lang w:eastAsia="ja-JP"/>
              </w:rPr>
              <w:t>(kHz)</w:t>
            </w:r>
          </w:p>
        </w:tc>
        <w:tc>
          <w:tcPr>
            <w:tcW w:w="1985" w:type="dxa"/>
          </w:tcPr>
          <w:p w14:paraId="2ABE336A" w14:textId="0AA54EA7"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Channel</w:t>
            </w:r>
            <w:r w:rsidR="00836A4B" w:rsidRPr="00120294">
              <w:rPr>
                <w:rFonts w:ascii="Arial" w:hAnsi="Arial"/>
                <w:b/>
                <w:sz w:val="18"/>
                <w:lang w:eastAsia="ja-JP"/>
              </w:rPr>
              <w:t xml:space="preserve"> </w:t>
            </w:r>
            <w:r w:rsidRPr="00120294">
              <w:rPr>
                <w:rFonts w:ascii="Arial" w:hAnsi="Arial"/>
                <w:b/>
                <w:sz w:val="18"/>
                <w:lang w:eastAsia="ja-JP"/>
              </w:rPr>
              <w:t>bandwidth</w:t>
            </w:r>
            <w:r w:rsidR="00836A4B" w:rsidRPr="00120294">
              <w:rPr>
                <w:rFonts w:ascii="Arial" w:hAnsi="Arial"/>
                <w:b/>
                <w:sz w:val="18"/>
                <w:lang w:eastAsia="ja-JP"/>
              </w:rPr>
              <w:t xml:space="preserve"> </w:t>
            </w:r>
            <w:r w:rsidRPr="00120294">
              <w:rPr>
                <w:rFonts w:ascii="Arial" w:hAnsi="Arial"/>
                <w:b/>
                <w:sz w:val="18"/>
                <w:lang w:eastAsia="ja-JP"/>
              </w:rPr>
              <w:t>(MHz)</w:t>
            </w:r>
          </w:p>
        </w:tc>
        <w:tc>
          <w:tcPr>
            <w:tcW w:w="3402" w:type="dxa"/>
          </w:tcPr>
          <w:p w14:paraId="5DC73256" w14:textId="0032937A"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AWGN</w:t>
            </w:r>
            <w:r w:rsidR="00836A4B" w:rsidRPr="00120294">
              <w:rPr>
                <w:rFonts w:ascii="Arial" w:hAnsi="Arial"/>
                <w:b/>
                <w:sz w:val="18"/>
                <w:lang w:eastAsia="ja-JP"/>
              </w:rPr>
              <w:t xml:space="preserve"> </w:t>
            </w:r>
            <w:r w:rsidRPr="00120294">
              <w:rPr>
                <w:rFonts w:ascii="Arial" w:hAnsi="Arial"/>
                <w:b/>
                <w:sz w:val="18"/>
                <w:lang w:eastAsia="ja-JP"/>
              </w:rPr>
              <w:t>power</w:t>
            </w:r>
            <w:r w:rsidR="00836A4B" w:rsidRPr="00120294">
              <w:rPr>
                <w:rFonts w:ascii="Arial" w:hAnsi="Arial"/>
                <w:b/>
                <w:sz w:val="18"/>
                <w:lang w:eastAsia="ja-JP"/>
              </w:rPr>
              <w:t xml:space="preserve"> </w:t>
            </w:r>
            <w:r w:rsidRPr="00120294">
              <w:rPr>
                <w:rFonts w:ascii="Arial" w:hAnsi="Arial"/>
                <w:b/>
                <w:sz w:val="18"/>
                <w:lang w:eastAsia="ja-JP"/>
              </w:rPr>
              <w:t>level</w:t>
            </w:r>
          </w:p>
        </w:tc>
      </w:tr>
      <w:tr w:rsidR="00464D8A" w:rsidRPr="00120294" w14:paraId="00D788F4" w14:textId="77777777" w:rsidTr="00836A4B">
        <w:trPr>
          <w:cantSplit/>
          <w:jc w:val="center"/>
        </w:trPr>
        <w:tc>
          <w:tcPr>
            <w:tcW w:w="1423" w:type="dxa"/>
            <w:tcBorders>
              <w:top w:val="nil"/>
              <w:bottom w:val="nil"/>
            </w:tcBorders>
            <w:shd w:val="clear" w:color="auto" w:fill="auto"/>
          </w:tcPr>
          <w:p w14:paraId="47F83D92" w14:textId="04E9D7AC"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ja-JP"/>
              </w:rPr>
              <w:t>1-O</w:t>
            </w:r>
          </w:p>
        </w:tc>
        <w:tc>
          <w:tcPr>
            <w:tcW w:w="1959" w:type="dxa"/>
            <w:tcBorders>
              <w:bottom w:val="nil"/>
            </w:tcBorders>
            <w:shd w:val="clear" w:color="auto" w:fill="auto"/>
          </w:tcPr>
          <w:p w14:paraId="195EF650" w14:textId="145CEB3A"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30</w:t>
            </w:r>
            <w:r w:rsidR="00836A4B" w:rsidRPr="00120294">
              <w:rPr>
                <w:rFonts w:ascii="Arial" w:hAnsi="Arial"/>
                <w:sz w:val="18"/>
                <w:lang w:eastAsia="ja-JP"/>
              </w:rPr>
              <w:t xml:space="preserve"> </w:t>
            </w:r>
          </w:p>
        </w:tc>
        <w:tc>
          <w:tcPr>
            <w:tcW w:w="1985" w:type="dxa"/>
          </w:tcPr>
          <w:p w14:paraId="6B1C2098" w14:textId="77777777"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40</w:t>
            </w:r>
          </w:p>
        </w:tc>
        <w:tc>
          <w:tcPr>
            <w:tcW w:w="3402" w:type="dxa"/>
          </w:tcPr>
          <w:p w14:paraId="311B56A3" w14:textId="0092DDF6"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4F74B60" w14:textId="77777777" w:rsidTr="00836A4B">
        <w:trPr>
          <w:cantSplit/>
          <w:jc w:val="center"/>
        </w:trPr>
        <w:tc>
          <w:tcPr>
            <w:tcW w:w="1423" w:type="dxa"/>
            <w:tcBorders>
              <w:bottom w:val="nil"/>
            </w:tcBorders>
            <w:shd w:val="clear" w:color="auto" w:fill="auto"/>
          </w:tcPr>
          <w:p w14:paraId="67ADB508" w14:textId="504DE0B5"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zh-CN"/>
              </w:rPr>
              <w:t>2</w:t>
            </w:r>
            <w:r w:rsidRPr="00120294">
              <w:rPr>
                <w:rFonts w:ascii="Arial" w:hAnsi="Arial"/>
                <w:sz w:val="18"/>
                <w:lang w:eastAsia="ja-JP"/>
              </w:rPr>
              <w:t>-O</w:t>
            </w:r>
          </w:p>
        </w:tc>
        <w:tc>
          <w:tcPr>
            <w:tcW w:w="1959" w:type="dxa"/>
            <w:tcBorders>
              <w:bottom w:val="nil"/>
            </w:tcBorders>
            <w:shd w:val="clear" w:color="auto" w:fill="auto"/>
          </w:tcPr>
          <w:p w14:paraId="0E06DD2F" w14:textId="16E122D4"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120</w:t>
            </w:r>
            <w:r w:rsidR="00836A4B" w:rsidRPr="00120294">
              <w:rPr>
                <w:rFonts w:ascii="Arial" w:hAnsi="Arial"/>
                <w:sz w:val="18"/>
                <w:lang w:eastAsia="zh-CN"/>
              </w:rPr>
              <w:t xml:space="preserve"> </w:t>
            </w:r>
          </w:p>
        </w:tc>
        <w:tc>
          <w:tcPr>
            <w:tcW w:w="1985" w:type="dxa"/>
          </w:tcPr>
          <w:p w14:paraId="38601AE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ja-JP"/>
              </w:rPr>
              <w:t>100</w:t>
            </w:r>
          </w:p>
        </w:tc>
        <w:tc>
          <w:tcPr>
            <w:tcW w:w="3402" w:type="dxa"/>
          </w:tcPr>
          <w:p w14:paraId="59F41C87" w14:textId="4D44DFC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lang w:eastAsia="ja-JP"/>
              </w:rPr>
              <w:t>Δ</w:t>
            </w:r>
            <w:r w:rsidRPr="00120294">
              <w:rPr>
                <w:rFonts w:ascii="Arial" w:hAnsi="Arial"/>
                <w:vertAlign w:val="subscript"/>
                <w:lang w:eastAsia="ja-JP"/>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lang w:eastAsia="ja-JP"/>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0680FCDE" w14:textId="77777777" w:rsidTr="00836A4B">
        <w:trPr>
          <w:cantSplit/>
          <w:jc w:val="center"/>
        </w:trPr>
        <w:tc>
          <w:tcPr>
            <w:tcW w:w="8769" w:type="dxa"/>
            <w:gridSpan w:val="4"/>
            <w:shd w:val="clear" w:color="auto" w:fill="auto"/>
          </w:tcPr>
          <w:p w14:paraId="1E135DAC" w14:textId="3830DA3D"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67FD4103" w14:textId="44FD7EAF"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79B3EC66" w14:textId="5F7B7C3C" w:rsidR="00464D8A" w:rsidRPr="00120294" w:rsidDel="00B34EE5"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1D719536" w14:textId="77777777" w:rsidR="00464D8A" w:rsidRPr="00120294" w:rsidRDefault="00464D8A" w:rsidP="00464D8A">
      <w:pPr>
        <w:rPr>
          <w:lang w:eastAsia="zh-CN"/>
        </w:rPr>
      </w:pPr>
    </w:p>
    <w:p w14:paraId="2975F3D0" w14:textId="123E4DD6"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RI feedback to the throughput obtained when applying random RI as described in sub</w:t>
      </w:r>
      <w:r w:rsidR="001F6DF4">
        <w:rPr>
          <w:lang w:eastAsia="ja-JP"/>
        </w:rPr>
        <w:t>clause</w:t>
      </w:r>
      <w:r w:rsidRPr="00120294">
        <w:rPr>
          <w:lang w:eastAsia="ja-JP"/>
        </w:rPr>
        <w:t xml:space="preserve"> 8.2.3.4.5.</w:t>
      </w:r>
    </w:p>
    <w:p w14:paraId="2D173912" w14:textId="77777777" w:rsidR="00464D8A" w:rsidRPr="00120294" w:rsidRDefault="00464D8A" w:rsidP="003C6004">
      <w:pPr>
        <w:pStyle w:val="Heading5"/>
        <w:rPr>
          <w:lang w:eastAsia="en-GB"/>
        </w:rPr>
      </w:pPr>
      <w:bookmarkStart w:id="6789" w:name="_Toc75165421"/>
      <w:bookmarkStart w:id="6790" w:name="_Toc75334345"/>
      <w:bookmarkStart w:id="6791" w:name="_Toc75508537"/>
      <w:bookmarkStart w:id="6792" w:name="_Toc75816276"/>
      <w:bookmarkStart w:id="6793" w:name="_Toc76541434"/>
      <w:bookmarkStart w:id="6794" w:name="_Toc76542001"/>
      <w:bookmarkStart w:id="6795" w:name="_Toc82429891"/>
      <w:bookmarkStart w:id="6796" w:name="_Toc89940142"/>
      <w:bookmarkStart w:id="6797" w:name="_Toc98754468"/>
      <w:bookmarkStart w:id="6798" w:name="_Toc106178282"/>
      <w:bookmarkStart w:id="6799" w:name="_Toc114149000"/>
      <w:bookmarkStart w:id="6800" w:name="_Toc124151245"/>
      <w:bookmarkStart w:id="6801" w:name="_Toc130393785"/>
      <w:bookmarkStart w:id="6802" w:name="_Toc137562172"/>
      <w:bookmarkStart w:id="6803" w:name="_Toc138871314"/>
      <w:r w:rsidRPr="00120294">
        <w:rPr>
          <w:lang w:eastAsia="en-GB"/>
        </w:rPr>
        <w:t>8.2.3.4.5</w:t>
      </w:r>
      <w:r w:rsidRPr="00120294">
        <w:rPr>
          <w:lang w:eastAsia="en-GB"/>
        </w:rPr>
        <w:tab/>
        <w:t>Test requirement</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6EF53E74" w14:textId="77777777" w:rsidR="00464D8A" w:rsidRPr="00120294" w:rsidRDefault="00464D8A" w:rsidP="006E7F48">
      <w:pPr>
        <w:pStyle w:val="H6"/>
        <w:rPr>
          <w:lang w:eastAsia="en-GB"/>
        </w:rPr>
      </w:pPr>
      <w:r w:rsidRPr="00120294">
        <w:rPr>
          <w:lang w:eastAsia="en-GB"/>
        </w:rPr>
        <w:t>8.2.3.4.5.1</w:t>
      </w:r>
      <w:r w:rsidRPr="00120294">
        <w:rPr>
          <w:lang w:eastAsia="en-GB"/>
        </w:rPr>
        <w:tab/>
        <w:t xml:space="preserve">Test requirement for </w:t>
      </w:r>
      <w:r w:rsidRPr="00120294">
        <w:rPr>
          <w:i/>
          <w:iCs/>
          <w:lang w:eastAsia="en-GB"/>
        </w:rPr>
        <w:t>IAB type 1-O</w:t>
      </w:r>
    </w:p>
    <w:p w14:paraId="5169DCF4" w14:textId="77777777" w:rsidR="00464D8A" w:rsidRPr="00120294" w:rsidRDefault="00464D8A" w:rsidP="00464D8A">
      <w:r w:rsidRPr="00120294">
        <w:t>The test requirement for RI reporting is defined as</w:t>
      </w:r>
    </w:p>
    <w:p w14:paraId="654E5D5F"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0A60F276"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44425064" w14:textId="77777777"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1-1.</w:t>
      </w:r>
    </w:p>
    <w:p w14:paraId="3F12D6A8" w14:textId="69C040AA" w:rsidR="00464D8A" w:rsidRPr="00120294" w:rsidRDefault="00464D8A" w:rsidP="00124AE4">
      <w:pPr>
        <w:pStyle w:val="TH"/>
        <w:rPr>
          <w:lang w:eastAsia="zh-CN"/>
        </w:rPr>
      </w:pPr>
      <w:r w:rsidRPr="00120294">
        <w:rPr>
          <w:rFonts w:hint="eastAsia"/>
          <w:lang w:eastAsia="zh-CN"/>
        </w:rPr>
        <w:t>T</w:t>
      </w:r>
      <w:r w:rsidRPr="00120294">
        <w:rPr>
          <w:lang w:eastAsia="zh-CN"/>
        </w:rPr>
        <w:t>able 8.2.3.4.5.1-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746C852D" w14:textId="77777777" w:rsidTr="00836A4B">
        <w:trPr>
          <w:jc w:val="center"/>
        </w:trPr>
        <w:tc>
          <w:tcPr>
            <w:tcW w:w="1984" w:type="dxa"/>
            <w:tcBorders>
              <w:bottom w:val="nil"/>
            </w:tcBorders>
          </w:tcPr>
          <w:p w14:paraId="50C1CC10"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35BE6445" w14:textId="5B725CD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64197877" w14:textId="1E952F35"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402F5F6C" w14:textId="3AB2A8A6"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69ECA3E7" w14:textId="77777777" w:rsidTr="00836A4B">
        <w:trPr>
          <w:cantSplit/>
          <w:jc w:val="center"/>
        </w:trPr>
        <w:tc>
          <w:tcPr>
            <w:tcW w:w="1984" w:type="dxa"/>
          </w:tcPr>
          <w:p w14:paraId="023E127A"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225781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1FCBD1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5</w:t>
            </w:r>
          </w:p>
        </w:tc>
        <w:tc>
          <w:tcPr>
            <w:tcW w:w="1512" w:type="dxa"/>
          </w:tcPr>
          <w:p w14:paraId="27EDD4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9</w:t>
            </w:r>
          </w:p>
        </w:tc>
      </w:tr>
      <w:tr w:rsidR="00464D8A" w:rsidRPr="00120294" w14:paraId="1A8F0615" w14:textId="77777777" w:rsidTr="00836A4B">
        <w:trPr>
          <w:cantSplit/>
          <w:jc w:val="center"/>
        </w:trPr>
        <w:tc>
          <w:tcPr>
            <w:tcW w:w="1984" w:type="dxa"/>
          </w:tcPr>
          <w:p w14:paraId="3658C310"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0640171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512" w:type="dxa"/>
          </w:tcPr>
          <w:p w14:paraId="63C3159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4E1F1C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bl>
    <w:p w14:paraId="7BE90A40" w14:textId="77777777" w:rsidR="00464D8A" w:rsidRPr="00120294" w:rsidRDefault="00464D8A" w:rsidP="00464D8A"/>
    <w:p w14:paraId="363B230D" w14:textId="77777777" w:rsidR="00464D8A" w:rsidRPr="00120294" w:rsidRDefault="00464D8A" w:rsidP="006E7F48">
      <w:pPr>
        <w:pStyle w:val="H6"/>
        <w:rPr>
          <w:lang w:eastAsia="en-GB"/>
        </w:rPr>
      </w:pPr>
      <w:r w:rsidRPr="00120294">
        <w:rPr>
          <w:lang w:eastAsia="en-GB"/>
        </w:rPr>
        <w:t>8.2.3.4.5.2</w:t>
      </w:r>
      <w:r w:rsidRPr="00120294">
        <w:rPr>
          <w:lang w:eastAsia="en-GB"/>
        </w:rPr>
        <w:tab/>
        <w:t xml:space="preserve">Test requirement for </w:t>
      </w:r>
      <w:r w:rsidRPr="00120294">
        <w:rPr>
          <w:i/>
          <w:iCs/>
          <w:lang w:eastAsia="en-GB"/>
        </w:rPr>
        <w:t>IAB type 2-O</w:t>
      </w:r>
    </w:p>
    <w:p w14:paraId="15BC6F7C" w14:textId="77777777" w:rsidR="00464D8A" w:rsidRPr="00120294" w:rsidRDefault="00464D8A" w:rsidP="00464D8A">
      <w:r w:rsidRPr="00120294">
        <w:t>The test requirement for RI reporting is defined as</w:t>
      </w:r>
    </w:p>
    <w:p w14:paraId="790D9FA4"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1AB24E3E"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01CC103F" w14:textId="73417FDB"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2-1.</w:t>
      </w:r>
    </w:p>
    <w:p w14:paraId="0C97E049" w14:textId="698AB1C4" w:rsidR="00464D8A" w:rsidRPr="00120294" w:rsidRDefault="00464D8A" w:rsidP="00124AE4">
      <w:pPr>
        <w:pStyle w:val="TH"/>
        <w:rPr>
          <w:rFonts w:eastAsia="Calibri"/>
          <w:lang w:eastAsia="zh-CN"/>
        </w:rPr>
      </w:pPr>
      <w:r w:rsidRPr="00120294">
        <w:rPr>
          <w:lang w:eastAsia="zh-CN"/>
        </w:rPr>
        <w:t>Table 8.2.3.4.5.2-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0165ACB2" w14:textId="77777777" w:rsidTr="00836A4B">
        <w:trPr>
          <w:jc w:val="center"/>
        </w:trPr>
        <w:tc>
          <w:tcPr>
            <w:tcW w:w="1984" w:type="dxa"/>
            <w:tcBorders>
              <w:bottom w:val="nil"/>
            </w:tcBorders>
          </w:tcPr>
          <w:p w14:paraId="3984081F"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19384F31" w14:textId="641009DD"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2042CF5D" w14:textId="6F1260C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3E19DDFB" w14:textId="4B75481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13CEC2FB" w14:textId="77777777" w:rsidTr="00836A4B">
        <w:trPr>
          <w:cantSplit/>
          <w:jc w:val="center"/>
        </w:trPr>
        <w:tc>
          <w:tcPr>
            <w:tcW w:w="1984" w:type="dxa"/>
          </w:tcPr>
          <w:p w14:paraId="349ED938"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4D0007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537E2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c>
          <w:tcPr>
            <w:tcW w:w="1512" w:type="dxa"/>
          </w:tcPr>
          <w:p w14:paraId="1C08AC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r>
      <w:tr w:rsidR="00464D8A" w:rsidRPr="00120294" w14:paraId="43174539" w14:textId="77777777" w:rsidTr="00836A4B">
        <w:trPr>
          <w:cantSplit/>
          <w:jc w:val="center"/>
        </w:trPr>
        <w:tc>
          <w:tcPr>
            <w:tcW w:w="1984" w:type="dxa"/>
          </w:tcPr>
          <w:p w14:paraId="7E1AE328"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68897C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0</w:t>
            </w:r>
          </w:p>
        </w:tc>
        <w:tc>
          <w:tcPr>
            <w:tcW w:w="1512" w:type="dxa"/>
          </w:tcPr>
          <w:p w14:paraId="7D84B2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66CF8B1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r>
    </w:tbl>
    <w:p w14:paraId="55964B5F" w14:textId="08BC9FC2" w:rsidR="00504443" w:rsidRPr="00120294" w:rsidRDefault="00504443" w:rsidP="00504443"/>
    <w:p w14:paraId="1A47CBD9" w14:textId="7D07D7E9" w:rsidR="00504443" w:rsidRPr="00120294" w:rsidRDefault="001E69CE" w:rsidP="003C6004">
      <w:pPr>
        <w:pStyle w:val="Heading8"/>
        <w:rPr>
          <w:rFonts w:eastAsiaTheme="minorEastAsia"/>
        </w:rPr>
      </w:pPr>
      <w:r w:rsidRPr="00120294">
        <w:br w:type="page"/>
      </w:r>
      <w:bookmarkStart w:id="6804" w:name="_Toc75165422"/>
      <w:bookmarkStart w:id="6805" w:name="_Toc75334346"/>
      <w:bookmarkStart w:id="6806" w:name="_Toc75508538"/>
      <w:bookmarkStart w:id="6807" w:name="_Toc75816277"/>
      <w:bookmarkStart w:id="6808" w:name="_Toc76541435"/>
      <w:bookmarkStart w:id="6809" w:name="_Toc76542002"/>
      <w:bookmarkStart w:id="6810" w:name="_Toc82429892"/>
      <w:bookmarkStart w:id="6811" w:name="_Toc89940143"/>
      <w:bookmarkStart w:id="6812" w:name="_Toc98754469"/>
      <w:bookmarkStart w:id="6813" w:name="_Toc106178283"/>
      <w:bookmarkStart w:id="6814" w:name="_Toc114149001"/>
      <w:bookmarkStart w:id="6815" w:name="_Toc124151246"/>
      <w:bookmarkStart w:id="6816" w:name="_Toc130393786"/>
      <w:bookmarkStart w:id="6817" w:name="_Toc137562173"/>
      <w:bookmarkStart w:id="6818" w:name="_Toc138871315"/>
      <w:r w:rsidR="00504443" w:rsidRPr="00120294">
        <w:rPr>
          <w:rFonts w:eastAsiaTheme="minorEastAsia"/>
        </w:rPr>
        <w:t>Annex A (normative</w:t>
      </w:r>
      <w:r w:rsidR="001028CD" w:rsidRPr="00120294">
        <w:rPr>
          <w:rFonts w:eastAsiaTheme="minorEastAsia"/>
        </w:rPr>
        <w:t>):</w:t>
      </w:r>
      <w:r w:rsidR="001028CD">
        <w:rPr>
          <w:rFonts w:eastAsiaTheme="minorEastAsia"/>
        </w:rPr>
        <w:br/>
      </w:r>
      <w:r w:rsidR="00504443" w:rsidRPr="00120294">
        <w:rPr>
          <w:rFonts w:eastAsiaTheme="minorEastAsia"/>
        </w:rPr>
        <w:t>Reference measurement channels</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575242FD" w14:textId="1C1CBE54" w:rsidR="005E05E8" w:rsidRPr="00120294" w:rsidRDefault="005E05E8" w:rsidP="003C6004">
      <w:pPr>
        <w:pStyle w:val="Heading1"/>
      </w:pPr>
      <w:bookmarkStart w:id="6819" w:name="_Toc75334347"/>
      <w:bookmarkStart w:id="6820" w:name="_Toc75508539"/>
      <w:bookmarkStart w:id="6821" w:name="_Toc75816278"/>
      <w:bookmarkStart w:id="6822" w:name="_Toc76541436"/>
      <w:bookmarkStart w:id="6823" w:name="_Toc76542003"/>
      <w:bookmarkStart w:id="6824" w:name="_Toc82429893"/>
      <w:bookmarkStart w:id="6825" w:name="_Toc89940144"/>
      <w:bookmarkStart w:id="6826" w:name="_Toc98754470"/>
      <w:bookmarkStart w:id="6827" w:name="_Toc106178284"/>
      <w:bookmarkStart w:id="6828" w:name="_Toc114149002"/>
      <w:bookmarkStart w:id="6829" w:name="_Toc124151247"/>
      <w:bookmarkStart w:id="6830" w:name="_Toc130393787"/>
      <w:bookmarkStart w:id="6831" w:name="_Toc137562174"/>
      <w:bookmarkStart w:id="6832" w:name="_Toc138871316"/>
      <w:bookmarkStart w:id="6833" w:name="_Toc75165423"/>
      <w:r w:rsidRPr="00120294">
        <w:t>A.1</w:t>
      </w:r>
      <w:r w:rsidRPr="00120294">
        <w:tab/>
        <w:t>IAB-DU and IAB-MT Reference measurement channels</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r w:rsidRPr="00120294">
        <w:t xml:space="preserve"> </w:t>
      </w:r>
      <w:bookmarkEnd w:id="6833"/>
    </w:p>
    <w:p w14:paraId="278B37E9" w14:textId="07CD6781" w:rsidR="00B35556" w:rsidRDefault="00B35556" w:rsidP="003C6004">
      <w:pPr>
        <w:pStyle w:val="Heading2"/>
      </w:pPr>
      <w:bookmarkStart w:id="6834" w:name="_Toc75334348"/>
      <w:bookmarkStart w:id="6835" w:name="_Toc75508540"/>
      <w:bookmarkStart w:id="6836" w:name="_Toc75816279"/>
      <w:bookmarkStart w:id="6837" w:name="_Toc76541437"/>
      <w:bookmarkStart w:id="6838" w:name="_Toc76542004"/>
      <w:bookmarkStart w:id="6839" w:name="_Toc82429894"/>
      <w:bookmarkStart w:id="6840" w:name="_Toc89940145"/>
      <w:bookmarkStart w:id="6841" w:name="_Toc98754471"/>
      <w:bookmarkStart w:id="6842" w:name="_Toc75165424"/>
      <w:bookmarkStart w:id="6843" w:name="_Toc106178285"/>
      <w:bookmarkStart w:id="6844" w:name="_Toc114149003"/>
      <w:bookmarkStart w:id="6845" w:name="_Toc124151248"/>
      <w:bookmarkStart w:id="6846" w:name="_Toc130393788"/>
      <w:bookmarkStart w:id="6847" w:name="_Toc137562175"/>
      <w:bookmarkStart w:id="6848" w:name="_Toc138871317"/>
      <w:r w:rsidRPr="00120294">
        <w:t>A.1</w:t>
      </w:r>
      <w:r w:rsidR="005E05E8" w:rsidRPr="00120294">
        <w:t>.1</w:t>
      </w:r>
      <w:r w:rsidRPr="00120294">
        <w:tab/>
        <w:t>IAB-DU Reference measurement channels</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6E086FF7" w14:textId="722AA62D" w:rsidR="006457ED" w:rsidRPr="006457ED" w:rsidRDefault="006457ED" w:rsidP="006457ED">
      <w:r>
        <w:t xml:space="preserve">The Annex </w:t>
      </w:r>
      <w:r>
        <w:rPr>
          <w:rFonts w:eastAsia="SimSun" w:hint="eastAsia"/>
          <w:lang w:eastAsia="zh-CN"/>
        </w:rPr>
        <w:t>A</w:t>
      </w:r>
      <w:r>
        <w:t xml:space="preserve"> in TS 38.1</w:t>
      </w:r>
      <w:r>
        <w:rPr>
          <w:rFonts w:eastAsia="SimSun"/>
          <w:lang w:eastAsia="zh-CN"/>
        </w:rPr>
        <w:t>41-</w:t>
      </w:r>
      <w:r>
        <w:rPr>
          <w:rFonts w:eastAsia="SimSun" w:hint="eastAsia"/>
          <w:lang w:eastAsia="zh-CN"/>
        </w:rPr>
        <w:t>2</w:t>
      </w:r>
      <w:r>
        <w:t xml:space="preserve"> [</w:t>
      </w:r>
      <w:r>
        <w:rPr>
          <w:rFonts w:hint="eastAsia"/>
          <w:lang w:eastAsia="zh-CN"/>
        </w:rPr>
        <w:t>6</w:t>
      </w:r>
      <w:r>
        <w:t>] appl</w:t>
      </w:r>
      <w:r>
        <w:rPr>
          <w:lang w:eastAsia="zh-CN"/>
        </w:rPr>
        <w:t>ies</w:t>
      </w:r>
      <w:r>
        <w:t xml:space="preserve"> to IAB-DU.</w:t>
      </w:r>
    </w:p>
    <w:p w14:paraId="0A80E235" w14:textId="6597B37B" w:rsidR="00B35556" w:rsidRPr="00120294" w:rsidRDefault="00B35556" w:rsidP="003C6004">
      <w:pPr>
        <w:pStyle w:val="Heading2"/>
      </w:pPr>
      <w:bookmarkStart w:id="6849" w:name="_Toc75334349"/>
      <w:bookmarkStart w:id="6850" w:name="_Toc75508541"/>
      <w:bookmarkStart w:id="6851" w:name="_Toc75816280"/>
      <w:bookmarkStart w:id="6852" w:name="_Toc76541438"/>
      <w:bookmarkStart w:id="6853" w:name="_Toc76542005"/>
      <w:bookmarkStart w:id="6854" w:name="_Toc82429895"/>
      <w:bookmarkStart w:id="6855" w:name="_Toc89940146"/>
      <w:bookmarkStart w:id="6856" w:name="_Toc98754472"/>
      <w:bookmarkStart w:id="6857" w:name="_Toc75165425"/>
      <w:bookmarkStart w:id="6858" w:name="_Toc106178286"/>
      <w:bookmarkStart w:id="6859" w:name="_Toc114149004"/>
      <w:bookmarkStart w:id="6860" w:name="_Toc124151249"/>
      <w:bookmarkStart w:id="6861" w:name="_Toc130393789"/>
      <w:bookmarkStart w:id="6862" w:name="_Toc137562176"/>
      <w:bookmarkStart w:id="6863" w:name="_Toc138871318"/>
      <w:r w:rsidRPr="00120294">
        <w:t>A.</w:t>
      </w:r>
      <w:r w:rsidR="005E05E8" w:rsidRPr="00120294">
        <w:t>1.</w:t>
      </w:r>
      <w:r w:rsidRPr="00120294">
        <w:t>2</w:t>
      </w:r>
      <w:r w:rsidRPr="00120294">
        <w:tab/>
        <w:t>IAB-MT Reference measurement channels</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0D72B957" w14:textId="2D4D2F7E" w:rsidR="00B35556" w:rsidRPr="00120294" w:rsidRDefault="00B35556" w:rsidP="003C6004">
      <w:pPr>
        <w:pStyle w:val="Heading3"/>
      </w:pPr>
      <w:bookmarkStart w:id="6864" w:name="_Toc75165426"/>
      <w:bookmarkStart w:id="6865" w:name="_Toc75334350"/>
      <w:bookmarkStart w:id="6866" w:name="_Toc75508542"/>
      <w:bookmarkStart w:id="6867" w:name="_Toc75816281"/>
      <w:bookmarkStart w:id="6868" w:name="_Toc76541439"/>
      <w:bookmarkStart w:id="6869" w:name="_Toc76542006"/>
      <w:bookmarkStart w:id="6870" w:name="_Toc82429896"/>
      <w:bookmarkStart w:id="6871" w:name="_Toc89940147"/>
      <w:bookmarkStart w:id="6872" w:name="_Toc98754473"/>
      <w:bookmarkStart w:id="6873" w:name="_Toc106178287"/>
      <w:bookmarkStart w:id="6874" w:name="_Toc114149005"/>
      <w:bookmarkStart w:id="6875" w:name="_Toc124151250"/>
      <w:bookmarkStart w:id="6876" w:name="_Toc130393790"/>
      <w:bookmarkStart w:id="6877" w:name="_Toc137562177"/>
      <w:bookmarkStart w:id="6878" w:name="_Toc138871319"/>
      <w:r w:rsidRPr="00120294">
        <w:t>A.</w:t>
      </w:r>
      <w:r w:rsidR="005E05E8" w:rsidRPr="00120294">
        <w:t>1</w:t>
      </w:r>
      <w:r w:rsidRPr="00120294">
        <w:t>.</w:t>
      </w:r>
      <w:r w:rsidR="005E05E8" w:rsidRPr="00120294">
        <w:t>2</w:t>
      </w:r>
      <w:r w:rsidR="0041721B" w:rsidRPr="00120294">
        <w:t>.1</w:t>
      </w:r>
      <w:r w:rsidRPr="00120294">
        <w:tab/>
        <w:t>Fixed Reference Channels for reference sensitivity level, ACS, in-band blocking, out-of-band blocking and receiver intermodulation (QPSK, R=1/3)</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053CE6EC" w14:textId="3D21AD9B" w:rsidR="00B35556" w:rsidRPr="00120294" w:rsidRDefault="00B35556" w:rsidP="00B35556">
      <w:bookmarkStart w:id="6879" w:name="OLE_LINK15"/>
      <w:bookmarkStart w:id="6880" w:name="OLE_LINK1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1 for FR1 reference sensitivity level, ACS, in-band blocking, out-of-band blocking, receiver intermodulation, OTA sensitivity, OTA reference sensitivity level, OTA ACS, OTA in-band blocking, OTA out-of-band blocking, and OTA receiver intermodulation.</w:t>
      </w:r>
    </w:p>
    <w:p w14:paraId="0C739493" w14:textId="284DAFA5" w:rsidR="00B35556" w:rsidRPr="00120294" w:rsidRDefault="00B35556" w:rsidP="00B3555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2 for FR2 OTA reference sensitivity level, OTA ACS, OTA in-band blocking, and OTA out-of-band blocking.</w:t>
      </w:r>
    </w:p>
    <w:p w14:paraId="49177EA7" w14:textId="3110A378"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B35556" w:rsidRPr="00120294" w14:paraId="2BDBFBC2" w14:textId="77777777" w:rsidTr="00836A4B">
        <w:trPr>
          <w:jc w:val="center"/>
        </w:trPr>
        <w:tc>
          <w:tcPr>
            <w:tcW w:w="3818" w:type="dxa"/>
            <w:tcMar>
              <w:top w:w="0" w:type="dxa"/>
              <w:left w:w="108" w:type="dxa"/>
              <w:bottom w:w="0" w:type="dxa"/>
              <w:right w:w="108" w:type="dxa"/>
            </w:tcMar>
            <w:hideMark/>
          </w:tcPr>
          <w:p w14:paraId="2562AFCD" w14:textId="7AE14063" w:rsidR="00B35556" w:rsidRPr="00120294" w:rsidRDefault="00B35556" w:rsidP="00100658">
            <w:pPr>
              <w:pStyle w:val="TAH"/>
            </w:pPr>
            <w:bookmarkStart w:id="6881" w:name="OLE_LINK11"/>
            <w:bookmarkStart w:id="6882" w:name="OLE_LINK12"/>
            <w:bookmarkStart w:id="6883" w:name="OLE_LINK13"/>
            <w:r w:rsidRPr="00120294">
              <w:t>Reference</w:t>
            </w:r>
            <w:r w:rsidR="00836A4B" w:rsidRPr="00120294">
              <w:t xml:space="preserve"> </w:t>
            </w:r>
            <w:r w:rsidRPr="00120294">
              <w:t>channel</w:t>
            </w:r>
          </w:p>
        </w:tc>
        <w:tc>
          <w:tcPr>
            <w:tcW w:w="1417" w:type="dxa"/>
            <w:tcMar>
              <w:top w:w="0" w:type="dxa"/>
              <w:left w:w="108" w:type="dxa"/>
              <w:bottom w:w="0" w:type="dxa"/>
              <w:right w:w="108" w:type="dxa"/>
            </w:tcMar>
            <w:hideMark/>
          </w:tcPr>
          <w:p w14:paraId="55FF0ADC" w14:textId="77777777" w:rsidR="00B35556" w:rsidRPr="00120294" w:rsidRDefault="00B35556" w:rsidP="00100658">
            <w:pPr>
              <w:pStyle w:val="TAH"/>
            </w:pPr>
            <w:r w:rsidRPr="00120294">
              <w:rPr>
                <w:lang w:eastAsia="zh-CN"/>
              </w:rPr>
              <w:t>G-FR1-A1-22</w:t>
            </w:r>
          </w:p>
        </w:tc>
        <w:tc>
          <w:tcPr>
            <w:tcW w:w="1559" w:type="dxa"/>
            <w:tcMar>
              <w:top w:w="0" w:type="dxa"/>
              <w:left w:w="108" w:type="dxa"/>
              <w:bottom w:w="0" w:type="dxa"/>
              <w:right w:w="108" w:type="dxa"/>
            </w:tcMar>
            <w:hideMark/>
          </w:tcPr>
          <w:p w14:paraId="34508D63" w14:textId="77777777" w:rsidR="00B35556" w:rsidRPr="00120294" w:rsidRDefault="00B35556" w:rsidP="00100658">
            <w:pPr>
              <w:pStyle w:val="TAH"/>
            </w:pPr>
            <w:r w:rsidRPr="00120294">
              <w:rPr>
                <w:lang w:eastAsia="zh-CN"/>
              </w:rPr>
              <w:t>G-FR1-A1-23</w:t>
            </w:r>
          </w:p>
        </w:tc>
        <w:tc>
          <w:tcPr>
            <w:tcW w:w="1418" w:type="dxa"/>
            <w:tcMar>
              <w:top w:w="0" w:type="dxa"/>
              <w:left w:w="108" w:type="dxa"/>
              <w:bottom w:w="0" w:type="dxa"/>
              <w:right w:w="108" w:type="dxa"/>
            </w:tcMar>
            <w:hideMark/>
          </w:tcPr>
          <w:p w14:paraId="114CE549" w14:textId="77777777" w:rsidR="00B35556" w:rsidRPr="00120294" w:rsidRDefault="00B35556" w:rsidP="00100658">
            <w:pPr>
              <w:pStyle w:val="TAH"/>
            </w:pPr>
            <w:r w:rsidRPr="00120294">
              <w:rPr>
                <w:lang w:eastAsia="zh-CN"/>
              </w:rPr>
              <w:t>G-FR1-A1-25</w:t>
            </w:r>
          </w:p>
        </w:tc>
        <w:tc>
          <w:tcPr>
            <w:tcW w:w="1409" w:type="dxa"/>
            <w:tcMar>
              <w:top w:w="0" w:type="dxa"/>
              <w:left w:w="108" w:type="dxa"/>
              <w:bottom w:w="0" w:type="dxa"/>
              <w:right w:w="108" w:type="dxa"/>
            </w:tcMar>
            <w:hideMark/>
          </w:tcPr>
          <w:p w14:paraId="4E04DE96" w14:textId="77777777" w:rsidR="00B35556" w:rsidRPr="00120294" w:rsidRDefault="00B35556" w:rsidP="00100658">
            <w:pPr>
              <w:pStyle w:val="TAH"/>
            </w:pPr>
            <w:r w:rsidRPr="00120294">
              <w:rPr>
                <w:lang w:eastAsia="zh-CN"/>
              </w:rPr>
              <w:t>G-FR1-A1-26</w:t>
            </w:r>
          </w:p>
        </w:tc>
      </w:tr>
      <w:tr w:rsidR="00B35556" w:rsidRPr="00120294" w14:paraId="1C66CD7C" w14:textId="77777777" w:rsidTr="00836A4B">
        <w:trPr>
          <w:jc w:val="center"/>
        </w:trPr>
        <w:tc>
          <w:tcPr>
            <w:tcW w:w="3818" w:type="dxa"/>
            <w:tcMar>
              <w:top w:w="0" w:type="dxa"/>
              <w:left w:w="108" w:type="dxa"/>
              <w:bottom w:w="0" w:type="dxa"/>
              <w:right w:w="108" w:type="dxa"/>
            </w:tcMar>
            <w:hideMark/>
          </w:tcPr>
          <w:p w14:paraId="3155FE18" w14:textId="4707496B"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417" w:type="dxa"/>
            <w:tcMar>
              <w:top w:w="0" w:type="dxa"/>
              <w:left w:w="108" w:type="dxa"/>
              <w:bottom w:w="0" w:type="dxa"/>
              <w:right w:w="108" w:type="dxa"/>
            </w:tcMar>
            <w:hideMark/>
          </w:tcPr>
          <w:p w14:paraId="4B01B689" w14:textId="77777777" w:rsidR="00B35556" w:rsidRPr="00120294" w:rsidRDefault="00B35556" w:rsidP="00100658">
            <w:pPr>
              <w:pStyle w:val="TAC"/>
            </w:pPr>
            <w:r w:rsidRPr="00120294">
              <w:t>30</w:t>
            </w:r>
          </w:p>
        </w:tc>
        <w:tc>
          <w:tcPr>
            <w:tcW w:w="1559" w:type="dxa"/>
            <w:tcMar>
              <w:top w:w="0" w:type="dxa"/>
              <w:left w:w="108" w:type="dxa"/>
              <w:bottom w:w="0" w:type="dxa"/>
              <w:right w:w="108" w:type="dxa"/>
            </w:tcMar>
            <w:hideMark/>
          </w:tcPr>
          <w:p w14:paraId="1BC47B1E" w14:textId="77777777" w:rsidR="00B35556" w:rsidRPr="00120294" w:rsidRDefault="00B35556" w:rsidP="00100658">
            <w:pPr>
              <w:pStyle w:val="TAC"/>
            </w:pPr>
            <w:r w:rsidRPr="00120294">
              <w:t>60</w:t>
            </w:r>
          </w:p>
        </w:tc>
        <w:tc>
          <w:tcPr>
            <w:tcW w:w="1418" w:type="dxa"/>
            <w:tcMar>
              <w:top w:w="0" w:type="dxa"/>
              <w:left w:w="108" w:type="dxa"/>
              <w:bottom w:w="0" w:type="dxa"/>
              <w:right w:w="108" w:type="dxa"/>
            </w:tcMar>
            <w:hideMark/>
          </w:tcPr>
          <w:p w14:paraId="5BB3DD1A" w14:textId="77777777" w:rsidR="00B35556" w:rsidRPr="00120294" w:rsidRDefault="00B35556" w:rsidP="00100658">
            <w:pPr>
              <w:pStyle w:val="TAC"/>
            </w:pPr>
            <w:r w:rsidRPr="00120294">
              <w:t>30</w:t>
            </w:r>
          </w:p>
        </w:tc>
        <w:tc>
          <w:tcPr>
            <w:tcW w:w="1409" w:type="dxa"/>
            <w:tcMar>
              <w:top w:w="0" w:type="dxa"/>
              <w:left w:w="108" w:type="dxa"/>
              <w:bottom w:w="0" w:type="dxa"/>
              <w:right w:w="108" w:type="dxa"/>
            </w:tcMar>
            <w:hideMark/>
          </w:tcPr>
          <w:p w14:paraId="1E3618EC" w14:textId="77777777" w:rsidR="00B35556" w:rsidRPr="00120294" w:rsidRDefault="00B35556" w:rsidP="00100658">
            <w:pPr>
              <w:pStyle w:val="TAC"/>
            </w:pPr>
            <w:r w:rsidRPr="00120294">
              <w:t>60</w:t>
            </w:r>
          </w:p>
        </w:tc>
      </w:tr>
      <w:tr w:rsidR="00B35556" w:rsidRPr="00120294" w14:paraId="6E055765" w14:textId="77777777" w:rsidTr="00836A4B">
        <w:trPr>
          <w:jc w:val="center"/>
        </w:trPr>
        <w:tc>
          <w:tcPr>
            <w:tcW w:w="3818" w:type="dxa"/>
            <w:tcMar>
              <w:top w:w="0" w:type="dxa"/>
              <w:left w:w="108" w:type="dxa"/>
              <w:bottom w:w="0" w:type="dxa"/>
              <w:right w:w="108" w:type="dxa"/>
            </w:tcMar>
            <w:hideMark/>
          </w:tcPr>
          <w:p w14:paraId="2EE5C6EB" w14:textId="715BFB55"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417" w:type="dxa"/>
            <w:tcMar>
              <w:top w:w="0" w:type="dxa"/>
              <w:left w:w="108" w:type="dxa"/>
              <w:bottom w:w="0" w:type="dxa"/>
              <w:right w:w="108" w:type="dxa"/>
            </w:tcMar>
            <w:hideMark/>
          </w:tcPr>
          <w:p w14:paraId="400CFA0A" w14:textId="77777777" w:rsidR="00B35556" w:rsidRPr="00120294" w:rsidRDefault="00B35556" w:rsidP="00100658">
            <w:pPr>
              <w:pStyle w:val="TAC"/>
            </w:pPr>
            <w:r w:rsidRPr="00120294">
              <w:t>11</w:t>
            </w:r>
          </w:p>
        </w:tc>
        <w:tc>
          <w:tcPr>
            <w:tcW w:w="1559" w:type="dxa"/>
            <w:tcMar>
              <w:top w:w="0" w:type="dxa"/>
              <w:left w:w="108" w:type="dxa"/>
              <w:bottom w:w="0" w:type="dxa"/>
              <w:right w:w="108" w:type="dxa"/>
            </w:tcMar>
            <w:hideMark/>
          </w:tcPr>
          <w:p w14:paraId="4CE13536" w14:textId="77777777" w:rsidR="00B35556" w:rsidRPr="00120294" w:rsidRDefault="00B35556" w:rsidP="00100658">
            <w:pPr>
              <w:pStyle w:val="TAC"/>
            </w:pPr>
            <w:r w:rsidRPr="00120294">
              <w:t>11</w:t>
            </w:r>
          </w:p>
        </w:tc>
        <w:tc>
          <w:tcPr>
            <w:tcW w:w="1418" w:type="dxa"/>
            <w:tcMar>
              <w:top w:w="0" w:type="dxa"/>
              <w:left w:w="108" w:type="dxa"/>
              <w:bottom w:w="0" w:type="dxa"/>
              <w:right w:w="108" w:type="dxa"/>
            </w:tcMar>
            <w:hideMark/>
          </w:tcPr>
          <w:p w14:paraId="76C341D0" w14:textId="77777777" w:rsidR="00B35556" w:rsidRPr="00120294" w:rsidRDefault="00B35556" w:rsidP="00100658">
            <w:pPr>
              <w:pStyle w:val="TAC"/>
            </w:pPr>
            <w:r w:rsidRPr="00120294">
              <w:t>51</w:t>
            </w:r>
          </w:p>
        </w:tc>
        <w:tc>
          <w:tcPr>
            <w:tcW w:w="1409" w:type="dxa"/>
            <w:tcMar>
              <w:top w:w="0" w:type="dxa"/>
              <w:left w:w="108" w:type="dxa"/>
              <w:bottom w:w="0" w:type="dxa"/>
              <w:right w:w="108" w:type="dxa"/>
            </w:tcMar>
            <w:hideMark/>
          </w:tcPr>
          <w:p w14:paraId="3BC0C9AA" w14:textId="77777777" w:rsidR="00B35556" w:rsidRPr="00120294" w:rsidRDefault="00B35556" w:rsidP="00100658">
            <w:pPr>
              <w:pStyle w:val="TAC"/>
            </w:pPr>
            <w:r w:rsidRPr="00120294">
              <w:t>24</w:t>
            </w:r>
          </w:p>
        </w:tc>
      </w:tr>
      <w:tr w:rsidR="00B35556" w:rsidRPr="00120294" w14:paraId="11C7AB75" w14:textId="77777777" w:rsidTr="00836A4B">
        <w:trPr>
          <w:jc w:val="center"/>
        </w:trPr>
        <w:tc>
          <w:tcPr>
            <w:tcW w:w="3818" w:type="dxa"/>
            <w:tcMar>
              <w:top w:w="0" w:type="dxa"/>
              <w:left w:w="108" w:type="dxa"/>
              <w:bottom w:w="0" w:type="dxa"/>
              <w:right w:w="108" w:type="dxa"/>
            </w:tcMar>
          </w:tcPr>
          <w:p w14:paraId="5DF6B952" w14:textId="1355496A" w:rsidR="00B35556" w:rsidRPr="00120294" w:rsidRDefault="00B35556" w:rsidP="00100658">
            <w:pPr>
              <w:pStyle w:val="TAL"/>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417" w:type="dxa"/>
            <w:tcMar>
              <w:top w:w="0" w:type="dxa"/>
              <w:left w:w="108" w:type="dxa"/>
              <w:bottom w:w="0" w:type="dxa"/>
              <w:right w:w="108" w:type="dxa"/>
            </w:tcMar>
          </w:tcPr>
          <w:p w14:paraId="5D3073E7" w14:textId="77777777" w:rsidR="00B35556" w:rsidRPr="00120294" w:rsidRDefault="00B35556" w:rsidP="00100658">
            <w:pPr>
              <w:pStyle w:val="TAC"/>
            </w:pPr>
            <w:r w:rsidRPr="00120294">
              <w:t>9</w:t>
            </w:r>
          </w:p>
        </w:tc>
        <w:tc>
          <w:tcPr>
            <w:tcW w:w="1559" w:type="dxa"/>
            <w:tcMar>
              <w:top w:w="0" w:type="dxa"/>
              <w:left w:w="108" w:type="dxa"/>
              <w:bottom w:w="0" w:type="dxa"/>
              <w:right w:w="108" w:type="dxa"/>
            </w:tcMar>
          </w:tcPr>
          <w:p w14:paraId="26DB3B16" w14:textId="77777777" w:rsidR="00B35556" w:rsidRPr="00120294" w:rsidRDefault="00B35556" w:rsidP="00100658">
            <w:pPr>
              <w:pStyle w:val="TAC"/>
            </w:pPr>
            <w:r w:rsidRPr="00120294">
              <w:t>9</w:t>
            </w:r>
          </w:p>
        </w:tc>
        <w:tc>
          <w:tcPr>
            <w:tcW w:w="1418" w:type="dxa"/>
            <w:tcMar>
              <w:top w:w="0" w:type="dxa"/>
              <w:left w:w="108" w:type="dxa"/>
              <w:bottom w:w="0" w:type="dxa"/>
              <w:right w:w="108" w:type="dxa"/>
            </w:tcMar>
          </w:tcPr>
          <w:p w14:paraId="4376907C" w14:textId="77777777" w:rsidR="00B35556" w:rsidRPr="00120294" w:rsidRDefault="00B35556" w:rsidP="00100658">
            <w:pPr>
              <w:pStyle w:val="TAC"/>
            </w:pPr>
            <w:r w:rsidRPr="00120294">
              <w:t>9</w:t>
            </w:r>
          </w:p>
        </w:tc>
        <w:tc>
          <w:tcPr>
            <w:tcW w:w="1409" w:type="dxa"/>
            <w:tcMar>
              <w:top w:w="0" w:type="dxa"/>
              <w:left w:w="108" w:type="dxa"/>
              <w:bottom w:w="0" w:type="dxa"/>
              <w:right w:w="108" w:type="dxa"/>
            </w:tcMar>
          </w:tcPr>
          <w:p w14:paraId="3691C88D" w14:textId="77777777" w:rsidR="00B35556" w:rsidRPr="00120294" w:rsidRDefault="00B35556" w:rsidP="00100658">
            <w:pPr>
              <w:pStyle w:val="TAC"/>
            </w:pPr>
            <w:r w:rsidRPr="00120294">
              <w:t>9</w:t>
            </w:r>
          </w:p>
        </w:tc>
      </w:tr>
      <w:tr w:rsidR="00B35556" w:rsidRPr="00120294" w14:paraId="6D33061B" w14:textId="77777777" w:rsidTr="00836A4B">
        <w:trPr>
          <w:jc w:val="center"/>
        </w:trPr>
        <w:tc>
          <w:tcPr>
            <w:tcW w:w="3818" w:type="dxa"/>
            <w:tcMar>
              <w:top w:w="0" w:type="dxa"/>
              <w:left w:w="108" w:type="dxa"/>
              <w:bottom w:w="0" w:type="dxa"/>
              <w:right w:w="108" w:type="dxa"/>
            </w:tcMar>
            <w:hideMark/>
          </w:tcPr>
          <w:p w14:paraId="34096000" w14:textId="77777777" w:rsidR="00B35556" w:rsidRPr="00120294" w:rsidRDefault="00B35556" w:rsidP="00100658">
            <w:pPr>
              <w:pStyle w:val="TAL"/>
            </w:pPr>
            <w:r w:rsidRPr="00120294">
              <w:t>Modulation</w:t>
            </w:r>
          </w:p>
        </w:tc>
        <w:tc>
          <w:tcPr>
            <w:tcW w:w="1417" w:type="dxa"/>
            <w:tcMar>
              <w:top w:w="0" w:type="dxa"/>
              <w:left w:w="108" w:type="dxa"/>
              <w:bottom w:w="0" w:type="dxa"/>
              <w:right w:w="108" w:type="dxa"/>
            </w:tcMar>
            <w:hideMark/>
          </w:tcPr>
          <w:p w14:paraId="66B4B830" w14:textId="77777777" w:rsidR="00B35556" w:rsidRPr="00120294" w:rsidRDefault="00B35556" w:rsidP="00100658">
            <w:pPr>
              <w:pStyle w:val="TAC"/>
            </w:pPr>
            <w:r w:rsidRPr="00120294">
              <w:t>QPSK</w:t>
            </w:r>
          </w:p>
        </w:tc>
        <w:tc>
          <w:tcPr>
            <w:tcW w:w="1559" w:type="dxa"/>
            <w:tcMar>
              <w:top w:w="0" w:type="dxa"/>
              <w:left w:w="108" w:type="dxa"/>
              <w:bottom w:w="0" w:type="dxa"/>
              <w:right w:w="108" w:type="dxa"/>
            </w:tcMar>
            <w:hideMark/>
          </w:tcPr>
          <w:p w14:paraId="3E0B019F" w14:textId="77777777" w:rsidR="00B35556" w:rsidRPr="00120294" w:rsidRDefault="00B35556" w:rsidP="00100658">
            <w:pPr>
              <w:pStyle w:val="TAC"/>
            </w:pPr>
            <w:r w:rsidRPr="00120294">
              <w:t>QPSK</w:t>
            </w:r>
          </w:p>
        </w:tc>
        <w:tc>
          <w:tcPr>
            <w:tcW w:w="1418" w:type="dxa"/>
            <w:tcMar>
              <w:top w:w="0" w:type="dxa"/>
              <w:left w:w="108" w:type="dxa"/>
              <w:bottom w:w="0" w:type="dxa"/>
              <w:right w:w="108" w:type="dxa"/>
            </w:tcMar>
            <w:hideMark/>
          </w:tcPr>
          <w:p w14:paraId="474A1816" w14:textId="77777777" w:rsidR="00B35556" w:rsidRPr="00120294" w:rsidRDefault="00B35556" w:rsidP="00100658">
            <w:pPr>
              <w:pStyle w:val="TAC"/>
            </w:pPr>
            <w:r w:rsidRPr="00120294">
              <w:t>QPSK</w:t>
            </w:r>
          </w:p>
        </w:tc>
        <w:tc>
          <w:tcPr>
            <w:tcW w:w="1409" w:type="dxa"/>
            <w:tcMar>
              <w:top w:w="0" w:type="dxa"/>
              <w:left w:w="108" w:type="dxa"/>
              <w:bottom w:w="0" w:type="dxa"/>
              <w:right w:w="108" w:type="dxa"/>
            </w:tcMar>
            <w:hideMark/>
          </w:tcPr>
          <w:p w14:paraId="008AF058" w14:textId="77777777" w:rsidR="00B35556" w:rsidRPr="00120294" w:rsidRDefault="00B35556" w:rsidP="00100658">
            <w:pPr>
              <w:pStyle w:val="TAC"/>
            </w:pPr>
            <w:r w:rsidRPr="00120294">
              <w:t>QPSK</w:t>
            </w:r>
          </w:p>
        </w:tc>
      </w:tr>
      <w:tr w:rsidR="00B35556" w:rsidRPr="00120294" w14:paraId="302D6195" w14:textId="77777777" w:rsidTr="00836A4B">
        <w:trPr>
          <w:jc w:val="center"/>
        </w:trPr>
        <w:tc>
          <w:tcPr>
            <w:tcW w:w="3818" w:type="dxa"/>
            <w:tcMar>
              <w:top w:w="0" w:type="dxa"/>
              <w:left w:w="108" w:type="dxa"/>
              <w:bottom w:w="0" w:type="dxa"/>
              <w:right w:w="108" w:type="dxa"/>
            </w:tcMar>
            <w:hideMark/>
          </w:tcPr>
          <w:p w14:paraId="597E251B" w14:textId="0C9B229E"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417" w:type="dxa"/>
            <w:tcMar>
              <w:top w:w="0" w:type="dxa"/>
              <w:left w:w="108" w:type="dxa"/>
              <w:bottom w:w="0" w:type="dxa"/>
              <w:right w:w="108" w:type="dxa"/>
            </w:tcMar>
            <w:hideMark/>
          </w:tcPr>
          <w:p w14:paraId="57626662" w14:textId="77777777" w:rsidR="00B35556" w:rsidRPr="00120294" w:rsidRDefault="00B35556" w:rsidP="00100658">
            <w:pPr>
              <w:pStyle w:val="TAC"/>
            </w:pPr>
            <w:r w:rsidRPr="00120294">
              <w:t>1/3</w:t>
            </w:r>
          </w:p>
        </w:tc>
        <w:tc>
          <w:tcPr>
            <w:tcW w:w="1559" w:type="dxa"/>
            <w:tcMar>
              <w:top w:w="0" w:type="dxa"/>
              <w:left w:w="108" w:type="dxa"/>
              <w:bottom w:w="0" w:type="dxa"/>
              <w:right w:w="108" w:type="dxa"/>
            </w:tcMar>
            <w:hideMark/>
          </w:tcPr>
          <w:p w14:paraId="74FE94D1" w14:textId="77777777" w:rsidR="00B35556" w:rsidRPr="00120294" w:rsidRDefault="00B35556" w:rsidP="00100658">
            <w:pPr>
              <w:pStyle w:val="TAC"/>
              <w:rPr>
                <w:lang w:eastAsia="zh-TW"/>
              </w:rPr>
            </w:pPr>
            <w:r w:rsidRPr="00120294">
              <w:t>1/3</w:t>
            </w:r>
          </w:p>
        </w:tc>
        <w:tc>
          <w:tcPr>
            <w:tcW w:w="1418" w:type="dxa"/>
            <w:tcMar>
              <w:top w:w="0" w:type="dxa"/>
              <w:left w:w="108" w:type="dxa"/>
              <w:bottom w:w="0" w:type="dxa"/>
              <w:right w:w="108" w:type="dxa"/>
            </w:tcMar>
            <w:hideMark/>
          </w:tcPr>
          <w:p w14:paraId="65A0003F" w14:textId="77777777" w:rsidR="00B35556" w:rsidRPr="00120294" w:rsidRDefault="00B35556" w:rsidP="00100658">
            <w:pPr>
              <w:pStyle w:val="TAC"/>
            </w:pPr>
            <w:r w:rsidRPr="00120294">
              <w:t>1/3</w:t>
            </w:r>
          </w:p>
        </w:tc>
        <w:tc>
          <w:tcPr>
            <w:tcW w:w="1409" w:type="dxa"/>
            <w:tcMar>
              <w:top w:w="0" w:type="dxa"/>
              <w:left w:w="108" w:type="dxa"/>
              <w:bottom w:w="0" w:type="dxa"/>
              <w:right w:w="108" w:type="dxa"/>
            </w:tcMar>
            <w:hideMark/>
          </w:tcPr>
          <w:p w14:paraId="46366780" w14:textId="77777777" w:rsidR="00B35556" w:rsidRPr="00120294" w:rsidRDefault="00B35556" w:rsidP="00100658">
            <w:pPr>
              <w:pStyle w:val="TAC"/>
            </w:pPr>
            <w:r w:rsidRPr="00120294">
              <w:t>1/3</w:t>
            </w:r>
          </w:p>
        </w:tc>
      </w:tr>
      <w:tr w:rsidR="00B35556" w:rsidRPr="00120294" w14:paraId="1BF71723" w14:textId="77777777" w:rsidTr="00836A4B">
        <w:trPr>
          <w:jc w:val="center"/>
        </w:trPr>
        <w:tc>
          <w:tcPr>
            <w:tcW w:w="3818" w:type="dxa"/>
            <w:tcMar>
              <w:top w:w="0" w:type="dxa"/>
              <w:left w:w="108" w:type="dxa"/>
              <w:bottom w:w="0" w:type="dxa"/>
              <w:right w:w="108" w:type="dxa"/>
            </w:tcMar>
          </w:tcPr>
          <w:p w14:paraId="580560ED" w14:textId="3C99C4C7" w:rsidR="00B35556" w:rsidRPr="00120294" w:rsidRDefault="00B35556" w:rsidP="00100658">
            <w:pPr>
              <w:pStyle w:val="TAL"/>
            </w:pPr>
            <w:r w:rsidRPr="00120294">
              <w:rPr>
                <w:rFonts w:cs="Arial"/>
              </w:rPr>
              <w:t>Payload</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61644F18" w14:textId="77777777" w:rsidR="00B35556" w:rsidRPr="00120294" w:rsidRDefault="00B35556" w:rsidP="00100658">
            <w:pPr>
              <w:pStyle w:val="TAC"/>
            </w:pPr>
            <w:r w:rsidRPr="00120294">
              <w:t>736</w:t>
            </w:r>
          </w:p>
        </w:tc>
        <w:tc>
          <w:tcPr>
            <w:tcW w:w="1559" w:type="dxa"/>
            <w:tcMar>
              <w:top w:w="0" w:type="dxa"/>
              <w:left w:w="108" w:type="dxa"/>
              <w:bottom w:w="0" w:type="dxa"/>
              <w:right w:w="108" w:type="dxa"/>
            </w:tcMar>
          </w:tcPr>
          <w:p w14:paraId="603B343E" w14:textId="77777777" w:rsidR="00B35556" w:rsidRPr="00120294" w:rsidRDefault="00B35556" w:rsidP="00100658">
            <w:pPr>
              <w:pStyle w:val="TAC"/>
            </w:pPr>
            <w:r w:rsidRPr="00120294">
              <w:t>736</w:t>
            </w:r>
          </w:p>
        </w:tc>
        <w:tc>
          <w:tcPr>
            <w:tcW w:w="1418" w:type="dxa"/>
            <w:tcMar>
              <w:top w:w="0" w:type="dxa"/>
              <w:left w:w="108" w:type="dxa"/>
              <w:bottom w:w="0" w:type="dxa"/>
              <w:right w:w="108" w:type="dxa"/>
            </w:tcMar>
          </w:tcPr>
          <w:p w14:paraId="5A501746" w14:textId="77777777" w:rsidR="00B35556" w:rsidRPr="00120294" w:rsidRDefault="00B35556" w:rsidP="00100658">
            <w:pPr>
              <w:pStyle w:val="TAC"/>
            </w:pPr>
            <w:r w:rsidRPr="00120294">
              <w:t>3368</w:t>
            </w:r>
          </w:p>
        </w:tc>
        <w:tc>
          <w:tcPr>
            <w:tcW w:w="1409" w:type="dxa"/>
            <w:tcMar>
              <w:top w:w="0" w:type="dxa"/>
              <w:left w:w="108" w:type="dxa"/>
              <w:bottom w:w="0" w:type="dxa"/>
              <w:right w:w="108" w:type="dxa"/>
            </w:tcMar>
          </w:tcPr>
          <w:p w14:paraId="4D99AFB8" w14:textId="77777777" w:rsidR="00B35556" w:rsidRPr="00120294" w:rsidRDefault="00B35556" w:rsidP="00100658">
            <w:pPr>
              <w:pStyle w:val="TAC"/>
            </w:pPr>
            <w:r w:rsidRPr="00120294">
              <w:t>1608</w:t>
            </w:r>
          </w:p>
        </w:tc>
      </w:tr>
      <w:tr w:rsidR="00B35556" w:rsidRPr="00120294" w14:paraId="6392C116" w14:textId="77777777" w:rsidTr="00836A4B">
        <w:trPr>
          <w:jc w:val="center"/>
        </w:trPr>
        <w:tc>
          <w:tcPr>
            <w:tcW w:w="3818" w:type="dxa"/>
            <w:tcMar>
              <w:top w:w="0" w:type="dxa"/>
              <w:left w:w="108" w:type="dxa"/>
              <w:bottom w:w="0" w:type="dxa"/>
              <w:right w:w="108" w:type="dxa"/>
            </w:tcMar>
          </w:tcPr>
          <w:p w14:paraId="713F65C4" w14:textId="31E33000" w:rsidR="00B35556" w:rsidRPr="00120294" w:rsidRDefault="00B35556" w:rsidP="00100658">
            <w:pPr>
              <w:pStyle w:val="TAL"/>
            </w:pPr>
            <w:r w:rsidRPr="00120294">
              <w:rPr>
                <w:rFonts w:cs="Arial"/>
                <w:szCs w:val="22"/>
              </w:rPr>
              <w:t>Transport</w:t>
            </w:r>
            <w:r w:rsidR="00836A4B" w:rsidRPr="00120294">
              <w:rPr>
                <w:rFonts w:cs="Arial"/>
                <w:szCs w:val="22"/>
              </w:rPr>
              <w:t xml:space="preserve"> </w:t>
            </w:r>
            <w:r w:rsidRPr="00120294">
              <w:rPr>
                <w:rFonts w:cs="Arial"/>
                <w:szCs w:val="22"/>
              </w:rPr>
              <w:t>block</w:t>
            </w:r>
            <w:r w:rsidR="00836A4B" w:rsidRPr="00120294">
              <w:rPr>
                <w:rFonts w:cs="Arial"/>
                <w:szCs w:val="22"/>
              </w:rPr>
              <w:t xml:space="preserve"> </w:t>
            </w:r>
            <w:r w:rsidRPr="00120294">
              <w:rPr>
                <w:rFonts w:cs="Arial"/>
                <w:szCs w:val="22"/>
              </w:rPr>
              <w:t>CRC</w:t>
            </w:r>
            <w:r w:rsidR="00836A4B" w:rsidRPr="00120294">
              <w:rPr>
                <w:rFonts w:cs="Arial"/>
                <w:szCs w:val="22"/>
              </w:rPr>
              <w:t xml:space="preserve"> </w:t>
            </w:r>
            <w:r w:rsidRPr="00120294">
              <w:rPr>
                <w:rFonts w:cs="Arial"/>
                <w:szCs w:val="22"/>
              </w:rPr>
              <w:t>(bits)</w:t>
            </w:r>
          </w:p>
        </w:tc>
        <w:tc>
          <w:tcPr>
            <w:tcW w:w="1417" w:type="dxa"/>
            <w:tcMar>
              <w:top w:w="0" w:type="dxa"/>
              <w:left w:w="108" w:type="dxa"/>
              <w:bottom w:w="0" w:type="dxa"/>
              <w:right w:w="108" w:type="dxa"/>
            </w:tcMar>
          </w:tcPr>
          <w:p w14:paraId="282FF80E" w14:textId="77777777" w:rsidR="00B35556" w:rsidRPr="00120294" w:rsidRDefault="00B35556" w:rsidP="00100658">
            <w:pPr>
              <w:pStyle w:val="TAC"/>
            </w:pPr>
            <w:r w:rsidRPr="00120294">
              <w:t>16</w:t>
            </w:r>
          </w:p>
        </w:tc>
        <w:tc>
          <w:tcPr>
            <w:tcW w:w="1559" w:type="dxa"/>
            <w:tcMar>
              <w:top w:w="0" w:type="dxa"/>
              <w:left w:w="108" w:type="dxa"/>
              <w:bottom w:w="0" w:type="dxa"/>
              <w:right w:w="108" w:type="dxa"/>
            </w:tcMar>
          </w:tcPr>
          <w:p w14:paraId="534C01A2" w14:textId="77777777" w:rsidR="00B35556" w:rsidRPr="00120294" w:rsidRDefault="00B35556" w:rsidP="00100658">
            <w:pPr>
              <w:pStyle w:val="TAC"/>
            </w:pPr>
            <w:r w:rsidRPr="00120294">
              <w:t>16</w:t>
            </w:r>
          </w:p>
        </w:tc>
        <w:tc>
          <w:tcPr>
            <w:tcW w:w="1418" w:type="dxa"/>
            <w:tcMar>
              <w:top w:w="0" w:type="dxa"/>
              <w:left w:w="108" w:type="dxa"/>
              <w:bottom w:w="0" w:type="dxa"/>
              <w:right w:w="108" w:type="dxa"/>
            </w:tcMar>
          </w:tcPr>
          <w:p w14:paraId="25E787CF" w14:textId="77777777" w:rsidR="00B35556" w:rsidRPr="00120294" w:rsidRDefault="00B35556" w:rsidP="00100658">
            <w:pPr>
              <w:pStyle w:val="TAC"/>
            </w:pPr>
            <w:r w:rsidRPr="00120294">
              <w:t>16</w:t>
            </w:r>
          </w:p>
        </w:tc>
        <w:tc>
          <w:tcPr>
            <w:tcW w:w="1409" w:type="dxa"/>
            <w:tcMar>
              <w:top w:w="0" w:type="dxa"/>
              <w:left w:w="108" w:type="dxa"/>
              <w:bottom w:w="0" w:type="dxa"/>
              <w:right w:w="108" w:type="dxa"/>
            </w:tcMar>
          </w:tcPr>
          <w:p w14:paraId="3E51CF84" w14:textId="77777777" w:rsidR="00B35556" w:rsidRPr="00120294" w:rsidRDefault="00B35556" w:rsidP="00100658">
            <w:pPr>
              <w:pStyle w:val="TAC"/>
            </w:pPr>
            <w:r w:rsidRPr="00120294">
              <w:t>16</w:t>
            </w:r>
          </w:p>
        </w:tc>
      </w:tr>
      <w:tr w:rsidR="00B35556" w:rsidRPr="00120294" w14:paraId="11346E74" w14:textId="77777777" w:rsidTr="00836A4B">
        <w:trPr>
          <w:jc w:val="center"/>
        </w:trPr>
        <w:tc>
          <w:tcPr>
            <w:tcW w:w="3818" w:type="dxa"/>
            <w:tcMar>
              <w:top w:w="0" w:type="dxa"/>
              <w:left w:w="108" w:type="dxa"/>
              <w:bottom w:w="0" w:type="dxa"/>
              <w:right w:w="108" w:type="dxa"/>
            </w:tcMar>
          </w:tcPr>
          <w:p w14:paraId="1006436F" w14:textId="68E1A4BC"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5B55B604" w14:textId="77777777" w:rsidR="00B35556" w:rsidRPr="00120294" w:rsidRDefault="00B35556" w:rsidP="00100658">
            <w:pPr>
              <w:pStyle w:val="TAC"/>
            </w:pPr>
            <w:r w:rsidRPr="00120294">
              <w:t>-</w:t>
            </w:r>
          </w:p>
        </w:tc>
        <w:tc>
          <w:tcPr>
            <w:tcW w:w="1559" w:type="dxa"/>
            <w:tcMar>
              <w:top w:w="0" w:type="dxa"/>
              <w:left w:w="108" w:type="dxa"/>
              <w:bottom w:w="0" w:type="dxa"/>
              <w:right w:w="108" w:type="dxa"/>
            </w:tcMar>
          </w:tcPr>
          <w:p w14:paraId="0234963E" w14:textId="77777777" w:rsidR="00B35556" w:rsidRPr="00120294" w:rsidRDefault="00B35556" w:rsidP="00100658">
            <w:pPr>
              <w:pStyle w:val="TAC"/>
            </w:pPr>
            <w:r w:rsidRPr="00120294">
              <w:t>-</w:t>
            </w:r>
          </w:p>
        </w:tc>
        <w:tc>
          <w:tcPr>
            <w:tcW w:w="1418" w:type="dxa"/>
            <w:tcMar>
              <w:top w:w="0" w:type="dxa"/>
              <w:left w:w="108" w:type="dxa"/>
              <w:bottom w:w="0" w:type="dxa"/>
              <w:right w:w="108" w:type="dxa"/>
            </w:tcMar>
          </w:tcPr>
          <w:p w14:paraId="36747362" w14:textId="77777777" w:rsidR="00B35556" w:rsidRPr="00120294" w:rsidRDefault="00B35556" w:rsidP="00100658">
            <w:pPr>
              <w:pStyle w:val="TAC"/>
            </w:pPr>
            <w:r w:rsidRPr="00120294">
              <w:t>-</w:t>
            </w:r>
          </w:p>
        </w:tc>
        <w:tc>
          <w:tcPr>
            <w:tcW w:w="1409" w:type="dxa"/>
            <w:tcMar>
              <w:top w:w="0" w:type="dxa"/>
              <w:left w:w="108" w:type="dxa"/>
              <w:bottom w:w="0" w:type="dxa"/>
              <w:right w:w="108" w:type="dxa"/>
            </w:tcMar>
          </w:tcPr>
          <w:p w14:paraId="2C7B4C8C" w14:textId="77777777" w:rsidR="00B35556" w:rsidRPr="00120294" w:rsidRDefault="00B35556" w:rsidP="00100658">
            <w:pPr>
              <w:pStyle w:val="TAC"/>
            </w:pPr>
            <w:r w:rsidRPr="00120294">
              <w:t>-</w:t>
            </w:r>
          </w:p>
        </w:tc>
      </w:tr>
      <w:tr w:rsidR="00B35556" w:rsidRPr="00120294" w14:paraId="3A13F518" w14:textId="77777777" w:rsidTr="00836A4B">
        <w:trPr>
          <w:jc w:val="center"/>
        </w:trPr>
        <w:tc>
          <w:tcPr>
            <w:tcW w:w="3818" w:type="dxa"/>
            <w:tcMar>
              <w:top w:w="0" w:type="dxa"/>
              <w:left w:w="108" w:type="dxa"/>
              <w:bottom w:w="0" w:type="dxa"/>
              <w:right w:w="108" w:type="dxa"/>
            </w:tcMar>
          </w:tcPr>
          <w:p w14:paraId="237E1895" w14:textId="240A14D0" w:rsidR="00B35556" w:rsidRPr="00120294" w:rsidRDefault="00B35556" w:rsidP="00100658">
            <w:pPr>
              <w:pStyle w:val="TAL"/>
            </w:pP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code</w:t>
            </w:r>
            <w:r w:rsidR="00836A4B" w:rsidRPr="00120294">
              <w:rPr>
                <w:rFonts w:cs="Arial"/>
              </w:rPr>
              <w:t xml:space="preserve"> </w:t>
            </w:r>
            <w:r w:rsidRPr="00120294">
              <w:rPr>
                <w:rFonts w:cs="Arial"/>
              </w:rPr>
              <w:t>block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C</w:t>
            </w:r>
          </w:p>
        </w:tc>
        <w:tc>
          <w:tcPr>
            <w:tcW w:w="1417" w:type="dxa"/>
            <w:tcMar>
              <w:top w:w="0" w:type="dxa"/>
              <w:left w:w="108" w:type="dxa"/>
              <w:bottom w:w="0" w:type="dxa"/>
              <w:right w:w="108" w:type="dxa"/>
            </w:tcMar>
          </w:tcPr>
          <w:p w14:paraId="3781C7B3" w14:textId="77777777" w:rsidR="00B35556" w:rsidRPr="00120294" w:rsidRDefault="00B35556" w:rsidP="00100658">
            <w:pPr>
              <w:pStyle w:val="TAC"/>
            </w:pPr>
            <w:r w:rsidRPr="00120294">
              <w:t>1</w:t>
            </w:r>
          </w:p>
        </w:tc>
        <w:tc>
          <w:tcPr>
            <w:tcW w:w="1559" w:type="dxa"/>
            <w:tcMar>
              <w:top w:w="0" w:type="dxa"/>
              <w:left w:w="108" w:type="dxa"/>
              <w:bottom w:w="0" w:type="dxa"/>
              <w:right w:w="108" w:type="dxa"/>
            </w:tcMar>
          </w:tcPr>
          <w:p w14:paraId="08D6E104" w14:textId="77777777" w:rsidR="00B35556" w:rsidRPr="00120294" w:rsidRDefault="00B35556" w:rsidP="00100658">
            <w:pPr>
              <w:pStyle w:val="TAC"/>
            </w:pPr>
            <w:r w:rsidRPr="00120294">
              <w:t>1</w:t>
            </w:r>
          </w:p>
        </w:tc>
        <w:tc>
          <w:tcPr>
            <w:tcW w:w="1418" w:type="dxa"/>
            <w:tcMar>
              <w:top w:w="0" w:type="dxa"/>
              <w:left w:w="108" w:type="dxa"/>
              <w:bottom w:w="0" w:type="dxa"/>
              <w:right w:w="108" w:type="dxa"/>
            </w:tcMar>
          </w:tcPr>
          <w:p w14:paraId="368318C4" w14:textId="77777777" w:rsidR="00B35556" w:rsidRPr="00120294" w:rsidRDefault="00B35556" w:rsidP="00100658">
            <w:pPr>
              <w:pStyle w:val="TAC"/>
            </w:pPr>
            <w:r w:rsidRPr="00120294">
              <w:t>1</w:t>
            </w:r>
          </w:p>
        </w:tc>
        <w:tc>
          <w:tcPr>
            <w:tcW w:w="1409" w:type="dxa"/>
            <w:tcMar>
              <w:top w:w="0" w:type="dxa"/>
              <w:left w:w="108" w:type="dxa"/>
              <w:bottom w:w="0" w:type="dxa"/>
              <w:right w:w="108" w:type="dxa"/>
            </w:tcMar>
          </w:tcPr>
          <w:p w14:paraId="5E59E786" w14:textId="77777777" w:rsidR="00B35556" w:rsidRPr="00120294" w:rsidRDefault="00B35556" w:rsidP="00100658">
            <w:pPr>
              <w:pStyle w:val="TAC"/>
            </w:pPr>
            <w:r w:rsidRPr="00120294">
              <w:t>1</w:t>
            </w:r>
          </w:p>
        </w:tc>
      </w:tr>
      <w:tr w:rsidR="00B35556" w:rsidRPr="00120294" w14:paraId="646C8F39" w14:textId="77777777" w:rsidTr="00836A4B">
        <w:trPr>
          <w:jc w:val="center"/>
        </w:trPr>
        <w:tc>
          <w:tcPr>
            <w:tcW w:w="3818" w:type="dxa"/>
            <w:tcMar>
              <w:top w:w="0" w:type="dxa"/>
              <w:left w:w="108" w:type="dxa"/>
              <w:bottom w:w="0" w:type="dxa"/>
              <w:right w:w="108" w:type="dxa"/>
            </w:tcMar>
          </w:tcPr>
          <w:p w14:paraId="2AAE6566" w14:textId="21E7ABE9"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rPr>
                <w:rFonts w:cs="Arial"/>
              </w:rPr>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3)</w:t>
            </w:r>
          </w:p>
        </w:tc>
        <w:tc>
          <w:tcPr>
            <w:tcW w:w="1417" w:type="dxa"/>
            <w:tcMar>
              <w:top w:w="0" w:type="dxa"/>
              <w:left w:w="108" w:type="dxa"/>
              <w:bottom w:w="0" w:type="dxa"/>
              <w:right w:w="108" w:type="dxa"/>
            </w:tcMar>
          </w:tcPr>
          <w:p w14:paraId="7F74BF0F" w14:textId="77777777" w:rsidR="00B35556" w:rsidRPr="00120294" w:rsidRDefault="00B35556" w:rsidP="00100658">
            <w:pPr>
              <w:pStyle w:val="TAC"/>
            </w:pPr>
            <w:r w:rsidRPr="00120294">
              <w:t>752</w:t>
            </w:r>
          </w:p>
        </w:tc>
        <w:tc>
          <w:tcPr>
            <w:tcW w:w="1559" w:type="dxa"/>
            <w:tcMar>
              <w:top w:w="0" w:type="dxa"/>
              <w:left w:w="108" w:type="dxa"/>
              <w:bottom w:w="0" w:type="dxa"/>
              <w:right w:w="108" w:type="dxa"/>
            </w:tcMar>
          </w:tcPr>
          <w:p w14:paraId="3CD2ADD1" w14:textId="77777777" w:rsidR="00B35556" w:rsidRPr="00120294" w:rsidRDefault="00B35556" w:rsidP="00100658">
            <w:pPr>
              <w:pStyle w:val="TAC"/>
            </w:pPr>
            <w:r w:rsidRPr="00120294">
              <w:t>752</w:t>
            </w:r>
          </w:p>
        </w:tc>
        <w:tc>
          <w:tcPr>
            <w:tcW w:w="1418" w:type="dxa"/>
            <w:tcMar>
              <w:top w:w="0" w:type="dxa"/>
              <w:left w:w="108" w:type="dxa"/>
              <w:bottom w:w="0" w:type="dxa"/>
              <w:right w:w="108" w:type="dxa"/>
            </w:tcMar>
          </w:tcPr>
          <w:p w14:paraId="7962FF11" w14:textId="77777777" w:rsidR="00B35556" w:rsidRPr="00120294" w:rsidRDefault="00B35556" w:rsidP="00100658">
            <w:pPr>
              <w:pStyle w:val="TAC"/>
            </w:pPr>
            <w:r w:rsidRPr="00120294">
              <w:t>3384</w:t>
            </w:r>
          </w:p>
        </w:tc>
        <w:tc>
          <w:tcPr>
            <w:tcW w:w="1409" w:type="dxa"/>
            <w:tcMar>
              <w:top w:w="0" w:type="dxa"/>
              <w:left w:w="108" w:type="dxa"/>
              <w:bottom w:w="0" w:type="dxa"/>
              <w:right w:w="108" w:type="dxa"/>
            </w:tcMar>
          </w:tcPr>
          <w:p w14:paraId="65E02EB4" w14:textId="77777777" w:rsidR="00B35556" w:rsidRPr="00120294" w:rsidRDefault="00B35556" w:rsidP="00100658">
            <w:pPr>
              <w:pStyle w:val="TAC"/>
            </w:pPr>
            <w:r w:rsidRPr="00120294">
              <w:t>1624</w:t>
            </w:r>
          </w:p>
        </w:tc>
      </w:tr>
      <w:tr w:rsidR="00B35556" w:rsidRPr="00120294" w14:paraId="70124B3B" w14:textId="77777777" w:rsidTr="00836A4B">
        <w:trPr>
          <w:jc w:val="center"/>
        </w:trPr>
        <w:tc>
          <w:tcPr>
            <w:tcW w:w="3818" w:type="dxa"/>
            <w:tcMar>
              <w:top w:w="0" w:type="dxa"/>
              <w:left w:w="108" w:type="dxa"/>
              <w:bottom w:w="0" w:type="dxa"/>
              <w:right w:w="108" w:type="dxa"/>
            </w:tcMar>
          </w:tcPr>
          <w:p w14:paraId="33BF63C3" w14:textId="72D976A8"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bit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5062F273" w14:textId="77777777" w:rsidR="00B35556" w:rsidRPr="00120294" w:rsidRDefault="00B35556" w:rsidP="00100658">
            <w:pPr>
              <w:pStyle w:val="TAC"/>
            </w:pPr>
            <w:r w:rsidRPr="00120294">
              <w:t>2376</w:t>
            </w:r>
          </w:p>
        </w:tc>
        <w:tc>
          <w:tcPr>
            <w:tcW w:w="1559" w:type="dxa"/>
            <w:tcMar>
              <w:top w:w="0" w:type="dxa"/>
              <w:left w:w="108" w:type="dxa"/>
              <w:bottom w:w="0" w:type="dxa"/>
              <w:right w:w="108" w:type="dxa"/>
            </w:tcMar>
          </w:tcPr>
          <w:p w14:paraId="7EFC11F8" w14:textId="77777777" w:rsidR="00B35556" w:rsidRPr="00120294" w:rsidRDefault="00B35556" w:rsidP="00100658">
            <w:pPr>
              <w:pStyle w:val="TAC"/>
            </w:pPr>
            <w:r w:rsidRPr="00120294">
              <w:t>2376</w:t>
            </w:r>
          </w:p>
        </w:tc>
        <w:tc>
          <w:tcPr>
            <w:tcW w:w="1418" w:type="dxa"/>
            <w:tcMar>
              <w:top w:w="0" w:type="dxa"/>
              <w:left w:w="108" w:type="dxa"/>
              <w:bottom w:w="0" w:type="dxa"/>
              <w:right w:w="108" w:type="dxa"/>
            </w:tcMar>
          </w:tcPr>
          <w:p w14:paraId="274A6263" w14:textId="77777777" w:rsidR="00B35556" w:rsidRPr="00120294" w:rsidRDefault="00B35556" w:rsidP="00100658">
            <w:pPr>
              <w:pStyle w:val="TAC"/>
            </w:pPr>
            <w:r w:rsidRPr="00120294">
              <w:t>11016</w:t>
            </w:r>
          </w:p>
        </w:tc>
        <w:tc>
          <w:tcPr>
            <w:tcW w:w="1409" w:type="dxa"/>
            <w:tcMar>
              <w:top w:w="0" w:type="dxa"/>
              <w:left w:w="108" w:type="dxa"/>
              <w:bottom w:w="0" w:type="dxa"/>
              <w:right w:w="108" w:type="dxa"/>
            </w:tcMar>
          </w:tcPr>
          <w:p w14:paraId="6BAD3D37" w14:textId="77777777" w:rsidR="00B35556" w:rsidRPr="00120294" w:rsidRDefault="00B35556" w:rsidP="00100658">
            <w:pPr>
              <w:pStyle w:val="TAC"/>
            </w:pPr>
            <w:r w:rsidRPr="00120294">
              <w:t>5184</w:t>
            </w:r>
          </w:p>
        </w:tc>
      </w:tr>
      <w:tr w:rsidR="00B35556" w:rsidRPr="00120294" w14:paraId="6311AF67" w14:textId="77777777" w:rsidTr="00836A4B">
        <w:trPr>
          <w:jc w:val="center"/>
        </w:trPr>
        <w:tc>
          <w:tcPr>
            <w:tcW w:w="3818" w:type="dxa"/>
            <w:tcMar>
              <w:top w:w="0" w:type="dxa"/>
              <w:left w:w="108" w:type="dxa"/>
              <w:bottom w:w="0" w:type="dxa"/>
              <w:right w:w="108" w:type="dxa"/>
            </w:tcMar>
          </w:tcPr>
          <w:p w14:paraId="08DD1823" w14:textId="5EEB954B"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symbol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24F3BA61" w14:textId="77777777" w:rsidR="00B35556" w:rsidRPr="00120294" w:rsidRDefault="00B35556" w:rsidP="00100658">
            <w:pPr>
              <w:pStyle w:val="TAC"/>
            </w:pPr>
            <w:r w:rsidRPr="00120294">
              <w:t>1188</w:t>
            </w:r>
          </w:p>
        </w:tc>
        <w:tc>
          <w:tcPr>
            <w:tcW w:w="1559" w:type="dxa"/>
            <w:tcMar>
              <w:top w:w="0" w:type="dxa"/>
              <w:left w:w="108" w:type="dxa"/>
              <w:bottom w:w="0" w:type="dxa"/>
              <w:right w:w="108" w:type="dxa"/>
            </w:tcMar>
          </w:tcPr>
          <w:p w14:paraId="3541CF8A" w14:textId="77777777" w:rsidR="00B35556" w:rsidRPr="00120294" w:rsidRDefault="00B35556" w:rsidP="00100658">
            <w:pPr>
              <w:pStyle w:val="TAC"/>
            </w:pPr>
            <w:r w:rsidRPr="00120294">
              <w:t>1188</w:t>
            </w:r>
          </w:p>
        </w:tc>
        <w:tc>
          <w:tcPr>
            <w:tcW w:w="1418" w:type="dxa"/>
            <w:tcMar>
              <w:top w:w="0" w:type="dxa"/>
              <w:left w:w="108" w:type="dxa"/>
              <w:bottom w:w="0" w:type="dxa"/>
              <w:right w:w="108" w:type="dxa"/>
            </w:tcMar>
          </w:tcPr>
          <w:p w14:paraId="38C3B2BB" w14:textId="77777777" w:rsidR="00B35556" w:rsidRPr="00120294" w:rsidRDefault="00B35556" w:rsidP="00100658">
            <w:pPr>
              <w:pStyle w:val="TAC"/>
            </w:pPr>
            <w:r w:rsidRPr="00120294">
              <w:t>5508</w:t>
            </w:r>
          </w:p>
        </w:tc>
        <w:tc>
          <w:tcPr>
            <w:tcW w:w="1409" w:type="dxa"/>
            <w:tcMar>
              <w:top w:w="0" w:type="dxa"/>
              <w:left w:w="108" w:type="dxa"/>
              <w:bottom w:w="0" w:type="dxa"/>
              <w:right w:w="108" w:type="dxa"/>
            </w:tcMar>
          </w:tcPr>
          <w:p w14:paraId="46AC825B" w14:textId="77777777" w:rsidR="00B35556" w:rsidRPr="00120294" w:rsidRDefault="00B35556" w:rsidP="00100658">
            <w:pPr>
              <w:pStyle w:val="TAC"/>
            </w:pPr>
            <w:r w:rsidRPr="00120294">
              <w:t>2592</w:t>
            </w:r>
          </w:p>
        </w:tc>
      </w:tr>
      <w:tr w:rsidR="00B35556" w:rsidRPr="00120294" w14:paraId="6B4D0992" w14:textId="77777777" w:rsidTr="00836A4B">
        <w:trPr>
          <w:jc w:val="center"/>
        </w:trPr>
        <w:tc>
          <w:tcPr>
            <w:tcW w:w="9621" w:type="dxa"/>
            <w:gridSpan w:val="5"/>
            <w:tcMar>
              <w:top w:w="0" w:type="dxa"/>
              <w:left w:w="108" w:type="dxa"/>
              <w:bottom w:w="0" w:type="dxa"/>
              <w:right w:w="108" w:type="dxa"/>
            </w:tcMar>
          </w:tcPr>
          <w:p w14:paraId="3882F429" w14:textId="758C05A0" w:rsidR="00B35556" w:rsidRPr="00120294" w:rsidRDefault="00B35556" w:rsidP="0097241C">
            <w:pPr>
              <w:pStyle w:val="TAN"/>
            </w:pPr>
            <w:r w:rsidRPr="00120294">
              <w:t>NOTE</w:t>
            </w:r>
            <w:r w:rsidR="00836A4B" w:rsidRPr="00120294">
              <w:t xml:space="preserve"> </w:t>
            </w:r>
            <w:r w:rsidRPr="00120294">
              <w:t>1</w:t>
            </w:r>
            <w:r w:rsidR="001F6DF4">
              <w:t xml:space="preserve"> </w:t>
            </w:r>
            <w:r w:rsidR="001F6DF4" w:rsidRPr="00120294">
              <w:t>:</w:t>
            </w:r>
            <w:r w:rsidR="001F6DF4">
              <w:t xml:space="preserve"> </w:t>
            </w:r>
            <w:r w:rsidR="001F6DF4">
              <w:tab/>
            </w:r>
            <w:r w:rsidRPr="00120294">
              <w:rPr>
                <w:i/>
                <w:iCs/>
              </w:rPr>
              <w:t>DL-DMRS-config-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iCs/>
              </w:rPr>
              <w:t>DL-DMRS-max-len</w:t>
            </w:r>
            <w:r w:rsidR="00836A4B" w:rsidRPr="00120294">
              <w:t xml:space="preserve"> </w:t>
            </w:r>
            <w:r w:rsidRPr="00120294">
              <w:t>=</w:t>
            </w:r>
            <w:r w:rsidR="00836A4B" w:rsidRPr="00120294">
              <w:t xml:space="preserve"> </w:t>
            </w:r>
            <w:r w:rsidRPr="00120294">
              <w:t>1,</w:t>
            </w:r>
            <w:r w:rsidR="00836A4B" w:rsidRPr="00120294">
              <w:t xml:space="preserve"> </w:t>
            </w:r>
            <w:r w:rsidRPr="00120294">
              <w:rPr>
                <w:i/>
                <w:iCs/>
              </w:rPr>
              <w:t>DL-DMRS-add-pos</w:t>
            </w:r>
            <w:r w:rsidR="00836A4B" w:rsidRPr="00120294">
              <w:t xml:space="preserve"> </w:t>
            </w:r>
            <w:r w:rsidRPr="00120294">
              <w:t>=</w:t>
            </w:r>
            <w:r w:rsidR="00836A4B" w:rsidRPr="00120294">
              <w:t xml:space="preserve"> </w:t>
            </w:r>
            <w:r w:rsidRPr="00120294">
              <w:t>pos2</w:t>
            </w:r>
            <w:r w:rsidR="00836A4B" w:rsidRPr="00120294">
              <w:t xml:space="preserve"> </w:t>
            </w:r>
            <w:r w:rsidRPr="00120294">
              <w:t>with</w:t>
            </w:r>
            <w:r w:rsidR="00836A4B" w:rsidRPr="00120294">
              <w:t xml:space="preserve"> </w:t>
            </w:r>
            <w:r w:rsidR="00B809A6" w:rsidRPr="00120294">
              <w:rPr>
                <w:noProof/>
                <w:lang w:eastAsia="en-GB"/>
              </w:rPr>
              <w:drawing>
                <wp:inline distT="0" distB="0" distL="0" distR="0" wp14:anchorId="4C0B3619" wp14:editId="1F47F392">
                  <wp:extent cx="95250" cy="17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2,</w:t>
            </w:r>
            <w:r w:rsidR="00836A4B" w:rsidRPr="00120294">
              <w:t xml:space="preserve"> </w:t>
            </w:r>
            <w:r w:rsidR="00B809A6" w:rsidRPr="00120294">
              <w:rPr>
                <w:noProof/>
                <w:lang w:eastAsia="en-GB"/>
              </w:rPr>
              <w:drawing>
                <wp:inline distT="0" distB="0" distL="0" distR="0" wp14:anchorId="643C309F" wp14:editId="243E2D9F">
                  <wp:extent cx="95250" cy="177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6</w:t>
            </w:r>
            <w:r w:rsidR="00836A4B" w:rsidRPr="00120294">
              <w:t xml:space="preserve"> </w:t>
            </w:r>
            <w:r w:rsidRPr="00120294">
              <w:t>and</w:t>
            </w:r>
            <w:r w:rsidR="00836A4B" w:rsidRPr="00120294">
              <w:t xml:space="preserve"> </w:t>
            </w:r>
            <w:r w:rsidRPr="00120294">
              <w:t>9</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7.4.1.1.2-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00C659F3" w:rsidRPr="00120294">
              <w:t>[7]</w:t>
            </w:r>
            <w:r w:rsidRPr="00120294">
              <w:t>.</w:t>
            </w:r>
          </w:p>
          <w:p w14:paraId="12DD9866" w14:textId="5925B432" w:rsidR="00B35556" w:rsidRPr="00120294" w:rsidRDefault="00B35556" w:rsidP="0097241C">
            <w:pPr>
              <w:pStyle w:val="TAN"/>
            </w:pPr>
            <w:r w:rsidRPr="00120294">
              <w:t>NOTE</w:t>
            </w:r>
            <w:r w:rsidR="00836A4B" w:rsidRPr="00120294">
              <w:t xml:space="preserve"> </w:t>
            </w:r>
            <w:r w:rsidRPr="00120294">
              <w:t>2</w:t>
            </w:r>
            <w:r w:rsidR="001F6DF4">
              <w:t xml:space="preserve"> </w:t>
            </w:r>
            <w:r w:rsidR="001F6DF4" w:rsidRPr="00120294">
              <w:t>:</w:t>
            </w:r>
            <w:r w:rsidR="001F6DF4">
              <w:tab/>
            </w:r>
            <w:r w:rsidRPr="00120294">
              <w:t>MCS</w:t>
            </w:r>
            <w:r w:rsidR="00836A4B" w:rsidRPr="00120294">
              <w:t xml:space="preserve"> </w:t>
            </w:r>
            <w:r w:rsidRPr="00120294">
              <w:t>index</w:t>
            </w:r>
            <w:r w:rsidR="00836A4B" w:rsidRPr="00120294">
              <w:t xml:space="preserve"> </w:t>
            </w:r>
            <w:r w:rsidRPr="00120294">
              <w:t>4</w:t>
            </w:r>
            <w:r w:rsidR="00836A4B" w:rsidRPr="00120294">
              <w:t xml:space="preserve"> </w:t>
            </w:r>
            <w:r w:rsidRPr="00120294">
              <w:t>and</w:t>
            </w:r>
            <w:r w:rsidR="00836A4B" w:rsidRPr="00120294">
              <w:t xml:space="preserve"> </w:t>
            </w:r>
            <w:r w:rsidRPr="00120294">
              <w:t>target</w:t>
            </w:r>
            <w:r w:rsidR="00836A4B" w:rsidRPr="00120294">
              <w:t xml:space="preserve"> </w:t>
            </w:r>
            <w:r w:rsidRPr="00120294">
              <w:t>coding</w:t>
            </w:r>
            <w:r w:rsidR="00836A4B" w:rsidRPr="00120294">
              <w:t xml:space="preserve"> </w:t>
            </w:r>
            <w:r w:rsidRPr="00120294">
              <w:t>rate</w:t>
            </w:r>
            <w:r w:rsidR="00836A4B" w:rsidRPr="00120294">
              <w:t xml:space="preserve"> </w:t>
            </w:r>
            <w:r w:rsidRPr="00120294">
              <w:t>=</w:t>
            </w:r>
            <w:r w:rsidR="00836A4B" w:rsidRPr="00120294">
              <w:t xml:space="preserve"> </w:t>
            </w:r>
            <w:r w:rsidRPr="00120294">
              <w:t>308/1024</w:t>
            </w:r>
            <w:r w:rsidR="00836A4B" w:rsidRPr="00120294">
              <w:t xml:space="preserve"> </w:t>
            </w:r>
            <w:r w:rsidRPr="00120294">
              <w:t>are</w:t>
            </w:r>
            <w:r w:rsidR="00836A4B" w:rsidRPr="00120294">
              <w:t xml:space="preserve"> </w:t>
            </w:r>
            <w:r w:rsidRPr="00120294">
              <w:t>adopted</w:t>
            </w:r>
            <w:r w:rsidR="00836A4B" w:rsidRPr="00120294">
              <w:t xml:space="preserve"> </w:t>
            </w:r>
            <w:r w:rsidRPr="00120294">
              <w:t>to</w:t>
            </w:r>
            <w:r w:rsidR="00836A4B" w:rsidRPr="00120294">
              <w:t xml:space="preserve"> </w:t>
            </w:r>
            <w:r w:rsidRPr="00120294">
              <w:t>calculate</w:t>
            </w:r>
            <w:r w:rsidR="00836A4B" w:rsidRPr="00120294">
              <w:t xml:space="preserve"> </w:t>
            </w:r>
            <w:r w:rsidRPr="00120294">
              <w:t>payload</w:t>
            </w:r>
            <w:r w:rsidR="00836A4B" w:rsidRPr="00120294">
              <w:t xml:space="preserve"> </w:t>
            </w:r>
            <w:r w:rsidRPr="00120294">
              <w:t>size</w:t>
            </w:r>
            <w:r w:rsidR="00836A4B" w:rsidRPr="00120294">
              <w:t xml:space="preserve"> </w:t>
            </w:r>
            <w:r w:rsidRPr="00120294">
              <w:t>for</w:t>
            </w:r>
            <w:r w:rsidR="00836A4B" w:rsidRPr="00120294">
              <w:t xml:space="preserve"> </w:t>
            </w:r>
            <w:r w:rsidRPr="00120294">
              <w:t>receiver</w:t>
            </w:r>
            <w:r w:rsidR="00836A4B" w:rsidRPr="00120294">
              <w:t xml:space="preserve"> </w:t>
            </w:r>
            <w:r w:rsidRPr="00120294">
              <w:t>sensitivity</w:t>
            </w:r>
            <w:r w:rsidR="00836A4B" w:rsidRPr="00120294">
              <w:t xml:space="preserve"> </w:t>
            </w:r>
          </w:p>
          <w:p w14:paraId="5A2C29D0" w14:textId="167DE9DC" w:rsidR="00B35556" w:rsidRPr="00120294" w:rsidRDefault="00B35556" w:rsidP="0097241C">
            <w:pPr>
              <w:pStyle w:val="TAN"/>
              <w:rPr>
                <w:lang w:eastAsia="zh-TW"/>
              </w:rPr>
            </w:pPr>
            <w:r w:rsidRPr="00120294">
              <w:rPr>
                <w:lang w:eastAsia="zh-TW"/>
              </w:rPr>
              <w:t>NOTE</w:t>
            </w:r>
            <w:r w:rsidR="00836A4B" w:rsidRPr="00120294">
              <w:rPr>
                <w:lang w:eastAsia="zh-TW"/>
              </w:rPr>
              <w:t xml:space="preserve"> </w:t>
            </w:r>
            <w:r w:rsidRPr="00120294">
              <w:rPr>
                <w:lang w:eastAsia="zh-TW"/>
              </w:rPr>
              <w:t>3</w:t>
            </w:r>
            <w:r w:rsidR="001F6DF4">
              <w:rPr>
                <w:lang w:eastAsia="zh-TW"/>
              </w:rPr>
              <w:t xml:space="preserve"> </w:t>
            </w:r>
            <w:r w:rsidR="001F6DF4" w:rsidRPr="00120294">
              <w:rPr>
                <w:lang w:eastAsia="zh-TW"/>
              </w:rPr>
              <w:t>:</w:t>
            </w:r>
            <w:r w:rsidR="001F6DF4">
              <w:rPr>
                <w:lang w:eastAsia="zh-TW"/>
              </w:rPr>
              <w:tab/>
            </w:r>
            <w:r w:rsidRPr="00120294">
              <w:rPr>
                <w:lang w:eastAsia="zh-TW"/>
              </w:rPr>
              <w:t>Code</w:t>
            </w:r>
            <w:r w:rsidR="00836A4B" w:rsidRPr="00120294">
              <w:rPr>
                <w:lang w:eastAsia="zh-TW"/>
              </w:rPr>
              <w:t xml:space="preserve"> </w:t>
            </w:r>
            <w:r w:rsidRPr="00120294">
              <w:rPr>
                <w:lang w:eastAsia="zh-TW"/>
              </w:rPr>
              <w:t>block</w:t>
            </w:r>
            <w:r w:rsidR="00836A4B" w:rsidRPr="00120294">
              <w:rPr>
                <w:lang w:eastAsia="zh-TW"/>
              </w:rPr>
              <w:t xml:space="preserve"> </w:t>
            </w:r>
            <w:r w:rsidRPr="00120294">
              <w:rPr>
                <w:lang w:eastAsia="zh-TW"/>
              </w:rPr>
              <w:t>size</w:t>
            </w:r>
            <w:r w:rsidR="00836A4B" w:rsidRPr="00120294">
              <w:rPr>
                <w:lang w:eastAsia="zh-TW"/>
              </w:rPr>
              <w:t xml:space="preserve"> </w:t>
            </w:r>
            <w:r w:rsidRPr="00120294">
              <w:rPr>
                <w:lang w:eastAsia="zh-TW"/>
              </w:rPr>
              <w:t>including</w:t>
            </w:r>
            <w:r w:rsidR="00836A4B" w:rsidRPr="00120294">
              <w:rPr>
                <w:lang w:eastAsia="zh-TW"/>
              </w:rPr>
              <w:t xml:space="preserve"> </w:t>
            </w:r>
            <w:r w:rsidRPr="00120294">
              <w:rPr>
                <w:lang w:eastAsia="zh-TW"/>
              </w:rPr>
              <w:t>CRC</w:t>
            </w:r>
            <w:r w:rsidR="00836A4B" w:rsidRPr="00120294">
              <w:rPr>
                <w:lang w:eastAsia="zh-TW"/>
              </w:rPr>
              <w:t xml:space="preserve"> </w:t>
            </w:r>
            <w:r w:rsidRPr="00120294">
              <w:rPr>
                <w:lang w:eastAsia="zh-TW"/>
              </w:rPr>
              <w:t>(bits)</w:t>
            </w:r>
            <w:r w:rsidR="00836A4B" w:rsidRPr="00120294">
              <w:rPr>
                <w:lang w:eastAsia="zh-TW"/>
              </w:rPr>
              <w:t xml:space="preserve"> </w:t>
            </w:r>
            <w:r w:rsidRPr="00120294">
              <w:rPr>
                <w:lang w:eastAsia="zh-TW"/>
              </w:rPr>
              <w:t>equals</w:t>
            </w:r>
            <w:r w:rsidR="00836A4B" w:rsidRPr="00120294">
              <w:rPr>
                <w:lang w:eastAsia="zh-TW"/>
              </w:rPr>
              <w:t xml:space="preserve"> </w:t>
            </w:r>
            <w:r w:rsidRPr="00120294">
              <w:rPr>
                <w:lang w:eastAsia="zh-TW"/>
              </w:rPr>
              <w:t>to</w:t>
            </w:r>
            <w:r w:rsidR="001F6DF4">
              <w:rPr>
                <w:lang w:eastAsia="zh-TW"/>
              </w:rPr>
              <w:t xml:space="preserve"> </w:t>
            </w:r>
            <w:r w:rsidR="00836A4B" w:rsidRPr="00120294">
              <w:rPr>
                <w:lang w:eastAsia="zh-TW"/>
              </w:rPr>
              <w:t xml:space="preserve"> </w:t>
            </w:r>
            <w:r w:rsidRPr="00120294">
              <w:rPr>
                <w:lang w:eastAsia="zh-TW"/>
              </w:rPr>
              <w:t>in</w:t>
            </w:r>
            <w:r w:rsidR="00836A4B" w:rsidRPr="00120294">
              <w:rPr>
                <w:lang w:eastAsia="zh-TW"/>
              </w:rPr>
              <w:t xml:space="preserve"> </w:t>
            </w:r>
            <w:r w:rsidRPr="00120294">
              <w:rPr>
                <w:lang w:eastAsia="zh-TW"/>
              </w:rPr>
              <w:t>sub-clause</w:t>
            </w:r>
            <w:r w:rsidR="00836A4B" w:rsidRPr="00120294">
              <w:rPr>
                <w:lang w:eastAsia="zh-TW"/>
              </w:rPr>
              <w:t xml:space="preserve"> </w:t>
            </w:r>
            <w:r w:rsidRPr="00120294">
              <w:rPr>
                <w:lang w:eastAsia="zh-TW"/>
              </w:rPr>
              <w:t>5.2.2</w:t>
            </w:r>
            <w:r w:rsidR="00836A4B" w:rsidRPr="00120294">
              <w:rPr>
                <w:lang w:eastAsia="zh-TW"/>
              </w:rPr>
              <w:t xml:space="preserve"> </w:t>
            </w:r>
            <w:r w:rsidRPr="00120294">
              <w:rPr>
                <w:lang w:eastAsia="zh-TW"/>
              </w:rPr>
              <w:t>of</w:t>
            </w:r>
            <w:r w:rsidR="00836A4B" w:rsidRPr="00120294">
              <w:rPr>
                <w:lang w:eastAsia="zh-TW"/>
              </w:rPr>
              <w:t xml:space="preserve"> </w:t>
            </w:r>
            <w:r w:rsidRPr="00120294">
              <w:rPr>
                <w:lang w:eastAsia="zh-TW"/>
              </w:rPr>
              <w:t>TS</w:t>
            </w:r>
            <w:r w:rsidR="00836A4B" w:rsidRPr="00120294">
              <w:rPr>
                <w:lang w:eastAsia="zh-TW"/>
              </w:rPr>
              <w:t xml:space="preserve"> </w:t>
            </w:r>
            <w:r w:rsidRPr="00120294">
              <w:rPr>
                <w:lang w:eastAsia="zh-TW"/>
              </w:rPr>
              <w:t>38.212</w:t>
            </w:r>
            <w:r w:rsidR="00836A4B" w:rsidRPr="00120294">
              <w:rPr>
                <w:lang w:eastAsia="zh-TW"/>
              </w:rPr>
              <w:t xml:space="preserve"> </w:t>
            </w:r>
            <w:r w:rsidRPr="00120294">
              <w:rPr>
                <w:lang w:eastAsia="zh-TW"/>
              </w:rPr>
              <w:t>[</w:t>
            </w:r>
            <w:r w:rsidR="00C659F3" w:rsidRPr="00120294">
              <w:rPr>
                <w:lang w:eastAsia="zh-TW"/>
              </w:rPr>
              <w:t>8</w:t>
            </w:r>
            <w:r w:rsidRPr="00120294">
              <w:rPr>
                <w:lang w:eastAsia="zh-TW"/>
              </w:rPr>
              <w:t>].</w:t>
            </w:r>
          </w:p>
        </w:tc>
      </w:tr>
      <w:bookmarkEnd w:id="6881"/>
      <w:bookmarkEnd w:id="6882"/>
      <w:bookmarkEnd w:id="6883"/>
    </w:tbl>
    <w:p w14:paraId="05750D4B" w14:textId="77777777" w:rsidR="00B35556" w:rsidRPr="00120294" w:rsidRDefault="00B35556" w:rsidP="00B35556"/>
    <w:bookmarkEnd w:id="6879"/>
    <w:bookmarkEnd w:id="6880"/>
    <w:p w14:paraId="0A762135" w14:textId="1281462D"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2: FRC parameters for FR2 reference sensitivity level for IAB-MT.</w:t>
      </w:r>
    </w:p>
    <w:tbl>
      <w:tblPr>
        <w:tblW w:w="48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1637"/>
        <w:gridCol w:w="1072"/>
        <w:gridCol w:w="1072"/>
        <w:gridCol w:w="1074"/>
      </w:tblGrid>
      <w:tr w:rsidR="00B35556" w:rsidRPr="00120294" w14:paraId="2E957836" w14:textId="77777777" w:rsidTr="0097241C">
        <w:trPr>
          <w:jc w:val="center"/>
        </w:trPr>
        <w:tc>
          <w:tcPr>
            <w:tcW w:w="1637" w:type="dxa"/>
            <w:tcMar>
              <w:top w:w="0" w:type="dxa"/>
              <w:left w:w="108" w:type="dxa"/>
              <w:bottom w:w="0" w:type="dxa"/>
              <w:right w:w="108" w:type="dxa"/>
            </w:tcMar>
            <w:hideMark/>
          </w:tcPr>
          <w:p w14:paraId="70E49417" w14:textId="699B3BF0" w:rsidR="00B35556" w:rsidRPr="00120294" w:rsidRDefault="00B35556" w:rsidP="00100658">
            <w:pPr>
              <w:pStyle w:val="TAH"/>
            </w:pPr>
            <w:r w:rsidRPr="00120294">
              <w:t>Reference</w:t>
            </w:r>
            <w:r w:rsidR="00836A4B" w:rsidRPr="00120294">
              <w:t xml:space="preserve"> </w:t>
            </w:r>
            <w:r w:rsidRPr="00120294">
              <w:t>channel</w:t>
            </w:r>
          </w:p>
        </w:tc>
        <w:tc>
          <w:tcPr>
            <w:tcW w:w="1072" w:type="dxa"/>
            <w:tcMar>
              <w:top w:w="0" w:type="dxa"/>
              <w:left w:w="108" w:type="dxa"/>
              <w:bottom w:w="0" w:type="dxa"/>
              <w:right w:w="108" w:type="dxa"/>
            </w:tcMar>
            <w:hideMark/>
          </w:tcPr>
          <w:p w14:paraId="0C122C25" w14:textId="77777777" w:rsidR="00B35556" w:rsidRPr="00120294" w:rsidRDefault="00B35556" w:rsidP="00100658">
            <w:pPr>
              <w:pStyle w:val="TAH"/>
            </w:pPr>
            <w:r w:rsidRPr="00120294">
              <w:rPr>
                <w:lang w:eastAsia="zh-CN"/>
              </w:rPr>
              <w:t>G-FR2-A1-21</w:t>
            </w:r>
          </w:p>
        </w:tc>
        <w:tc>
          <w:tcPr>
            <w:tcW w:w="1072" w:type="dxa"/>
            <w:tcMar>
              <w:top w:w="0" w:type="dxa"/>
              <w:left w:w="108" w:type="dxa"/>
              <w:bottom w:w="0" w:type="dxa"/>
              <w:right w:w="108" w:type="dxa"/>
            </w:tcMar>
            <w:hideMark/>
          </w:tcPr>
          <w:p w14:paraId="30344F99" w14:textId="77777777" w:rsidR="00B35556" w:rsidRPr="00120294" w:rsidRDefault="00B35556" w:rsidP="00100658">
            <w:pPr>
              <w:pStyle w:val="TAH"/>
            </w:pPr>
            <w:r w:rsidRPr="00120294">
              <w:rPr>
                <w:lang w:eastAsia="zh-CN"/>
              </w:rPr>
              <w:t>G-FR2-A1-22</w:t>
            </w:r>
          </w:p>
        </w:tc>
        <w:tc>
          <w:tcPr>
            <w:tcW w:w="1074" w:type="dxa"/>
            <w:tcMar>
              <w:top w:w="0" w:type="dxa"/>
              <w:left w:w="108" w:type="dxa"/>
              <w:bottom w:w="0" w:type="dxa"/>
              <w:right w:w="108" w:type="dxa"/>
            </w:tcMar>
            <w:hideMark/>
          </w:tcPr>
          <w:p w14:paraId="61DE7759" w14:textId="77777777" w:rsidR="00B35556" w:rsidRPr="00120294" w:rsidRDefault="00B35556" w:rsidP="00100658">
            <w:pPr>
              <w:pStyle w:val="TAH"/>
            </w:pPr>
            <w:r w:rsidRPr="00120294">
              <w:rPr>
                <w:lang w:eastAsia="zh-CN"/>
              </w:rPr>
              <w:t>G-FR2-A1-23</w:t>
            </w:r>
          </w:p>
        </w:tc>
      </w:tr>
      <w:tr w:rsidR="00B35556" w:rsidRPr="00120294" w14:paraId="71D3B633" w14:textId="77777777" w:rsidTr="0097241C">
        <w:trPr>
          <w:jc w:val="center"/>
        </w:trPr>
        <w:tc>
          <w:tcPr>
            <w:tcW w:w="1637" w:type="dxa"/>
            <w:tcMar>
              <w:top w:w="0" w:type="dxa"/>
              <w:left w:w="108" w:type="dxa"/>
              <w:bottom w:w="0" w:type="dxa"/>
              <w:right w:w="108" w:type="dxa"/>
            </w:tcMar>
            <w:hideMark/>
          </w:tcPr>
          <w:p w14:paraId="37317228" w14:textId="434C5B8E"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2" w:type="dxa"/>
            <w:tcMar>
              <w:top w:w="0" w:type="dxa"/>
              <w:left w:w="108" w:type="dxa"/>
              <w:bottom w:w="0" w:type="dxa"/>
              <w:right w:w="108" w:type="dxa"/>
            </w:tcMar>
            <w:hideMark/>
          </w:tcPr>
          <w:p w14:paraId="7EF52764" w14:textId="77777777" w:rsidR="00B35556" w:rsidRPr="00120294" w:rsidRDefault="00B35556" w:rsidP="00100658">
            <w:pPr>
              <w:pStyle w:val="TAC"/>
              <w:rPr>
                <w:lang w:eastAsia="zh-TW"/>
              </w:rPr>
            </w:pPr>
            <w:r w:rsidRPr="00120294">
              <w:t>60</w:t>
            </w:r>
          </w:p>
        </w:tc>
        <w:tc>
          <w:tcPr>
            <w:tcW w:w="1072" w:type="dxa"/>
            <w:tcMar>
              <w:top w:w="0" w:type="dxa"/>
              <w:left w:w="108" w:type="dxa"/>
              <w:bottom w:w="0" w:type="dxa"/>
              <w:right w:w="108" w:type="dxa"/>
            </w:tcMar>
            <w:hideMark/>
          </w:tcPr>
          <w:p w14:paraId="1DF536BE" w14:textId="77777777" w:rsidR="00B35556" w:rsidRPr="00120294" w:rsidRDefault="00B35556" w:rsidP="00100658">
            <w:pPr>
              <w:pStyle w:val="TAC"/>
            </w:pPr>
            <w:r w:rsidRPr="00120294">
              <w:t>120</w:t>
            </w:r>
          </w:p>
        </w:tc>
        <w:tc>
          <w:tcPr>
            <w:tcW w:w="1074" w:type="dxa"/>
            <w:tcMar>
              <w:top w:w="0" w:type="dxa"/>
              <w:left w:w="108" w:type="dxa"/>
              <w:bottom w:w="0" w:type="dxa"/>
              <w:right w:w="108" w:type="dxa"/>
            </w:tcMar>
            <w:hideMark/>
          </w:tcPr>
          <w:p w14:paraId="6341E3F9" w14:textId="77777777" w:rsidR="00B35556" w:rsidRPr="00120294" w:rsidRDefault="00B35556" w:rsidP="00100658">
            <w:pPr>
              <w:pStyle w:val="TAC"/>
            </w:pPr>
            <w:r w:rsidRPr="00120294">
              <w:t>120</w:t>
            </w:r>
          </w:p>
        </w:tc>
      </w:tr>
      <w:tr w:rsidR="00B35556" w:rsidRPr="00120294" w14:paraId="0123538B" w14:textId="77777777" w:rsidTr="0097241C">
        <w:trPr>
          <w:jc w:val="center"/>
        </w:trPr>
        <w:tc>
          <w:tcPr>
            <w:tcW w:w="1637" w:type="dxa"/>
            <w:tcMar>
              <w:top w:w="0" w:type="dxa"/>
              <w:left w:w="108" w:type="dxa"/>
              <w:bottom w:w="0" w:type="dxa"/>
              <w:right w:w="108" w:type="dxa"/>
            </w:tcMar>
            <w:hideMark/>
          </w:tcPr>
          <w:p w14:paraId="6201AE33" w14:textId="4EB46F9C"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072" w:type="dxa"/>
            <w:tcMar>
              <w:top w:w="0" w:type="dxa"/>
              <w:left w:w="108" w:type="dxa"/>
              <w:bottom w:w="0" w:type="dxa"/>
              <w:right w:w="108" w:type="dxa"/>
            </w:tcMar>
            <w:hideMark/>
          </w:tcPr>
          <w:p w14:paraId="7584B51D" w14:textId="77777777" w:rsidR="00B35556" w:rsidRPr="00120294" w:rsidRDefault="00B35556" w:rsidP="00100658">
            <w:pPr>
              <w:pStyle w:val="TAC"/>
            </w:pPr>
            <w:r w:rsidRPr="00120294">
              <w:t>66</w:t>
            </w:r>
          </w:p>
        </w:tc>
        <w:tc>
          <w:tcPr>
            <w:tcW w:w="1072" w:type="dxa"/>
            <w:tcMar>
              <w:top w:w="0" w:type="dxa"/>
              <w:left w:w="108" w:type="dxa"/>
              <w:bottom w:w="0" w:type="dxa"/>
              <w:right w:w="108" w:type="dxa"/>
            </w:tcMar>
            <w:hideMark/>
          </w:tcPr>
          <w:p w14:paraId="7F250A86" w14:textId="77777777" w:rsidR="00B35556" w:rsidRPr="00120294" w:rsidRDefault="00B35556" w:rsidP="00100658">
            <w:pPr>
              <w:pStyle w:val="TAC"/>
            </w:pPr>
            <w:r w:rsidRPr="00120294">
              <w:t>32</w:t>
            </w:r>
          </w:p>
        </w:tc>
        <w:tc>
          <w:tcPr>
            <w:tcW w:w="1074" w:type="dxa"/>
            <w:tcMar>
              <w:top w:w="0" w:type="dxa"/>
              <w:left w:w="108" w:type="dxa"/>
              <w:bottom w:w="0" w:type="dxa"/>
              <w:right w:w="108" w:type="dxa"/>
            </w:tcMar>
            <w:hideMark/>
          </w:tcPr>
          <w:p w14:paraId="4B11B396" w14:textId="77777777" w:rsidR="00B35556" w:rsidRPr="00120294" w:rsidRDefault="00B35556" w:rsidP="00100658">
            <w:pPr>
              <w:pStyle w:val="TAC"/>
            </w:pPr>
            <w:r w:rsidRPr="00120294">
              <w:t>66</w:t>
            </w:r>
          </w:p>
        </w:tc>
      </w:tr>
      <w:tr w:rsidR="00B35556" w:rsidRPr="00120294" w14:paraId="097A09B4" w14:textId="77777777" w:rsidTr="0097241C">
        <w:trPr>
          <w:jc w:val="center"/>
        </w:trPr>
        <w:tc>
          <w:tcPr>
            <w:tcW w:w="1637" w:type="dxa"/>
            <w:tcMar>
              <w:top w:w="0" w:type="dxa"/>
              <w:left w:w="108" w:type="dxa"/>
              <w:bottom w:w="0" w:type="dxa"/>
              <w:right w:w="108" w:type="dxa"/>
            </w:tcMar>
            <w:hideMark/>
          </w:tcPr>
          <w:p w14:paraId="4348AB00" w14:textId="4D3BFB28" w:rsidR="00B35556" w:rsidRPr="00120294" w:rsidRDefault="00B35556" w:rsidP="00100658">
            <w:pPr>
              <w:pStyle w:val="TAL"/>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2" w:type="dxa"/>
            <w:tcMar>
              <w:top w:w="0" w:type="dxa"/>
              <w:left w:w="108" w:type="dxa"/>
              <w:bottom w:w="0" w:type="dxa"/>
              <w:right w:w="108" w:type="dxa"/>
            </w:tcMar>
            <w:hideMark/>
          </w:tcPr>
          <w:p w14:paraId="55D4FEFC" w14:textId="77777777" w:rsidR="00B35556" w:rsidRPr="00120294" w:rsidRDefault="00B35556" w:rsidP="00100658">
            <w:pPr>
              <w:pStyle w:val="TAC"/>
              <w:rPr>
                <w:lang w:eastAsia="zh-TW"/>
              </w:rPr>
            </w:pPr>
            <w:r w:rsidRPr="00120294">
              <w:t>9</w:t>
            </w:r>
          </w:p>
        </w:tc>
        <w:tc>
          <w:tcPr>
            <w:tcW w:w="1072" w:type="dxa"/>
            <w:tcMar>
              <w:top w:w="0" w:type="dxa"/>
              <w:left w:w="108" w:type="dxa"/>
              <w:bottom w:w="0" w:type="dxa"/>
              <w:right w:w="108" w:type="dxa"/>
            </w:tcMar>
            <w:hideMark/>
          </w:tcPr>
          <w:p w14:paraId="6746E2A2" w14:textId="77777777" w:rsidR="00B35556" w:rsidRPr="00120294" w:rsidRDefault="00B35556" w:rsidP="00100658">
            <w:pPr>
              <w:pStyle w:val="TAC"/>
            </w:pPr>
            <w:r w:rsidRPr="00120294">
              <w:t>9</w:t>
            </w:r>
          </w:p>
        </w:tc>
        <w:tc>
          <w:tcPr>
            <w:tcW w:w="1074" w:type="dxa"/>
            <w:tcMar>
              <w:top w:w="0" w:type="dxa"/>
              <w:left w:w="108" w:type="dxa"/>
              <w:bottom w:w="0" w:type="dxa"/>
              <w:right w:w="108" w:type="dxa"/>
            </w:tcMar>
            <w:hideMark/>
          </w:tcPr>
          <w:p w14:paraId="25715FEF" w14:textId="77777777" w:rsidR="00B35556" w:rsidRPr="00120294" w:rsidRDefault="00B35556" w:rsidP="00100658">
            <w:pPr>
              <w:pStyle w:val="TAC"/>
            </w:pPr>
            <w:r w:rsidRPr="00120294">
              <w:t>9</w:t>
            </w:r>
          </w:p>
        </w:tc>
      </w:tr>
      <w:tr w:rsidR="00B35556" w:rsidRPr="00120294" w14:paraId="50CFA04C" w14:textId="77777777" w:rsidTr="0097241C">
        <w:trPr>
          <w:jc w:val="center"/>
        </w:trPr>
        <w:tc>
          <w:tcPr>
            <w:tcW w:w="1637" w:type="dxa"/>
            <w:tcMar>
              <w:top w:w="0" w:type="dxa"/>
              <w:left w:w="108" w:type="dxa"/>
              <w:bottom w:w="0" w:type="dxa"/>
              <w:right w:w="108" w:type="dxa"/>
            </w:tcMar>
            <w:hideMark/>
          </w:tcPr>
          <w:p w14:paraId="29D2E282" w14:textId="77777777" w:rsidR="00B35556" w:rsidRPr="00120294" w:rsidRDefault="00B35556" w:rsidP="00100658">
            <w:pPr>
              <w:pStyle w:val="TAL"/>
            </w:pPr>
            <w:r w:rsidRPr="00120294">
              <w:t>Modulation</w:t>
            </w:r>
          </w:p>
        </w:tc>
        <w:tc>
          <w:tcPr>
            <w:tcW w:w="1072" w:type="dxa"/>
            <w:tcMar>
              <w:top w:w="0" w:type="dxa"/>
              <w:left w:w="108" w:type="dxa"/>
              <w:bottom w:w="0" w:type="dxa"/>
              <w:right w:w="108" w:type="dxa"/>
            </w:tcMar>
            <w:hideMark/>
          </w:tcPr>
          <w:p w14:paraId="1A485DD6" w14:textId="77777777" w:rsidR="00B35556" w:rsidRPr="00120294" w:rsidRDefault="00B35556" w:rsidP="00100658">
            <w:pPr>
              <w:pStyle w:val="TAC"/>
            </w:pPr>
            <w:r w:rsidRPr="00120294">
              <w:t>QPSK</w:t>
            </w:r>
          </w:p>
        </w:tc>
        <w:tc>
          <w:tcPr>
            <w:tcW w:w="1072" w:type="dxa"/>
            <w:tcMar>
              <w:top w:w="0" w:type="dxa"/>
              <w:left w:w="108" w:type="dxa"/>
              <w:bottom w:w="0" w:type="dxa"/>
              <w:right w:w="108" w:type="dxa"/>
            </w:tcMar>
            <w:hideMark/>
          </w:tcPr>
          <w:p w14:paraId="65448E97" w14:textId="77777777" w:rsidR="00B35556" w:rsidRPr="00120294" w:rsidRDefault="00B35556" w:rsidP="00100658">
            <w:pPr>
              <w:pStyle w:val="TAC"/>
            </w:pPr>
            <w:r w:rsidRPr="00120294">
              <w:t>QPSK</w:t>
            </w:r>
          </w:p>
        </w:tc>
        <w:tc>
          <w:tcPr>
            <w:tcW w:w="1074" w:type="dxa"/>
            <w:tcMar>
              <w:top w:w="0" w:type="dxa"/>
              <w:left w:w="108" w:type="dxa"/>
              <w:bottom w:w="0" w:type="dxa"/>
              <w:right w:w="108" w:type="dxa"/>
            </w:tcMar>
            <w:hideMark/>
          </w:tcPr>
          <w:p w14:paraId="121F2B5F" w14:textId="77777777" w:rsidR="00B35556" w:rsidRPr="00120294" w:rsidRDefault="00B35556" w:rsidP="00100658">
            <w:pPr>
              <w:pStyle w:val="TAC"/>
            </w:pPr>
            <w:r w:rsidRPr="00120294">
              <w:t>QPSK</w:t>
            </w:r>
          </w:p>
        </w:tc>
      </w:tr>
      <w:tr w:rsidR="00B35556" w:rsidRPr="00120294" w14:paraId="5BC1809D" w14:textId="77777777" w:rsidTr="0097241C">
        <w:trPr>
          <w:jc w:val="center"/>
        </w:trPr>
        <w:tc>
          <w:tcPr>
            <w:tcW w:w="1637" w:type="dxa"/>
            <w:tcMar>
              <w:top w:w="0" w:type="dxa"/>
              <w:left w:w="108" w:type="dxa"/>
              <w:bottom w:w="0" w:type="dxa"/>
              <w:right w:w="108" w:type="dxa"/>
            </w:tcMar>
            <w:hideMark/>
          </w:tcPr>
          <w:p w14:paraId="484553B5" w14:textId="588D0B0A"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072" w:type="dxa"/>
            <w:tcMar>
              <w:top w:w="0" w:type="dxa"/>
              <w:left w:w="108" w:type="dxa"/>
              <w:bottom w:w="0" w:type="dxa"/>
              <w:right w:w="108" w:type="dxa"/>
            </w:tcMar>
            <w:hideMark/>
          </w:tcPr>
          <w:p w14:paraId="26A92743" w14:textId="77777777" w:rsidR="00B35556" w:rsidRPr="00120294" w:rsidRDefault="00B35556" w:rsidP="00100658">
            <w:pPr>
              <w:pStyle w:val="TAC"/>
            </w:pPr>
            <w:r w:rsidRPr="00120294">
              <w:t>1/3</w:t>
            </w:r>
          </w:p>
        </w:tc>
        <w:tc>
          <w:tcPr>
            <w:tcW w:w="1072" w:type="dxa"/>
            <w:tcMar>
              <w:top w:w="0" w:type="dxa"/>
              <w:left w:w="108" w:type="dxa"/>
              <w:bottom w:w="0" w:type="dxa"/>
              <w:right w:w="108" w:type="dxa"/>
            </w:tcMar>
            <w:hideMark/>
          </w:tcPr>
          <w:p w14:paraId="42540D61" w14:textId="77777777" w:rsidR="00B35556" w:rsidRPr="00120294" w:rsidRDefault="00B35556" w:rsidP="00100658">
            <w:pPr>
              <w:pStyle w:val="TAC"/>
            </w:pPr>
            <w:r w:rsidRPr="00120294">
              <w:t>1/3</w:t>
            </w:r>
          </w:p>
        </w:tc>
        <w:tc>
          <w:tcPr>
            <w:tcW w:w="1074" w:type="dxa"/>
            <w:tcMar>
              <w:top w:w="0" w:type="dxa"/>
              <w:left w:w="108" w:type="dxa"/>
              <w:bottom w:w="0" w:type="dxa"/>
              <w:right w:w="108" w:type="dxa"/>
            </w:tcMar>
            <w:hideMark/>
          </w:tcPr>
          <w:p w14:paraId="2D922C7D" w14:textId="77777777" w:rsidR="00B35556" w:rsidRPr="00120294" w:rsidRDefault="00B35556" w:rsidP="00100658">
            <w:pPr>
              <w:pStyle w:val="TAC"/>
            </w:pPr>
            <w:r w:rsidRPr="00120294">
              <w:t>1/3</w:t>
            </w:r>
          </w:p>
        </w:tc>
      </w:tr>
      <w:tr w:rsidR="00B35556" w:rsidRPr="00120294" w14:paraId="270C6807" w14:textId="77777777" w:rsidTr="0097241C">
        <w:trPr>
          <w:jc w:val="center"/>
        </w:trPr>
        <w:tc>
          <w:tcPr>
            <w:tcW w:w="1637" w:type="dxa"/>
            <w:tcMar>
              <w:top w:w="0" w:type="dxa"/>
              <w:left w:w="108" w:type="dxa"/>
              <w:bottom w:w="0" w:type="dxa"/>
              <w:right w:w="108" w:type="dxa"/>
            </w:tcMar>
          </w:tcPr>
          <w:p w14:paraId="296FF2A2" w14:textId="6E76ADF2" w:rsidR="00B35556" w:rsidRPr="00120294" w:rsidRDefault="00B35556" w:rsidP="00100658">
            <w:pPr>
              <w:pStyle w:val="TAL"/>
            </w:pPr>
            <w:r w:rsidRPr="00120294">
              <w:t>Payload</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46BC0466" w14:textId="77777777" w:rsidR="00B35556" w:rsidRPr="00120294" w:rsidRDefault="00B35556" w:rsidP="00100658">
            <w:pPr>
              <w:pStyle w:val="TAC"/>
            </w:pPr>
            <w:r w:rsidRPr="00120294">
              <w:rPr>
                <w:rFonts w:hint="eastAsia"/>
                <w:lang w:eastAsia="zh-CN"/>
              </w:rPr>
              <w:t>5632</w:t>
            </w:r>
          </w:p>
        </w:tc>
        <w:tc>
          <w:tcPr>
            <w:tcW w:w="1072" w:type="dxa"/>
            <w:tcMar>
              <w:top w:w="0" w:type="dxa"/>
              <w:left w:w="108" w:type="dxa"/>
              <w:bottom w:w="0" w:type="dxa"/>
              <w:right w:w="108" w:type="dxa"/>
            </w:tcMar>
          </w:tcPr>
          <w:p w14:paraId="360184D6" w14:textId="77777777" w:rsidR="00B35556" w:rsidRPr="00120294" w:rsidRDefault="00B35556" w:rsidP="00100658">
            <w:pPr>
              <w:pStyle w:val="TAC"/>
            </w:pPr>
            <w:r w:rsidRPr="00120294">
              <w:rPr>
                <w:rFonts w:hint="eastAsia"/>
                <w:lang w:eastAsia="zh-CN"/>
              </w:rPr>
              <w:t>2792</w:t>
            </w:r>
          </w:p>
        </w:tc>
        <w:tc>
          <w:tcPr>
            <w:tcW w:w="1074" w:type="dxa"/>
            <w:tcMar>
              <w:top w:w="0" w:type="dxa"/>
              <w:left w:w="108" w:type="dxa"/>
              <w:bottom w:w="0" w:type="dxa"/>
              <w:right w:w="108" w:type="dxa"/>
            </w:tcMar>
          </w:tcPr>
          <w:p w14:paraId="7351E007" w14:textId="77777777" w:rsidR="00B35556" w:rsidRPr="00120294" w:rsidRDefault="00B35556" w:rsidP="00100658">
            <w:pPr>
              <w:pStyle w:val="TAC"/>
            </w:pPr>
            <w:r w:rsidRPr="00120294">
              <w:rPr>
                <w:rFonts w:hint="eastAsia"/>
                <w:lang w:eastAsia="zh-CN"/>
              </w:rPr>
              <w:t>5632</w:t>
            </w:r>
          </w:p>
        </w:tc>
      </w:tr>
      <w:tr w:rsidR="00B35556" w:rsidRPr="00120294" w14:paraId="3B606EB9" w14:textId="77777777" w:rsidTr="0097241C">
        <w:trPr>
          <w:jc w:val="center"/>
        </w:trPr>
        <w:tc>
          <w:tcPr>
            <w:tcW w:w="1637" w:type="dxa"/>
            <w:tcMar>
              <w:top w:w="0" w:type="dxa"/>
              <w:left w:w="108" w:type="dxa"/>
              <w:bottom w:w="0" w:type="dxa"/>
              <w:right w:w="108" w:type="dxa"/>
            </w:tcMar>
          </w:tcPr>
          <w:p w14:paraId="21FF9535" w14:textId="09B4F573" w:rsidR="00B35556" w:rsidRPr="00120294" w:rsidRDefault="00B35556" w:rsidP="00100658">
            <w:pPr>
              <w:pStyle w:val="TAL"/>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2" w:type="dxa"/>
            <w:tcMar>
              <w:top w:w="0" w:type="dxa"/>
              <w:left w:w="108" w:type="dxa"/>
              <w:bottom w:w="0" w:type="dxa"/>
              <w:right w:w="108" w:type="dxa"/>
            </w:tcMar>
          </w:tcPr>
          <w:p w14:paraId="650BE2BA" w14:textId="77777777" w:rsidR="00B35556" w:rsidRPr="00120294" w:rsidRDefault="00B35556" w:rsidP="00100658">
            <w:pPr>
              <w:pStyle w:val="TAC"/>
            </w:pPr>
            <w:r w:rsidRPr="00120294">
              <w:rPr>
                <w:rFonts w:hint="eastAsia"/>
                <w:lang w:eastAsia="zh-CN"/>
              </w:rPr>
              <w:t>24</w:t>
            </w:r>
          </w:p>
        </w:tc>
        <w:tc>
          <w:tcPr>
            <w:tcW w:w="1072" w:type="dxa"/>
            <w:tcMar>
              <w:top w:w="0" w:type="dxa"/>
              <w:left w:w="108" w:type="dxa"/>
              <w:bottom w:w="0" w:type="dxa"/>
              <w:right w:w="108" w:type="dxa"/>
            </w:tcMar>
          </w:tcPr>
          <w:p w14:paraId="1405D68F" w14:textId="77777777" w:rsidR="00B35556" w:rsidRPr="00120294" w:rsidRDefault="00B35556" w:rsidP="00100658">
            <w:pPr>
              <w:pStyle w:val="TAC"/>
            </w:pPr>
            <w:r w:rsidRPr="00120294">
              <w:rPr>
                <w:rFonts w:hint="eastAsia"/>
                <w:lang w:eastAsia="zh-CN"/>
              </w:rPr>
              <w:t>16</w:t>
            </w:r>
          </w:p>
        </w:tc>
        <w:tc>
          <w:tcPr>
            <w:tcW w:w="1074" w:type="dxa"/>
            <w:tcMar>
              <w:top w:w="0" w:type="dxa"/>
              <w:left w:w="108" w:type="dxa"/>
              <w:bottom w:w="0" w:type="dxa"/>
              <w:right w:w="108" w:type="dxa"/>
            </w:tcMar>
          </w:tcPr>
          <w:p w14:paraId="3F04EF63" w14:textId="77777777" w:rsidR="00B35556" w:rsidRPr="00120294" w:rsidRDefault="00B35556" w:rsidP="00100658">
            <w:pPr>
              <w:pStyle w:val="TAC"/>
            </w:pPr>
            <w:r w:rsidRPr="00120294">
              <w:rPr>
                <w:rFonts w:hint="eastAsia"/>
                <w:lang w:eastAsia="zh-CN"/>
              </w:rPr>
              <w:t>24</w:t>
            </w:r>
          </w:p>
        </w:tc>
      </w:tr>
      <w:tr w:rsidR="00B35556" w:rsidRPr="00120294" w14:paraId="0F00B4AF" w14:textId="77777777" w:rsidTr="0097241C">
        <w:trPr>
          <w:jc w:val="center"/>
        </w:trPr>
        <w:tc>
          <w:tcPr>
            <w:tcW w:w="1637" w:type="dxa"/>
            <w:tcMar>
              <w:top w:w="0" w:type="dxa"/>
              <w:left w:w="108" w:type="dxa"/>
              <w:bottom w:w="0" w:type="dxa"/>
              <w:right w:w="108" w:type="dxa"/>
            </w:tcMar>
          </w:tcPr>
          <w:p w14:paraId="7D848D2A" w14:textId="56CCF8FE"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61287BEB" w14:textId="77777777" w:rsidR="00B35556" w:rsidRPr="00120294" w:rsidRDefault="00B35556" w:rsidP="00100658">
            <w:pPr>
              <w:pStyle w:val="TAC"/>
            </w:pPr>
            <w:r w:rsidRPr="00120294">
              <w:rPr>
                <w:rFonts w:hint="eastAsia"/>
                <w:lang w:eastAsia="zh-CN"/>
              </w:rPr>
              <w:t>-</w:t>
            </w:r>
          </w:p>
        </w:tc>
        <w:tc>
          <w:tcPr>
            <w:tcW w:w="1072" w:type="dxa"/>
            <w:tcMar>
              <w:top w:w="0" w:type="dxa"/>
              <w:left w:w="108" w:type="dxa"/>
              <w:bottom w:w="0" w:type="dxa"/>
              <w:right w:w="108" w:type="dxa"/>
            </w:tcMar>
          </w:tcPr>
          <w:p w14:paraId="6926C35B" w14:textId="77777777" w:rsidR="00B35556" w:rsidRPr="00120294" w:rsidRDefault="00B35556" w:rsidP="00100658">
            <w:pPr>
              <w:pStyle w:val="TAC"/>
            </w:pPr>
            <w:r w:rsidRPr="00120294">
              <w:rPr>
                <w:rFonts w:hint="eastAsia"/>
                <w:lang w:eastAsia="zh-CN"/>
              </w:rPr>
              <w:t>-</w:t>
            </w:r>
          </w:p>
        </w:tc>
        <w:tc>
          <w:tcPr>
            <w:tcW w:w="1074" w:type="dxa"/>
            <w:tcMar>
              <w:top w:w="0" w:type="dxa"/>
              <w:left w:w="108" w:type="dxa"/>
              <w:bottom w:w="0" w:type="dxa"/>
              <w:right w:w="108" w:type="dxa"/>
            </w:tcMar>
          </w:tcPr>
          <w:p w14:paraId="0F2163DC" w14:textId="77777777" w:rsidR="00B35556" w:rsidRPr="00120294" w:rsidRDefault="00B35556" w:rsidP="00100658">
            <w:pPr>
              <w:pStyle w:val="TAC"/>
            </w:pPr>
            <w:r w:rsidRPr="00120294">
              <w:rPr>
                <w:rFonts w:hint="eastAsia"/>
                <w:lang w:eastAsia="zh-CN"/>
              </w:rPr>
              <w:t>-</w:t>
            </w:r>
          </w:p>
        </w:tc>
      </w:tr>
      <w:tr w:rsidR="00B35556" w:rsidRPr="00120294" w14:paraId="0100FA9C" w14:textId="77777777" w:rsidTr="0097241C">
        <w:trPr>
          <w:jc w:val="center"/>
        </w:trPr>
        <w:tc>
          <w:tcPr>
            <w:tcW w:w="1637" w:type="dxa"/>
            <w:tcMar>
              <w:top w:w="0" w:type="dxa"/>
              <w:left w:w="108" w:type="dxa"/>
              <w:bottom w:w="0" w:type="dxa"/>
              <w:right w:w="108" w:type="dxa"/>
            </w:tcMar>
          </w:tcPr>
          <w:p w14:paraId="2920552C" w14:textId="1186B822" w:rsidR="00B35556" w:rsidRPr="00120294" w:rsidRDefault="00B35556" w:rsidP="00100658">
            <w:pPr>
              <w:pStyle w:val="TAL"/>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2" w:type="dxa"/>
            <w:tcMar>
              <w:top w:w="0" w:type="dxa"/>
              <w:left w:w="108" w:type="dxa"/>
              <w:bottom w:w="0" w:type="dxa"/>
              <w:right w:w="108" w:type="dxa"/>
            </w:tcMar>
          </w:tcPr>
          <w:p w14:paraId="58704A48" w14:textId="77777777" w:rsidR="00B35556" w:rsidRPr="00120294" w:rsidRDefault="00B35556" w:rsidP="00100658">
            <w:pPr>
              <w:pStyle w:val="TAC"/>
            </w:pPr>
            <w:r w:rsidRPr="00120294">
              <w:rPr>
                <w:rFonts w:hint="eastAsia"/>
                <w:lang w:eastAsia="zh-CN"/>
              </w:rPr>
              <w:t>1</w:t>
            </w:r>
          </w:p>
        </w:tc>
        <w:tc>
          <w:tcPr>
            <w:tcW w:w="1072" w:type="dxa"/>
            <w:tcMar>
              <w:top w:w="0" w:type="dxa"/>
              <w:left w:w="108" w:type="dxa"/>
              <w:bottom w:w="0" w:type="dxa"/>
              <w:right w:w="108" w:type="dxa"/>
            </w:tcMar>
          </w:tcPr>
          <w:p w14:paraId="66DE8911" w14:textId="77777777" w:rsidR="00B35556" w:rsidRPr="00120294" w:rsidRDefault="00B35556" w:rsidP="00100658">
            <w:pPr>
              <w:pStyle w:val="TAC"/>
            </w:pPr>
            <w:r w:rsidRPr="00120294">
              <w:rPr>
                <w:rFonts w:hint="eastAsia"/>
                <w:lang w:eastAsia="zh-CN"/>
              </w:rPr>
              <w:t>1</w:t>
            </w:r>
          </w:p>
        </w:tc>
        <w:tc>
          <w:tcPr>
            <w:tcW w:w="1074" w:type="dxa"/>
            <w:tcMar>
              <w:top w:w="0" w:type="dxa"/>
              <w:left w:w="108" w:type="dxa"/>
              <w:bottom w:w="0" w:type="dxa"/>
              <w:right w:w="108" w:type="dxa"/>
            </w:tcMar>
          </w:tcPr>
          <w:p w14:paraId="023D3403" w14:textId="77777777" w:rsidR="00B35556" w:rsidRPr="00120294" w:rsidRDefault="00B35556" w:rsidP="00100658">
            <w:pPr>
              <w:pStyle w:val="TAC"/>
            </w:pPr>
            <w:r w:rsidRPr="00120294">
              <w:rPr>
                <w:rFonts w:hint="eastAsia"/>
                <w:lang w:eastAsia="zh-CN"/>
              </w:rPr>
              <w:t>1</w:t>
            </w:r>
          </w:p>
        </w:tc>
      </w:tr>
      <w:tr w:rsidR="00B35556" w:rsidRPr="00120294" w14:paraId="454F071C" w14:textId="77777777" w:rsidTr="0097241C">
        <w:trPr>
          <w:jc w:val="center"/>
        </w:trPr>
        <w:tc>
          <w:tcPr>
            <w:tcW w:w="1637" w:type="dxa"/>
            <w:tcMar>
              <w:top w:w="0" w:type="dxa"/>
              <w:left w:w="108" w:type="dxa"/>
              <w:bottom w:w="0" w:type="dxa"/>
              <w:right w:w="108" w:type="dxa"/>
            </w:tcMar>
          </w:tcPr>
          <w:p w14:paraId="1D9AE9E6" w14:textId="0BE4EAA9"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rPr>
              <w:t>including</w:t>
            </w:r>
            <w:r w:rsidR="00836A4B" w:rsidRPr="00120294">
              <w:rPr>
                <w:rFonts w:eastAsia="Malgun Gothic"/>
              </w:rPr>
              <w:t xml:space="preserve"> </w:t>
            </w:r>
            <w:r w:rsidRPr="00120294">
              <w:rPr>
                <w:rFonts w:eastAsia="Malgun Gothic"/>
              </w:rPr>
              <w:t>CRC</w:t>
            </w:r>
            <w:r w:rsidR="00836A4B" w:rsidRPr="00120294">
              <w:rPr>
                <w:rFonts w:eastAsia="Malgun Gothic"/>
              </w:rPr>
              <w:t xml:space="preserve"> </w:t>
            </w:r>
            <w:r w:rsidRPr="00120294">
              <w:t>(bits)</w:t>
            </w:r>
          </w:p>
          <w:p w14:paraId="5B0BE202" w14:textId="098B6E42" w:rsidR="00B35556" w:rsidRPr="00120294" w:rsidRDefault="00B35556" w:rsidP="00100658">
            <w:pPr>
              <w:pStyle w:val="TAL"/>
            </w:pPr>
            <w:r w:rsidRPr="00120294">
              <w:t>(Note</w:t>
            </w:r>
            <w:r w:rsidR="00836A4B" w:rsidRPr="00120294">
              <w:t xml:space="preserve"> </w:t>
            </w:r>
            <w:r w:rsidRPr="00120294">
              <w:t>3)</w:t>
            </w:r>
          </w:p>
        </w:tc>
        <w:tc>
          <w:tcPr>
            <w:tcW w:w="1072" w:type="dxa"/>
            <w:tcMar>
              <w:top w:w="0" w:type="dxa"/>
              <w:left w:w="108" w:type="dxa"/>
              <w:bottom w:w="0" w:type="dxa"/>
              <w:right w:w="108" w:type="dxa"/>
            </w:tcMar>
          </w:tcPr>
          <w:p w14:paraId="71EA3C08" w14:textId="77777777" w:rsidR="00B35556" w:rsidRPr="00120294" w:rsidRDefault="00B35556" w:rsidP="00100658">
            <w:pPr>
              <w:pStyle w:val="TAC"/>
            </w:pPr>
            <w:r w:rsidRPr="00120294">
              <w:t>4248</w:t>
            </w:r>
          </w:p>
        </w:tc>
        <w:tc>
          <w:tcPr>
            <w:tcW w:w="1072" w:type="dxa"/>
            <w:tcMar>
              <w:top w:w="0" w:type="dxa"/>
              <w:left w:w="108" w:type="dxa"/>
              <w:bottom w:w="0" w:type="dxa"/>
              <w:right w:w="108" w:type="dxa"/>
            </w:tcMar>
          </w:tcPr>
          <w:p w14:paraId="420DE436" w14:textId="77777777" w:rsidR="00B35556" w:rsidRPr="00120294" w:rsidRDefault="00B35556" w:rsidP="00100658">
            <w:pPr>
              <w:pStyle w:val="TAC"/>
            </w:pPr>
            <w:r w:rsidRPr="00120294">
              <w:t>2104</w:t>
            </w:r>
          </w:p>
        </w:tc>
        <w:tc>
          <w:tcPr>
            <w:tcW w:w="1074" w:type="dxa"/>
            <w:tcMar>
              <w:top w:w="0" w:type="dxa"/>
              <w:left w:w="108" w:type="dxa"/>
              <w:bottom w:w="0" w:type="dxa"/>
              <w:right w:w="108" w:type="dxa"/>
            </w:tcMar>
          </w:tcPr>
          <w:p w14:paraId="29F8B546" w14:textId="77777777" w:rsidR="00B35556" w:rsidRPr="00120294" w:rsidRDefault="00B35556" w:rsidP="00100658">
            <w:pPr>
              <w:pStyle w:val="TAC"/>
            </w:pPr>
            <w:r w:rsidRPr="00120294">
              <w:t>4248</w:t>
            </w:r>
          </w:p>
        </w:tc>
      </w:tr>
      <w:tr w:rsidR="00B35556" w:rsidRPr="00120294" w14:paraId="5DD71F2E" w14:textId="77777777" w:rsidTr="0097241C">
        <w:trPr>
          <w:jc w:val="center"/>
        </w:trPr>
        <w:tc>
          <w:tcPr>
            <w:tcW w:w="1637" w:type="dxa"/>
            <w:tcMar>
              <w:top w:w="0" w:type="dxa"/>
              <w:left w:w="108" w:type="dxa"/>
              <w:bottom w:w="0" w:type="dxa"/>
              <w:right w:w="108" w:type="dxa"/>
            </w:tcMar>
          </w:tcPr>
          <w:p w14:paraId="03D09E5C" w14:textId="51EFF39E" w:rsidR="00B35556" w:rsidRPr="00120294" w:rsidRDefault="00B35556" w:rsidP="00100658">
            <w:pPr>
              <w:pStyle w:val="TAL"/>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557D316" w14:textId="77777777" w:rsidR="00B35556" w:rsidRPr="00120294" w:rsidRDefault="00B35556" w:rsidP="00100658">
            <w:pPr>
              <w:pStyle w:val="TAC"/>
            </w:pPr>
            <w:r w:rsidRPr="00120294">
              <w:rPr>
                <w:lang w:eastAsia="zh-TW"/>
              </w:rPr>
              <w:t>14256</w:t>
            </w:r>
          </w:p>
        </w:tc>
        <w:tc>
          <w:tcPr>
            <w:tcW w:w="1072" w:type="dxa"/>
            <w:tcMar>
              <w:top w:w="0" w:type="dxa"/>
              <w:left w:w="108" w:type="dxa"/>
              <w:bottom w:w="0" w:type="dxa"/>
              <w:right w:w="108" w:type="dxa"/>
            </w:tcMar>
          </w:tcPr>
          <w:p w14:paraId="4549DE84" w14:textId="77777777" w:rsidR="00B35556" w:rsidRPr="00120294" w:rsidRDefault="00B35556" w:rsidP="00100658">
            <w:pPr>
              <w:pStyle w:val="TAC"/>
            </w:pPr>
            <w:r w:rsidRPr="00120294">
              <w:t>6912</w:t>
            </w:r>
          </w:p>
        </w:tc>
        <w:tc>
          <w:tcPr>
            <w:tcW w:w="1074" w:type="dxa"/>
            <w:tcMar>
              <w:top w:w="0" w:type="dxa"/>
              <w:left w:w="108" w:type="dxa"/>
              <w:bottom w:w="0" w:type="dxa"/>
              <w:right w:w="108" w:type="dxa"/>
            </w:tcMar>
          </w:tcPr>
          <w:p w14:paraId="3DEA3A9B" w14:textId="77777777" w:rsidR="00B35556" w:rsidRPr="00120294" w:rsidRDefault="00B35556" w:rsidP="00100658">
            <w:pPr>
              <w:pStyle w:val="TAC"/>
            </w:pPr>
            <w:r w:rsidRPr="00120294">
              <w:t>14256</w:t>
            </w:r>
          </w:p>
        </w:tc>
      </w:tr>
      <w:tr w:rsidR="00B35556" w:rsidRPr="00120294" w14:paraId="043EBFC3" w14:textId="77777777" w:rsidTr="0097241C">
        <w:trPr>
          <w:jc w:val="center"/>
        </w:trPr>
        <w:tc>
          <w:tcPr>
            <w:tcW w:w="1637" w:type="dxa"/>
            <w:tcMar>
              <w:top w:w="0" w:type="dxa"/>
              <w:left w:w="108" w:type="dxa"/>
              <w:bottom w:w="0" w:type="dxa"/>
              <w:right w:w="108" w:type="dxa"/>
            </w:tcMar>
          </w:tcPr>
          <w:p w14:paraId="20D3FD82" w14:textId="30D8CDDD" w:rsidR="00B35556" w:rsidRPr="00120294" w:rsidRDefault="00B35556" w:rsidP="00100658">
            <w:pPr>
              <w:pStyle w:val="TAL"/>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FB116E0" w14:textId="77777777" w:rsidR="00B35556" w:rsidRPr="00120294" w:rsidRDefault="00B35556" w:rsidP="00100658">
            <w:pPr>
              <w:pStyle w:val="TAC"/>
            </w:pPr>
            <w:r w:rsidRPr="00120294">
              <w:rPr>
                <w:lang w:eastAsia="zh-TW"/>
              </w:rPr>
              <w:t>7128</w:t>
            </w:r>
          </w:p>
        </w:tc>
        <w:tc>
          <w:tcPr>
            <w:tcW w:w="1072" w:type="dxa"/>
            <w:tcMar>
              <w:top w:w="0" w:type="dxa"/>
              <w:left w:w="108" w:type="dxa"/>
              <w:bottom w:w="0" w:type="dxa"/>
              <w:right w:w="108" w:type="dxa"/>
            </w:tcMar>
          </w:tcPr>
          <w:p w14:paraId="47C7877C" w14:textId="77777777" w:rsidR="00B35556" w:rsidRPr="00120294" w:rsidRDefault="00B35556" w:rsidP="00100658">
            <w:pPr>
              <w:pStyle w:val="TAC"/>
            </w:pPr>
            <w:r w:rsidRPr="00120294">
              <w:t>3456</w:t>
            </w:r>
          </w:p>
        </w:tc>
        <w:tc>
          <w:tcPr>
            <w:tcW w:w="1074" w:type="dxa"/>
            <w:tcMar>
              <w:top w:w="0" w:type="dxa"/>
              <w:left w:w="108" w:type="dxa"/>
              <w:bottom w:w="0" w:type="dxa"/>
              <w:right w:w="108" w:type="dxa"/>
            </w:tcMar>
          </w:tcPr>
          <w:p w14:paraId="4CA5807B" w14:textId="77777777" w:rsidR="00B35556" w:rsidRPr="00120294" w:rsidRDefault="00B35556" w:rsidP="00100658">
            <w:pPr>
              <w:pStyle w:val="TAC"/>
            </w:pPr>
            <w:r w:rsidRPr="00120294">
              <w:t>7128</w:t>
            </w:r>
          </w:p>
        </w:tc>
      </w:tr>
      <w:tr w:rsidR="0097241C" w:rsidRPr="00120294" w14:paraId="36817FED" w14:textId="77777777" w:rsidTr="0097241C">
        <w:trPr>
          <w:jc w:val="center"/>
        </w:trPr>
        <w:tc>
          <w:tcPr>
            <w:tcW w:w="4855" w:type="dxa"/>
            <w:gridSpan w:val="4"/>
            <w:tcMar>
              <w:top w:w="0" w:type="dxa"/>
              <w:left w:w="108" w:type="dxa"/>
              <w:bottom w:w="0" w:type="dxa"/>
              <w:right w:w="108" w:type="dxa"/>
            </w:tcMar>
          </w:tcPr>
          <w:p w14:paraId="764F3D7B" w14:textId="6511D3A6" w:rsidR="0097241C" w:rsidRPr="00120294" w:rsidRDefault="0097241C" w:rsidP="00100658">
            <w:pPr>
              <w:pStyle w:val="TAN"/>
            </w:pPr>
            <w:r w:rsidRPr="00120294">
              <w:t>NOTE 1:</w:t>
            </w:r>
            <w:r>
              <w:t xml:space="preserve"> </w:t>
            </w:r>
            <w:r w:rsidRPr="00120294">
              <w:t xml:space="preserve"> DM-RS configuration type = 1 with DM-RS duration = single-symbol DM-RS, additional DM-RS position = pos2 with </w:t>
            </w:r>
            <w:r w:rsidRPr="00120294">
              <w:rPr>
                <w:i/>
                <w:iCs/>
              </w:rPr>
              <w:t>l</w:t>
            </w:r>
            <w:r w:rsidRPr="00120294">
              <w:rPr>
                <w:i/>
                <w:iCs/>
                <w:vertAlign w:val="subscript"/>
              </w:rPr>
              <w:t>0</w:t>
            </w:r>
            <w:r w:rsidRPr="00120294">
              <w:t xml:space="preserve"> = 2, </w:t>
            </w:r>
            <w:r w:rsidRPr="00120294">
              <w:rPr>
                <w:i/>
                <w:iCs/>
              </w:rPr>
              <w:t>l</w:t>
            </w:r>
            <w:r w:rsidRPr="00120294">
              <w:t xml:space="preserve"> = 6 and 9 as per Table 7.4.1.1.2-3 of TS 38.211 [7].</w:t>
            </w:r>
          </w:p>
          <w:p w14:paraId="58F686E0" w14:textId="4AA66914" w:rsidR="0097241C" w:rsidRPr="00120294" w:rsidRDefault="0097241C" w:rsidP="00100658">
            <w:pPr>
              <w:pStyle w:val="TAN"/>
              <w:rPr>
                <w:lang w:eastAsia="zh-TW"/>
              </w:rPr>
            </w:pPr>
            <w:r w:rsidRPr="00120294">
              <w:t>NOTE 2:</w:t>
            </w:r>
            <w:r>
              <w:t xml:space="preserve"> </w:t>
            </w:r>
            <w:r w:rsidRPr="00120294">
              <w:t>MCS index 4 and target coding rate = 308/1024 are adopted to calculate payload size.</w:t>
            </w:r>
          </w:p>
        </w:tc>
      </w:tr>
    </w:tbl>
    <w:p w14:paraId="4AB3C344" w14:textId="77777777" w:rsidR="00B35556" w:rsidRPr="00120294" w:rsidRDefault="00B35556" w:rsidP="00504443"/>
    <w:p w14:paraId="6CF7D065" w14:textId="77777777" w:rsidR="00D245BF" w:rsidRPr="00120294" w:rsidRDefault="00D245BF" w:rsidP="003C6004">
      <w:pPr>
        <w:pStyle w:val="Heading1"/>
      </w:pPr>
      <w:bookmarkStart w:id="6884" w:name="_Toc75165427"/>
      <w:bookmarkStart w:id="6885" w:name="_Toc75334351"/>
      <w:bookmarkStart w:id="6886" w:name="_Toc75508543"/>
      <w:bookmarkStart w:id="6887" w:name="_Toc75816282"/>
      <w:bookmarkStart w:id="6888" w:name="_Toc76541440"/>
      <w:bookmarkStart w:id="6889" w:name="_Toc76542007"/>
      <w:bookmarkStart w:id="6890" w:name="_Toc82429897"/>
      <w:bookmarkStart w:id="6891" w:name="_Toc89940148"/>
      <w:bookmarkStart w:id="6892" w:name="_Toc98754474"/>
      <w:bookmarkStart w:id="6893" w:name="_Toc106178288"/>
      <w:bookmarkStart w:id="6894" w:name="_Toc114149006"/>
      <w:bookmarkStart w:id="6895" w:name="_Toc124151251"/>
      <w:bookmarkStart w:id="6896" w:name="_Toc130393791"/>
      <w:bookmarkStart w:id="6897" w:name="_Toc137562178"/>
      <w:bookmarkStart w:id="6898" w:name="_Toc138871320"/>
      <w:r w:rsidRPr="00120294">
        <w:t>A.2</w:t>
      </w:r>
      <w:r w:rsidRPr="00120294">
        <w:tab/>
        <w:t>IAB-DU Fixed Reference Channels</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p>
    <w:p w14:paraId="7A02ABC6" w14:textId="77777777" w:rsidR="00D245BF" w:rsidRPr="00120294" w:rsidRDefault="00D245BF" w:rsidP="003C6004">
      <w:pPr>
        <w:pStyle w:val="Heading2"/>
      </w:pPr>
      <w:bookmarkStart w:id="6899" w:name="_Toc75165428"/>
      <w:bookmarkStart w:id="6900" w:name="_Toc75334352"/>
      <w:bookmarkStart w:id="6901" w:name="_Toc75508544"/>
      <w:bookmarkStart w:id="6902" w:name="_Toc75816283"/>
      <w:bookmarkStart w:id="6903" w:name="_Toc76541441"/>
      <w:bookmarkStart w:id="6904" w:name="_Toc76542008"/>
      <w:bookmarkStart w:id="6905" w:name="_Toc82429898"/>
      <w:bookmarkStart w:id="6906" w:name="_Toc89940149"/>
      <w:bookmarkStart w:id="6907" w:name="_Toc98754475"/>
      <w:bookmarkStart w:id="6908" w:name="_Toc106178289"/>
      <w:bookmarkStart w:id="6909" w:name="_Toc114149007"/>
      <w:bookmarkStart w:id="6910" w:name="_Toc124151252"/>
      <w:bookmarkStart w:id="6911" w:name="_Toc130393792"/>
      <w:bookmarkStart w:id="6912" w:name="_Toc137562179"/>
      <w:bookmarkStart w:id="6913" w:name="_Toc138871321"/>
      <w:r w:rsidRPr="00120294">
        <w:t>A.2.1</w:t>
      </w:r>
      <w:r w:rsidRPr="00120294">
        <w:tab/>
        <w:t>Fixed Reference Channels for PUSCH performance requirements (QPSK, R=193/1024)</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5384B926" w14:textId="77777777" w:rsidR="00D245BF" w:rsidRPr="00120294" w:rsidRDefault="00D245BF" w:rsidP="00D245BF">
      <w:pPr>
        <w:rPr>
          <w:lang w:eastAsia="zh-CN"/>
        </w:rPr>
      </w:pPr>
      <w:r w:rsidRPr="00120294">
        <w:t>The parameters for the reference measurement channels are specified in table A.2.1-1 and table A.2.1-2</w:t>
      </w:r>
      <w:r w:rsidRPr="00120294">
        <w:rPr>
          <w:lang w:eastAsia="zh-CN"/>
        </w:rPr>
        <w:t xml:space="preserve"> </w:t>
      </w:r>
      <w:r w:rsidRPr="00120294">
        <w:t>for FR1 PUSCH performance requirements</w:t>
      </w:r>
      <w:r w:rsidRPr="00120294">
        <w:rPr>
          <w:lang w:eastAsia="zh-CN"/>
        </w:rPr>
        <w:t>:</w:t>
      </w:r>
    </w:p>
    <w:p w14:paraId="25BFC823"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1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496DBEA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2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w:t>
      </w:r>
    </w:p>
    <w:p w14:paraId="1238FC7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3 for FR1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2F3B3B1A" w14:textId="77777777" w:rsidR="00D245BF" w:rsidRPr="00120294" w:rsidRDefault="00D245BF" w:rsidP="00D245BF">
      <w:pPr>
        <w:rPr>
          <w:lang w:eastAsia="zh-CN"/>
        </w:rPr>
      </w:pPr>
      <w:r w:rsidRPr="00120294">
        <w:t xml:space="preserve">The parameters for the reference measurement channels are specified in table A.2.1-3 </w:t>
      </w:r>
      <w:r w:rsidRPr="00120294">
        <w:rPr>
          <w:lang w:eastAsia="zh-CN"/>
        </w:rPr>
        <w:t xml:space="preserve">to table A.2.1-9 </w:t>
      </w:r>
      <w:r w:rsidRPr="00120294">
        <w:t>for FR</w:t>
      </w:r>
      <w:r w:rsidRPr="00120294">
        <w:rPr>
          <w:lang w:eastAsia="zh-CN"/>
        </w:rPr>
        <w:t>2</w:t>
      </w:r>
      <w:r w:rsidRPr="00120294">
        <w:t xml:space="preserve"> PUSCH performance requirements</w:t>
      </w:r>
      <w:r w:rsidRPr="00120294">
        <w:rPr>
          <w:lang w:eastAsia="zh-CN"/>
        </w:rPr>
        <w:t>:</w:t>
      </w:r>
    </w:p>
    <w:p w14:paraId="0E57194F"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4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3E729C67"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5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2 transmission layers.</w:t>
      </w:r>
    </w:p>
    <w:p w14:paraId="4DE6F7C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6 for FR2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30BD7241"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7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6ED4E7F9"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8 for FR2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 </w:t>
      </w:r>
    </w:p>
    <w:p w14:paraId="78D43CC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1-9 for FR2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012CB248" w14:textId="77777777" w:rsidR="00D245BF" w:rsidRPr="00120294" w:rsidRDefault="00D245BF" w:rsidP="00124AE4">
      <w:pPr>
        <w:pStyle w:val="TH"/>
        <w:rPr>
          <w:lang w:eastAsia="zh-CN"/>
        </w:rPr>
      </w:pPr>
      <w:r w:rsidRPr="00120294">
        <w:rPr>
          <w:rFonts w:eastAsia="Malgun Gothic"/>
        </w:rPr>
        <w:t>Table A.2.1-</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581051F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C01DBE" w14:textId="360B347B"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41D499" w14:textId="77777777" w:rsidR="00D245BF" w:rsidRPr="00120294" w:rsidRDefault="00D245BF" w:rsidP="00100658">
            <w:pPr>
              <w:pStyle w:val="TAH"/>
            </w:pPr>
            <w:r w:rsidRPr="00120294">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85B701" w14:textId="77777777" w:rsidR="00D245BF" w:rsidRPr="00120294" w:rsidRDefault="00D245BF" w:rsidP="00100658">
            <w:pPr>
              <w:pStyle w:val="TAH"/>
            </w:pPr>
            <w:r w:rsidRPr="00120294">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CA7325" w14:textId="77777777" w:rsidR="00D245BF" w:rsidRPr="00120294" w:rsidRDefault="00D245BF" w:rsidP="00100658">
            <w:pPr>
              <w:pStyle w:val="TAH"/>
            </w:pPr>
            <w:r w:rsidRPr="00120294">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B04978" w14:textId="77777777" w:rsidR="00D245BF" w:rsidRPr="00120294" w:rsidRDefault="00D245BF" w:rsidP="00100658">
            <w:pPr>
              <w:pStyle w:val="TAH"/>
            </w:pPr>
            <w:r w:rsidRPr="00120294">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FF357F" w14:textId="77777777" w:rsidR="00D245BF" w:rsidRPr="00120294" w:rsidRDefault="00D245BF" w:rsidP="00100658">
            <w:pPr>
              <w:pStyle w:val="TAH"/>
            </w:pPr>
            <w:r w:rsidRPr="00120294">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B405C2" w14:textId="77777777" w:rsidR="00D245BF" w:rsidRPr="00120294" w:rsidRDefault="00D245BF" w:rsidP="00100658">
            <w:pPr>
              <w:pStyle w:val="TAH"/>
            </w:pPr>
            <w:r w:rsidRPr="00120294">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4DA06D" w14:textId="77777777" w:rsidR="00D245BF" w:rsidRPr="00120294" w:rsidRDefault="00D245BF" w:rsidP="00100658">
            <w:pPr>
              <w:pStyle w:val="TAH"/>
            </w:pPr>
            <w:r w:rsidRPr="00120294">
              <w:t>D-FR1-A.2.1-7</w:t>
            </w:r>
          </w:p>
        </w:tc>
      </w:tr>
      <w:tr w:rsidR="00D245BF" w:rsidRPr="00120294" w14:paraId="4F222A8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249911" w14:textId="6A5721A9" w:rsidR="00D245BF" w:rsidRPr="00120294" w:rsidRDefault="00D245BF" w:rsidP="00100658">
            <w:pPr>
              <w:pStyle w:val="TAC"/>
            </w:pPr>
            <w:r w:rsidRPr="00120294">
              <w:t>Subcarrier</w:t>
            </w:r>
            <w:r w:rsidR="00836A4B" w:rsidRPr="00120294">
              <w:t xml:space="preserve"> </w:t>
            </w:r>
            <w:r w:rsidRPr="00120294">
              <w:t>spacing</w:t>
            </w:r>
            <w:r w:rsidR="00836A4B" w:rsidRPr="00120294">
              <w:t xml:space="preserve"> </w:t>
            </w:r>
            <w:r w:rsidRPr="00120294">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10E715"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7DFC86" w14:textId="77777777" w:rsidR="00D245BF" w:rsidRPr="00120294" w:rsidRDefault="00D245BF" w:rsidP="00100658">
            <w:pPr>
              <w:pStyle w:val="TAC"/>
            </w:pPr>
            <w:r w:rsidRPr="00120294">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4D9019"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DECD1" w14:textId="77777777" w:rsidR="00D245BF" w:rsidRPr="00120294" w:rsidRDefault="00D245BF" w:rsidP="00100658">
            <w:pPr>
              <w:pStyle w:val="TAC"/>
            </w:pPr>
            <w:r w:rsidRPr="00120294">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92F0AE"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282C7D"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F72C1" w14:textId="77777777" w:rsidR="00D245BF" w:rsidRPr="00120294" w:rsidRDefault="00D245BF" w:rsidP="00100658">
            <w:pPr>
              <w:pStyle w:val="TAC"/>
            </w:pPr>
            <w:r w:rsidRPr="00120294">
              <w:t>30</w:t>
            </w:r>
          </w:p>
        </w:tc>
      </w:tr>
      <w:tr w:rsidR="00D245BF" w:rsidRPr="00120294" w14:paraId="1DA700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C795A0" w14:textId="548F1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4079F" w14:textId="77777777" w:rsidR="00D245BF" w:rsidRPr="00120294" w:rsidRDefault="00D245BF" w:rsidP="00100658">
            <w:pPr>
              <w:pStyle w:val="TAC"/>
            </w:pPr>
            <w:r w:rsidRPr="00120294">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53933" w14:textId="77777777" w:rsidR="00D245BF" w:rsidRPr="00120294" w:rsidRDefault="00D245BF" w:rsidP="00100658">
            <w:pPr>
              <w:pStyle w:val="TAC"/>
            </w:pPr>
            <w:r w:rsidRPr="00120294">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503C95"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30FEE9" w14:textId="77777777" w:rsidR="00D245BF" w:rsidRPr="00120294" w:rsidRDefault="00D245BF" w:rsidP="00100658">
            <w:pPr>
              <w:pStyle w:val="TAC"/>
            </w:pPr>
            <w:r w:rsidRPr="00120294">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0284E" w14:textId="77777777" w:rsidR="00D245BF" w:rsidRPr="00120294" w:rsidRDefault="00D245BF" w:rsidP="00100658">
            <w:pPr>
              <w:pStyle w:val="TAC"/>
            </w:pPr>
            <w:r w:rsidRPr="00120294">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153F"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C6F4B7" w14:textId="77777777" w:rsidR="00D245BF" w:rsidRPr="00120294" w:rsidRDefault="00D245BF" w:rsidP="00100658">
            <w:pPr>
              <w:pStyle w:val="TAC"/>
            </w:pPr>
            <w:r w:rsidRPr="00120294">
              <w:t>273</w:t>
            </w:r>
          </w:p>
        </w:tc>
      </w:tr>
      <w:tr w:rsidR="00D245BF" w:rsidRPr="00120294" w14:paraId="12241F6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D676AA" w14:textId="4A7C71D2" w:rsidR="00D245BF" w:rsidRPr="00120294" w:rsidRDefault="00D245BF" w:rsidP="00100658">
            <w:pPr>
              <w:pStyle w:val="TAC"/>
            </w:pPr>
            <w:r w:rsidRPr="00120294">
              <w:t>CP-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r w:rsidR="00836A4B" w:rsidRPr="00120294">
              <w:t xml:space="preserve"> </w:t>
            </w:r>
            <w:r w:rsidRPr="00120294">
              <w:t>(Note</w:t>
            </w:r>
            <w:r w:rsidR="00836A4B" w:rsidRPr="00120294">
              <w:t xml:space="preserve"> </w:t>
            </w: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32876"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83DC09"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9CFC57"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898E5A"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6F4B5"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66759"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377F86" w14:textId="77777777" w:rsidR="00D245BF" w:rsidRPr="00120294" w:rsidRDefault="00D245BF" w:rsidP="00100658">
            <w:pPr>
              <w:pStyle w:val="TAC"/>
            </w:pPr>
            <w:r w:rsidRPr="00120294">
              <w:t>12</w:t>
            </w:r>
          </w:p>
        </w:tc>
      </w:tr>
      <w:tr w:rsidR="00D245BF" w:rsidRPr="00120294" w14:paraId="5F6F9E9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D4B511"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330513"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5670B5"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EC28C"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EA32D4"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ACAACF"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19F17"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111AC" w14:textId="77777777" w:rsidR="00D245BF" w:rsidRPr="00120294" w:rsidRDefault="00D245BF" w:rsidP="00100658">
            <w:pPr>
              <w:pStyle w:val="TAC"/>
            </w:pPr>
            <w:r w:rsidRPr="00120294">
              <w:t>QPSK</w:t>
            </w:r>
          </w:p>
        </w:tc>
      </w:tr>
      <w:tr w:rsidR="00D245BF" w:rsidRPr="00120294" w14:paraId="028C7FD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230B86" w14:textId="364E7F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7DEE4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2A97B2"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0A5E3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CE939"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1C251F"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C8E20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937F6E" w14:textId="77777777" w:rsidR="00D245BF" w:rsidRPr="00120294" w:rsidRDefault="00D245BF" w:rsidP="00100658">
            <w:pPr>
              <w:pStyle w:val="TAC"/>
            </w:pPr>
            <w:r w:rsidRPr="00120294">
              <w:t>193/1024</w:t>
            </w:r>
          </w:p>
        </w:tc>
      </w:tr>
      <w:tr w:rsidR="00D245BF" w:rsidRPr="00120294" w14:paraId="08958CE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31155FC" w14:textId="4703B17C"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1CA08F" w14:textId="77777777" w:rsidR="00D245BF" w:rsidRPr="00120294" w:rsidRDefault="00D245BF" w:rsidP="00100658">
            <w:pPr>
              <w:pStyle w:val="TAC"/>
            </w:pPr>
            <w:r w:rsidRPr="00120294">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4849AC" w14:textId="77777777" w:rsidR="00D245BF" w:rsidRPr="00120294" w:rsidRDefault="00D245BF" w:rsidP="00100658">
            <w:pPr>
              <w:pStyle w:val="TAC"/>
            </w:pPr>
            <w:r w:rsidRPr="00120294">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3EF60B"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1E46D" w14:textId="77777777" w:rsidR="00D245BF" w:rsidRPr="00120294" w:rsidRDefault="00D245BF" w:rsidP="00100658">
            <w:pPr>
              <w:pStyle w:val="TAC"/>
            </w:pPr>
            <w:r w:rsidRPr="00120294">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552108" w14:textId="77777777" w:rsidR="00D245BF" w:rsidRPr="00120294" w:rsidRDefault="00D245BF" w:rsidP="00100658">
            <w:pPr>
              <w:pStyle w:val="TAC"/>
            </w:pPr>
            <w:r w:rsidRPr="00120294">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E11E47"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5352A0" w14:textId="77777777" w:rsidR="00D245BF" w:rsidRPr="00120294" w:rsidRDefault="00D245BF" w:rsidP="00100658">
            <w:pPr>
              <w:pStyle w:val="TAC"/>
            </w:pPr>
            <w:r w:rsidRPr="00120294">
              <w:t>14856</w:t>
            </w:r>
          </w:p>
        </w:tc>
      </w:tr>
      <w:tr w:rsidR="00D245BF" w:rsidRPr="00120294" w14:paraId="7847797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4A7BE3" w14:textId="1D45D48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7F9FBE"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FDB45"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BB61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5755C"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41E91"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3579D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900CC9" w14:textId="77777777" w:rsidR="00D245BF" w:rsidRPr="00120294" w:rsidRDefault="00D245BF" w:rsidP="00100658">
            <w:pPr>
              <w:pStyle w:val="TAC"/>
            </w:pPr>
            <w:r w:rsidRPr="00120294">
              <w:t>24</w:t>
            </w:r>
          </w:p>
        </w:tc>
      </w:tr>
      <w:tr w:rsidR="00D245BF" w:rsidRPr="00120294" w14:paraId="5A537D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90CEE5A" w14:textId="40F65EB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0DE38"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9D6EB"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6E7A3"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E13233"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4FD47F"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9803A5"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D0C647" w14:textId="77777777" w:rsidR="00D245BF" w:rsidRPr="00120294" w:rsidRDefault="00D245BF" w:rsidP="00100658">
            <w:pPr>
              <w:pStyle w:val="TAC"/>
            </w:pPr>
            <w:r w:rsidRPr="00120294">
              <w:t>24</w:t>
            </w:r>
          </w:p>
        </w:tc>
      </w:tr>
      <w:tr w:rsidR="00D245BF" w:rsidRPr="00120294" w14:paraId="53C646D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EFD998" w14:textId="4EA24B6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B7F93"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9FEB1"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0CD9C3"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0B0BA5"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CA91CF"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87602"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E41355" w14:textId="77777777" w:rsidR="00D245BF" w:rsidRPr="00120294" w:rsidRDefault="00D245BF" w:rsidP="00100658">
            <w:pPr>
              <w:pStyle w:val="TAC"/>
            </w:pPr>
            <w:r w:rsidRPr="00120294">
              <w:t>4</w:t>
            </w:r>
          </w:p>
        </w:tc>
      </w:tr>
      <w:tr w:rsidR="00D245BF" w:rsidRPr="00120294" w14:paraId="0C2F0BA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899AC2E" w14:textId="593A63B3"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t>including</w:t>
            </w:r>
            <w:r w:rsidR="00836A4B" w:rsidRPr="00120294">
              <w:t xml:space="preserve"> </w:t>
            </w:r>
            <w:r w:rsidRPr="00120294">
              <w:t>CRC</w:t>
            </w:r>
            <w:r w:rsidR="00836A4B" w:rsidRPr="00120294">
              <w:t xml:space="preserve"> </w:t>
            </w:r>
            <w:r w:rsidRPr="00120294">
              <w:t>(bits)</w:t>
            </w:r>
            <w:r w:rsidR="00836A4B" w:rsidRPr="00120294">
              <w:t xml:space="preserve"> </w:t>
            </w:r>
            <w:r w:rsidRPr="00120294">
              <w:t>(Note</w:t>
            </w:r>
            <w:r w:rsidR="00836A4B" w:rsidRPr="00120294">
              <w:t xml:space="preserve"> </w:t>
            </w:r>
            <w:r w:rsidRPr="00120294">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6F5261" w14:textId="77777777" w:rsidR="00D245BF" w:rsidRPr="00120294" w:rsidRDefault="00D245BF" w:rsidP="00100658">
            <w:pPr>
              <w:pStyle w:val="TAC"/>
            </w:pPr>
            <w:r w:rsidRPr="00120294">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81BD8" w14:textId="77777777" w:rsidR="00D245BF" w:rsidRPr="00120294" w:rsidRDefault="00D245BF" w:rsidP="00100658">
            <w:pPr>
              <w:pStyle w:val="TAC"/>
            </w:pPr>
            <w:r w:rsidRPr="00120294">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1107AF"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6092B9" w14:textId="77777777" w:rsidR="00D245BF" w:rsidRPr="00120294" w:rsidRDefault="00D245BF" w:rsidP="00100658">
            <w:pPr>
              <w:pStyle w:val="TAC"/>
            </w:pPr>
            <w:r w:rsidRPr="00120294">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4E9AE5B" w14:textId="77777777" w:rsidR="00D245BF" w:rsidRPr="00120294" w:rsidRDefault="00D245BF" w:rsidP="00100658">
            <w:pPr>
              <w:pStyle w:val="TAC"/>
            </w:pPr>
            <w:r w:rsidRPr="00120294">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D2A928"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B0440A" w14:textId="77777777" w:rsidR="00D245BF" w:rsidRPr="00120294" w:rsidRDefault="00D245BF" w:rsidP="00100658">
            <w:pPr>
              <w:pStyle w:val="TAC"/>
            </w:pPr>
            <w:r w:rsidRPr="00120294">
              <w:t>3744</w:t>
            </w:r>
          </w:p>
        </w:tc>
      </w:tr>
      <w:tr w:rsidR="00D245BF" w:rsidRPr="00120294" w14:paraId="546F956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DFAFBD" w14:textId="0EC88611"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658881" w14:textId="77777777" w:rsidR="00D245BF" w:rsidRPr="00120294" w:rsidRDefault="00D245BF" w:rsidP="00100658">
            <w:pPr>
              <w:pStyle w:val="TAC"/>
            </w:pPr>
            <w:r w:rsidRPr="00120294">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328219" w14:textId="77777777" w:rsidR="00D245BF" w:rsidRPr="00120294" w:rsidRDefault="00D245BF" w:rsidP="00100658">
            <w:pPr>
              <w:pStyle w:val="TAC"/>
            </w:pPr>
            <w:r w:rsidRPr="00120294">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5CCA1"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780445" w14:textId="77777777" w:rsidR="00D245BF" w:rsidRPr="00120294" w:rsidRDefault="00D245BF" w:rsidP="00100658">
            <w:pPr>
              <w:pStyle w:val="TAC"/>
            </w:pPr>
            <w:r w:rsidRPr="00120294">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48A55A" w14:textId="77777777" w:rsidR="00D245BF" w:rsidRPr="00120294" w:rsidRDefault="00D245BF" w:rsidP="00100658">
            <w:pPr>
              <w:pStyle w:val="TAC"/>
            </w:pPr>
            <w:r w:rsidRPr="00120294">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FC692D"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5BCA5F" w14:textId="77777777" w:rsidR="00D245BF" w:rsidRPr="00120294" w:rsidRDefault="00D245BF" w:rsidP="00100658">
            <w:pPr>
              <w:pStyle w:val="TAC"/>
            </w:pPr>
            <w:r w:rsidRPr="00120294">
              <w:t>78624</w:t>
            </w:r>
          </w:p>
        </w:tc>
      </w:tr>
      <w:tr w:rsidR="00D245BF" w:rsidRPr="00120294" w14:paraId="7122487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7C43430" w14:textId="75ACED85" w:rsidR="00D245BF" w:rsidRPr="00120294" w:rsidRDefault="00D245BF" w:rsidP="00100658">
            <w:pPr>
              <w:pStyle w:val="TAC"/>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12FB1E" w14:textId="77777777" w:rsidR="00D245BF" w:rsidRPr="00120294" w:rsidRDefault="00D245BF" w:rsidP="00100658">
            <w:pPr>
              <w:pStyle w:val="TAC"/>
            </w:pPr>
            <w:r w:rsidRPr="00120294">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387407" w14:textId="77777777" w:rsidR="00D245BF" w:rsidRPr="00120294" w:rsidRDefault="00D245BF" w:rsidP="00100658">
            <w:pPr>
              <w:pStyle w:val="TAC"/>
            </w:pPr>
            <w:r w:rsidRPr="00120294">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C83159"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19E019" w14:textId="77777777" w:rsidR="00D245BF" w:rsidRPr="00120294" w:rsidRDefault="00D245BF" w:rsidP="00100658">
            <w:pPr>
              <w:pStyle w:val="TAC"/>
            </w:pPr>
            <w:r w:rsidRPr="00120294">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704D6" w14:textId="77777777" w:rsidR="00D245BF" w:rsidRPr="00120294" w:rsidRDefault="00D245BF" w:rsidP="00100658">
            <w:pPr>
              <w:pStyle w:val="TAC"/>
            </w:pPr>
            <w:r w:rsidRPr="00120294">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4152D7"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13FEC9" w14:textId="77777777" w:rsidR="00D245BF" w:rsidRPr="00120294" w:rsidRDefault="00D245BF" w:rsidP="00100658">
            <w:pPr>
              <w:pStyle w:val="TAC"/>
            </w:pPr>
            <w:r w:rsidRPr="00120294">
              <w:t>39312</w:t>
            </w:r>
          </w:p>
        </w:tc>
      </w:tr>
      <w:tr w:rsidR="00D245BF" w:rsidRPr="00120294" w14:paraId="12762F98"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B423F0A" w14:textId="3669BFE7"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77945C3" w14:textId="6177F696"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00050276" w:rsidRPr="00120294">
              <w:rPr>
                <w:lang w:eastAsia="zh-CN"/>
              </w:rPr>
              <w:t>[8</w:t>
            </w:r>
            <w:r w:rsidRPr="00120294">
              <w:rPr>
                <w:lang w:eastAsia="zh-CN"/>
              </w:rPr>
              <w:t>].</w:t>
            </w:r>
          </w:p>
        </w:tc>
      </w:tr>
    </w:tbl>
    <w:p w14:paraId="5B0CA752" w14:textId="77777777" w:rsidR="00D245BF" w:rsidRPr="00120294" w:rsidRDefault="00D245BF" w:rsidP="00D245BF">
      <w:pPr>
        <w:rPr>
          <w:lang w:eastAsia="zh-CN"/>
        </w:rPr>
      </w:pPr>
    </w:p>
    <w:p w14:paraId="0F7BCB1C" w14:textId="77777777" w:rsidR="00D245BF" w:rsidRPr="00120294" w:rsidRDefault="00D245BF" w:rsidP="00124AE4">
      <w:pPr>
        <w:pStyle w:val="TH"/>
        <w:rPr>
          <w:lang w:eastAsia="zh-CN"/>
        </w:rPr>
      </w:pPr>
      <w:r w:rsidRPr="00120294">
        <w:rPr>
          <w:rFonts w:eastAsia="Malgun Gothic"/>
        </w:rPr>
        <w:t>Table A.2.1-</w:t>
      </w:r>
      <w:r w:rsidRPr="00120294">
        <w:rPr>
          <w:lang w:eastAsia="zh-CN"/>
        </w:rPr>
        <w:t>2</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25F889D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BAE3E" w14:textId="5ADB6E85"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C8356B" w14:textId="77777777" w:rsidR="00D245BF" w:rsidRPr="00120294" w:rsidRDefault="00D245BF" w:rsidP="00100658">
            <w:pPr>
              <w:pStyle w:val="TAH"/>
            </w:pPr>
            <w:r w:rsidRPr="00120294">
              <w:rPr>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65338" w14:textId="77777777" w:rsidR="00D245BF" w:rsidRPr="00120294" w:rsidRDefault="00D245BF" w:rsidP="00100658">
            <w:pPr>
              <w:pStyle w:val="TAH"/>
            </w:pPr>
            <w:r w:rsidRPr="00120294">
              <w:rPr>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A33CE0" w14:textId="77777777" w:rsidR="00D245BF" w:rsidRPr="00120294" w:rsidRDefault="00D245BF" w:rsidP="00100658">
            <w:pPr>
              <w:pStyle w:val="TAH"/>
            </w:pPr>
            <w:r w:rsidRPr="00120294">
              <w:rPr>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631353" w14:textId="77777777" w:rsidR="00D245BF" w:rsidRPr="00120294" w:rsidRDefault="00D245BF" w:rsidP="00100658">
            <w:pPr>
              <w:pStyle w:val="TAH"/>
            </w:pPr>
            <w:r w:rsidRPr="00120294">
              <w:rPr>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92899" w14:textId="77777777" w:rsidR="00D245BF" w:rsidRPr="00120294" w:rsidRDefault="00D245BF" w:rsidP="00100658">
            <w:pPr>
              <w:pStyle w:val="TAH"/>
            </w:pPr>
            <w:r w:rsidRPr="00120294">
              <w:rPr>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C7606E" w14:textId="77777777" w:rsidR="00D245BF" w:rsidRPr="00120294" w:rsidRDefault="00D245BF" w:rsidP="00100658">
            <w:pPr>
              <w:pStyle w:val="TAH"/>
            </w:pPr>
            <w:r w:rsidRPr="00120294">
              <w:rPr>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CB368E" w14:textId="77777777" w:rsidR="00D245BF" w:rsidRPr="00120294" w:rsidRDefault="00D245BF" w:rsidP="00100658">
            <w:pPr>
              <w:pStyle w:val="TAH"/>
              <w:rPr>
                <w:lang w:eastAsia="zh-CN"/>
              </w:rPr>
            </w:pPr>
            <w:r w:rsidRPr="00120294">
              <w:rPr>
                <w:lang w:eastAsia="zh-CN"/>
              </w:rPr>
              <w:t>D-FR1-A.2.1-14</w:t>
            </w:r>
          </w:p>
        </w:tc>
      </w:tr>
      <w:tr w:rsidR="00D245BF" w:rsidRPr="00120294" w14:paraId="53C76CF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ACD46BD" w14:textId="0A2F6A4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1F92A2"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491FC1"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3ECDC"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25ACF"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529B75"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228C54"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6E4E87" w14:textId="77777777" w:rsidR="00D245BF" w:rsidRPr="00120294" w:rsidRDefault="00D245BF" w:rsidP="00100658">
            <w:pPr>
              <w:pStyle w:val="TAC"/>
            </w:pPr>
            <w:r w:rsidRPr="00120294">
              <w:rPr>
                <w:lang w:eastAsia="zh-CN"/>
              </w:rPr>
              <w:t>30</w:t>
            </w:r>
          </w:p>
        </w:tc>
      </w:tr>
      <w:tr w:rsidR="00D245BF" w:rsidRPr="00120294" w14:paraId="03D2727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ACAE27" w14:textId="239876B1"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A1E743"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1A7B1"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FB0D89"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43319C"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D31CCA"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04598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EBA2D3"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650D46C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B7EE660" w14:textId="0B302ED7"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8B6DD"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6BE26C"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348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E237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427E52"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F4C23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CB9B2F" w14:textId="77777777" w:rsidR="00D245BF" w:rsidRPr="00120294" w:rsidRDefault="00D245BF" w:rsidP="00100658">
            <w:pPr>
              <w:pStyle w:val="TAC"/>
            </w:pPr>
            <w:r w:rsidRPr="00120294">
              <w:rPr>
                <w:lang w:eastAsia="zh-CN"/>
              </w:rPr>
              <w:t>12</w:t>
            </w:r>
          </w:p>
        </w:tc>
      </w:tr>
      <w:tr w:rsidR="00D245BF" w:rsidRPr="00120294" w14:paraId="05ABCB8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61C92A"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6F2DEB"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416C29"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DF27ED"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0B906F"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0A3EE"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8D9E62"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01BC90" w14:textId="77777777" w:rsidR="00D245BF" w:rsidRPr="00120294" w:rsidRDefault="00D245BF" w:rsidP="00100658">
            <w:pPr>
              <w:pStyle w:val="TAC"/>
              <w:rPr>
                <w:lang w:eastAsia="zh-CN"/>
              </w:rPr>
            </w:pPr>
            <w:r w:rsidRPr="00120294">
              <w:rPr>
                <w:lang w:eastAsia="zh-CN"/>
              </w:rPr>
              <w:t>QPSK</w:t>
            </w:r>
          </w:p>
        </w:tc>
      </w:tr>
      <w:tr w:rsidR="00D245BF" w:rsidRPr="00120294" w14:paraId="349DB0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AC1DD6" w14:textId="506BB675"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017721"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440567"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902725"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3A9168"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909E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2D31C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DB000C" w14:textId="77777777" w:rsidR="00D245BF" w:rsidRPr="00120294" w:rsidRDefault="00D245BF" w:rsidP="00100658">
            <w:pPr>
              <w:pStyle w:val="TAC"/>
              <w:rPr>
                <w:lang w:eastAsia="zh-CN"/>
              </w:rPr>
            </w:pPr>
            <w:r w:rsidRPr="00120294">
              <w:rPr>
                <w:lang w:eastAsia="zh-CN"/>
              </w:rPr>
              <w:t>193/1024</w:t>
            </w:r>
          </w:p>
        </w:tc>
      </w:tr>
      <w:tr w:rsidR="00D245BF" w:rsidRPr="00120294" w14:paraId="4117A8C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765342" w14:textId="1D963E3F"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64E197" w14:textId="77777777" w:rsidR="00D245BF" w:rsidRPr="00120294" w:rsidRDefault="00D245BF" w:rsidP="00100658">
            <w:pPr>
              <w:pStyle w:val="TAC"/>
              <w:rPr>
                <w:lang w:eastAsia="zh-CN"/>
              </w:rPr>
            </w:pPr>
            <w:r w:rsidRPr="00120294">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2F5D29" w14:textId="77777777" w:rsidR="00D245BF" w:rsidRPr="00120294" w:rsidRDefault="00D245BF" w:rsidP="00100658">
            <w:pPr>
              <w:pStyle w:val="TAC"/>
              <w:rPr>
                <w:lang w:eastAsia="zh-CN"/>
              </w:rPr>
            </w:pPr>
            <w:r w:rsidRPr="00120294">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15B8C0"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5D62D5" w14:textId="77777777" w:rsidR="00D245BF" w:rsidRPr="00120294" w:rsidRDefault="00D245BF" w:rsidP="00100658">
            <w:pPr>
              <w:pStyle w:val="TAC"/>
              <w:rPr>
                <w:lang w:eastAsia="zh-CN"/>
              </w:rPr>
            </w:pPr>
            <w:r w:rsidRPr="00120294">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A5715A" w14:textId="77777777" w:rsidR="00D245BF" w:rsidRPr="00120294" w:rsidRDefault="00D245BF" w:rsidP="00100658">
            <w:pPr>
              <w:pStyle w:val="TAC"/>
              <w:rPr>
                <w:lang w:eastAsia="zh-CN"/>
              </w:rPr>
            </w:pPr>
            <w:r w:rsidRPr="00120294">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FA59B9"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50C161" w14:textId="77777777" w:rsidR="00D245BF" w:rsidRPr="00120294" w:rsidRDefault="00D245BF" w:rsidP="00100658">
            <w:pPr>
              <w:pStyle w:val="TAC"/>
              <w:rPr>
                <w:lang w:eastAsia="zh-CN"/>
              </w:rPr>
            </w:pPr>
            <w:r w:rsidRPr="00120294">
              <w:rPr>
                <w:lang w:eastAsia="zh-CN"/>
              </w:rPr>
              <w:t>29736</w:t>
            </w:r>
          </w:p>
        </w:tc>
      </w:tr>
      <w:tr w:rsidR="00D245BF" w:rsidRPr="00120294" w14:paraId="4D7AEE7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B241CB" w14:textId="003F44C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92D360" w14:textId="77777777" w:rsidR="00D245BF" w:rsidRPr="00120294" w:rsidRDefault="00D245BF" w:rsidP="00100658">
            <w:pPr>
              <w:pStyle w:val="TAC"/>
              <w:rPr>
                <w:lang w:eastAsia="zh-CN"/>
              </w:rPr>
            </w:pPr>
            <w:r w:rsidRPr="00120294">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C3E06B"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853AD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F3F5F" w14:textId="77777777" w:rsidR="00D245BF" w:rsidRPr="00120294" w:rsidRDefault="00D245BF" w:rsidP="00100658">
            <w:pPr>
              <w:pStyle w:val="TAC"/>
              <w:rPr>
                <w:lang w:eastAsia="zh-CN"/>
              </w:rPr>
            </w:pPr>
            <w:r w:rsidRPr="00120294">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9EDD4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9AD3DC"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EA98B" w14:textId="77777777" w:rsidR="00D245BF" w:rsidRPr="00120294" w:rsidRDefault="00D245BF" w:rsidP="00100658">
            <w:pPr>
              <w:pStyle w:val="TAC"/>
              <w:rPr>
                <w:lang w:eastAsia="zh-CN"/>
              </w:rPr>
            </w:pPr>
            <w:r w:rsidRPr="00120294">
              <w:rPr>
                <w:lang w:eastAsia="zh-CN"/>
              </w:rPr>
              <w:t>24</w:t>
            </w:r>
          </w:p>
        </w:tc>
      </w:tr>
      <w:tr w:rsidR="00D245BF" w:rsidRPr="00120294" w14:paraId="742909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1B5B8C" w14:textId="6E9C480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3B731" w14:textId="77777777" w:rsidR="00D245BF" w:rsidRPr="00120294" w:rsidRDefault="00D245BF" w:rsidP="00100658">
            <w:pPr>
              <w:pStyle w:val="TAC"/>
              <w:rPr>
                <w:lang w:eastAsia="zh-CN"/>
              </w:rPr>
            </w:pPr>
            <w:r w:rsidRPr="00120294">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E7A88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38D6C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9354D2" w14:textId="77777777" w:rsidR="00D245BF" w:rsidRPr="00120294" w:rsidRDefault="00D245BF" w:rsidP="00100658">
            <w:pPr>
              <w:pStyle w:val="TAC"/>
              <w:rPr>
                <w:lang w:eastAsia="zh-CN"/>
              </w:rPr>
            </w:pPr>
            <w:r w:rsidRPr="00120294">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29EAA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C1E3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05FD3" w14:textId="77777777" w:rsidR="00D245BF" w:rsidRPr="00120294" w:rsidRDefault="00D245BF" w:rsidP="00100658">
            <w:pPr>
              <w:pStyle w:val="TAC"/>
              <w:rPr>
                <w:lang w:eastAsia="zh-CN"/>
              </w:rPr>
            </w:pPr>
            <w:r w:rsidRPr="00120294">
              <w:rPr>
                <w:lang w:eastAsia="zh-CN"/>
              </w:rPr>
              <w:t>24</w:t>
            </w:r>
          </w:p>
        </w:tc>
      </w:tr>
      <w:tr w:rsidR="00D245BF" w:rsidRPr="00120294" w14:paraId="30B196D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69E9BE" w14:textId="5034A983"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3909FF" w14:textId="77777777" w:rsidR="00D245BF" w:rsidRPr="00120294" w:rsidRDefault="00D245BF" w:rsidP="00100658">
            <w:pPr>
              <w:pStyle w:val="TAC"/>
              <w:rPr>
                <w:lang w:eastAsia="zh-CN"/>
              </w:rPr>
            </w:pPr>
            <w:r w:rsidRPr="00120294">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14BA9"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06BEF"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398BFC" w14:textId="77777777" w:rsidR="00D245BF" w:rsidRPr="00120294" w:rsidRDefault="00D245BF" w:rsidP="00100658">
            <w:pPr>
              <w:pStyle w:val="TAC"/>
              <w:rPr>
                <w:lang w:eastAsia="zh-CN"/>
              </w:rPr>
            </w:pP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C2C6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00F809"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385213" w14:textId="77777777" w:rsidR="00D245BF" w:rsidRPr="00120294" w:rsidRDefault="00D245BF" w:rsidP="00100658">
            <w:pPr>
              <w:pStyle w:val="TAC"/>
              <w:rPr>
                <w:lang w:eastAsia="zh-CN"/>
              </w:rPr>
            </w:pPr>
            <w:r w:rsidRPr="00120294">
              <w:rPr>
                <w:lang w:eastAsia="zh-CN"/>
              </w:rPr>
              <w:t>8</w:t>
            </w:r>
          </w:p>
        </w:tc>
      </w:tr>
      <w:tr w:rsidR="00D245BF" w:rsidRPr="00120294" w14:paraId="4E4D02F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F3A9B1" w14:textId="4EE906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C1B601" w14:textId="77777777" w:rsidR="00D245BF" w:rsidRPr="00120294" w:rsidRDefault="00D245BF" w:rsidP="00100658">
            <w:pPr>
              <w:pStyle w:val="TAC"/>
              <w:rPr>
                <w:lang w:eastAsia="zh-CN"/>
              </w:rPr>
            </w:pPr>
            <w:r w:rsidRPr="00120294">
              <w:rPr>
                <w:rFonts w:cs="Arial"/>
                <w:szCs w:val="18"/>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021E0" w14:textId="77777777" w:rsidR="00D245BF" w:rsidRPr="00120294" w:rsidRDefault="00D245BF" w:rsidP="00100658">
            <w:pPr>
              <w:pStyle w:val="TAC"/>
              <w:rPr>
                <w:lang w:eastAsia="zh-CN"/>
              </w:rPr>
            </w:pPr>
            <w:r w:rsidRPr="00120294">
              <w:rPr>
                <w:rFonts w:cs="Arial"/>
                <w:szCs w:val="18"/>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D05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6EEC58" w14:textId="77777777" w:rsidR="00D245BF" w:rsidRPr="00120294" w:rsidRDefault="00D245BF" w:rsidP="00100658">
            <w:pPr>
              <w:pStyle w:val="TAC"/>
              <w:rPr>
                <w:lang w:eastAsia="zh-CN"/>
              </w:rPr>
            </w:pPr>
            <w:r w:rsidRPr="00120294">
              <w:rPr>
                <w:rFonts w:cs="Arial"/>
                <w:szCs w:val="18"/>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DCC8E" w14:textId="77777777" w:rsidR="00D245BF" w:rsidRPr="00120294" w:rsidRDefault="00D245BF" w:rsidP="00100658">
            <w:pPr>
              <w:pStyle w:val="TAC"/>
              <w:rPr>
                <w:lang w:eastAsia="zh-CN"/>
              </w:rPr>
            </w:pPr>
            <w:r w:rsidRPr="00120294">
              <w:rPr>
                <w:rFonts w:cs="Arial"/>
                <w:szCs w:val="18"/>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4D1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0E98F" w14:textId="77777777" w:rsidR="00D245BF" w:rsidRPr="00120294" w:rsidRDefault="00D245BF" w:rsidP="00100658">
            <w:pPr>
              <w:pStyle w:val="TAC"/>
              <w:rPr>
                <w:lang w:eastAsia="zh-CN"/>
              </w:rPr>
            </w:pPr>
            <w:r w:rsidRPr="00120294">
              <w:rPr>
                <w:rFonts w:cs="Arial"/>
                <w:szCs w:val="18"/>
              </w:rPr>
              <w:t>3744</w:t>
            </w:r>
          </w:p>
        </w:tc>
      </w:tr>
      <w:tr w:rsidR="00D245BF" w:rsidRPr="00120294" w14:paraId="45AD10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77ACC5" w14:textId="2B1A82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2C091D"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6667A3"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A2CAB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474A36"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F6C5E5"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2B896"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401687" w14:textId="77777777" w:rsidR="00D245BF" w:rsidRPr="00120294" w:rsidRDefault="00D245BF" w:rsidP="00100658">
            <w:pPr>
              <w:pStyle w:val="TAC"/>
              <w:rPr>
                <w:lang w:eastAsia="zh-CN"/>
              </w:rPr>
            </w:pPr>
            <w:r w:rsidRPr="00120294">
              <w:rPr>
                <w:lang w:eastAsia="zh-CN"/>
              </w:rPr>
              <w:t>157248</w:t>
            </w:r>
          </w:p>
        </w:tc>
      </w:tr>
      <w:tr w:rsidR="00D245BF" w:rsidRPr="00120294" w14:paraId="3A9674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52BE6F" w14:textId="6A27B3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605641"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9E2B8"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DB5DEC"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AEFF9A"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907AC2"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C226B8"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41AD7" w14:textId="77777777" w:rsidR="00D245BF" w:rsidRPr="00120294" w:rsidRDefault="00D245BF" w:rsidP="00100658">
            <w:pPr>
              <w:pStyle w:val="TAC"/>
              <w:rPr>
                <w:lang w:eastAsia="zh-CN"/>
              </w:rPr>
            </w:pPr>
            <w:r w:rsidRPr="00120294">
              <w:rPr>
                <w:lang w:eastAsia="zh-CN"/>
              </w:rPr>
              <w:t>78624</w:t>
            </w:r>
          </w:p>
        </w:tc>
      </w:tr>
      <w:tr w:rsidR="00D245BF" w:rsidRPr="00120294" w14:paraId="760F14BE"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8F507BF" w14:textId="795DED8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B36F2D8" w14:textId="5093A18A"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B9BB9C8" w14:textId="77777777" w:rsidR="00D245BF" w:rsidRPr="00120294" w:rsidRDefault="00D245BF" w:rsidP="00D245BF">
      <w:pPr>
        <w:rPr>
          <w:lang w:eastAsia="zh-CN"/>
        </w:rPr>
      </w:pPr>
    </w:p>
    <w:p w14:paraId="6032F1C4" w14:textId="77777777" w:rsidR="00D245BF" w:rsidRPr="00120294" w:rsidRDefault="00D245BF" w:rsidP="00124AE4">
      <w:pPr>
        <w:pStyle w:val="TH"/>
        <w:rPr>
          <w:lang w:eastAsia="zh-CN"/>
        </w:rPr>
      </w:pPr>
      <w:r w:rsidRPr="00120294">
        <w:rPr>
          <w:rFonts w:eastAsia="Malgun Gothic"/>
        </w:rPr>
        <w:t>Table A.2.1-</w:t>
      </w:r>
      <w:r w:rsidRPr="00120294">
        <w:rPr>
          <w:lang w:eastAsia="zh-CN"/>
        </w:rPr>
        <w:t>3</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72D8D5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D71CA51" w14:textId="51B7B00D"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6B3E4C" w14:textId="77777777" w:rsidR="00D245BF" w:rsidRPr="00120294" w:rsidRDefault="00D245BF" w:rsidP="00100658">
            <w:pPr>
              <w:pStyle w:val="TAH"/>
            </w:pPr>
            <w:r w:rsidRPr="00120294">
              <w:rPr>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41BE46" w14:textId="77777777" w:rsidR="00D245BF" w:rsidRPr="00120294" w:rsidRDefault="00D245BF" w:rsidP="00100658">
            <w:pPr>
              <w:pStyle w:val="TAH"/>
            </w:pPr>
            <w:r w:rsidRPr="00120294">
              <w:rPr>
                <w:lang w:eastAsia="zh-CN"/>
              </w:rPr>
              <w:t>D-FR1-A.2.1-16</w:t>
            </w:r>
          </w:p>
        </w:tc>
      </w:tr>
      <w:tr w:rsidR="00D245BF" w:rsidRPr="00120294" w14:paraId="62ACA22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9955EC9" w14:textId="0080B42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6226BA" w14:textId="77777777" w:rsidR="00D245BF" w:rsidRPr="00120294" w:rsidRDefault="00D245BF" w:rsidP="00100658">
            <w:pPr>
              <w:pStyle w:val="TAC"/>
              <w:rPr>
                <w:lang w:eastAsia="zh-CN"/>
              </w:rPr>
            </w:pPr>
            <w:r w:rsidRPr="00120294">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748203" w14:textId="77777777" w:rsidR="00D245BF" w:rsidRPr="00120294" w:rsidRDefault="00D245BF" w:rsidP="00100658">
            <w:pPr>
              <w:pStyle w:val="TAC"/>
            </w:pPr>
            <w:r w:rsidRPr="00120294">
              <w:rPr>
                <w:lang w:eastAsia="zh-CN"/>
              </w:rPr>
              <w:t>30</w:t>
            </w:r>
          </w:p>
        </w:tc>
      </w:tr>
      <w:tr w:rsidR="00D245BF" w:rsidRPr="00120294" w14:paraId="2AE23C5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D49B57" w14:textId="771EF0D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5819CB" w14:textId="77777777" w:rsidR="00D245BF" w:rsidRPr="00120294" w:rsidRDefault="00D245BF" w:rsidP="00100658">
            <w:pPr>
              <w:pStyle w:val="TAC"/>
              <w:rPr>
                <w:rFonts w:eastAsia="Yu Gothic UI"/>
              </w:rPr>
            </w:pPr>
            <w:r w:rsidRPr="00120294">
              <w:rPr>
                <w:rFonts w:eastAsia="Yu Gothic UI"/>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4E25BA2" w14:textId="77777777" w:rsidR="00D245BF" w:rsidRPr="00120294" w:rsidRDefault="00D245BF" w:rsidP="00100658">
            <w:pPr>
              <w:pStyle w:val="TAC"/>
              <w:rPr>
                <w:rFonts w:eastAsia="Yu Gothic UI"/>
              </w:rPr>
            </w:pPr>
            <w:r w:rsidRPr="00120294">
              <w:rPr>
                <w:rFonts w:eastAsia="Yu Gothic UI"/>
              </w:rPr>
              <w:t>24</w:t>
            </w:r>
          </w:p>
        </w:tc>
      </w:tr>
      <w:tr w:rsidR="00D245BF" w:rsidRPr="00120294" w14:paraId="6AFBA28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32351E" w14:textId="50FCB3BD"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2C935E" w14:textId="77777777" w:rsidR="00D245BF" w:rsidRPr="00120294" w:rsidRDefault="00D245BF" w:rsidP="00100658">
            <w:pPr>
              <w:pStyle w:val="TAC"/>
              <w:rPr>
                <w:lang w:eastAsia="zh-CN"/>
              </w:rPr>
            </w:pPr>
            <w:r w:rsidRPr="00120294">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1E6454" w14:textId="77777777" w:rsidR="00D245BF" w:rsidRPr="00120294" w:rsidRDefault="00D245BF" w:rsidP="00100658">
            <w:pPr>
              <w:pStyle w:val="TAC"/>
            </w:pPr>
            <w:r w:rsidRPr="00120294">
              <w:rPr>
                <w:lang w:eastAsia="zh-CN"/>
              </w:rPr>
              <w:t>12</w:t>
            </w:r>
          </w:p>
        </w:tc>
      </w:tr>
      <w:tr w:rsidR="00D245BF" w:rsidRPr="00120294" w14:paraId="45AB387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98430E"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515AB6"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1BDCC" w14:textId="77777777" w:rsidR="00D245BF" w:rsidRPr="00120294" w:rsidRDefault="00D245BF" w:rsidP="00100658">
            <w:pPr>
              <w:pStyle w:val="TAC"/>
              <w:rPr>
                <w:lang w:eastAsia="zh-CN"/>
              </w:rPr>
            </w:pPr>
            <w:r w:rsidRPr="00120294">
              <w:rPr>
                <w:lang w:eastAsia="zh-CN"/>
              </w:rPr>
              <w:t>QPSK</w:t>
            </w:r>
          </w:p>
        </w:tc>
      </w:tr>
      <w:tr w:rsidR="00D245BF" w:rsidRPr="00120294" w14:paraId="7C1CF2F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4A202A6" w14:textId="4B79CCA9"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4C76D7"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77FC76" w14:textId="77777777" w:rsidR="00D245BF" w:rsidRPr="00120294" w:rsidRDefault="00D245BF" w:rsidP="00100658">
            <w:pPr>
              <w:pStyle w:val="TAC"/>
              <w:rPr>
                <w:lang w:eastAsia="zh-CN"/>
              </w:rPr>
            </w:pPr>
            <w:r w:rsidRPr="00120294">
              <w:rPr>
                <w:lang w:eastAsia="zh-CN"/>
              </w:rPr>
              <w:t>193/1024</w:t>
            </w:r>
          </w:p>
        </w:tc>
      </w:tr>
      <w:tr w:rsidR="00D245BF" w:rsidRPr="00120294" w14:paraId="69CF554A"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DA2AF9E" w14:textId="3129365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84D30" w14:textId="77777777" w:rsidR="00D245BF" w:rsidRPr="00120294" w:rsidRDefault="00D245BF" w:rsidP="00100658">
            <w:pPr>
              <w:pStyle w:val="TAC"/>
              <w:rPr>
                <w:lang w:eastAsia="zh-CN"/>
              </w:rPr>
            </w:pPr>
            <w:r w:rsidRPr="00120294">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BF60FF7" w14:textId="77777777" w:rsidR="00D245BF" w:rsidRPr="00120294" w:rsidRDefault="00D245BF" w:rsidP="00100658">
            <w:pPr>
              <w:pStyle w:val="TAC"/>
              <w:rPr>
                <w:lang w:eastAsia="zh-CN"/>
              </w:rPr>
            </w:pPr>
            <w:r w:rsidRPr="00120294">
              <w:rPr>
                <w:lang w:eastAsia="zh-CN"/>
              </w:rPr>
              <w:t>1320</w:t>
            </w:r>
          </w:p>
        </w:tc>
      </w:tr>
      <w:tr w:rsidR="00D245BF" w:rsidRPr="00120294" w14:paraId="18D4D42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07DA90" w14:textId="253222E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58A89F" w14:textId="77777777" w:rsidR="00D245BF" w:rsidRPr="00120294" w:rsidRDefault="00D245BF" w:rsidP="00100658">
            <w:pPr>
              <w:pStyle w:val="TAC"/>
              <w:rPr>
                <w:lang w:eastAsia="zh-CN"/>
              </w:rPr>
            </w:pPr>
            <w:r w:rsidRPr="00120294">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499B39" w14:textId="77777777" w:rsidR="00D245BF" w:rsidRPr="00120294" w:rsidRDefault="00D245BF" w:rsidP="00100658">
            <w:pPr>
              <w:pStyle w:val="TAC"/>
              <w:rPr>
                <w:lang w:eastAsia="zh-CN"/>
              </w:rPr>
            </w:pPr>
            <w:r w:rsidRPr="00120294">
              <w:rPr>
                <w:lang w:eastAsia="zh-CN"/>
              </w:rPr>
              <w:t>16</w:t>
            </w:r>
          </w:p>
        </w:tc>
      </w:tr>
      <w:tr w:rsidR="00D245BF" w:rsidRPr="00120294" w14:paraId="1B9ECDF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7DB3B6D" w14:textId="34F1C72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38FF9" w14:textId="77777777" w:rsidR="00D245BF" w:rsidRPr="00120294" w:rsidRDefault="00D245BF" w:rsidP="00100658">
            <w:pPr>
              <w:pStyle w:val="TAC"/>
              <w:rPr>
                <w:lang w:eastAsia="zh-CN"/>
              </w:rPr>
            </w:pPr>
            <w:r w:rsidRPr="00120294">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373953" w14:textId="77777777" w:rsidR="00D245BF" w:rsidRPr="00120294" w:rsidRDefault="00D245BF" w:rsidP="00100658">
            <w:pPr>
              <w:pStyle w:val="TAC"/>
              <w:rPr>
                <w:lang w:eastAsia="zh-CN"/>
              </w:rPr>
            </w:pPr>
            <w:r w:rsidRPr="00120294">
              <w:rPr>
                <w:lang w:eastAsia="zh-CN"/>
              </w:rPr>
              <w:t>-</w:t>
            </w:r>
          </w:p>
        </w:tc>
      </w:tr>
      <w:tr w:rsidR="00D245BF" w:rsidRPr="00120294" w14:paraId="2405772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6513C87" w14:textId="1A88BEA8"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8BDAD0" w14:textId="77777777" w:rsidR="00D245BF" w:rsidRPr="00120294" w:rsidRDefault="00D245BF" w:rsidP="00100658">
            <w:pPr>
              <w:pStyle w:val="TAC"/>
              <w:rPr>
                <w:lang w:eastAsia="zh-CN"/>
              </w:rPr>
            </w:pPr>
            <w:r w:rsidRPr="00120294">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1563A40" w14:textId="77777777" w:rsidR="00D245BF" w:rsidRPr="00120294" w:rsidRDefault="00D245BF" w:rsidP="00100658">
            <w:pPr>
              <w:pStyle w:val="TAC"/>
              <w:rPr>
                <w:lang w:eastAsia="zh-CN"/>
              </w:rPr>
            </w:pPr>
            <w:r w:rsidRPr="00120294">
              <w:rPr>
                <w:lang w:eastAsia="zh-CN"/>
              </w:rPr>
              <w:t>1</w:t>
            </w:r>
          </w:p>
        </w:tc>
      </w:tr>
      <w:tr w:rsidR="00D245BF" w:rsidRPr="00120294" w14:paraId="390CDD6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0B9CF98" w14:textId="19FA92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5DB050" w14:textId="77777777" w:rsidR="00D245BF" w:rsidRPr="00120294" w:rsidRDefault="00D245BF" w:rsidP="00100658">
            <w:pPr>
              <w:pStyle w:val="TAC"/>
              <w:rPr>
                <w:lang w:eastAsia="zh-CN"/>
              </w:rPr>
            </w:pPr>
            <w:r w:rsidRPr="00120294">
              <w:rPr>
                <w:rFonts w:cs="Arial"/>
                <w:szCs w:val="18"/>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41F2CF" w14:textId="77777777" w:rsidR="00D245BF" w:rsidRPr="00120294" w:rsidRDefault="00D245BF" w:rsidP="00100658">
            <w:pPr>
              <w:pStyle w:val="TAC"/>
              <w:rPr>
                <w:lang w:eastAsia="zh-CN"/>
              </w:rPr>
            </w:pPr>
            <w:r w:rsidRPr="00120294">
              <w:rPr>
                <w:rFonts w:cs="Arial"/>
                <w:szCs w:val="18"/>
              </w:rPr>
              <w:t>1336</w:t>
            </w:r>
          </w:p>
        </w:tc>
      </w:tr>
      <w:tr w:rsidR="00D245BF" w:rsidRPr="00120294" w14:paraId="7D189A8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D973334" w14:textId="1F4BD90B"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9429DB" w14:textId="77777777" w:rsidR="00D245BF" w:rsidRPr="00120294" w:rsidRDefault="00D245BF" w:rsidP="00100658">
            <w:pPr>
              <w:pStyle w:val="TAC"/>
              <w:rPr>
                <w:lang w:eastAsia="zh-CN"/>
              </w:rPr>
            </w:pPr>
            <w:r w:rsidRPr="00120294">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B1699D8" w14:textId="77777777" w:rsidR="00D245BF" w:rsidRPr="00120294" w:rsidRDefault="00D245BF" w:rsidP="00100658">
            <w:pPr>
              <w:pStyle w:val="TAC"/>
              <w:rPr>
                <w:lang w:eastAsia="zh-CN"/>
              </w:rPr>
            </w:pPr>
            <w:r w:rsidRPr="00120294">
              <w:rPr>
                <w:lang w:eastAsia="zh-CN"/>
              </w:rPr>
              <w:t>6912</w:t>
            </w:r>
          </w:p>
        </w:tc>
      </w:tr>
      <w:tr w:rsidR="00D245BF" w:rsidRPr="00120294" w14:paraId="6794510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3EC390E" w14:textId="3EAE79C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5A109" w14:textId="77777777" w:rsidR="00D245BF" w:rsidRPr="00120294" w:rsidRDefault="00D245BF" w:rsidP="00100658">
            <w:pPr>
              <w:pStyle w:val="TAC"/>
              <w:rPr>
                <w:lang w:eastAsia="zh-CN"/>
              </w:rPr>
            </w:pPr>
            <w:r w:rsidRPr="00120294">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80F8CAB" w14:textId="77777777" w:rsidR="00D245BF" w:rsidRPr="00120294" w:rsidRDefault="00D245BF" w:rsidP="00100658">
            <w:pPr>
              <w:pStyle w:val="TAC"/>
              <w:rPr>
                <w:lang w:eastAsia="zh-CN"/>
              </w:rPr>
            </w:pPr>
            <w:r w:rsidRPr="00120294">
              <w:rPr>
                <w:lang w:eastAsia="zh-CN"/>
              </w:rPr>
              <w:t>3456</w:t>
            </w:r>
          </w:p>
        </w:tc>
      </w:tr>
      <w:tr w:rsidR="00D245BF" w:rsidRPr="00120294" w14:paraId="47506C06"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3FF4D893" w14:textId="1FCAEC92"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rPr>
                <w:lang w:eastAsia="zh-CN"/>
              </w:rPr>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F255C3D" w14:textId="503E4395"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34CF02D" w14:textId="77777777" w:rsidR="00D245BF" w:rsidRPr="00120294" w:rsidRDefault="00D245BF" w:rsidP="00D245BF">
      <w:pPr>
        <w:rPr>
          <w:lang w:eastAsia="zh-CN"/>
        </w:rPr>
      </w:pPr>
    </w:p>
    <w:p w14:paraId="69A6F1EB" w14:textId="77777777" w:rsidR="00D245BF" w:rsidRPr="00120294" w:rsidRDefault="00D245BF" w:rsidP="00124AE4">
      <w:pPr>
        <w:pStyle w:val="TH"/>
        <w:rPr>
          <w:lang w:eastAsia="zh-CN"/>
        </w:rPr>
      </w:pPr>
      <w:r w:rsidRPr="00120294">
        <w:rPr>
          <w:rFonts w:eastAsia="Malgun Gothic"/>
        </w:rPr>
        <w:t>Table A.2.1-</w:t>
      </w:r>
      <w:r w:rsidRPr="00120294">
        <w:rPr>
          <w:lang w:eastAsia="zh-CN"/>
        </w:rPr>
        <w:t>4</w:t>
      </w:r>
      <w:r w:rsidRPr="00120294">
        <w:rPr>
          <w:rFonts w:eastAsia="Malgun Gothic"/>
        </w:rPr>
        <w:t>: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580A7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9BC313" w14:textId="263A41A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978FAA" w14:textId="77777777" w:rsidR="00D245BF" w:rsidRPr="00120294" w:rsidRDefault="00D245BF" w:rsidP="00100658">
            <w:pPr>
              <w:pStyle w:val="TAH"/>
            </w:pPr>
            <w:r w:rsidRPr="00120294">
              <w:rPr>
                <w:lang w:eastAsia="zh-CN"/>
              </w:rPr>
              <w:t>D-FR2-A.2.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F257B" w14:textId="77777777" w:rsidR="00D245BF" w:rsidRPr="00120294" w:rsidRDefault="00D245BF" w:rsidP="00100658">
            <w:pPr>
              <w:pStyle w:val="TAH"/>
            </w:pPr>
            <w:r w:rsidRPr="00120294">
              <w:rPr>
                <w:lang w:eastAsia="zh-CN"/>
              </w:rPr>
              <w:t>D-FR2-A.2.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DA66B" w14:textId="77777777" w:rsidR="00D245BF" w:rsidRPr="00120294" w:rsidRDefault="00D245BF" w:rsidP="00100658">
            <w:pPr>
              <w:pStyle w:val="TAH"/>
            </w:pPr>
            <w:r w:rsidRPr="00120294">
              <w:rPr>
                <w:lang w:eastAsia="zh-CN"/>
              </w:rPr>
              <w:t>D-FR2-A.2.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E61C54" w14:textId="77777777" w:rsidR="00D245BF" w:rsidRPr="00120294" w:rsidRDefault="00D245BF" w:rsidP="00100658">
            <w:pPr>
              <w:pStyle w:val="TAH"/>
            </w:pPr>
            <w:r w:rsidRPr="00120294">
              <w:rPr>
                <w:lang w:eastAsia="zh-CN"/>
              </w:rPr>
              <w:t>D-FR2-A.2.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D9AAF8" w14:textId="77777777" w:rsidR="00D245BF" w:rsidRPr="00120294" w:rsidRDefault="00D245BF" w:rsidP="00100658">
            <w:pPr>
              <w:pStyle w:val="TAH"/>
            </w:pPr>
            <w:r w:rsidRPr="00120294">
              <w:rPr>
                <w:lang w:eastAsia="zh-CN"/>
              </w:rPr>
              <w:t>D-FR2-A.2.1-5</w:t>
            </w:r>
          </w:p>
        </w:tc>
      </w:tr>
      <w:tr w:rsidR="00D245BF" w:rsidRPr="00120294" w14:paraId="129EAFF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ACE7BF" w14:textId="1B9AFB9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434CB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E23F5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A52EB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FF2124"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A72E0D" w14:textId="77777777" w:rsidR="00D245BF" w:rsidRPr="00120294" w:rsidRDefault="00D245BF" w:rsidP="00100658">
            <w:pPr>
              <w:pStyle w:val="TAC"/>
            </w:pPr>
            <w:r w:rsidRPr="00120294">
              <w:rPr>
                <w:lang w:eastAsia="zh-CN"/>
              </w:rPr>
              <w:t>120</w:t>
            </w:r>
          </w:p>
        </w:tc>
      </w:tr>
      <w:tr w:rsidR="00D245BF" w:rsidRPr="00120294" w14:paraId="4D6B6A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D191AF" w14:textId="58073E8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CEE98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E28D2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4EF81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8FCCF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B7E8D0"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1822A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EC0778" w14:textId="77FC9D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762C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C46FFD"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909B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C66BEC"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32730A6" w14:textId="77777777" w:rsidR="00D245BF" w:rsidRPr="00120294" w:rsidRDefault="00D245BF" w:rsidP="00100658">
            <w:pPr>
              <w:pStyle w:val="TAC"/>
              <w:rPr>
                <w:lang w:eastAsia="zh-CN"/>
              </w:rPr>
            </w:pPr>
            <w:r w:rsidRPr="00120294">
              <w:rPr>
                <w:lang w:eastAsia="zh-CN"/>
              </w:rPr>
              <w:t>9</w:t>
            </w:r>
          </w:p>
        </w:tc>
      </w:tr>
      <w:tr w:rsidR="00D245BF" w:rsidRPr="00120294" w14:paraId="64EB934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9979F1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FF513"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29B611"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3A6DAF"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8EC5A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41E498" w14:textId="77777777" w:rsidR="00D245BF" w:rsidRPr="00120294" w:rsidRDefault="00D245BF" w:rsidP="00100658">
            <w:pPr>
              <w:pStyle w:val="TAC"/>
              <w:rPr>
                <w:lang w:eastAsia="zh-CN"/>
              </w:rPr>
            </w:pPr>
            <w:r w:rsidRPr="00120294">
              <w:rPr>
                <w:lang w:eastAsia="zh-CN"/>
              </w:rPr>
              <w:t>QPSK</w:t>
            </w:r>
          </w:p>
        </w:tc>
      </w:tr>
      <w:tr w:rsidR="00D245BF" w:rsidRPr="00120294" w14:paraId="58B720F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CFE27" w14:textId="68119F8D"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2EFA55"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465263"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D3930E"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D59ED"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2FAAC4" w14:textId="77777777" w:rsidR="00D245BF" w:rsidRPr="00120294" w:rsidRDefault="00D245BF" w:rsidP="00100658">
            <w:pPr>
              <w:pStyle w:val="TAC"/>
              <w:rPr>
                <w:lang w:eastAsia="zh-CN"/>
              </w:rPr>
            </w:pPr>
            <w:r w:rsidRPr="00120294">
              <w:rPr>
                <w:lang w:eastAsia="zh-CN"/>
              </w:rPr>
              <w:t>193/1024</w:t>
            </w:r>
          </w:p>
        </w:tc>
      </w:tr>
      <w:tr w:rsidR="00D245BF" w:rsidRPr="00120294" w14:paraId="38FBB58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78254F" w14:textId="70C6E77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3BF40F" w14:textId="77777777" w:rsidR="00D245BF" w:rsidRPr="00120294" w:rsidRDefault="00D245BF" w:rsidP="00100658">
            <w:pPr>
              <w:pStyle w:val="TAC"/>
            </w:pPr>
            <w:r w:rsidRPr="00120294">
              <w:rPr>
                <w:szCs w:val="22"/>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EAB4E" w14:textId="77777777" w:rsidR="00D245BF" w:rsidRPr="00120294" w:rsidRDefault="00D245BF" w:rsidP="00100658">
            <w:pPr>
              <w:pStyle w:val="TAC"/>
            </w:pPr>
            <w:r w:rsidRPr="00120294">
              <w:rPr>
                <w:szCs w:val="18"/>
              </w:rPr>
              <w:t>538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CEB098" w14:textId="77777777" w:rsidR="00D245BF" w:rsidRPr="00120294" w:rsidRDefault="00D245BF" w:rsidP="00100658">
            <w:pPr>
              <w:pStyle w:val="TAC"/>
            </w:pPr>
            <w:r w:rsidRPr="00120294">
              <w:t>13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598837" w14:textId="77777777" w:rsidR="00D245BF" w:rsidRPr="00120294" w:rsidRDefault="00D245BF" w:rsidP="00100658">
            <w:pPr>
              <w:pStyle w:val="TAC"/>
            </w:pPr>
            <w:r w:rsidRPr="00120294">
              <w:rPr>
                <w:szCs w:val="18"/>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CB8D62" w14:textId="77777777" w:rsidR="00D245BF" w:rsidRPr="00120294" w:rsidRDefault="00D245BF" w:rsidP="00100658">
            <w:pPr>
              <w:pStyle w:val="TAC"/>
            </w:pPr>
            <w:r w:rsidRPr="00120294">
              <w:rPr>
                <w:szCs w:val="18"/>
              </w:rPr>
              <w:t>5384</w:t>
            </w:r>
          </w:p>
        </w:tc>
      </w:tr>
      <w:tr w:rsidR="00D245BF" w:rsidRPr="00120294" w14:paraId="08D63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70D0F8" w14:textId="6C2793B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0D7F68"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DD6CE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A8D07D"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52FFC9"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2B9A96" w14:textId="77777777" w:rsidR="00D245BF" w:rsidRPr="00120294" w:rsidRDefault="00D245BF" w:rsidP="00100658">
            <w:pPr>
              <w:pStyle w:val="TAC"/>
              <w:rPr>
                <w:lang w:eastAsia="zh-CN"/>
              </w:rPr>
            </w:pPr>
            <w:r w:rsidRPr="00120294">
              <w:rPr>
                <w:lang w:eastAsia="zh-CN"/>
              </w:rPr>
              <w:t>24</w:t>
            </w:r>
          </w:p>
        </w:tc>
      </w:tr>
      <w:tr w:rsidR="00D245BF" w:rsidRPr="00120294" w14:paraId="534A27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9A5078" w14:textId="566086E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40DD37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75C408"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EE5E4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A33E1B"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925EC2" w14:textId="77777777" w:rsidR="00D245BF" w:rsidRPr="00120294" w:rsidRDefault="00D245BF" w:rsidP="00100658">
            <w:pPr>
              <w:pStyle w:val="TAC"/>
              <w:rPr>
                <w:lang w:eastAsia="zh-CN"/>
              </w:rPr>
            </w:pPr>
            <w:r w:rsidRPr="00120294">
              <w:rPr>
                <w:lang w:eastAsia="zh-CN"/>
              </w:rPr>
              <w:t>24</w:t>
            </w:r>
          </w:p>
        </w:tc>
      </w:tr>
      <w:tr w:rsidR="00D245BF" w:rsidRPr="00120294" w14:paraId="7A4022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ECF7B04" w14:textId="1C8DBAFD"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AF22F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DD47C1" w14:textId="77777777" w:rsidR="00D245BF" w:rsidRPr="00120294" w:rsidRDefault="00D245BF" w:rsidP="00100658">
            <w:pPr>
              <w:pStyle w:val="TAC"/>
              <w:rPr>
                <w:lang w:eastAsia="zh-CN"/>
              </w:rPr>
            </w:pPr>
            <w:r w:rsidRPr="00120294">
              <w:rPr>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1691C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E350E4"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A30D40" w14:textId="77777777" w:rsidR="00D245BF" w:rsidRPr="00120294" w:rsidRDefault="00D245BF" w:rsidP="00100658">
            <w:pPr>
              <w:pStyle w:val="TAC"/>
              <w:rPr>
                <w:lang w:eastAsia="zh-CN"/>
              </w:rPr>
            </w:pPr>
            <w:r w:rsidRPr="00120294">
              <w:rPr>
                <w:lang w:eastAsia="zh-CN"/>
              </w:rPr>
              <w:t>2</w:t>
            </w:r>
          </w:p>
        </w:tc>
      </w:tr>
      <w:tr w:rsidR="00D245BF" w:rsidRPr="00120294" w14:paraId="2DFC13F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7C12F7" w14:textId="0E3B3CA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7F03703"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B7183" w14:textId="77777777" w:rsidR="00D245BF" w:rsidRPr="00120294" w:rsidRDefault="00D245BF" w:rsidP="00100658">
            <w:pPr>
              <w:pStyle w:val="TAC"/>
              <w:rPr>
                <w:szCs w:val="18"/>
                <w:lang w:eastAsia="zh-CN"/>
              </w:rPr>
            </w:pPr>
            <w:r w:rsidRPr="00120294">
              <w:rPr>
                <w:szCs w:val="18"/>
                <w:lang w:eastAsia="zh-CN"/>
              </w:rPr>
              <w:t>272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E9F81" w14:textId="77777777" w:rsidR="00D245BF" w:rsidRPr="00120294" w:rsidRDefault="00D245BF" w:rsidP="00100658">
            <w:pPr>
              <w:pStyle w:val="TAC"/>
              <w:rPr>
                <w:szCs w:val="18"/>
                <w:lang w:eastAsia="zh-CN"/>
              </w:rPr>
            </w:pPr>
            <w:r w:rsidRPr="00120294">
              <w:rPr>
                <w:szCs w:val="18"/>
                <w:lang w:eastAsia="zh-CN"/>
              </w:rPr>
              <w:t>1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FA0DCD"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F047B7" w14:textId="77777777" w:rsidR="00D245BF" w:rsidRPr="00120294" w:rsidRDefault="00D245BF" w:rsidP="00100658">
            <w:pPr>
              <w:pStyle w:val="TAC"/>
              <w:rPr>
                <w:szCs w:val="18"/>
                <w:lang w:eastAsia="zh-CN"/>
              </w:rPr>
            </w:pPr>
            <w:r w:rsidRPr="00120294">
              <w:rPr>
                <w:szCs w:val="18"/>
                <w:lang w:eastAsia="zh-CN"/>
              </w:rPr>
              <w:t>2728</w:t>
            </w:r>
          </w:p>
        </w:tc>
      </w:tr>
      <w:tr w:rsidR="00D245BF" w:rsidRPr="00120294" w14:paraId="771A96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95E3EF" w14:textId="42A439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3562A6F"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6994D" w14:textId="77777777" w:rsidR="00D245BF" w:rsidRPr="00120294" w:rsidRDefault="00D245BF" w:rsidP="00100658">
            <w:pPr>
              <w:pStyle w:val="TAC"/>
              <w:rPr>
                <w:rFonts w:ascii="SimSun" w:hAnsi="SimSun" w:cs="SimSun"/>
              </w:rPr>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53E290" w14:textId="77777777" w:rsidR="00D245BF" w:rsidRPr="00120294" w:rsidRDefault="00D245BF" w:rsidP="00100658">
            <w:pPr>
              <w:pStyle w:val="TAC"/>
              <w:rPr>
                <w:rFonts w:ascii="SimSun" w:hAnsi="SimSun" w:cs="SimSun"/>
              </w:rPr>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275BA6"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F39EAA" w14:textId="77777777" w:rsidR="00D245BF" w:rsidRPr="00120294" w:rsidRDefault="00D245BF" w:rsidP="00100658">
            <w:pPr>
              <w:pStyle w:val="TAC"/>
              <w:rPr>
                <w:rFonts w:ascii="SimSun" w:hAnsi="SimSun" w:cs="SimSun"/>
              </w:rPr>
            </w:pPr>
            <w:r w:rsidRPr="00120294">
              <w:t>28512</w:t>
            </w:r>
          </w:p>
        </w:tc>
      </w:tr>
      <w:tr w:rsidR="00D245BF" w:rsidRPr="00120294" w14:paraId="628F40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1D8011" w14:textId="6EAD53A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0C6EC9C"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6FEDBE" w14:textId="77777777" w:rsidR="00D245BF" w:rsidRPr="00120294" w:rsidRDefault="00D245BF" w:rsidP="00100658">
            <w:pPr>
              <w:pStyle w:val="TAC"/>
              <w:rPr>
                <w:rFonts w:ascii="SimSun" w:hAnsi="SimSun" w:cs="SimSun"/>
              </w:rPr>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08065" w14:textId="77777777" w:rsidR="00D245BF" w:rsidRPr="00120294" w:rsidRDefault="00D245BF" w:rsidP="00100658">
            <w:pPr>
              <w:pStyle w:val="TAC"/>
              <w:rPr>
                <w:rFonts w:ascii="SimSun" w:hAnsi="SimSun" w:cs="SimSun"/>
              </w:rPr>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A6B99"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0E9C4F" w14:textId="77777777" w:rsidR="00D245BF" w:rsidRPr="00120294" w:rsidRDefault="00D245BF" w:rsidP="00100658">
            <w:pPr>
              <w:pStyle w:val="TAC"/>
              <w:rPr>
                <w:rFonts w:ascii="SimSun" w:hAnsi="SimSun" w:cs="SimSun"/>
              </w:rPr>
            </w:pPr>
            <w:r w:rsidRPr="00120294">
              <w:t>14256</w:t>
            </w:r>
          </w:p>
        </w:tc>
      </w:tr>
      <w:tr w:rsidR="00D245BF" w:rsidRPr="00120294" w14:paraId="2C60865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2CA51C6F" w14:textId="4098C9D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5540A757" w14:textId="592AAF9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E0F0B0E" w14:textId="77777777" w:rsidR="00D245BF" w:rsidRPr="00120294" w:rsidRDefault="00D245BF" w:rsidP="00D245BF">
      <w:pPr>
        <w:rPr>
          <w:lang w:eastAsia="zh-CN"/>
        </w:rPr>
      </w:pPr>
    </w:p>
    <w:p w14:paraId="7227E230" w14:textId="77777777" w:rsidR="00D245BF" w:rsidRPr="00120294" w:rsidRDefault="00D245BF" w:rsidP="00124AE4">
      <w:pPr>
        <w:pStyle w:val="TH"/>
        <w:rPr>
          <w:lang w:eastAsia="zh-CN"/>
        </w:rPr>
      </w:pPr>
      <w:r w:rsidRPr="00120294">
        <w:rPr>
          <w:rFonts w:eastAsia="Malgun Gothic"/>
        </w:rPr>
        <w:t>Table A.2.1-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6A2426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1D3DED" w14:textId="047E5036"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DD9BEB" w14:textId="77777777" w:rsidR="00D245BF" w:rsidRPr="00120294" w:rsidRDefault="00D245BF" w:rsidP="00100658">
            <w:pPr>
              <w:pStyle w:val="TAH"/>
            </w:pPr>
            <w:r w:rsidRPr="00120294">
              <w:rPr>
                <w:lang w:eastAsia="zh-CN"/>
              </w:rPr>
              <w:t>D-FR2-A.2.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B352BA" w14:textId="77777777" w:rsidR="00D245BF" w:rsidRPr="00120294" w:rsidRDefault="00D245BF" w:rsidP="00100658">
            <w:pPr>
              <w:pStyle w:val="TAH"/>
            </w:pPr>
            <w:r w:rsidRPr="00120294">
              <w:rPr>
                <w:lang w:eastAsia="zh-CN"/>
              </w:rPr>
              <w:t>D-FR2-A.2.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796091" w14:textId="77777777" w:rsidR="00D245BF" w:rsidRPr="00120294" w:rsidRDefault="00D245BF" w:rsidP="00100658">
            <w:pPr>
              <w:pStyle w:val="TAH"/>
            </w:pPr>
            <w:r w:rsidRPr="00120294">
              <w:rPr>
                <w:lang w:eastAsia="zh-CN"/>
              </w:rPr>
              <w:t>D-FR2-A.2.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7A80F5" w14:textId="77777777" w:rsidR="00D245BF" w:rsidRPr="00120294" w:rsidRDefault="00D245BF" w:rsidP="00100658">
            <w:pPr>
              <w:pStyle w:val="TAH"/>
            </w:pPr>
            <w:r w:rsidRPr="00120294">
              <w:rPr>
                <w:lang w:eastAsia="zh-CN"/>
              </w:rPr>
              <w:t>D-FR2-A.2.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1E828" w14:textId="77777777" w:rsidR="00D245BF" w:rsidRPr="00120294" w:rsidRDefault="00D245BF" w:rsidP="00100658">
            <w:pPr>
              <w:pStyle w:val="TAH"/>
            </w:pPr>
            <w:r w:rsidRPr="00120294">
              <w:rPr>
                <w:lang w:eastAsia="zh-CN"/>
              </w:rPr>
              <w:t>D-FR2-A.2.1-10</w:t>
            </w:r>
          </w:p>
        </w:tc>
      </w:tr>
      <w:tr w:rsidR="00D245BF" w:rsidRPr="00120294" w14:paraId="104A300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E0A3D7" w14:textId="21D1ABE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FA31B7"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225AD"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7C42C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1A997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7E6DE1" w14:textId="77777777" w:rsidR="00D245BF" w:rsidRPr="00120294" w:rsidRDefault="00D245BF" w:rsidP="00100658">
            <w:pPr>
              <w:pStyle w:val="TAC"/>
            </w:pPr>
            <w:r w:rsidRPr="00120294">
              <w:rPr>
                <w:lang w:eastAsia="zh-CN"/>
              </w:rPr>
              <w:t>120</w:t>
            </w:r>
          </w:p>
        </w:tc>
      </w:tr>
      <w:tr w:rsidR="00D245BF" w:rsidRPr="00120294" w14:paraId="7BEDF7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221800" w14:textId="50774A7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FF711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A28F4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60078A"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0E041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BEA5DE"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2DFA6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2ECA1C" w14:textId="481E6AB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0C90A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53F17"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221D9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D5E13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2E50D4" w14:textId="77777777" w:rsidR="00D245BF" w:rsidRPr="00120294" w:rsidRDefault="00D245BF" w:rsidP="00100658">
            <w:pPr>
              <w:pStyle w:val="TAC"/>
              <w:rPr>
                <w:lang w:eastAsia="zh-CN"/>
              </w:rPr>
            </w:pPr>
            <w:r w:rsidRPr="00120294">
              <w:rPr>
                <w:lang w:eastAsia="zh-CN"/>
              </w:rPr>
              <w:t>9</w:t>
            </w:r>
          </w:p>
        </w:tc>
      </w:tr>
      <w:tr w:rsidR="00D245BF" w:rsidRPr="00120294" w14:paraId="70C419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FC27FA"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965E4A"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AC06C3"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58C446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29DE6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467A05" w14:textId="77777777" w:rsidR="00D245BF" w:rsidRPr="00120294" w:rsidRDefault="00D245BF" w:rsidP="00100658">
            <w:pPr>
              <w:pStyle w:val="TAC"/>
              <w:rPr>
                <w:lang w:eastAsia="zh-CN"/>
              </w:rPr>
            </w:pPr>
            <w:r w:rsidRPr="00120294">
              <w:rPr>
                <w:lang w:eastAsia="zh-CN"/>
              </w:rPr>
              <w:t>QPSK</w:t>
            </w:r>
          </w:p>
        </w:tc>
      </w:tr>
      <w:tr w:rsidR="00D245BF" w:rsidRPr="00120294" w14:paraId="047621B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052F5B" w14:textId="40B1AB4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F66F3B"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15F49C"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55FE22"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30322B0"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568697" w14:textId="77777777" w:rsidR="00D245BF" w:rsidRPr="00120294" w:rsidRDefault="00D245BF" w:rsidP="00100658">
            <w:pPr>
              <w:pStyle w:val="TAC"/>
              <w:rPr>
                <w:lang w:eastAsia="zh-CN"/>
              </w:rPr>
            </w:pPr>
            <w:r w:rsidRPr="00120294">
              <w:rPr>
                <w:lang w:eastAsia="zh-CN"/>
              </w:rPr>
              <w:t>193/1024</w:t>
            </w:r>
          </w:p>
        </w:tc>
      </w:tr>
      <w:tr w:rsidR="00D245BF" w:rsidRPr="00120294" w14:paraId="210B73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F8B25D" w14:textId="12CE75A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DF72CC"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3F438" w14:textId="77777777" w:rsidR="00D245BF" w:rsidRPr="00120294" w:rsidRDefault="00D245BF" w:rsidP="00100658">
            <w:pPr>
              <w:pStyle w:val="TAC"/>
            </w:pPr>
            <w:r w:rsidRPr="00120294">
              <w:rPr>
                <w:szCs w:val="18"/>
              </w:rPr>
              <w:t>1075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CE8B5" w14:textId="77777777" w:rsidR="00D245BF" w:rsidRPr="00120294" w:rsidRDefault="00D245BF" w:rsidP="00100658">
            <w:pPr>
              <w:pStyle w:val="TAC"/>
            </w:pPr>
            <w:r w:rsidRPr="00120294">
              <w:t>26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80BA5"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2639301" w14:textId="77777777" w:rsidR="00D245BF" w:rsidRPr="00120294" w:rsidRDefault="00D245BF" w:rsidP="00100658">
            <w:pPr>
              <w:pStyle w:val="TAC"/>
            </w:pPr>
            <w:r w:rsidRPr="00120294">
              <w:rPr>
                <w:szCs w:val="18"/>
              </w:rPr>
              <w:t>10752</w:t>
            </w:r>
          </w:p>
        </w:tc>
      </w:tr>
      <w:tr w:rsidR="00D245BF" w:rsidRPr="00120294" w14:paraId="61BFE5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6BB194" w14:textId="73995DC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84A1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902217"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788107"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ADDF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022CA83" w14:textId="77777777" w:rsidR="00D245BF" w:rsidRPr="00120294" w:rsidRDefault="00D245BF" w:rsidP="00100658">
            <w:pPr>
              <w:pStyle w:val="TAC"/>
            </w:pPr>
            <w:r w:rsidRPr="00120294">
              <w:rPr>
                <w:szCs w:val="18"/>
              </w:rPr>
              <w:t>24</w:t>
            </w:r>
          </w:p>
        </w:tc>
      </w:tr>
      <w:tr w:rsidR="00D245BF" w:rsidRPr="00120294" w14:paraId="74CE43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DDA848" w14:textId="3CE4892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78D881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B4542"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48CB976"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B3BE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E5922" w14:textId="77777777" w:rsidR="00D245BF" w:rsidRPr="00120294" w:rsidRDefault="00D245BF" w:rsidP="00100658">
            <w:pPr>
              <w:pStyle w:val="TAC"/>
            </w:pPr>
            <w:r w:rsidRPr="00120294">
              <w:t>24</w:t>
            </w:r>
          </w:p>
        </w:tc>
      </w:tr>
      <w:tr w:rsidR="00D245BF" w:rsidRPr="00120294" w14:paraId="3907910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0F7A2A" w14:textId="7D7392D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CE6C4E"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DDE61"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E8F46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F4B9A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8247C0" w14:textId="77777777" w:rsidR="00D245BF" w:rsidRPr="00120294" w:rsidRDefault="00D245BF" w:rsidP="00100658">
            <w:pPr>
              <w:pStyle w:val="TAC"/>
            </w:pPr>
            <w:r w:rsidRPr="00120294">
              <w:rPr>
                <w:szCs w:val="18"/>
              </w:rPr>
              <w:t>3</w:t>
            </w:r>
          </w:p>
        </w:tc>
      </w:tr>
      <w:tr w:rsidR="00D245BF" w:rsidRPr="00120294" w14:paraId="439BB9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253922E" w14:textId="59E8213C"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B1BEA59"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A00B8" w14:textId="77777777" w:rsidR="00D245BF" w:rsidRPr="00120294" w:rsidRDefault="00D245BF" w:rsidP="00100658">
            <w:pPr>
              <w:pStyle w:val="TAC"/>
              <w:rPr>
                <w:szCs w:val="18"/>
              </w:rPr>
            </w:pPr>
            <w:r w:rsidRPr="00120294">
              <w:rPr>
                <w:szCs w:val="18"/>
                <w:lang w:eastAsia="zh-CN"/>
              </w:rPr>
              <w:t>36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FA6903" w14:textId="77777777" w:rsidR="00D245BF" w:rsidRPr="00120294" w:rsidRDefault="00D245BF" w:rsidP="00100658">
            <w:pPr>
              <w:pStyle w:val="TAC"/>
              <w:rPr>
                <w:szCs w:val="18"/>
              </w:rPr>
            </w:pPr>
            <w:r w:rsidRPr="00120294">
              <w:rPr>
                <w:szCs w:val="18"/>
                <w:lang w:eastAsia="zh-CN"/>
              </w:rPr>
              <w:t>26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9B6D95"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C7D0A3" w14:textId="77777777" w:rsidR="00D245BF" w:rsidRPr="00120294" w:rsidRDefault="00D245BF" w:rsidP="00100658">
            <w:pPr>
              <w:pStyle w:val="TAC"/>
              <w:rPr>
                <w:szCs w:val="18"/>
              </w:rPr>
            </w:pPr>
            <w:r w:rsidRPr="00120294">
              <w:rPr>
                <w:szCs w:val="18"/>
                <w:lang w:eastAsia="zh-CN"/>
              </w:rPr>
              <w:t>3616</w:t>
            </w:r>
          </w:p>
        </w:tc>
      </w:tr>
      <w:tr w:rsidR="00D245BF" w:rsidRPr="00120294" w14:paraId="7997F2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8397D" w14:textId="406985D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24899"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880DC5" w14:textId="77777777" w:rsidR="00D245BF" w:rsidRPr="00120294" w:rsidRDefault="00D245BF" w:rsidP="00100658">
            <w:pPr>
              <w:pStyle w:val="TAC"/>
            </w:pPr>
            <w:r w:rsidRPr="00120294">
              <w:rPr>
                <w:szCs w:val="18"/>
              </w:rPr>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84FF87" w14:textId="77777777" w:rsidR="00D245BF" w:rsidRPr="00120294" w:rsidRDefault="00D245BF" w:rsidP="00100658">
            <w:pPr>
              <w:pStyle w:val="TAC"/>
            </w:pPr>
            <w:r w:rsidRPr="00120294">
              <w:rPr>
                <w:szCs w:val="18"/>
              </w:rPr>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4BCA65"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A02AD4" w14:textId="77777777" w:rsidR="00D245BF" w:rsidRPr="00120294" w:rsidRDefault="00D245BF" w:rsidP="00100658">
            <w:pPr>
              <w:pStyle w:val="TAC"/>
            </w:pPr>
            <w:r w:rsidRPr="00120294">
              <w:rPr>
                <w:szCs w:val="18"/>
              </w:rPr>
              <w:t>57024</w:t>
            </w:r>
          </w:p>
        </w:tc>
      </w:tr>
      <w:tr w:rsidR="00D245BF" w:rsidRPr="00120294" w14:paraId="1B8403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37D37C" w14:textId="615540E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B90F97"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80200" w14:textId="77777777" w:rsidR="00D245BF" w:rsidRPr="00120294" w:rsidRDefault="00D245BF" w:rsidP="00100658">
            <w:pPr>
              <w:pStyle w:val="TAC"/>
            </w:pPr>
            <w:r w:rsidRPr="00120294">
              <w:rPr>
                <w:szCs w:val="18"/>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91944B" w14:textId="77777777" w:rsidR="00D245BF" w:rsidRPr="00120294" w:rsidRDefault="00D245BF" w:rsidP="00100658">
            <w:pPr>
              <w:pStyle w:val="TAC"/>
            </w:pPr>
            <w:r w:rsidRPr="00120294">
              <w:rPr>
                <w:szCs w:val="18"/>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2B000"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56D708" w14:textId="77777777" w:rsidR="00D245BF" w:rsidRPr="00120294" w:rsidRDefault="00D245BF" w:rsidP="00100658">
            <w:pPr>
              <w:pStyle w:val="TAC"/>
            </w:pPr>
            <w:r w:rsidRPr="00120294">
              <w:rPr>
                <w:szCs w:val="18"/>
              </w:rPr>
              <w:t>28512</w:t>
            </w:r>
          </w:p>
        </w:tc>
      </w:tr>
      <w:tr w:rsidR="00D245BF" w:rsidRPr="00120294" w14:paraId="18F4983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2865AA7" w14:textId="6375753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75091C1" w14:textId="7C310E7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7F6C09" w14:textId="77777777" w:rsidR="00D245BF" w:rsidRPr="00120294" w:rsidRDefault="00D245BF" w:rsidP="00D245BF">
      <w:pPr>
        <w:rPr>
          <w:lang w:eastAsia="zh-CN"/>
        </w:rPr>
      </w:pPr>
    </w:p>
    <w:p w14:paraId="0560861E" w14:textId="77777777" w:rsidR="00D245BF" w:rsidRPr="00120294" w:rsidRDefault="00D245BF" w:rsidP="00124AE4">
      <w:pPr>
        <w:pStyle w:val="TH"/>
        <w:rPr>
          <w:lang w:eastAsia="zh-CN"/>
        </w:rPr>
      </w:pPr>
      <w:r w:rsidRPr="00120294">
        <w:rPr>
          <w:rFonts w:eastAsia="Malgun Gothic"/>
        </w:rPr>
        <w:t>Table A.2.1-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5BBE2F5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05CF4A" w14:textId="52595E7B"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EE3208" w14:textId="77777777" w:rsidR="00D245BF" w:rsidRPr="00120294" w:rsidRDefault="00D245BF" w:rsidP="00100658">
            <w:pPr>
              <w:pStyle w:val="TAH"/>
            </w:pPr>
            <w:r w:rsidRPr="00120294">
              <w:rPr>
                <w:lang w:eastAsia="zh-CN"/>
              </w:rPr>
              <w:t>D-FR2-A.2.1-1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D02492D" w14:textId="77777777" w:rsidR="00D245BF" w:rsidRPr="00120294" w:rsidRDefault="00D245BF" w:rsidP="00100658">
            <w:pPr>
              <w:pStyle w:val="TAH"/>
            </w:pPr>
            <w:r w:rsidRPr="00120294">
              <w:rPr>
                <w:lang w:eastAsia="zh-CN"/>
              </w:rPr>
              <w:t>D-FR2-A.2.1-12</w:t>
            </w:r>
          </w:p>
        </w:tc>
      </w:tr>
      <w:tr w:rsidR="00D245BF" w:rsidRPr="00120294" w14:paraId="09A05A64"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2A2CE4" w14:textId="2C1CDCB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08E0F9"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AB8880" w14:textId="77777777" w:rsidR="00D245BF" w:rsidRPr="00120294" w:rsidRDefault="00D245BF" w:rsidP="00100658">
            <w:pPr>
              <w:pStyle w:val="TAC"/>
              <w:rPr>
                <w:lang w:eastAsia="zh-CN"/>
              </w:rPr>
            </w:pPr>
            <w:r w:rsidRPr="00120294">
              <w:rPr>
                <w:lang w:eastAsia="zh-CN"/>
              </w:rPr>
              <w:t>120</w:t>
            </w:r>
          </w:p>
        </w:tc>
      </w:tr>
      <w:tr w:rsidR="00D245BF" w:rsidRPr="00120294" w14:paraId="0273A2D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B8512C" w14:textId="6065195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0EE137"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E2B62C"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6272C70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93B827A" w14:textId="1ED93633"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0950C5" w14:textId="77777777" w:rsidR="00D245BF" w:rsidRPr="00120294" w:rsidRDefault="00D245BF" w:rsidP="00100658">
            <w:pPr>
              <w:pStyle w:val="TAC"/>
              <w:rPr>
                <w:lang w:eastAsia="zh-CN"/>
              </w:rPr>
            </w:pPr>
            <w:r w:rsidRPr="00120294">
              <w:rPr>
                <w:lang w:eastAsia="zh-CN"/>
              </w:rPr>
              <w:t>9</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F6C8D3A" w14:textId="77777777" w:rsidR="00D245BF" w:rsidRPr="00120294" w:rsidRDefault="00D245BF" w:rsidP="00100658">
            <w:pPr>
              <w:pStyle w:val="TAC"/>
              <w:rPr>
                <w:lang w:eastAsia="zh-CN"/>
              </w:rPr>
            </w:pPr>
            <w:r w:rsidRPr="00120294">
              <w:rPr>
                <w:lang w:eastAsia="zh-CN"/>
              </w:rPr>
              <w:t>9</w:t>
            </w:r>
          </w:p>
        </w:tc>
      </w:tr>
      <w:tr w:rsidR="00D245BF" w:rsidRPr="00120294" w14:paraId="0CDC546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84B4DE2"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F7C33A"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B093FAA" w14:textId="77777777" w:rsidR="00D245BF" w:rsidRPr="00120294" w:rsidRDefault="00D245BF" w:rsidP="00100658">
            <w:pPr>
              <w:pStyle w:val="TAC"/>
              <w:rPr>
                <w:lang w:eastAsia="zh-CN"/>
              </w:rPr>
            </w:pPr>
            <w:r w:rsidRPr="00120294">
              <w:rPr>
                <w:lang w:eastAsia="zh-CN"/>
              </w:rPr>
              <w:t>QPSK</w:t>
            </w:r>
          </w:p>
        </w:tc>
      </w:tr>
      <w:tr w:rsidR="00D245BF" w:rsidRPr="00120294" w14:paraId="7FC62556"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B9F69C7" w14:textId="5A23256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DAA007D"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DE1855D" w14:textId="77777777" w:rsidR="00D245BF" w:rsidRPr="00120294" w:rsidRDefault="00D245BF" w:rsidP="00100658">
            <w:pPr>
              <w:pStyle w:val="TAC"/>
              <w:rPr>
                <w:lang w:eastAsia="zh-CN"/>
              </w:rPr>
            </w:pPr>
            <w:r w:rsidRPr="00120294">
              <w:rPr>
                <w:lang w:eastAsia="zh-CN"/>
              </w:rPr>
              <w:t>193/1024</w:t>
            </w:r>
          </w:p>
        </w:tc>
      </w:tr>
      <w:tr w:rsidR="00D245BF" w:rsidRPr="00120294" w14:paraId="7280A3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F934B73" w14:textId="54C8B4C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C27AAF" w14:textId="77777777" w:rsidR="00D245BF" w:rsidRPr="00120294" w:rsidRDefault="00D245BF" w:rsidP="00100658">
            <w:pPr>
              <w:pStyle w:val="TAC"/>
            </w:pPr>
            <w:r w:rsidRPr="00120294">
              <w:t>12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FE94173" w14:textId="77777777" w:rsidR="00D245BF" w:rsidRPr="00120294" w:rsidRDefault="00D245BF" w:rsidP="00100658">
            <w:pPr>
              <w:pStyle w:val="TAC"/>
            </w:pPr>
            <w:r w:rsidRPr="00120294">
              <w:t>1224</w:t>
            </w:r>
          </w:p>
        </w:tc>
      </w:tr>
      <w:tr w:rsidR="00D245BF" w:rsidRPr="00120294" w14:paraId="5C5FFFD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03EF0C" w14:textId="67B8F6F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F671B4"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74F823"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51333B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9E71D52" w14:textId="33606A1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25CBC70" w14:textId="77777777" w:rsidR="00D245BF" w:rsidRPr="00120294" w:rsidRDefault="00D245BF" w:rsidP="00100658">
            <w:pPr>
              <w:pStyle w:val="TAC"/>
              <w:rPr>
                <w:rFonts w:ascii="SimSun" w:hAnsi="SimSun" w:cs="SimSun"/>
                <w:szCs w:val="18"/>
              </w:rPr>
            </w:pPr>
            <w:r w:rsidRPr="00120294">
              <w:rPr>
                <w:szCs w:val="18"/>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AB5F2E0" w14:textId="77777777" w:rsidR="00D245BF" w:rsidRPr="00120294" w:rsidRDefault="00D245BF" w:rsidP="00100658">
            <w:pPr>
              <w:pStyle w:val="TAC"/>
              <w:rPr>
                <w:rFonts w:ascii="SimSun" w:hAnsi="SimSun" w:cs="SimSun"/>
                <w:szCs w:val="18"/>
              </w:rPr>
            </w:pPr>
            <w:r w:rsidRPr="00120294">
              <w:rPr>
                <w:szCs w:val="18"/>
              </w:rPr>
              <w:t>-</w:t>
            </w:r>
          </w:p>
        </w:tc>
      </w:tr>
      <w:tr w:rsidR="00D245BF" w:rsidRPr="00120294" w14:paraId="00E2149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5737D88" w14:textId="7C39230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A38800"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EA52750"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1427F4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3B8C62" w14:textId="58E1116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859506" w14:textId="77777777" w:rsidR="00D245BF" w:rsidRPr="00120294" w:rsidRDefault="00D245BF" w:rsidP="00100658">
            <w:pPr>
              <w:pStyle w:val="TAC"/>
              <w:rPr>
                <w:rFonts w:ascii="SimSun" w:hAnsi="SimSun" w:cs="SimSun"/>
                <w:szCs w:val="18"/>
              </w:rPr>
            </w:pPr>
            <w:r w:rsidRPr="00120294">
              <w:rPr>
                <w:szCs w:val="18"/>
                <w:lang w:eastAsia="zh-CN"/>
              </w:rPr>
              <w:t>1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6B2CB25" w14:textId="77777777" w:rsidR="00D245BF" w:rsidRPr="00120294" w:rsidRDefault="00D245BF" w:rsidP="00100658">
            <w:pPr>
              <w:pStyle w:val="TAC"/>
              <w:rPr>
                <w:rFonts w:ascii="SimSun" w:hAnsi="SimSun" w:cs="SimSun"/>
                <w:szCs w:val="18"/>
              </w:rPr>
            </w:pPr>
            <w:r w:rsidRPr="00120294">
              <w:rPr>
                <w:szCs w:val="18"/>
                <w:lang w:eastAsia="zh-CN"/>
              </w:rPr>
              <w:t>1240</w:t>
            </w:r>
          </w:p>
        </w:tc>
      </w:tr>
      <w:tr w:rsidR="00D245BF" w:rsidRPr="00120294" w14:paraId="0FF7A1F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BD222B9" w14:textId="6268039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8B0D7E" w14:textId="77777777" w:rsidR="00D245BF" w:rsidRPr="00120294" w:rsidRDefault="00D245BF" w:rsidP="00100658">
            <w:pPr>
              <w:pStyle w:val="TAC"/>
              <w:rPr>
                <w:rFonts w:ascii="SimSun" w:hAnsi="SimSun" w:cs="SimSun"/>
                <w:szCs w:val="18"/>
              </w:rPr>
            </w:pPr>
            <w:r w:rsidRPr="00120294">
              <w:rPr>
                <w:szCs w:val="18"/>
              </w:rPr>
              <w:t>64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C915F09" w14:textId="77777777" w:rsidR="00D245BF" w:rsidRPr="00120294" w:rsidRDefault="00D245BF" w:rsidP="00100658">
            <w:pPr>
              <w:pStyle w:val="TAC"/>
              <w:rPr>
                <w:rFonts w:ascii="SimSun" w:hAnsi="SimSun" w:cs="SimSun"/>
                <w:szCs w:val="18"/>
              </w:rPr>
            </w:pPr>
            <w:r w:rsidRPr="00120294">
              <w:rPr>
                <w:szCs w:val="18"/>
              </w:rPr>
              <w:t>6480</w:t>
            </w:r>
          </w:p>
        </w:tc>
      </w:tr>
      <w:tr w:rsidR="00D245BF" w:rsidRPr="00120294" w14:paraId="4E52F14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0CE4A2" w14:textId="0160DFB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ABF045" w14:textId="77777777" w:rsidR="00D245BF" w:rsidRPr="00120294" w:rsidRDefault="00D245BF" w:rsidP="00100658">
            <w:pPr>
              <w:pStyle w:val="TAC"/>
              <w:rPr>
                <w:rFonts w:ascii="SimSun" w:hAnsi="SimSun" w:cs="SimSun"/>
                <w:szCs w:val="18"/>
              </w:rPr>
            </w:pPr>
            <w:r w:rsidRPr="00120294">
              <w:rPr>
                <w:szCs w:val="18"/>
              </w:rPr>
              <w:t>3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2D639B" w14:textId="77777777" w:rsidR="00D245BF" w:rsidRPr="00120294" w:rsidRDefault="00D245BF" w:rsidP="00100658">
            <w:pPr>
              <w:pStyle w:val="TAC"/>
              <w:rPr>
                <w:rFonts w:ascii="SimSun" w:hAnsi="SimSun" w:cs="SimSun"/>
                <w:szCs w:val="18"/>
              </w:rPr>
            </w:pPr>
            <w:r w:rsidRPr="00120294">
              <w:rPr>
                <w:szCs w:val="18"/>
              </w:rPr>
              <w:t>3240</w:t>
            </w:r>
          </w:p>
        </w:tc>
      </w:tr>
      <w:tr w:rsidR="00D245BF" w:rsidRPr="00120294" w14:paraId="44FC0D63"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5EFFCF18" w14:textId="5C7C180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6B8A76F" w14:textId="1D3F12D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49A746C" w14:textId="77777777" w:rsidR="00D245BF" w:rsidRPr="00120294" w:rsidRDefault="00D245BF" w:rsidP="00D245BF">
      <w:pPr>
        <w:rPr>
          <w:lang w:eastAsia="zh-CN"/>
        </w:rPr>
      </w:pPr>
    </w:p>
    <w:p w14:paraId="04710477" w14:textId="77777777" w:rsidR="00D245BF" w:rsidRPr="00120294" w:rsidRDefault="00D245BF" w:rsidP="00124AE4">
      <w:pPr>
        <w:pStyle w:val="TH"/>
        <w:rPr>
          <w:lang w:eastAsia="zh-CN"/>
        </w:rPr>
      </w:pPr>
      <w:r w:rsidRPr="00120294">
        <w:rPr>
          <w:rFonts w:eastAsia="Malgun Gothic"/>
        </w:rPr>
        <w:t>Table A.2.1-7: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5412780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C509AA" w14:textId="16C18DD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10C70D" w14:textId="77777777" w:rsidR="00D245BF" w:rsidRPr="00120294" w:rsidRDefault="00D245BF" w:rsidP="00100658">
            <w:pPr>
              <w:pStyle w:val="TAH"/>
            </w:pPr>
            <w:r w:rsidRPr="00120294">
              <w:rPr>
                <w:lang w:eastAsia="zh-CN"/>
              </w:rPr>
              <w:t>D-FR2-A.2.1-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B12725" w14:textId="77777777" w:rsidR="00D245BF" w:rsidRPr="00120294" w:rsidRDefault="00D245BF" w:rsidP="00100658">
            <w:pPr>
              <w:pStyle w:val="TAH"/>
            </w:pPr>
            <w:r w:rsidRPr="00120294">
              <w:rPr>
                <w:lang w:eastAsia="zh-CN"/>
              </w:rPr>
              <w:t>D-FR2-A.2.1-1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537A616" w14:textId="77777777" w:rsidR="00D245BF" w:rsidRPr="00120294" w:rsidRDefault="00D245BF" w:rsidP="00100658">
            <w:pPr>
              <w:pStyle w:val="TAH"/>
            </w:pPr>
            <w:r w:rsidRPr="00120294">
              <w:rPr>
                <w:lang w:eastAsia="zh-CN"/>
              </w:rPr>
              <w:t>D-FR2-A.2.1-1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EB6632" w14:textId="77777777" w:rsidR="00D245BF" w:rsidRPr="00120294" w:rsidRDefault="00D245BF" w:rsidP="00100658">
            <w:pPr>
              <w:pStyle w:val="TAH"/>
            </w:pPr>
            <w:r w:rsidRPr="00120294">
              <w:rPr>
                <w:lang w:eastAsia="zh-CN"/>
              </w:rPr>
              <w:t>D-FR2-A.2.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C5B97" w14:textId="77777777" w:rsidR="00D245BF" w:rsidRPr="00120294" w:rsidRDefault="00D245BF" w:rsidP="00100658">
            <w:pPr>
              <w:pStyle w:val="TAH"/>
            </w:pPr>
            <w:r w:rsidRPr="00120294">
              <w:rPr>
                <w:lang w:eastAsia="zh-CN"/>
              </w:rPr>
              <w:t>D-FR2-A.2.1-17</w:t>
            </w:r>
          </w:p>
        </w:tc>
      </w:tr>
      <w:tr w:rsidR="00D245BF" w:rsidRPr="00120294" w14:paraId="207FFD2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92E1DB" w14:textId="025F4E3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4EF757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790C3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D6CBE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5A78D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DBF62D" w14:textId="77777777" w:rsidR="00D245BF" w:rsidRPr="00120294" w:rsidRDefault="00D245BF" w:rsidP="00100658">
            <w:pPr>
              <w:pStyle w:val="TAC"/>
            </w:pPr>
            <w:r w:rsidRPr="00120294">
              <w:rPr>
                <w:lang w:eastAsia="zh-CN"/>
              </w:rPr>
              <w:t>120</w:t>
            </w:r>
          </w:p>
        </w:tc>
      </w:tr>
      <w:tr w:rsidR="00D245BF" w:rsidRPr="00120294" w14:paraId="762F4A7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1FB514" w14:textId="5E30772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72C06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4BAD65"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7D93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E64793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8AAD8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52178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4882D6" w14:textId="79B6C92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D009D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1706A7"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67045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1D747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AA9D0" w14:textId="77777777" w:rsidR="00D245BF" w:rsidRPr="00120294" w:rsidRDefault="00D245BF" w:rsidP="00100658">
            <w:pPr>
              <w:pStyle w:val="TAC"/>
              <w:rPr>
                <w:lang w:eastAsia="zh-CN"/>
              </w:rPr>
            </w:pPr>
            <w:r w:rsidRPr="00120294">
              <w:rPr>
                <w:lang w:eastAsia="zh-CN"/>
              </w:rPr>
              <w:t>8</w:t>
            </w:r>
          </w:p>
        </w:tc>
      </w:tr>
      <w:tr w:rsidR="00D245BF" w:rsidRPr="00120294" w14:paraId="72965B5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1B0AA6"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745015"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30FDEF"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8A9E88"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F07FA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EF97F" w14:textId="77777777" w:rsidR="00D245BF" w:rsidRPr="00120294" w:rsidRDefault="00D245BF" w:rsidP="00100658">
            <w:pPr>
              <w:pStyle w:val="TAC"/>
              <w:rPr>
                <w:lang w:eastAsia="zh-CN"/>
              </w:rPr>
            </w:pPr>
            <w:r w:rsidRPr="00120294">
              <w:rPr>
                <w:lang w:eastAsia="zh-CN"/>
              </w:rPr>
              <w:t>QPSK</w:t>
            </w:r>
          </w:p>
        </w:tc>
      </w:tr>
      <w:tr w:rsidR="00D245BF" w:rsidRPr="00120294" w14:paraId="2DA9A3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3A3EFF" w14:textId="28987C4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8F66D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686A3F"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C0B23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813B06"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C22F9E" w14:textId="77777777" w:rsidR="00D245BF" w:rsidRPr="00120294" w:rsidRDefault="00D245BF" w:rsidP="00100658">
            <w:pPr>
              <w:pStyle w:val="TAC"/>
              <w:rPr>
                <w:lang w:eastAsia="zh-CN"/>
              </w:rPr>
            </w:pPr>
            <w:r w:rsidRPr="00120294">
              <w:rPr>
                <w:lang w:eastAsia="zh-CN"/>
              </w:rPr>
              <w:t>193/1024</w:t>
            </w:r>
          </w:p>
        </w:tc>
      </w:tr>
      <w:tr w:rsidR="00D245BF" w:rsidRPr="00120294" w14:paraId="637D9C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F077EC" w14:textId="73AD14A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359052" w14:textId="77777777" w:rsidR="00D245BF" w:rsidRPr="00120294" w:rsidRDefault="00D245BF" w:rsidP="00100658">
            <w:pPr>
              <w:pStyle w:val="TAC"/>
            </w:pPr>
            <w:r w:rsidRPr="00120294">
              <w:rPr>
                <w:szCs w:val="22"/>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EE6FBB" w14:textId="77777777" w:rsidR="00D245BF" w:rsidRPr="00120294" w:rsidRDefault="00D245BF" w:rsidP="00100658">
            <w:pPr>
              <w:pStyle w:val="TAC"/>
            </w:pPr>
            <w:r w:rsidRPr="00120294">
              <w:rPr>
                <w:szCs w:val="18"/>
              </w:rPr>
              <w:t>47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413FE2" w14:textId="77777777" w:rsidR="00D245BF" w:rsidRPr="00120294" w:rsidRDefault="00D245BF" w:rsidP="00100658">
            <w:pPr>
              <w:pStyle w:val="TAC"/>
            </w:pPr>
            <w:r w:rsidRPr="00120294">
              <w:t>1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3CB0F8" w14:textId="77777777" w:rsidR="00D245BF" w:rsidRPr="00120294" w:rsidRDefault="00D245BF" w:rsidP="00100658">
            <w:pPr>
              <w:pStyle w:val="TAC"/>
            </w:pPr>
            <w:r w:rsidRPr="00120294">
              <w:rPr>
                <w:szCs w:val="18"/>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5DFB46" w14:textId="77777777" w:rsidR="00D245BF" w:rsidRPr="00120294" w:rsidRDefault="00D245BF" w:rsidP="00100658">
            <w:pPr>
              <w:pStyle w:val="TAC"/>
            </w:pPr>
            <w:r w:rsidRPr="00120294">
              <w:rPr>
                <w:szCs w:val="18"/>
              </w:rPr>
              <w:t>4744</w:t>
            </w:r>
          </w:p>
        </w:tc>
      </w:tr>
      <w:tr w:rsidR="00D245BF" w:rsidRPr="00120294" w14:paraId="3099CDE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60FCF" w14:textId="0C1AF4F2"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C96B23"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200FFC"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1EA1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4E99B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C2379" w14:textId="77777777" w:rsidR="00D245BF" w:rsidRPr="00120294" w:rsidRDefault="00D245BF" w:rsidP="00100658">
            <w:pPr>
              <w:pStyle w:val="TAC"/>
            </w:pPr>
            <w:r w:rsidRPr="00120294">
              <w:rPr>
                <w:szCs w:val="18"/>
              </w:rPr>
              <w:t>24</w:t>
            </w:r>
          </w:p>
        </w:tc>
      </w:tr>
      <w:tr w:rsidR="00D245BF" w:rsidRPr="00120294" w14:paraId="6929BC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7D9EF8" w14:textId="6BB9346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484777"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A82FC"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AFE6D2"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36E811"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1D5F4" w14:textId="77777777" w:rsidR="00D245BF" w:rsidRPr="00120294" w:rsidRDefault="00D245BF" w:rsidP="00100658">
            <w:pPr>
              <w:pStyle w:val="TAC"/>
            </w:pPr>
            <w:r w:rsidRPr="00120294">
              <w:t>24</w:t>
            </w:r>
          </w:p>
        </w:tc>
      </w:tr>
      <w:tr w:rsidR="00D245BF" w:rsidRPr="00120294" w14:paraId="7190534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2599BE" w14:textId="75EE20E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87BDC1"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8763A3" w14:textId="77777777" w:rsidR="00D245BF" w:rsidRPr="00120294" w:rsidRDefault="00D245BF" w:rsidP="00100658">
            <w:pPr>
              <w:pStyle w:val="TAC"/>
            </w:pPr>
            <w:r w:rsidRPr="00120294">
              <w:rPr>
                <w:szCs w:val="18"/>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065758"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51952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D3A5E7" w14:textId="77777777" w:rsidR="00D245BF" w:rsidRPr="00120294" w:rsidRDefault="00D245BF" w:rsidP="00100658">
            <w:pPr>
              <w:pStyle w:val="TAC"/>
            </w:pPr>
            <w:r w:rsidRPr="00120294">
              <w:rPr>
                <w:szCs w:val="18"/>
              </w:rPr>
              <w:t>2</w:t>
            </w:r>
          </w:p>
        </w:tc>
      </w:tr>
      <w:tr w:rsidR="00D245BF" w:rsidRPr="00120294" w14:paraId="5688A9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6B144" w14:textId="1CBE213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5B50A5"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31CD12" w14:textId="77777777" w:rsidR="00D245BF" w:rsidRPr="00120294" w:rsidRDefault="00D245BF" w:rsidP="00100658">
            <w:pPr>
              <w:pStyle w:val="TAC"/>
              <w:rPr>
                <w:szCs w:val="18"/>
                <w:lang w:eastAsia="zh-CN"/>
              </w:rPr>
            </w:pPr>
            <w:r w:rsidRPr="00120294">
              <w:rPr>
                <w:szCs w:val="18"/>
                <w:lang w:eastAsia="zh-CN"/>
              </w:rPr>
              <w:t>2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94DA39" w14:textId="77777777" w:rsidR="00D245BF" w:rsidRPr="00120294" w:rsidRDefault="00D245BF" w:rsidP="00100658">
            <w:pPr>
              <w:pStyle w:val="TAC"/>
              <w:rPr>
                <w:szCs w:val="18"/>
                <w:lang w:eastAsia="zh-CN"/>
              </w:rPr>
            </w:pPr>
            <w:r w:rsidRPr="00120294">
              <w:rPr>
                <w:szCs w:val="18"/>
                <w:lang w:eastAsia="zh-CN"/>
              </w:rPr>
              <w:t>1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847667"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BF2204" w14:textId="77777777" w:rsidR="00D245BF" w:rsidRPr="00120294" w:rsidRDefault="00D245BF" w:rsidP="00100658">
            <w:pPr>
              <w:pStyle w:val="TAC"/>
              <w:rPr>
                <w:szCs w:val="18"/>
                <w:lang w:eastAsia="zh-CN"/>
              </w:rPr>
            </w:pPr>
            <w:r w:rsidRPr="00120294">
              <w:rPr>
                <w:szCs w:val="18"/>
                <w:lang w:eastAsia="zh-CN"/>
              </w:rPr>
              <w:t>2408</w:t>
            </w:r>
          </w:p>
        </w:tc>
      </w:tr>
      <w:tr w:rsidR="00D245BF" w:rsidRPr="00120294" w14:paraId="0EA51B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E32559" w14:textId="1D47FAE0"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1CA1B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405C1"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0D79A7"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00F2E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286AA" w14:textId="77777777" w:rsidR="00D245BF" w:rsidRPr="00120294" w:rsidRDefault="00D245BF" w:rsidP="00100658">
            <w:pPr>
              <w:pStyle w:val="TAC"/>
            </w:pPr>
            <w:r w:rsidRPr="00120294">
              <w:rPr>
                <w:szCs w:val="18"/>
              </w:rPr>
              <w:t>25344</w:t>
            </w:r>
          </w:p>
        </w:tc>
      </w:tr>
      <w:tr w:rsidR="00D245BF" w:rsidRPr="00120294" w14:paraId="35050A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F150FE4" w14:textId="10309025"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0FA381"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04122" w14:textId="77777777" w:rsidR="00D245BF" w:rsidRPr="00120294" w:rsidRDefault="00D245BF" w:rsidP="00100658">
            <w:pPr>
              <w:pStyle w:val="TAC"/>
            </w:pPr>
            <w:r w:rsidRPr="00120294">
              <w:rPr>
                <w:szCs w:val="18"/>
              </w:rPr>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CFBB2D" w14:textId="77777777" w:rsidR="00D245BF" w:rsidRPr="00120294" w:rsidRDefault="00D245BF" w:rsidP="00100658">
            <w:pPr>
              <w:pStyle w:val="TAC"/>
            </w:pPr>
            <w:r w:rsidRPr="00120294">
              <w:rPr>
                <w:szCs w:val="18"/>
              </w:rPr>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4C70B6"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8CB4E8" w14:textId="77777777" w:rsidR="00D245BF" w:rsidRPr="00120294" w:rsidRDefault="00D245BF" w:rsidP="00100658">
            <w:pPr>
              <w:pStyle w:val="TAC"/>
            </w:pPr>
            <w:r w:rsidRPr="00120294">
              <w:rPr>
                <w:szCs w:val="18"/>
              </w:rPr>
              <w:t>12672</w:t>
            </w:r>
          </w:p>
        </w:tc>
      </w:tr>
      <w:tr w:rsidR="00D245BF" w:rsidRPr="00120294" w14:paraId="6745F48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6B62B6" w14:textId="46EC1F4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BB69A30" w14:textId="618DE27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1C20D9A" w14:textId="77777777" w:rsidR="00D245BF" w:rsidRPr="00120294" w:rsidRDefault="00D245BF" w:rsidP="00D245BF">
      <w:pPr>
        <w:rPr>
          <w:lang w:eastAsia="zh-CN"/>
        </w:rPr>
      </w:pPr>
    </w:p>
    <w:p w14:paraId="0C906F6A" w14:textId="77777777" w:rsidR="00D245BF" w:rsidRPr="00120294" w:rsidRDefault="00D245BF" w:rsidP="00124AE4">
      <w:pPr>
        <w:pStyle w:val="TH"/>
        <w:rPr>
          <w:lang w:eastAsia="zh-CN"/>
        </w:rPr>
      </w:pPr>
      <w:r w:rsidRPr="00120294">
        <w:rPr>
          <w:rFonts w:eastAsia="Malgun Gothic"/>
        </w:rPr>
        <w:t>Table A.2.1-8: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2E12788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0EFE45" w14:textId="5BA8602F" w:rsidR="00D245BF" w:rsidRPr="00120294" w:rsidRDefault="00D245BF" w:rsidP="00100658">
            <w:pPr>
              <w:pStyle w:val="TAC"/>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3D4F7D" w14:textId="77777777" w:rsidR="00D245BF" w:rsidRPr="00120294" w:rsidRDefault="00D245BF" w:rsidP="00100658">
            <w:pPr>
              <w:pStyle w:val="TAC"/>
            </w:pPr>
            <w:r w:rsidRPr="00120294">
              <w:rPr>
                <w:lang w:eastAsia="zh-CN"/>
              </w:rPr>
              <w:t>D-FR2-A.2.1-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1F1C00" w14:textId="77777777" w:rsidR="00D245BF" w:rsidRPr="00120294" w:rsidRDefault="00D245BF" w:rsidP="00100658">
            <w:pPr>
              <w:pStyle w:val="TAC"/>
            </w:pPr>
            <w:r w:rsidRPr="00120294">
              <w:rPr>
                <w:lang w:eastAsia="zh-CN"/>
              </w:rPr>
              <w:t>D-FR2-A.2.1-1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822D4A" w14:textId="77777777" w:rsidR="00D245BF" w:rsidRPr="00120294" w:rsidRDefault="00D245BF" w:rsidP="00100658">
            <w:pPr>
              <w:pStyle w:val="TAC"/>
            </w:pPr>
            <w:r w:rsidRPr="00120294">
              <w:rPr>
                <w:lang w:eastAsia="zh-CN"/>
              </w:rPr>
              <w:t>D-FR2-A.2.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1046B9" w14:textId="77777777" w:rsidR="00D245BF" w:rsidRPr="00120294" w:rsidRDefault="00D245BF" w:rsidP="00100658">
            <w:pPr>
              <w:pStyle w:val="TAC"/>
            </w:pPr>
            <w:r w:rsidRPr="00120294">
              <w:rPr>
                <w:lang w:eastAsia="zh-CN"/>
              </w:rPr>
              <w:t>D-FR2-A.2.1-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6150D" w14:textId="77777777" w:rsidR="00D245BF" w:rsidRPr="00120294" w:rsidRDefault="00D245BF" w:rsidP="00100658">
            <w:pPr>
              <w:pStyle w:val="TAC"/>
            </w:pPr>
            <w:r w:rsidRPr="00120294">
              <w:rPr>
                <w:lang w:eastAsia="zh-CN"/>
              </w:rPr>
              <w:t>D-FR2-A.2.1-22</w:t>
            </w:r>
          </w:p>
        </w:tc>
      </w:tr>
      <w:tr w:rsidR="00D245BF" w:rsidRPr="00120294" w14:paraId="783338F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A5AC1B" w14:textId="46AF36CA"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C846FA"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79D05"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2F852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134BA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4A51DD" w14:textId="77777777" w:rsidR="00D245BF" w:rsidRPr="00120294" w:rsidRDefault="00D245BF" w:rsidP="00100658">
            <w:pPr>
              <w:pStyle w:val="TAC"/>
            </w:pPr>
            <w:r w:rsidRPr="00120294">
              <w:rPr>
                <w:lang w:eastAsia="zh-CN"/>
              </w:rPr>
              <w:t>120</w:t>
            </w:r>
          </w:p>
        </w:tc>
      </w:tr>
      <w:tr w:rsidR="00D245BF" w:rsidRPr="00120294" w14:paraId="205EB60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1E3A78" w14:textId="610FF5A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B6086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6D2618"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5B35E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3068F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88BF8"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5D72F99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7A445E" w14:textId="72B284C9"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9DC6D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E19673"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556EAC"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83C5D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492DE8" w14:textId="77777777" w:rsidR="00D245BF" w:rsidRPr="00120294" w:rsidRDefault="00D245BF" w:rsidP="00100658">
            <w:pPr>
              <w:pStyle w:val="TAC"/>
              <w:rPr>
                <w:lang w:eastAsia="zh-CN"/>
              </w:rPr>
            </w:pPr>
            <w:r w:rsidRPr="00120294">
              <w:rPr>
                <w:lang w:eastAsia="zh-CN"/>
              </w:rPr>
              <w:t>8</w:t>
            </w:r>
          </w:p>
        </w:tc>
      </w:tr>
      <w:tr w:rsidR="00D245BF" w:rsidRPr="00120294" w14:paraId="32264E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DE0DAB"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BF1D9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DF9DE7"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B94B2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86209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9E1F5F" w14:textId="77777777" w:rsidR="00D245BF" w:rsidRPr="00120294" w:rsidRDefault="00D245BF" w:rsidP="00100658">
            <w:pPr>
              <w:pStyle w:val="TAC"/>
              <w:rPr>
                <w:lang w:eastAsia="zh-CN"/>
              </w:rPr>
            </w:pPr>
            <w:r w:rsidRPr="00120294">
              <w:rPr>
                <w:lang w:eastAsia="zh-CN"/>
              </w:rPr>
              <w:t>QPSK</w:t>
            </w:r>
          </w:p>
        </w:tc>
      </w:tr>
      <w:tr w:rsidR="00D245BF" w:rsidRPr="00120294" w14:paraId="1F5B311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A0B5FF" w14:textId="3328A3C9"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72964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C2D29"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5D690C"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939B1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B1C83A" w14:textId="77777777" w:rsidR="00D245BF" w:rsidRPr="00120294" w:rsidRDefault="00D245BF" w:rsidP="00100658">
            <w:pPr>
              <w:pStyle w:val="TAC"/>
              <w:rPr>
                <w:lang w:eastAsia="zh-CN"/>
              </w:rPr>
            </w:pPr>
            <w:r w:rsidRPr="00120294">
              <w:rPr>
                <w:lang w:eastAsia="zh-CN"/>
              </w:rPr>
              <w:t>193/1024</w:t>
            </w:r>
          </w:p>
        </w:tc>
      </w:tr>
      <w:tr w:rsidR="00D245BF" w:rsidRPr="00120294" w14:paraId="4D2ECB1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77E96D" w14:textId="06661D89"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429D70"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EBD49" w14:textId="77777777" w:rsidR="00D245BF" w:rsidRPr="00120294" w:rsidRDefault="00D245BF" w:rsidP="00100658">
            <w:pPr>
              <w:pStyle w:val="TAC"/>
            </w:pPr>
            <w:r w:rsidRPr="00120294">
              <w:rPr>
                <w:szCs w:val="18"/>
              </w:rPr>
              <w:t>94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D06D10" w14:textId="77777777" w:rsidR="00D245BF" w:rsidRPr="00120294" w:rsidRDefault="00D245BF" w:rsidP="00100658">
            <w:pPr>
              <w:pStyle w:val="TAC"/>
            </w:pPr>
            <w:r w:rsidRPr="00120294">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F4ECF5"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334D71" w14:textId="77777777" w:rsidR="00D245BF" w:rsidRPr="00120294" w:rsidRDefault="00D245BF" w:rsidP="00100658">
            <w:pPr>
              <w:pStyle w:val="TAC"/>
            </w:pPr>
            <w:r w:rsidRPr="00120294">
              <w:rPr>
                <w:szCs w:val="18"/>
              </w:rPr>
              <w:t>9480</w:t>
            </w:r>
          </w:p>
        </w:tc>
      </w:tr>
      <w:tr w:rsidR="00D245BF" w:rsidRPr="00120294" w14:paraId="7FB05A6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32A998" w14:textId="4D6A893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A0FD7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27ADFE"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4AD03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230AB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5F4A40" w14:textId="77777777" w:rsidR="00D245BF" w:rsidRPr="00120294" w:rsidRDefault="00D245BF" w:rsidP="00100658">
            <w:pPr>
              <w:pStyle w:val="TAC"/>
            </w:pPr>
            <w:r w:rsidRPr="00120294">
              <w:rPr>
                <w:szCs w:val="18"/>
              </w:rPr>
              <w:t>24</w:t>
            </w:r>
          </w:p>
        </w:tc>
      </w:tr>
      <w:tr w:rsidR="00D245BF" w:rsidRPr="00120294" w14:paraId="3A29A9E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8A1E5B" w14:textId="3CF4F6F0"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BB4E3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B486E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0A8D7C9"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6B21D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FF388F" w14:textId="77777777" w:rsidR="00D245BF" w:rsidRPr="00120294" w:rsidRDefault="00D245BF" w:rsidP="00100658">
            <w:pPr>
              <w:pStyle w:val="TAC"/>
            </w:pPr>
            <w:r w:rsidRPr="00120294">
              <w:t>24</w:t>
            </w:r>
          </w:p>
        </w:tc>
      </w:tr>
      <w:tr w:rsidR="00D245BF" w:rsidRPr="00120294" w14:paraId="4BEDCF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67E898" w14:textId="67E99AB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52FBB8"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8F75EB"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AB9B6E"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76836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9B17D4" w14:textId="77777777" w:rsidR="00D245BF" w:rsidRPr="00120294" w:rsidRDefault="00D245BF" w:rsidP="00100658">
            <w:pPr>
              <w:pStyle w:val="TAC"/>
            </w:pPr>
            <w:r w:rsidRPr="00120294">
              <w:rPr>
                <w:szCs w:val="18"/>
              </w:rPr>
              <w:t>3</w:t>
            </w:r>
          </w:p>
        </w:tc>
      </w:tr>
      <w:tr w:rsidR="00D245BF" w:rsidRPr="00120294" w14:paraId="2D2AFF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D41E12B" w14:textId="1688C3B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681E7D"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668298" w14:textId="77777777" w:rsidR="00D245BF" w:rsidRPr="00120294" w:rsidRDefault="00D245BF" w:rsidP="00100658">
            <w:pPr>
              <w:pStyle w:val="TAC"/>
              <w:rPr>
                <w:szCs w:val="18"/>
                <w:lang w:eastAsia="zh-CN"/>
              </w:rPr>
            </w:pPr>
            <w:r w:rsidRPr="00120294">
              <w:rPr>
                <w:szCs w:val="18"/>
                <w:lang w:eastAsia="zh-CN"/>
              </w:rPr>
              <w:t>319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ACCB3F"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FE1B69"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6E57CC" w14:textId="77777777" w:rsidR="00D245BF" w:rsidRPr="00120294" w:rsidRDefault="00D245BF" w:rsidP="00100658">
            <w:pPr>
              <w:pStyle w:val="TAC"/>
              <w:rPr>
                <w:szCs w:val="18"/>
                <w:lang w:eastAsia="zh-CN"/>
              </w:rPr>
            </w:pPr>
            <w:r w:rsidRPr="00120294">
              <w:rPr>
                <w:szCs w:val="18"/>
                <w:lang w:eastAsia="zh-CN"/>
              </w:rPr>
              <w:t>3192</w:t>
            </w:r>
          </w:p>
        </w:tc>
      </w:tr>
      <w:tr w:rsidR="00D245BF" w:rsidRPr="00120294" w14:paraId="78B73A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AB15F9" w14:textId="585DBC61"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76F0D5"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02137D" w14:textId="77777777" w:rsidR="00D245BF" w:rsidRPr="00120294" w:rsidRDefault="00D245BF" w:rsidP="00100658">
            <w:pPr>
              <w:pStyle w:val="TAC"/>
            </w:pPr>
            <w:r w:rsidRPr="00120294">
              <w:rPr>
                <w:szCs w:val="18"/>
              </w:rPr>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B282D9" w14:textId="77777777" w:rsidR="00D245BF" w:rsidRPr="00120294" w:rsidRDefault="00D245BF" w:rsidP="00100658">
            <w:pPr>
              <w:pStyle w:val="TAC"/>
            </w:pPr>
            <w:r w:rsidRPr="00120294">
              <w:rPr>
                <w:szCs w:val="18"/>
              </w:rPr>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2698A"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A7C182" w14:textId="77777777" w:rsidR="00D245BF" w:rsidRPr="00120294" w:rsidRDefault="00D245BF" w:rsidP="00100658">
            <w:pPr>
              <w:pStyle w:val="TAC"/>
            </w:pPr>
            <w:r w:rsidRPr="00120294">
              <w:rPr>
                <w:szCs w:val="18"/>
              </w:rPr>
              <w:t>50688</w:t>
            </w:r>
          </w:p>
        </w:tc>
      </w:tr>
      <w:tr w:rsidR="00D245BF" w:rsidRPr="00120294" w14:paraId="431795A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53876C" w14:textId="75707FB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F1307"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09B062"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C08C52"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D4152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3B9031" w14:textId="77777777" w:rsidR="00D245BF" w:rsidRPr="00120294" w:rsidRDefault="00D245BF" w:rsidP="00100658">
            <w:pPr>
              <w:pStyle w:val="TAC"/>
            </w:pPr>
            <w:r w:rsidRPr="00120294">
              <w:rPr>
                <w:szCs w:val="18"/>
              </w:rPr>
              <w:t>25344</w:t>
            </w:r>
          </w:p>
        </w:tc>
      </w:tr>
      <w:tr w:rsidR="00D245BF" w:rsidRPr="00120294" w14:paraId="5A3B5DDF" w14:textId="77777777" w:rsidTr="00100658">
        <w:trPr>
          <w:cantSplit/>
          <w:trHeight w:val="67"/>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AD4BFDE" w14:textId="0C1761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ED19B30" w14:textId="2BC9AC2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28D2142" w14:textId="77777777" w:rsidR="00D245BF" w:rsidRPr="00120294" w:rsidRDefault="00D245BF" w:rsidP="00D245BF">
      <w:pPr>
        <w:rPr>
          <w:lang w:eastAsia="zh-CN"/>
        </w:rPr>
      </w:pPr>
    </w:p>
    <w:p w14:paraId="6B41B45F" w14:textId="77777777" w:rsidR="00D245BF" w:rsidRPr="00120294" w:rsidRDefault="00D245BF" w:rsidP="00124AE4">
      <w:pPr>
        <w:pStyle w:val="TH"/>
      </w:pPr>
      <w:r w:rsidRPr="00120294">
        <w:t xml:space="preserve">Table </w:t>
      </w:r>
      <w:r w:rsidRPr="00120294">
        <w:rPr>
          <w:rFonts w:eastAsia="Malgun Gothic"/>
        </w:rPr>
        <w:t>A.2.1-9</w:t>
      </w:r>
      <w:r w:rsidRPr="00120294">
        <w:t xml:space="preserve">: FRC parameters for FR2 PUSCH performance requirements,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3BF90B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B180B8" w14:textId="5B0BFBFF"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A3F55F" w14:textId="77777777" w:rsidR="00D245BF" w:rsidRPr="00120294" w:rsidRDefault="00D245BF" w:rsidP="00100658">
            <w:pPr>
              <w:pStyle w:val="TAH"/>
            </w:pPr>
            <w:r w:rsidRPr="00120294">
              <w:rPr>
                <w:lang w:eastAsia="zh-CN"/>
              </w:rPr>
              <w:t>D-FR2-A.2.1-23</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309383E" w14:textId="77777777" w:rsidR="00D245BF" w:rsidRPr="00120294" w:rsidRDefault="00D245BF" w:rsidP="00100658">
            <w:pPr>
              <w:pStyle w:val="TAH"/>
            </w:pPr>
            <w:r w:rsidRPr="00120294">
              <w:rPr>
                <w:lang w:eastAsia="zh-CN"/>
              </w:rPr>
              <w:t>D-FR2-A.2.1-24</w:t>
            </w:r>
          </w:p>
        </w:tc>
      </w:tr>
      <w:tr w:rsidR="00D245BF" w:rsidRPr="00120294" w14:paraId="7B03663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720AA5B" w14:textId="7563A6F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343D07"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E15F277" w14:textId="77777777" w:rsidR="00D245BF" w:rsidRPr="00120294" w:rsidRDefault="00D245BF" w:rsidP="00100658">
            <w:pPr>
              <w:pStyle w:val="TAC"/>
              <w:rPr>
                <w:lang w:eastAsia="zh-CN"/>
              </w:rPr>
            </w:pPr>
            <w:r w:rsidRPr="00120294">
              <w:rPr>
                <w:lang w:eastAsia="zh-CN"/>
              </w:rPr>
              <w:t>120</w:t>
            </w:r>
          </w:p>
        </w:tc>
      </w:tr>
      <w:tr w:rsidR="00D245BF" w:rsidRPr="00120294" w14:paraId="35C5B2B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745106" w14:textId="3F30B11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552A53"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F456F25"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1669580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66BD65" w14:textId="1E17F980"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7CC980" w14:textId="77777777" w:rsidR="00D245BF" w:rsidRPr="00120294" w:rsidRDefault="00D245BF" w:rsidP="00100658">
            <w:pPr>
              <w:pStyle w:val="TAC"/>
              <w:rPr>
                <w:lang w:eastAsia="zh-CN"/>
              </w:rPr>
            </w:pPr>
            <w:r w:rsidRPr="00120294">
              <w:rPr>
                <w:lang w:eastAsia="zh-CN"/>
              </w:rPr>
              <w:t>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4AE614" w14:textId="77777777" w:rsidR="00D245BF" w:rsidRPr="00120294" w:rsidRDefault="00D245BF" w:rsidP="00100658">
            <w:pPr>
              <w:pStyle w:val="TAC"/>
              <w:rPr>
                <w:lang w:eastAsia="zh-CN"/>
              </w:rPr>
            </w:pPr>
            <w:r w:rsidRPr="00120294">
              <w:rPr>
                <w:lang w:eastAsia="zh-CN"/>
              </w:rPr>
              <w:t>8</w:t>
            </w:r>
          </w:p>
        </w:tc>
      </w:tr>
      <w:tr w:rsidR="00D245BF" w:rsidRPr="00120294" w14:paraId="19743F9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2638279"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914C0D"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71F5E5F" w14:textId="77777777" w:rsidR="00D245BF" w:rsidRPr="00120294" w:rsidRDefault="00D245BF" w:rsidP="00100658">
            <w:pPr>
              <w:pStyle w:val="TAC"/>
              <w:rPr>
                <w:lang w:eastAsia="zh-CN"/>
              </w:rPr>
            </w:pPr>
            <w:r w:rsidRPr="00120294">
              <w:rPr>
                <w:lang w:eastAsia="zh-CN"/>
              </w:rPr>
              <w:t>QPSK</w:t>
            </w:r>
          </w:p>
        </w:tc>
      </w:tr>
      <w:tr w:rsidR="00D245BF" w:rsidRPr="00120294" w14:paraId="71C5F71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B7B4CF" w14:textId="4F21A07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2AD5"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983214" w14:textId="77777777" w:rsidR="00D245BF" w:rsidRPr="00120294" w:rsidRDefault="00D245BF" w:rsidP="00100658">
            <w:pPr>
              <w:pStyle w:val="TAC"/>
              <w:rPr>
                <w:lang w:eastAsia="zh-CN"/>
              </w:rPr>
            </w:pPr>
            <w:r w:rsidRPr="00120294">
              <w:rPr>
                <w:lang w:eastAsia="zh-CN"/>
              </w:rPr>
              <w:t>193/1024</w:t>
            </w:r>
          </w:p>
        </w:tc>
      </w:tr>
      <w:tr w:rsidR="00D245BF" w:rsidRPr="00120294" w14:paraId="5F22ED7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A6092C" w14:textId="62D7E8F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BABDB7" w14:textId="77777777" w:rsidR="00D245BF" w:rsidRPr="00120294" w:rsidRDefault="00D245BF" w:rsidP="00100658">
            <w:pPr>
              <w:pStyle w:val="TAC"/>
            </w:pPr>
            <w:r w:rsidRPr="00120294">
              <w:rPr>
                <w:rFonts w:cs="Arial"/>
                <w:szCs w:val="18"/>
              </w:rPr>
              <w:t>112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50D026E" w14:textId="77777777" w:rsidR="00D245BF" w:rsidRPr="00120294" w:rsidRDefault="00D245BF" w:rsidP="00100658">
            <w:pPr>
              <w:pStyle w:val="TAC"/>
            </w:pPr>
            <w:r w:rsidRPr="00120294">
              <w:rPr>
                <w:rFonts w:cs="Arial"/>
                <w:szCs w:val="18"/>
              </w:rPr>
              <w:t>1128</w:t>
            </w:r>
          </w:p>
        </w:tc>
      </w:tr>
      <w:tr w:rsidR="00D245BF" w:rsidRPr="00120294" w14:paraId="23AE61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9FD7860" w14:textId="332C36C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FFDBE8"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1A435BC"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20C31B8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3D42E61" w14:textId="18FD2EE9"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04304E" w14:textId="77777777" w:rsidR="00D245BF" w:rsidRPr="00120294" w:rsidRDefault="00D245BF" w:rsidP="00100658">
            <w:pPr>
              <w:pStyle w:val="TAC"/>
              <w:rPr>
                <w:rFonts w:ascii="SimSun" w:hAnsi="SimSun" w:cs="SimSun"/>
                <w:szCs w:val="18"/>
              </w:rPr>
            </w:pPr>
            <w:r w:rsidRPr="00120294">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1BDFDEB" w14:textId="77777777" w:rsidR="00D245BF" w:rsidRPr="00120294" w:rsidRDefault="00D245BF" w:rsidP="00100658">
            <w:pPr>
              <w:pStyle w:val="TAC"/>
              <w:rPr>
                <w:rFonts w:ascii="SimSun" w:hAnsi="SimSun" w:cs="SimSun"/>
                <w:szCs w:val="18"/>
              </w:rPr>
            </w:pPr>
            <w:r w:rsidRPr="00120294">
              <w:t>-</w:t>
            </w:r>
          </w:p>
        </w:tc>
      </w:tr>
      <w:tr w:rsidR="00D245BF" w:rsidRPr="00120294" w14:paraId="498A6DC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804E1BC" w14:textId="6B1A506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54F09D"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B9FB909"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0376819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EA34203" w14:textId="5A3883B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28668D"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0F2F390"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r>
      <w:tr w:rsidR="00D245BF" w:rsidRPr="00120294" w14:paraId="5F95F41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456C3D0" w14:textId="7338B8D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A30A37" w14:textId="77777777" w:rsidR="00D245BF" w:rsidRPr="00120294" w:rsidRDefault="00D245BF" w:rsidP="00100658">
            <w:pPr>
              <w:pStyle w:val="TAC"/>
              <w:rPr>
                <w:rFonts w:ascii="SimSun" w:hAnsi="SimSun" w:cs="SimSun"/>
                <w:szCs w:val="18"/>
              </w:rPr>
            </w:pPr>
            <w:r w:rsidRPr="00120294">
              <w:rPr>
                <w:szCs w:val="18"/>
              </w:rPr>
              <w:t>57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CBC01C" w14:textId="77777777" w:rsidR="00D245BF" w:rsidRPr="00120294" w:rsidRDefault="00D245BF" w:rsidP="00100658">
            <w:pPr>
              <w:pStyle w:val="TAC"/>
              <w:rPr>
                <w:rFonts w:ascii="SimSun" w:hAnsi="SimSun" w:cs="SimSun"/>
                <w:szCs w:val="18"/>
              </w:rPr>
            </w:pPr>
            <w:r w:rsidRPr="00120294">
              <w:rPr>
                <w:szCs w:val="18"/>
              </w:rPr>
              <w:t>5760</w:t>
            </w:r>
          </w:p>
        </w:tc>
      </w:tr>
      <w:tr w:rsidR="00D245BF" w:rsidRPr="00120294" w14:paraId="194FC8F8"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6C23BBA" w14:textId="214E3AE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79FD7A" w14:textId="77777777" w:rsidR="00D245BF" w:rsidRPr="00120294" w:rsidRDefault="00D245BF" w:rsidP="00100658">
            <w:pPr>
              <w:pStyle w:val="TAC"/>
              <w:rPr>
                <w:rFonts w:ascii="SimSun" w:hAnsi="SimSun" w:cs="SimSun"/>
                <w:szCs w:val="18"/>
              </w:rPr>
            </w:pPr>
            <w:r w:rsidRPr="00120294">
              <w:rPr>
                <w:szCs w:val="18"/>
              </w:rPr>
              <w:t>28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FDFFEC" w14:textId="77777777" w:rsidR="00D245BF" w:rsidRPr="00120294" w:rsidRDefault="00D245BF" w:rsidP="00100658">
            <w:pPr>
              <w:pStyle w:val="TAC"/>
              <w:rPr>
                <w:rFonts w:ascii="SimSun" w:hAnsi="SimSun" w:cs="SimSun"/>
                <w:szCs w:val="18"/>
              </w:rPr>
            </w:pPr>
            <w:r w:rsidRPr="00120294">
              <w:rPr>
                <w:szCs w:val="18"/>
              </w:rPr>
              <w:t>2880</w:t>
            </w:r>
          </w:p>
        </w:tc>
      </w:tr>
      <w:tr w:rsidR="00D245BF" w:rsidRPr="00120294" w14:paraId="3B9AB8D2"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4DD8978" w14:textId="0D9AD4B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1EF7CFC" w14:textId="3C2BABE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9B131FF" w14:textId="77777777" w:rsidR="00D245BF" w:rsidRPr="00120294" w:rsidRDefault="00D245BF" w:rsidP="00D245BF">
      <w:pPr>
        <w:rPr>
          <w:lang w:eastAsia="zh-CN"/>
        </w:rPr>
      </w:pPr>
    </w:p>
    <w:p w14:paraId="5DD7D814" w14:textId="77777777" w:rsidR="00D245BF" w:rsidRPr="00120294" w:rsidRDefault="00D245BF" w:rsidP="003C6004">
      <w:pPr>
        <w:pStyle w:val="Heading2"/>
        <w:rPr>
          <w:lang w:eastAsia="zh-CN"/>
        </w:rPr>
      </w:pPr>
      <w:bookmarkStart w:id="6914" w:name="_Toc75165429"/>
      <w:bookmarkStart w:id="6915" w:name="_Toc75334353"/>
      <w:bookmarkStart w:id="6916" w:name="_Toc75508545"/>
      <w:bookmarkStart w:id="6917" w:name="_Toc75816284"/>
      <w:bookmarkStart w:id="6918" w:name="_Toc76541442"/>
      <w:bookmarkStart w:id="6919" w:name="_Toc76542009"/>
      <w:bookmarkStart w:id="6920" w:name="_Toc82429899"/>
      <w:bookmarkStart w:id="6921" w:name="_Toc89940150"/>
      <w:bookmarkStart w:id="6922" w:name="_Toc98754476"/>
      <w:bookmarkStart w:id="6923" w:name="_Toc106178290"/>
      <w:bookmarkStart w:id="6924" w:name="_Toc114149008"/>
      <w:bookmarkStart w:id="6925" w:name="_Toc124151253"/>
      <w:bookmarkStart w:id="6926" w:name="_Toc130393793"/>
      <w:bookmarkStart w:id="6927" w:name="_Toc137562180"/>
      <w:bookmarkStart w:id="6928" w:name="_Toc138871322"/>
      <w:r w:rsidRPr="00120294">
        <w:t>A.2.2</w:t>
      </w:r>
      <w:r w:rsidRPr="00120294">
        <w:tab/>
        <w:t>Fixed Reference Channels for PUSCH performance requirements (</w:t>
      </w:r>
      <w:r w:rsidRPr="00120294">
        <w:rPr>
          <w:lang w:eastAsia="zh-CN"/>
        </w:rPr>
        <w:t>16QAM, R=434/1024</w:t>
      </w:r>
      <w:r w:rsidRPr="00120294">
        <w: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3C896C4E" w14:textId="77777777" w:rsidR="00D245BF" w:rsidRPr="00120294" w:rsidRDefault="00D245BF" w:rsidP="0097241C">
      <w:pPr>
        <w:rPr>
          <w:lang w:eastAsia="zh-CN"/>
        </w:rPr>
      </w:pPr>
      <w:r w:rsidRPr="00120294">
        <w:t xml:space="preserve">The parameters for the reference measurement channels are specified in </w:t>
      </w:r>
      <w:r w:rsidRPr="00120294">
        <w:rPr>
          <w:lang w:eastAsia="zh-CN"/>
        </w:rPr>
        <w:t xml:space="preserve">table A.2.2-1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26835063" w14:textId="02D38C44" w:rsidR="00D245BF" w:rsidRPr="00120294" w:rsidRDefault="00D245BF" w:rsidP="0097241C">
      <w:r w:rsidRPr="00120294">
        <w:t xml:space="preserve">The parameters for the reference measurement channels are specified in </w:t>
      </w:r>
      <w:r w:rsidRPr="00120294">
        <w:rPr>
          <w:lang w:eastAsia="zh-CN"/>
        </w:rPr>
        <w:t xml:space="preserve">table A.2.2-2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16AFA2BC" w14:textId="77777777" w:rsidR="00D245BF" w:rsidRPr="00120294" w:rsidRDefault="00D245BF" w:rsidP="00124AE4">
      <w:pPr>
        <w:pStyle w:val="TH"/>
        <w:rPr>
          <w:lang w:eastAsia="zh-CN"/>
        </w:rPr>
      </w:pPr>
      <w:r w:rsidRPr="00120294">
        <w:rPr>
          <w:lang w:eastAsia="zh-CN"/>
        </w:rPr>
        <w:t>Table A.2.2-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A6A47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02C5AF" w14:textId="73EB3D25"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6BE09" w14:textId="77777777" w:rsidR="00D245BF" w:rsidRPr="00120294" w:rsidRDefault="00D245BF" w:rsidP="00100658">
            <w:pPr>
              <w:pStyle w:val="TAH"/>
              <w:rPr>
                <w:lang w:eastAsia="zh-CN"/>
              </w:rPr>
            </w:pPr>
            <w:r w:rsidRPr="00120294">
              <w:rPr>
                <w:lang w:eastAsia="zh-CN"/>
              </w:rPr>
              <w:t>D-FR2-A.2.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955C06" w14:textId="77777777" w:rsidR="00D245BF" w:rsidRPr="00120294" w:rsidRDefault="00D245BF" w:rsidP="00100658">
            <w:pPr>
              <w:pStyle w:val="TAH"/>
            </w:pPr>
            <w:r w:rsidRPr="00120294">
              <w:rPr>
                <w:lang w:eastAsia="zh-CN"/>
              </w:rPr>
              <w:t>D-FR2-A.2.2-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F83C95" w14:textId="77777777" w:rsidR="00D245BF" w:rsidRPr="00120294" w:rsidRDefault="00D245BF" w:rsidP="00100658">
            <w:pPr>
              <w:pStyle w:val="TAH"/>
            </w:pPr>
            <w:r w:rsidRPr="00120294">
              <w:rPr>
                <w:lang w:eastAsia="zh-CN"/>
              </w:rPr>
              <w:t>D-FR2-A.2.2-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38D0E8" w14:textId="77777777" w:rsidR="00D245BF" w:rsidRPr="00120294" w:rsidRDefault="00D245BF" w:rsidP="00100658">
            <w:pPr>
              <w:pStyle w:val="TAH"/>
            </w:pPr>
            <w:r w:rsidRPr="00120294">
              <w:rPr>
                <w:lang w:eastAsia="zh-CN"/>
              </w:rPr>
              <w:t>D-FR2-A.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B337A2" w14:textId="77777777" w:rsidR="00D245BF" w:rsidRPr="00120294" w:rsidRDefault="00D245BF" w:rsidP="00100658">
            <w:pPr>
              <w:pStyle w:val="TAH"/>
            </w:pPr>
            <w:r w:rsidRPr="00120294">
              <w:rPr>
                <w:lang w:eastAsia="zh-CN"/>
              </w:rPr>
              <w:t>D-FR2-A.2.2-5</w:t>
            </w:r>
          </w:p>
        </w:tc>
      </w:tr>
      <w:tr w:rsidR="00D245BF" w:rsidRPr="00120294" w14:paraId="414B76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57FAB0" w14:textId="671BD3D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392CF9"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7F09D2"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8B46D"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1E8C19"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F14E09" w14:textId="77777777" w:rsidR="00D245BF" w:rsidRPr="00120294" w:rsidRDefault="00D245BF" w:rsidP="00100658">
            <w:pPr>
              <w:pStyle w:val="TAC"/>
              <w:rPr>
                <w:lang w:eastAsia="zh-CN"/>
              </w:rPr>
            </w:pPr>
            <w:r w:rsidRPr="00120294">
              <w:rPr>
                <w:lang w:eastAsia="zh-CN"/>
              </w:rPr>
              <w:t>120</w:t>
            </w:r>
          </w:p>
        </w:tc>
      </w:tr>
      <w:tr w:rsidR="00D245BF" w:rsidRPr="00120294" w14:paraId="57428BD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0EE8EC" w14:textId="49F382B4"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0A4AF9"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EB16D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8DF0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1A32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0C05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38934F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FBE10B" w14:textId="3F4BB21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F53B5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F23200"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75091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EA57B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344007" w14:textId="77777777" w:rsidR="00D245BF" w:rsidRPr="00120294" w:rsidRDefault="00D245BF" w:rsidP="00100658">
            <w:pPr>
              <w:pStyle w:val="TAC"/>
              <w:rPr>
                <w:lang w:eastAsia="zh-CN"/>
              </w:rPr>
            </w:pPr>
            <w:r w:rsidRPr="00120294">
              <w:rPr>
                <w:lang w:eastAsia="zh-CN"/>
              </w:rPr>
              <w:t>9</w:t>
            </w:r>
          </w:p>
        </w:tc>
      </w:tr>
      <w:tr w:rsidR="00D245BF" w:rsidRPr="00120294" w14:paraId="3B7D77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C2D60F"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9AB280"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EA30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B8236A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77E4C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90C25F" w14:textId="77777777" w:rsidR="00D245BF" w:rsidRPr="00120294" w:rsidRDefault="00D245BF" w:rsidP="00100658">
            <w:pPr>
              <w:pStyle w:val="TAC"/>
              <w:rPr>
                <w:lang w:eastAsia="zh-CN"/>
              </w:rPr>
            </w:pPr>
            <w:r w:rsidRPr="00120294">
              <w:rPr>
                <w:lang w:eastAsia="zh-CN"/>
              </w:rPr>
              <w:t>16QAM</w:t>
            </w:r>
          </w:p>
        </w:tc>
      </w:tr>
      <w:tr w:rsidR="00D245BF" w:rsidRPr="00120294" w14:paraId="1DEFDF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765E8EA" w14:textId="5F96AC71"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A53F82"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24AA7"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A7695D9"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5F93F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BCB81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5CEB90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600E9" w14:textId="4ECA6E7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6DBB1D" w14:textId="77777777" w:rsidR="00D245BF" w:rsidRPr="00120294" w:rsidRDefault="00D245BF" w:rsidP="00100658">
            <w:pPr>
              <w:pStyle w:val="TAC"/>
            </w:pPr>
            <w:r w:rsidRPr="00120294">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B04AE3" w14:textId="77777777" w:rsidR="00D245BF" w:rsidRPr="00120294" w:rsidRDefault="00D245BF" w:rsidP="00100658">
            <w:pPr>
              <w:pStyle w:val="TAC"/>
            </w:pPr>
            <w:r w:rsidRPr="00120294">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35A9FA" w14:textId="77777777" w:rsidR="00D245BF" w:rsidRPr="00120294" w:rsidRDefault="00D245BF" w:rsidP="00100658">
            <w:pPr>
              <w:pStyle w:val="TAC"/>
            </w:pPr>
            <w:r w:rsidRPr="00120294">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C6A88C" w14:textId="77777777" w:rsidR="00D245BF" w:rsidRPr="00120294" w:rsidRDefault="00D245BF" w:rsidP="00100658">
            <w:pPr>
              <w:pStyle w:val="TAC"/>
              <w:rPr>
                <w:lang w:eastAsia="zh-CN"/>
              </w:rPr>
            </w:pPr>
            <w:r w:rsidRPr="00120294">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3CDCB2" w14:textId="77777777" w:rsidR="00D245BF" w:rsidRPr="00120294" w:rsidRDefault="00D245BF" w:rsidP="00100658">
            <w:pPr>
              <w:pStyle w:val="TAC"/>
            </w:pPr>
            <w:r w:rsidRPr="00120294">
              <w:t>48168</w:t>
            </w:r>
          </w:p>
        </w:tc>
      </w:tr>
      <w:tr w:rsidR="00D245BF" w:rsidRPr="00120294" w14:paraId="2AED194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1AFC91" w14:textId="7EBB94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5822D7"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3D559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0A5B2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6B476"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560AE7" w14:textId="77777777" w:rsidR="00D245BF" w:rsidRPr="00120294" w:rsidRDefault="00D245BF" w:rsidP="00100658">
            <w:pPr>
              <w:pStyle w:val="TAC"/>
              <w:rPr>
                <w:lang w:eastAsia="zh-CN"/>
              </w:rPr>
            </w:pPr>
            <w:r w:rsidRPr="00120294">
              <w:rPr>
                <w:lang w:eastAsia="zh-CN"/>
              </w:rPr>
              <w:t>24</w:t>
            </w:r>
          </w:p>
        </w:tc>
      </w:tr>
      <w:tr w:rsidR="00D245BF" w:rsidRPr="00120294" w14:paraId="796917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0B9EC" w14:textId="13860EA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1984D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0A6B2D"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BE57DF"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CB2C"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A82390" w14:textId="77777777" w:rsidR="00D245BF" w:rsidRPr="00120294" w:rsidRDefault="00D245BF" w:rsidP="00100658">
            <w:pPr>
              <w:pStyle w:val="TAC"/>
              <w:rPr>
                <w:lang w:eastAsia="zh-CN"/>
              </w:rPr>
            </w:pPr>
            <w:r w:rsidRPr="00120294">
              <w:rPr>
                <w:lang w:eastAsia="zh-CN"/>
              </w:rPr>
              <w:t>24</w:t>
            </w:r>
          </w:p>
        </w:tc>
      </w:tr>
      <w:tr w:rsidR="00D245BF" w:rsidRPr="00120294" w14:paraId="0B239EE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AC72E5" w14:textId="09B1CBB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C093D5"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F427A5"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1D9E8"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316184"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76BC53" w14:textId="77777777" w:rsidR="00D245BF" w:rsidRPr="00120294" w:rsidRDefault="00D245BF" w:rsidP="00100658">
            <w:pPr>
              <w:pStyle w:val="TAC"/>
              <w:rPr>
                <w:lang w:eastAsia="zh-CN"/>
              </w:rPr>
            </w:pPr>
            <w:r w:rsidRPr="00120294">
              <w:rPr>
                <w:lang w:eastAsia="zh-CN"/>
              </w:rPr>
              <w:t>6</w:t>
            </w:r>
          </w:p>
        </w:tc>
      </w:tr>
      <w:tr w:rsidR="00D245BF" w:rsidRPr="00120294" w14:paraId="4200F92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4138E" w14:textId="7EAFB74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F104A"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E0E1B0" w14:textId="77777777" w:rsidR="00D245BF" w:rsidRPr="00120294" w:rsidRDefault="00D245BF" w:rsidP="00100658">
            <w:pPr>
              <w:pStyle w:val="TAC"/>
            </w:pPr>
            <w:r w:rsidRPr="00120294">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3F120D" w14:textId="77777777" w:rsidR="00D245BF" w:rsidRPr="00120294" w:rsidRDefault="00D245BF" w:rsidP="00100658">
            <w:pPr>
              <w:pStyle w:val="TAC"/>
            </w:pPr>
            <w:r w:rsidRPr="00120294">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A452F7"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0FAA32" w14:textId="77777777" w:rsidR="00D245BF" w:rsidRPr="00120294" w:rsidRDefault="00D245BF" w:rsidP="00100658">
            <w:pPr>
              <w:pStyle w:val="TAC"/>
            </w:pPr>
            <w:r w:rsidRPr="00120294">
              <w:t>8056</w:t>
            </w:r>
          </w:p>
        </w:tc>
      </w:tr>
      <w:tr w:rsidR="00D245BF" w:rsidRPr="00120294" w14:paraId="57BBC22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6462AE" w14:textId="501C6C4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2A888D"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C54CCF" w14:textId="77777777" w:rsidR="00D245BF" w:rsidRPr="00120294" w:rsidRDefault="00D245BF" w:rsidP="00100658">
            <w:pPr>
              <w:pStyle w:val="TAC"/>
              <w:rPr>
                <w:lang w:eastAsia="zh-CN"/>
              </w:rPr>
            </w:pPr>
            <w:r w:rsidRPr="00120294">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2074E4" w14:textId="77777777" w:rsidR="00D245BF" w:rsidRPr="00120294" w:rsidRDefault="00D245BF" w:rsidP="00100658">
            <w:pPr>
              <w:pStyle w:val="TAC"/>
              <w:rPr>
                <w:lang w:eastAsia="zh-CN"/>
              </w:rPr>
            </w:pPr>
            <w:r w:rsidRPr="00120294">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14AE9"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39EB1" w14:textId="77777777" w:rsidR="00D245BF" w:rsidRPr="00120294" w:rsidRDefault="00D245BF" w:rsidP="00100658">
            <w:pPr>
              <w:pStyle w:val="TAC"/>
              <w:rPr>
                <w:lang w:eastAsia="zh-CN"/>
              </w:rPr>
            </w:pPr>
            <w:r w:rsidRPr="00120294">
              <w:rPr>
                <w:lang w:eastAsia="zh-CN"/>
              </w:rPr>
              <w:t>114048</w:t>
            </w:r>
          </w:p>
        </w:tc>
      </w:tr>
      <w:tr w:rsidR="00D245BF" w:rsidRPr="00120294" w14:paraId="4A3DBD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14CB9A" w14:textId="27B164C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D3C6F0"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839F8F" w14:textId="77777777" w:rsidR="00D245BF" w:rsidRPr="00120294" w:rsidRDefault="00D245BF" w:rsidP="00100658">
            <w:pPr>
              <w:pStyle w:val="TAC"/>
              <w:rPr>
                <w:lang w:eastAsia="zh-CN"/>
              </w:rPr>
            </w:pPr>
            <w:r w:rsidRPr="00120294">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8CF789" w14:textId="77777777" w:rsidR="00D245BF" w:rsidRPr="00120294" w:rsidRDefault="00D245BF" w:rsidP="00100658">
            <w:pPr>
              <w:pStyle w:val="TAC"/>
              <w:rPr>
                <w:lang w:eastAsia="zh-CN"/>
              </w:rPr>
            </w:pPr>
            <w:r w:rsidRPr="00120294">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00FA4A"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8ED992" w14:textId="77777777" w:rsidR="00D245BF" w:rsidRPr="00120294" w:rsidRDefault="00D245BF" w:rsidP="00100658">
            <w:pPr>
              <w:pStyle w:val="TAC"/>
              <w:rPr>
                <w:lang w:eastAsia="zh-CN"/>
              </w:rPr>
            </w:pPr>
            <w:r w:rsidRPr="00120294">
              <w:rPr>
                <w:szCs w:val="18"/>
                <w:lang w:eastAsia="zh-CN"/>
              </w:rPr>
              <w:t>28512</w:t>
            </w:r>
          </w:p>
        </w:tc>
      </w:tr>
      <w:tr w:rsidR="00D245BF" w:rsidRPr="00120294" w14:paraId="47C0B82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D992DDB" w14:textId="26D97CD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80FEEE" w14:textId="24B5177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47661CF1" w14:textId="77777777" w:rsidR="00D245BF" w:rsidRPr="00120294" w:rsidRDefault="00D245BF" w:rsidP="00D245BF">
      <w:pPr>
        <w:rPr>
          <w:lang w:eastAsia="zh-CN"/>
        </w:rPr>
      </w:pPr>
    </w:p>
    <w:p w14:paraId="337122CB" w14:textId="77777777" w:rsidR="00D245BF" w:rsidRPr="00120294" w:rsidRDefault="00D245BF" w:rsidP="00124AE4">
      <w:pPr>
        <w:pStyle w:val="TH"/>
        <w:rPr>
          <w:lang w:eastAsia="zh-CN"/>
        </w:rPr>
      </w:pPr>
      <w:r w:rsidRPr="00120294">
        <w:rPr>
          <w:lang w:eastAsia="zh-CN"/>
        </w:rPr>
        <w:t>Table A.2.2-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7EFD2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0860A" w14:textId="372FB774"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32DB44" w14:textId="77777777" w:rsidR="00D245BF" w:rsidRPr="00120294" w:rsidRDefault="00D245BF" w:rsidP="00100658">
            <w:pPr>
              <w:pStyle w:val="TAH"/>
              <w:rPr>
                <w:lang w:eastAsia="zh-CN"/>
              </w:rPr>
            </w:pPr>
            <w:r w:rsidRPr="00120294">
              <w:rPr>
                <w:lang w:eastAsia="zh-CN"/>
              </w:rPr>
              <w:t>D-FR2-A.2.2-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128AEE" w14:textId="77777777" w:rsidR="00D245BF" w:rsidRPr="00120294" w:rsidRDefault="00D245BF" w:rsidP="00100658">
            <w:pPr>
              <w:pStyle w:val="TAH"/>
            </w:pPr>
            <w:r w:rsidRPr="00120294">
              <w:rPr>
                <w:lang w:eastAsia="zh-CN"/>
              </w:rPr>
              <w:t>D-FR2-A.2.2-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68B462" w14:textId="77777777" w:rsidR="00D245BF" w:rsidRPr="00120294" w:rsidRDefault="00D245BF" w:rsidP="00100658">
            <w:pPr>
              <w:pStyle w:val="TAH"/>
            </w:pPr>
            <w:r w:rsidRPr="00120294">
              <w:rPr>
                <w:lang w:eastAsia="zh-CN"/>
              </w:rPr>
              <w:t>D-FR2-A.2.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DD1168" w14:textId="77777777" w:rsidR="00D245BF" w:rsidRPr="00120294" w:rsidRDefault="00D245BF" w:rsidP="00100658">
            <w:pPr>
              <w:pStyle w:val="TAH"/>
            </w:pPr>
            <w:r w:rsidRPr="00120294">
              <w:rPr>
                <w:lang w:eastAsia="zh-CN"/>
              </w:rPr>
              <w:t>D-FR2-A.2.2-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F19BB8" w14:textId="77777777" w:rsidR="00D245BF" w:rsidRPr="00120294" w:rsidRDefault="00D245BF" w:rsidP="00100658">
            <w:pPr>
              <w:pStyle w:val="TAH"/>
            </w:pPr>
            <w:r w:rsidRPr="00120294">
              <w:rPr>
                <w:lang w:eastAsia="zh-CN"/>
              </w:rPr>
              <w:t>D-FR2-A.2.2-10</w:t>
            </w:r>
          </w:p>
        </w:tc>
      </w:tr>
      <w:tr w:rsidR="00D245BF" w:rsidRPr="00120294" w14:paraId="269D7AC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7DF206" w14:textId="7835A9B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AC04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6F0D13"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559554"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4E8211"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E0BC1C" w14:textId="77777777" w:rsidR="00D245BF" w:rsidRPr="00120294" w:rsidRDefault="00D245BF" w:rsidP="00100658">
            <w:pPr>
              <w:pStyle w:val="TAC"/>
              <w:rPr>
                <w:lang w:eastAsia="zh-CN"/>
              </w:rPr>
            </w:pPr>
            <w:r w:rsidRPr="00120294">
              <w:rPr>
                <w:lang w:eastAsia="zh-CN"/>
              </w:rPr>
              <w:t>120</w:t>
            </w:r>
          </w:p>
        </w:tc>
      </w:tr>
      <w:tr w:rsidR="00D245BF" w:rsidRPr="00120294" w14:paraId="0B83AD6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7C00D5" w14:textId="3EDC30C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38AB5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313A3"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E52091"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1F380A"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B5978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19F35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9F32B5" w14:textId="565FA9C1"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691F1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DB8F9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20C848"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B05AF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9F2D71" w14:textId="77777777" w:rsidR="00D245BF" w:rsidRPr="00120294" w:rsidRDefault="00D245BF" w:rsidP="00100658">
            <w:pPr>
              <w:pStyle w:val="TAC"/>
              <w:rPr>
                <w:lang w:eastAsia="zh-CN"/>
              </w:rPr>
            </w:pPr>
            <w:r w:rsidRPr="00120294">
              <w:rPr>
                <w:lang w:eastAsia="zh-CN"/>
              </w:rPr>
              <w:t>8</w:t>
            </w:r>
          </w:p>
        </w:tc>
      </w:tr>
      <w:tr w:rsidR="00D245BF" w:rsidRPr="00120294" w14:paraId="16B20FB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C9982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DE34AE"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97D95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7AC30B"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9932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44565D" w14:textId="77777777" w:rsidR="00D245BF" w:rsidRPr="00120294" w:rsidRDefault="00D245BF" w:rsidP="00100658">
            <w:pPr>
              <w:pStyle w:val="TAC"/>
              <w:rPr>
                <w:lang w:eastAsia="zh-CN"/>
              </w:rPr>
            </w:pPr>
            <w:r w:rsidRPr="00120294">
              <w:rPr>
                <w:lang w:eastAsia="zh-CN"/>
              </w:rPr>
              <w:t>16QAM</w:t>
            </w:r>
          </w:p>
        </w:tc>
      </w:tr>
      <w:tr w:rsidR="00D245BF" w:rsidRPr="00120294" w14:paraId="418221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1C8D4" w14:textId="37B59F32"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D5255B0"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AE37A1"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98C42C"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AABE06"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8D78D"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6CAEFF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446229" w14:textId="508BEB3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769AE8" w14:textId="77777777" w:rsidR="00D245BF" w:rsidRPr="00120294" w:rsidRDefault="00D245BF" w:rsidP="00100658">
            <w:pPr>
              <w:pStyle w:val="TAC"/>
              <w:rPr>
                <w:lang w:eastAsia="zh-CN"/>
              </w:rPr>
            </w:pPr>
            <w:r w:rsidRPr="00120294">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19239" w14:textId="77777777" w:rsidR="00D245BF" w:rsidRPr="00120294" w:rsidRDefault="00D245BF" w:rsidP="00100658">
            <w:pPr>
              <w:pStyle w:val="TAC"/>
            </w:pPr>
            <w:r w:rsidRPr="00120294">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1F34351" w14:textId="77777777" w:rsidR="00D245BF" w:rsidRPr="00120294" w:rsidRDefault="00D245BF" w:rsidP="00100658">
            <w:pPr>
              <w:pStyle w:val="TAC"/>
            </w:pPr>
            <w:r w:rsidRPr="00120294">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6A2D28" w14:textId="77777777" w:rsidR="00D245BF" w:rsidRPr="00120294" w:rsidRDefault="00D245BF" w:rsidP="00100658">
            <w:pPr>
              <w:pStyle w:val="TAC"/>
            </w:pPr>
            <w:r w:rsidRPr="00120294">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5309E2" w14:textId="77777777" w:rsidR="00D245BF" w:rsidRPr="00120294" w:rsidRDefault="00D245BF" w:rsidP="00100658">
            <w:pPr>
              <w:pStyle w:val="TAC"/>
            </w:pPr>
            <w:r w:rsidRPr="00120294">
              <w:t>43032</w:t>
            </w:r>
          </w:p>
        </w:tc>
      </w:tr>
      <w:tr w:rsidR="00D245BF" w:rsidRPr="00120294" w14:paraId="489B6F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67716" w14:textId="733C2ED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934FC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673A89"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3D860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4C198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7C3F76" w14:textId="77777777" w:rsidR="00D245BF" w:rsidRPr="00120294" w:rsidRDefault="00D245BF" w:rsidP="00100658">
            <w:pPr>
              <w:pStyle w:val="TAC"/>
              <w:rPr>
                <w:lang w:eastAsia="zh-CN"/>
              </w:rPr>
            </w:pPr>
            <w:r w:rsidRPr="00120294">
              <w:rPr>
                <w:lang w:eastAsia="zh-CN"/>
              </w:rPr>
              <w:t>24</w:t>
            </w:r>
          </w:p>
        </w:tc>
      </w:tr>
      <w:tr w:rsidR="00D245BF" w:rsidRPr="00120294" w14:paraId="13D8A1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1269D5" w14:textId="4BCB7EA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72D76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BEB87B"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AB7F85D"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CBA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F54EB1" w14:textId="77777777" w:rsidR="00D245BF" w:rsidRPr="00120294" w:rsidRDefault="00D245BF" w:rsidP="00100658">
            <w:pPr>
              <w:pStyle w:val="TAC"/>
              <w:rPr>
                <w:lang w:eastAsia="zh-CN"/>
              </w:rPr>
            </w:pPr>
            <w:r w:rsidRPr="00120294">
              <w:rPr>
                <w:lang w:eastAsia="zh-CN"/>
              </w:rPr>
              <w:t>24</w:t>
            </w:r>
          </w:p>
        </w:tc>
      </w:tr>
      <w:tr w:rsidR="00D245BF" w:rsidRPr="00120294" w14:paraId="1C5727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B9D850" w14:textId="3E59CDC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AC6336"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66C2B1"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47E35C"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E9F8D7"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FC47B1" w14:textId="77777777" w:rsidR="00D245BF" w:rsidRPr="00120294" w:rsidRDefault="00D245BF" w:rsidP="00100658">
            <w:pPr>
              <w:pStyle w:val="TAC"/>
              <w:rPr>
                <w:lang w:eastAsia="zh-CN"/>
              </w:rPr>
            </w:pPr>
            <w:r w:rsidRPr="00120294">
              <w:rPr>
                <w:lang w:eastAsia="zh-CN"/>
              </w:rPr>
              <w:t>6</w:t>
            </w:r>
          </w:p>
        </w:tc>
      </w:tr>
      <w:tr w:rsidR="00D245BF" w:rsidRPr="00120294" w14:paraId="2A37B35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895C79" w14:textId="4248AD9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AD7DD3" w14:textId="77777777" w:rsidR="00D245BF" w:rsidRPr="00120294" w:rsidRDefault="00D245BF" w:rsidP="00100658">
            <w:pPr>
              <w:pStyle w:val="TAC"/>
              <w:rPr>
                <w:lang w:eastAsia="zh-CN"/>
              </w:rPr>
            </w:pPr>
            <w:r w:rsidRPr="00120294">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C0E8C3" w14:textId="77777777" w:rsidR="00D245BF" w:rsidRPr="00120294" w:rsidRDefault="00D245BF" w:rsidP="00100658">
            <w:pPr>
              <w:pStyle w:val="TAC"/>
            </w:pPr>
            <w:r w:rsidRPr="00120294">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AE43E6" w14:textId="77777777" w:rsidR="00D245BF" w:rsidRPr="00120294" w:rsidRDefault="00D245BF" w:rsidP="00100658">
            <w:pPr>
              <w:pStyle w:val="TAC"/>
            </w:pPr>
            <w:r w:rsidRPr="00120294">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6FBE32" w14:textId="77777777" w:rsidR="00D245BF" w:rsidRPr="00120294" w:rsidRDefault="00D245BF" w:rsidP="00100658">
            <w:pPr>
              <w:pStyle w:val="TAC"/>
            </w:pPr>
            <w:r w:rsidRPr="00120294">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E076BA" w14:textId="77777777" w:rsidR="00D245BF" w:rsidRPr="00120294" w:rsidRDefault="00D245BF" w:rsidP="00100658">
            <w:pPr>
              <w:pStyle w:val="TAC"/>
            </w:pPr>
            <w:r w:rsidRPr="00120294">
              <w:t>7200</w:t>
            </w:r>
          </w:p>
        </w:tc>
      </w:tr>
      <w:tr w:rsidR="00D245BF" w:rsidRPr="00120294" w14:paraId="5B8FF4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5E89894" w14:textId="3C46EC8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323C89"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91449"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9BF70F"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1B950"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0F1B1D" w14:textId="77777777" w:rsidR="00D245BF" w:rsidRPr="00120294" w:rsidRDefault="00D245BF" w:rsidP="00100658">
            <w:pPr>
              <w:pStyle w:val="TAC"/>
            </w:pPr>
            <w:r w:rsidRPr="00120294">
              <w:t>101376</w:t>
            </w:r>
          </w:p>
        </w:tc>
      </w:tr>
      <w:tr w:rsidR="00D245BF" w:rsidRPr="00120294" w14:paraId="5F1E02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9D680D" w14:textId="208E1D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AD8845"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51BF33"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20AC05"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7400E6"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536388" w14:textId="77777777" w:rsidR="00D245BF" w:rsidRPr="00120294" w:rsidRDefault="00D245BF" w:rsidP="00100658">
            <w:pPr>
              <w:pStyle w:val="TAC"/>
            </w:pPr>
            <w:r w:rsidRPr="00120294">
              <w:t>25344</w:t>
            </w:r>
          </w:p>
        </w:tc>
      </w:tr>
      <w:tr w:rsidR="00D245BF" w:rsidRPr="00120294" w14:paraId="61914CA7"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44FF97" w14:textId="1D683A43"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t>=</w:t>
            </w:r>
            <w:r w:rsidR="00836A4B" w:rsidRPr="00120294">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7B0DF588" w14:textId="0E86A42A"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E369263" w14:textId="77777777" w:rsidR="00D245BF" w:rsidRPr="00120294" w:rsidRDefault="00D245BF" w:rsidP="00D245BF">
      <w:pPr>
        <w:rPr>
          <w:lang w:eastAsia="zh-CN"/>
        </w:rPr>
      </w:pPr>
    </w:p>
    <w:p w14:paraId="2E9AB323" w14:textId="77777777" w:rsidR="00D245BF" w:rsidRPr="00120294" w:rsidRDefault="00D245BF" w:rsidP="003C6004">
      <w:pPr>
        <w:pStyle w:val="Heading2"/>
        <w:rPr>
          <w:lang w:eastAsia="zh-CN"/>
        </w:rPr>
      </w:pPr>
      <w:bookmarkStart w:id="6929" w:name="_Toc75165430"/>
      <w:bookmarkStart w:id="6930" w:name="_Toc75334354"/>
      <w:bookmarkStart w:id="6931" w:name="_Toc75508546"/>
      <w:bookmarkStart w:id="6932" w:name="_Toc75816285"/>
      <w:bookmarkStart w:id="6933" w:name="_Toc76541443"/>
      <w:bookmarkStart w:id="6934" w:name="_Toc76542010"/>
      <w:bookmarkStart w:id="6935" w:name="_Toc82429900"/>
      <w:bookmarkStart w:id="6936" w:name="_Toc89940151"/>
      <w:bookmarkStart w:id="6937" w:name="_Toc98754477"/>
      <w:bookmarkStart w:id="6938" w:name="_Toc106178291"/>
      <w:bookmarkStart w:id="6939" w:name="_Toc114149009"/>
      <w:bookmarkStart w:id="6940" w:name="_Toc124151254"/>
      <w:bookmarkStart w:id="6941" w:name="_Toc130393794"/>
      <w:bookmarkStart w:id="6942" w:name="_Toc137562181"/>
      <w:bookmarkStart w:id="6943" w:name="_Toc138871323"/>
      <w:r w:rsidRPr="00120294">
        <w:t>A.2.3</w:t>
      </w:r>
      <w:r w:rsidRPr="00120294">
        <w:tab/>
        <w:t>Fixed Reference Channels for PUSCH performance requirements (</w:t>
      </w:r>
      <w:r w:rsidRPr="00120294">
        <w:rPr>
          <w:lang w:eastAsia="zh-CN"/>
        </w:rPr>
        <w:t>16QAM, R=658/1024</w:t>
      </w:r>
      <w:r w:rsidRPr="00120294">
        <w:t>)</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7FD71104" w14:textId="77777777" w:rsidR="00D245BF" w:rsidRPr="00120294" w:rsidRDefault="00D245BF" w:rsidP="00D245BF">
      <w:pPr>
        <w:rPr>
          <w:lang w:eastAsia="zh-CN"/>
        </w:rPr>
      </w:pPr>
      <w:r w:rsidRPr="00120294">
        <w:t xml:space="preserve">The parameters for the reference measurement channels are specified in table A.2.3-1 </w:t>
      </w:r>
      <w:r w:rsidRPr="00120294">
        <w:rPr>
          <w:lang w:eastAsia="zh-CN"/>
        </w:rPr>
        <w:t xml:space="preserve">and table A.2.3-2 </w:t>
      </w:r>
      <w:r w:rsidRPr="00120294">
        <w:t>for FR1 PUSCH performance requirements</w:t>
      </w:r>
      <w:r w:rsidRPr="00120294">
        <w:rPr>
          <w:lang w:eastAsia="zh-CN"/>
        </w:rPr>
        <w:t>:</w:t>
      </w:r>
    </w:p>
    <w:p w14:paraId="78B4B55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1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479DEA94"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2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103D021D" w14:textId="77777777" w:rsidR="00D245BF" w:rsidRPr="00120294" w:rsidRDefault="00D245BF" w:rsidP="00D245BF">
      <w:pPr>
        <w:rPr>
          <w:lang w:eastAsia="zh-CN"/>
        </w:rPr>
      </w:pPr>
      <w:r w:rsidRPr="00120294">
        <w:t xml:space="preserve">The parameters for the reference measurement channels are specified in table A.2.3-3 </w:t>
      </w:r>
      <w:r w:rsidRPr="00120294">
        <w:rPr>
          <w:lang w:eastAsia="zh-CN"/>
        </w:rPr>
        <w:t xml:space="preserve">to table A.2.3-6 </w:t>
      </w:r>
      <w:r w:rsidRPr="00120294">
        <w:t>for FR</w:t>
      </w:r>
      <w:r w:rsidRPr="00120294">
        <w:rPr>
          <w:lang w:eastAsia="zh-CN"/>
        </w:rPr>
        <w:t>2</w:t>
      </w:r>
      <w:r w:rsidRPr="00120294">
        <w:t xml:space="preserve"> PUSCH performance requirements</w:t>
      </w:r>
      <w:r w:rsidRPr="00120294">
        <w:rPr>
          <w:lang w:eastAsia="zh-CN"/>
        </w:rPr>
        <w:t>:</w:t>
      </w:r>
    </w:p>
    <w:p w14:paraId="0F86DDEB"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3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p>
    <w:p w14:paraId="43FC2982"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are specified in table A.2.3-4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3BD12F5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1.3-5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63126257"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6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53538ADB" w14:textId="77777777" w:rsidR="00D245BF" w:rsidRPr="00120294" w:rsidRDefault="00D245BF" w:rsidP="00124AE4">
      <w:pPr>
        <w:pStyle w:val="TH"/>
        <w:rPr>
          <w:lang w:eastAsia="zh-CN"/>
        </w:rPr>
      </w:pPr>
      <w:r w:rsidRPr="00120294">
        <w:rPr>
          <w:rFonts w:eastAsia="Malgun Gothic"/>
        </w:rPr>
        <w:t>Table A.2.3-1: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1C08EA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02D8F0" w14:textId="6F121682"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493FCF" w14:textId="77777777" w:rsidR="00D245BF" w:rsidRPr="00120294" w:rsidRDefault="00D245BF" w:rsidP="00100658">
            <w:pPr>
              <w:pStyle w:val="TAH"/>
            </w:pPr>
            <w:r w:rsidRPr="00120294">
              <w:rPr>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21D31F" w14:textId="77777777" w:rsidR="00D245BF" w:rsidRPr="00120294" w:rsidRDefault="00D245BF" w:rsidP="00100658">
            <w:pPr>
              <w:pStyle w:val="TAH"/>
            </w:pPr>
            <w:r w:rsidRPr="00120294">
              <w:rPr>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AD2DD1" w14:textId="77777777" w:rsidR="00D245BF" w:rsidRPr="00120294" w:rsidRDefault="00D245BF" w:rsidP="00100658">
            <w:pPr>
              <w:pStyle w:val="TAH"/>
            </w:pPr>
            <w:r w:rsidRPr="00120294">
              <w:rPr>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C397CC" w14:textId="77777777" w:rsidR="00D245BF" w:rsidRPr="00120294" w:rsidRDefault="00D245BF" w:rsidP="00100658">
            <w:pPr>
              <w:pStyle w:val="TAH"/>
            </w:pPr>
            <w:r w:rsidRPr="00120294">
              <w:rPr>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3441A" w14:textId="77777777" w:rsidR="00D245BF" w:rsidRPr="00120294" w:rsidRDefault="00D245BF" w:rsidP="00100658">
            <w:pPr>
              <w:pStyle w:val="TAH"/>
            </w:pPr>
            <w:r w:rsidRPr="00120294">
              <w:rPr>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786EDC" w14:textId="77777777" w:rsidR="00D245BF" w:rsidRPr="00120294" w:rsidRDefault="00D245BF" w:rsidP="00100658">
            <w:pPr>
              <w:pStyle w:val="TAH"/>
            </w:pPr>
            <w:r w:rsidRPr="00120294">
              <w:rPr>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41F0D3" w14:textId="77777777" w:rsidR="00D245BF" w:rsidRPr="00120294" w:rsidRDefault="00D245BF" w:rsidP="00100658">
            <w:pPr>
              <w:pStyle w:val="TAH"/>
              <w:rPr>
                <w:lang w:eastAsia="zh-CN"/>
              </w:rPr>
            </w:pPr>
            <w:r w:rsidRPr="00120294">
              <w:rPr>
                <w:lang w:eastAsia="zh-CN"/>
              </w:rPr>
              <w:t>D-FR1-A.2.3-7</w:t>
            </w:r>
          </w:p>
        </w:tc>
      </w:tr>
      <w:tr w:rsidR="00D245BF" w:rsidRPr="00120294" w14:paraId="23EEDA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2D0810" w14:textId="731F256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9B2986"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94E01C"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665143"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484EEE"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8E743"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CD74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FB5B6A" w14:textId="77777777" w:rsidR="00D245BF" w:rsidRPr="00120294" w:rsidRDefault="00D245BF" w:rsidP="00100658">
            <w:pPr>
              <w:pStyle w:val="TAC"/>
            </w:pPr>
            <w:r w:rsidRPr="00120294">
              <w:rPr>
                <w:lang w:eastAsia="zh-CN"/>
              </w:rPr>
              <w:t>30</w:t>
            </w:r>
          </w:p>
        </w:tc>
      </w:tr>
      <w:tr w:rsidR="00D245BF" w:rsidRPr="00120294" w14:paraId="676483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350D7A" w14:textId="061928C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2B0FA"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5C2E60"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6C04A0"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FA293E"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0D156D"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FBD1A2"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A6284B"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48085B7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0A90C7" w14:textId="636EE61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60D3D2"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AAFB9A"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83146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B22B2C"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2F37EF"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1BCE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385456" w14:textId="77777777" w:rsidR="00D245BF" w:rsidRPr="00120294" w:rsidRDefault="00D245BF" w:rsidP="00100658">
            <w:pPr>
              <w:pStyle w:val="TAC"/>
              <w:rPr>
                <w:lang w:eastAsia="zh-CN"/>
              </w:rPr>
            </w:pPr>
            <w:r w:rsidRPr="00120294">
              <w:rPr>
                <w:lang w:eastAsia="zh-CN"/>
              </w:rPr>
              <w:t>12</w:t>
            </w:r>
          </w:p>
        </w:tc>
      </w:tr>
      <w:tr w:rsidR="00D245BF" w:rsidRPr="00120294" w14:paraId="700A80F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A966DB"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DBA0C0"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B29A46"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555EF"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E77E2"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59EC92"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D58437"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3E1078" w14:textId="77777777" w:rsidR="00D245BF" w:rsidRPr="00120294" w:rsidRDefault="00D245BF" w:rsidP="00100658">
            <w:pPr>
              <w:pStyle w:val="TAC"/>
              <w:rPr>
                <w:lang w:eastAsia="zh-CN"/>
              </w:rPr>
            </w:pPr>
            <w:r w:rsidRPr="00120294">
              <w:rPr>
                <w:lang w:eastAsia="zh-CN"/>
              </w:rPr>
              <w:t>16QAM</w:t>
            </w:r>
          </w:p>
        </w:tc>
      </w:tr>
      <w:tr w:rsidR="00D245BF" w:rsidRPr="00120294" w14:paraId="285F845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0183FA" w14:textId="019151AA"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30F358"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47BE5"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41BCAA"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EF6946"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A6800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9F9BC"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3E8ACD" w14:textId="77777777" w:rsidR="00D245BF" w:rsidRPr="00120294" w:rsidRDefault="00D245BF" w:rsidP="00100658">
            <w:pPr>
              <w:pStyle w:val="TAC"/>
              <w:rPr>
                <w:lang w:eastAsia="zh-CN"/>
              </w:rPr>
            </w:pPr>
            <w:r w:rsidRPr="00120294">
              <w:rPr>
                <w:lang w:eastAsia="zh-CN"/>
              </w:rPr>
              <w:t>658/1024</w:t>
            </w:r>
          </w:p>
        </w:tc>
      </w:tr>
      <w:tr w:rsidR="00D245BF" w:rsidRPr="00120294" w14:paraId="58EE6FA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658580" w14:textId="5B562D7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F75AA" w14:textId="77777777" w:rsidR="00D245BF" w:rsidRPr="00120294" w:rsidRDefault="00D245BF" w:rsidP="00100658">
            <w:pPr>
              <w:pStyle w:val="TAC"/>
              <w:rPr>
                <w:lang w:eastAsia="zh-CN"/>
              </w:rPr>
            </w:pPr>
            <w:r w:rsidRPr="00120294">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11BF79" w14:textId="77777777" w:rsidR="00D245BF" w:rsidRPr="00120294" w:rsidRDefault="00D245BF" w:rsidP="00100658">
            <w:pPr>
              <w:pStyle w:val="TAC"/>
              <w:rPr>
                <w:lang w:eastAsia="zh-CN"/>
              </w:rPr>
            </w:pPr>
            <w:r w:rsidRPr="00120294">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B27B9"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5FC8D6" w14:textId="77777777" w:rsidR="00D245BF" w:rsidRPr="00120294" w:rsidRDefault="00D245BF" w:rsidP="00100658">
            <w:pPr>
              <w:pStyle w:val="TAC"/>
              <w:rPr>
                <w:lang w:eastAsia="zh-CN"/>
              </w:rPr>
            </w:pPr>
            <w:r w:rsidRPr="00120294">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89169" w14:textId="77777777" w:rsidR="00D245BF" w:rsidRPr="00120294" w:rsidRDefault="00D245BF" w:rsidP="00100658">
            <w:pPr>
              <w:pStyle w:val="TAC"/>
              <w:rPr>
                <w:lang w:eastAsia="zh-CN"/>
              </w:rPr>
            </w:pPr>
            <w:r w:rsidRPr="00120294">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F308E"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66F08" w14:textId="77777777" w:rsidR="00D245BF" w:rsidRPr="00120294" w:rsidRDefault="00D245BF" w:rsidP="00100658">
            <w:pPr>
              <w:pStyle w:val="TAC"/>
              <w:rPr>
                <w:lang w:eastAsia="zh-CN"/>
              </w:rPr>
            </w:pPr>
            <w:r w:rsidRPr="00120294">
              <w:rPr>
                <w:lang w:eastAsia="zh-CN"/>
              </w:rPr>
              <w:t>100392</w:t>
            </w:r>
          </w:p>
        </w:tc>
      </w:tr>
      <w:tr w:rsidR="00D245BF" w:rsidRPr="00120294" w14:paraId="48D6D1B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3D58A4" w14:textId="2E03662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7E6DA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41BD51"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08ACD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C44FE"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4FB2A4"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852CC5"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370B0" w14:textId="77777777" w:rsidR="00D245BF" w:rsidRPr="00120294" w:rsidRDefault="00D245BF" w:rsidP="00100658">
            <w:pPr>
              <w:pStyle w:val="TAC"/>
              <w:rPr>
                <w:lang w:eastAsia="zh-CN"/>
              </w:rPr>
            </w:pPr>
            <w:r w:rsidRPr="00120294">
              <w:rPr>
                <w:lang w:eastAsia="zh-CN"/>
              </w:rPr>
              <w:t>24</w:t>
            </w:r>
          </w:p>
        </w:tc>
      </w:tr>
      <w:tr w:rsidR="00D245BF" w:rsidRPr="00120294" w14:paraId="130E3E3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38927A" w14:textId="7A6CD4E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83E3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7B367"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A2DB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08A145"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1F9B1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8DEF6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268D79" w14:textId="77777777" w:rsidR="00D245BF" w:rsidRPr="00120294" w:rsidRDefault="00D245BF" w:rsidP="00100658">
            <w:pPr>
              <w:pStyle w:val="TAC"/>
              <w:rPr>
                <w:lang w:eastAsia="zh-CN"/>
              </w:rPr>
            </w:pPr>
            <w:r w:rsidRPr="00120294">
              <w:rPr>
                <w:lang w:eastAsia="zh-CN"/>
              </w:rPr>
              <w:t>24</w:t>
            </w:r>
          </w:p>
        </w:tc>
      </w:tr>
      <w:tr w:rsidR="00D245BF" w:rsidRPr="00120294" w14:paraId="60AAAB40"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76777D" w14:textId="6348DF00"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D2BB44"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671D23"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7DE3"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B53D2"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DB6E6B"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27AB27"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DDE6C" w14:textId="77777777" w:rsidR="00D245BF" w:rsidRPr="00120294" w:rsidRDefault="00D245BF" w:rsidP="00100658">
            <w:pPr>
              <w:pStyle w:val="TAC"/>
              <w:rPr>
                <w:lang w:eastAsia="zh-CN"/>
              </w:rPr>
            </w:pPr>
            <w:r w:rsidRPr="00120294">
              <w:rPr>
                <w:lang w:eastAsia="zh-CN"/>
              </w:rPr>
              <w:t>12</w:t>
            </w:r>
          </w:p>
        </w:tc>
      </w:tr>
      <w:tr w:rsidR="00D245BF" w:rsidRPr="00120294" w14:paraId="23B05C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78A42C" w14:textId="13BC6D75"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3EF15E" w14:textId="77777777" w:rsidR="00D245BF" w:rsidRPr="00120294" w:rsidRDefault="00D245BF" w:rsidP="00100658">
            <w:pPr>
              <w:pStyle w:val="TAC"/>
              <w:rPr>
                <w:lang w:eastAsia="zh-CN"/>
              </w:rPr>
            </w:pPr>
            <w:r w:rsidRPr="00120294">
              <w:rPr>
                <w:rFonts w:cs="Arial"/>
                <w:szCs w:val="18"/>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E84A2" w14:textId="77777777" w:rsidR="00D245BF" w:rsidRPr="00120294" w:rsidRDefault="00D245BF" w:rsidP="00100658">
            <w:pPr>
              <w:pStyle w:val="TAC"/>
              <w:rPr>
                <w:lang w:eastAsia="zh-CN"/>
              </w:rPr>
            </w:pPr>
            <w:r w:rsidRPr="00120294">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F2FA65"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7CA95E" w14:textId="77777777" w:rsidR="00D245BF" w:rsidRPr="00120294" w:rsidRDefault="00D245BF" w:rsidP="00100658">
            <w:pPr>
              <w:pStyle w:val="TAC"/>
              <w:rPr>
                <w:lang w:eastAsia="zh-CN"/>
              </w:rPr>
            </w:pPr>
            <w:r w:rsidRPr="00120294">
              <w:rPr>
                <w:rFonts w:cs="Arial"/>
                <w:szCs w:val="18"/>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A4939" w14:textId="77777777" w:rsidR="00D245BF" w:rsidRPr="00120294" w:rsidRDefault="00D245BF" w:rsidP="00100658">
            <w:pPr>
              <w:pStyle w:val="TAC"/>
              <w:rPr>
                <w:lang w:eastAsia="zh-CN"/>
              </w:rPr>
            </w:pPr>
            <w:r w:rsidRPr="00120294">
              <w:rPr>
                <w:rFonts w:cs="Arial"/>
                <w:szCs w:val="18"/>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57F3E4"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341FB0" w14:textId="77777777" w:rsidR="00D245BF" w:rsidRPr="00120294" w:rsidRDefault="00D245BF" w:rsidP="00100658">
            <w:pPr>
              <w:pStyle w:val="TAC"/>
              <w:rPr>
                <w:lang w:eastAsia="zh-CN"/>
              </w:rPr>
            </w:pPr>
            <w:r w:rsidRPr="00120294">
              <w:rPr>
                <w:rFonts w:cs="Arial"/>
                <w:szCs w:val="18"/>
              </w:rPr>
              <w:t>8392</w:t>
            </w:r>
          </w:p>
        </w:tc>
      </w:tr>
      <w:tr w:rsidR="00D245BF" w:rsidRPr="00120294" w14:paraId="32B48E5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E16751" w14:textId="66075793"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566EB"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8A0CB5"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162C3B"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ABC147"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2A593"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36B7A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FF41C" w14:textId="77777777" w:rsidR="00D245BF" w:rsidRPr="00120294" w:rsidRDefault="00D245BF" w:rsidP="00100658">
            <w:pPr>
              <w:pStyle w:val="TAC"/>
              <w:rPr>
                <w:lang w:eastAsia="zh-CN"/>
              </w:rPr>
            </w:pPr>
            <w:r w:rsidRPr="00120294">
              <w:rPr>
                <w:lang w:eastAsia="zh-CN"/>
              </w:rPr>
              <w:t>157248</w:t>
            </w:r>
          </w:p>
        </w:tc>
      </w:tr>
      <w:tr w:rsidR="00D245BF" w:rsidRPr="00120294" w14:paraId="61ECF96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C6A5D2" w14:textId="45F09E2F"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459A6"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7FE3C3"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517AFF"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E8433C"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6809EC"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517443"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E5D36E" w14:textId="77777777" w:rsidR="00D245BF" w:rsidRPr="00120294" w:rsidRDefault="00D245BF" w:rsidP="00100658">
            <w:pPr>
              <w:pStyle w:val="TAC"/>
              <w:rPr>
                <w:lang w:eastAsia="zh-CN"/>
              </w:rPr>
            </w:pPr>
            <w:r w:rsidRPr="00120294">
              <w:rPr>
                <w:lang w:eastAsia="zh-CN"/>
              </w:rPr>
              <w:t>39312</w:t>
            </w:r>
          </w:p>
        </w:tc>
      </w:tr>
      <w:tr w:rsidR="00D245BF" w:rsidRPr="00120294" w14:paraId="49DB3A7B"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B29BBF6" w14:textId="64CDB53E"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B1CC5C0" w14:textId="69290E69"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5F5187" w14:textId="77777777" w:rsidR="00D245BF" w:rsidRPr="00120294" w:rsidRDefault="00D245BF" w:rsidP="00D245BF">
      <w:pPr>
        <w:rPr>
          <w:lang w:eastAsia="zh-CN"/>
        </w:rPr>
      </w:pPr>
    </w:p>
    <w:p w14:paraId="35C7A7DF" w14:textId="77777777" w:rsidR="00D245BF" w:rsidRPr="00120294" w:rsidRDefault="00D245BF" w:rsidP="00124AE4">
      <w:pPr>
        <w:pStyle w:val="TH"/>
        <w:rPr>
          <w:lang w:eastAsia="zh-CN"/>
        </w:rPr>
      </w:pPr>
      <w:r w:rsidRPr="00120294">
        <w:rPr>
          <w:rFonts w:eastAsia="Malgun Gothic"/>
        </w:rPr>
        <w:t>Table A.2.3-2: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AE7908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7FEB5B" w14:textId="0A40FACD"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74D7A1" w14:textId="77777777" w:rsidR="00D245BF" w:rsidRPr="00120294" w:rsidRDefault="00D245BF" w:rsidP="00100658">
            <w:pPr>
              <w:pStyle w:val="TAH"/>
            </w:pPr>
            <w:r w:rsidRPr="00120294">
              <w:rPr>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80FF99" w14:textId="77777777" w:rsidR="00D245BF" w:rsidRPr="00120294" w:rsidRDefault="00D245BF" w:rsidP="00100658">
            <w:pPr>
              <w:pStyle w:val="TAH"/>
            </w:pPr>
            <w:r w:rsidRPr="00120294">
              <w:rPr>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6EB1" w14:textId="77777777" w:rsidR="00D245BF" w:rsidRPr="00120294" w:rsidRDefault="00D245BF" w:rsidP="00100658">
            <w:pPr>
              <w:pStyle w:val="TAH"/>
            </w:pPr>
            <w:r w:rsidRPr="00120294">
              <w:rPr>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D55B89" w14:textId="77777777" w:rsidR="00D245BF" w:rsidRPr="00120294" w:rsidRDefault="00D245BF" w:rsidP="00100658">
            <w:pPr>
              <w:pStyle w:val="TAH"/>
            </w:pPr>
            <w:r w:rsidRPr="00120294">
              <w:rPr>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256B70" w14:textId="77777777" w:rsidR="00D245BF" w:rsidRPr="00120294" w:rsidRDefault="00D245BF" w:rsidP="00100658">
            <w:pPr>
              <w:pStyle w:val="TAH"/>
            </w:pPr>
            <w:r w:rsidRPr="00120294">
              <w:rPr>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978B45" w14:textId="77777777" w:rsidR="00D245BF" w:rsidRPr="00120294" w:rsidRDefault="00D245BF" w:rsidP="00100658">
            <w:pPr>
              <w:pStyle w:val="TAH"/>
            </w:pPr>
            <w:r w:rsidRPr="00120294">
              <w:rPr>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698FA" w14:textId="77777777" w:rsidR="00D245BF" w:rsidRPr="00120294" w:rsidRDefault="00D245BF" w:rsidP="00100658">
            <w:pPr>
              <w:pStyle w:val="TAH"/>
              <w:rPr>
                <w:lang w:eastAsia="zh-CN"/>
              </w:rPr>
            </w:pPr>
            <w:r w:rsidRPr="00120294">
              <w:rPr>
                <w:lang w:eastAsia="zh-CN"/>
              </w:rPr>
              <w:t>D-FR1-A.2.3-14</w:t>
            </w:r>
          </w:p>
        </w:tc>
      </w:tr>
      <w:tr w:rsidR="00D245BF" w:rsidRPr="00120294" w14:paraId="5989F20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A05F7D" w14:textId="59FE47D6"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7C0D29"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11B410"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359F4D"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D56D7"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69585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6EBA1B"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E64FA2" w14:textId="77777777" w:rsidR="00D245BF" w:rsidRPr="00120294" w:rsidRDefault="00D245BF" w:rsidP="00100658">
            <w:pPr>
              <w:pStyle w:val="TAC"/>
            </w:pPr>
            <w:r w:rsidRPr="00120294">
              <w:rPr>
                <w:lang w:eastAsia="zh-CN"/>
              </w:rPr>
              <w:t>30</w:t>
            </w:r>
          </w:p>
        </w:tc>
      </w:tr>
      <w:tr w:rsidR="00D245BF" w:rsidRPr="00120294" w14:paraId="3D3146A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172A99" w14:textId="10ED692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9F591"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DE882E"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1B11A6"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0C4FA"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118316"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DEBBC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CADD"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08DEAAB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FF0EC" w14:textId="3E49134C"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7A646E"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6B898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8706E3"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1FF0F5"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6BAD3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E0D20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E60F1E" w14:textId="77777777" w:rsidR="00D245BF" w:rsidRPr="00120294" w:rsidRDefault="00D245BF" w:rsidP="00100658">
            <w:pPr>
              <w:pStyle w:val="TAC"/>
            </w:pPr>
            <w:r w:rsidRPr="00120294">
              <w:rPr>
                <w:lang w:eastAsia="zh-CN"/>
              </w:rPr>
              <w:t>12</w:t>
            </w:r>
          </w:p>
        </w:tc>
      </w:tr>
      <w:tr w:rsidR="00D245BF" w:rsidRPr="00120294" w14:paraId="2A1EAA2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473C5D"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E3A37D"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03B4E0"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3EAD46"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8A1D3C"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907995"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9553D3"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BD8185" w14:textId="77777777" w:rsidR="00D245BF" w:rsidRPr="00120294" w:rsidRDefault="00D245BF" w:rsidP="00100658">
            <w:pPr>
              <w:pStyle w:val="TAC"/>
              <w:rPr>
                <w:lang w:eastAsia="zh-CN"/>
              </w:rPr>
            </w:pPr>
            <w:r w:rsidRPr="00120294">
              <w:rPr>
                <w:lang w:eastAsia="zh-CN"/>
              </w:rPr>
              <w:t>16QAM</w:t>
            </w:r>
          </w:p>
        </w:tc>
      </w:tr>
      <w:tr w:rsidR="00D245BF" w:rsidRPr="00120294" w14:paraId="3FA4EBC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5735889" w14:textId="131384F2"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1877F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EB2F7"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E49A15"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F7BDEB"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3DB33F"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122751"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7B2770" w14:textId="77777777" w:rsidR="00D245BF" w:rsidRPr="00120294" w:rsidRDefault="00D245BF" w:rsidP="00100658">
            <w:pPr>
              <w:pStyle w:val="TAC"/>
              <w:rPr>
                <w:lang w:eastAsia="zh-CN"/>
              </w:rPr>
            </w:pPr>
            <w:r w:rsidRPr="00120294">
              <w:rPr>
                <w:lang w:eastAsia="zh-CN"/>
              </w:rPr>
              <w:t>658/1024</w:t>
            </w:r>
          </w:p>
        </w:tc>
      </w:tr>
      <w:tr w:rsidR="00D245BF" w:rsidRPr="00120294" w14:paraId="1C4DB05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F6D18B" w14:textId="67E3F8D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D19291" w14:textId="77777777" w:rsidR="00D245BF" w:rsidRPr="00120294" w:rsidRDefault="00D245BF" w:rsidP="00100658">
            <w:pPr>
              <w:pStyle w:val="TAC"/>
              <w:rPr>
                <w:lang w:eastAsia="zh-CN"/>
              </w:rPr>
            </w:pPr>
            <w:r w:rsidRPr="00120294">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0B30C" w14:textId="77777777" w:rsidR="00D245BF" w:rsidRPr="00120294" w:rsidRDefault="00D245BF" w:rsidP="00100658">
            <w:pPr>
              <w:pStyle w:val="TAC"/>
              <w:rPr>
                <w:lang w:eastAsia="zh-CN"/>
              </w:rPr>
            </w:pPr>
            <w:r w:rsidRPr="00120294">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119C43"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A4AC6E" w14:textId="77777777" w:rsidR="00D245BF" w:rsidRPr="00120294" w:rsidRDefault="00D245BF" w:rsidP="00100658">
            <w:pPr>
              <w:pStyle w:val="TAC"/>
              <w:rPr>
                <w:lang w:eastAsia="zh-CN"/>
              </w:rPr>
            </w:pPr>
            <w:r w:rsidRPr="00120294">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77B5A1" w14:textId="77777777" w:rsidR="00D245BF" w:rsidRPr="00120294" w:rsidRDefault="00D245BF" w:rsidP="00100658">
            <w:pPr>
              <w:pStyle w:val="TAC"/>
              <w:rPr>
                <w:lang w:eastAsia="zh-CN"/>
              </w:rPr>
            </w:pPr>
            <w:r w:rsidRPr="00120294">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7FA7C5"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418F2" w14:textId="77777777" w:rsidR="00D245BF" w:rsidRPr="00120294" w:rsidRDefault="00D245BF" w:rsidP="00100658">
            <w:pPr>
              <w:pStyle w:val="TAC"/>
              <w:rPr>
                <w:lang w:eastAsia="zh-CN"/>
              </w:rPr>
            </w:pPr>
            <w:r w:rsidRPr="00120294">
              <w:rPr>
                <w:lang w:eastAsia="zh-CN"/>
              </w:rPr>
              <w:t>200808</w:t>
            </w:r>
          </w:p>
        </w:tc>
      </w:tr>
      <w:tr w:rsidR="00D245BF" w:rsidRPr="00120294" w14:paraId="4E10E9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B73BF51" w14:textId="00A2CA5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F76F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3DB5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6AE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CAFE4C"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A8B2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09B72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C343E8" w14:textId="77777777" w:rsidR="00D245BF" w:rsidRPr="00120294" w:rsidRDefault="00D245BF" w:rsidP="00100658">
            <w:pPr>
              <w:pStyle w:val="TAC"/>
              <w:rPr>
                <w:lang w:eastAsia="zh-CN"/>
              </w:rPr>
            </w:pPr>
            <w:r w:rsidRPr="00120294">
              <w:rPr>
                <w:lang w:eastAsia="zh-CN"/>
              </w:rPr>
              <w:t>24</w:t>
            </w:r>
          </w:p>
        </w:tc>
      </w:tr>
      <w:tr w:rsidR="00D245BF" w:rsidRPr="00120294" w14:paraId="588B3D1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9E38B96" w14:textId="77B0343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F05D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3F9E7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AEE5C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B256D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B9610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CB050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8BFD90" w14:textId="77777777" w:rsidR="00D245BF" w:rsidRPr="00120294" w:rsidRDefault="00D245BF" w:rsidP="00100658">
            <w:pPr>
              <w:pStyle w:val="TAC"/>
              <w:rPr>
                <w:lang w:eastAsia="zh-CN"/>
              </w:rPr>
            </w:pPr>
            <w:r w:rsidRPr="00120294">
              <w:rPr>
                <w:lang w:eastAsia="zh-CN"/>
              </w:rPr>
              <w:t>24</w:t>
            </w:r>
          </w:p>
        </w:tc>
      </w:tr>
      <w:tr w:rsidR="00D245BF" w:rsidRPr="00120294" w14:paraId="2D1ED56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B2F1D8" w14:textId="0CD9D7D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F4D38C"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6460E0" w14:textId="77777777" w:rsidR="00D245BF" w:rsidRPr="00120294" w:rsidRDefault="00D245BF" w:rsidP="00100658">
            <w:pPr>
              <w:pStyle w:val="TAC"/>
              <w:rPr>
                <w:lang w:eastAsia="zh-CN"/>
              </w:rPr>
            </w:pPr>
            <w:r w:rsidRPr="00120294">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54200"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21BE8F"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85582"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522BB"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E25D36" w14:textId="77777777" w:rsidR="00D245BF" w:rsidRPr="00120294" w:rsidRDefault="00D245BF" w:rsidP="00100658">
            <w:pPr>
              <w:pStyle w:val="TAC"/>
              <w:rPr>
                <w:lang w:eastAsia="zh-CN"/>
              </w:rPr>
            </w:pPr>
            <w:r w:rsidRPr="00120294">
              <w:rPr>
                <w:lang w:eastAsia="zh-CN"/>
              </w:rPr>
              <w:t>24</w:t>
            </w:r>
          </w:p>
        </w:tc>
      </w:tr>
      <w:tr w:rsidR="00D245BF" w:rsidRPr="00120294" w14:paraId="37F9CCD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2EEBD9F" w14:textId="046D91B8"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ED3C60" w14:textId="77777777" w:rsidR="00D245BF" w:rsidRPr="00120294" w:rsidRDefault="00D245BF" w:rsidP="00100658">
            <w:pPr>
              <w:pStyle w:val="TAC"/>
              <w:rPr>
                <w:lang w:eastAsia="zh-CN"/>
              </w:rPr>
            </w:pPr>
            <w:r w:rsidRPr="00120294">
              <w:rPr>
                <w:rFonts w:cs="Arial"/>
                <w:szCs w:val="18"/>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3210E3" w14:textId="77777777" w:rsidR="00D245BF" w:rsidRPr="00120294" w:rsidRDefault="00D245BF" w:rsidP="00100658">
            <w:pPr>
              <w:pStyle w:val="TAC"/>
              <w:rPr>
                <w:lang w:eastAsia="zh-CN"/>
              </w:rPr>
            </w:pPr>
            <w:r w:rsidRPr="00120294">
              <w:rPr>
                <w:rFonts w:cs="Arial"/>
                <w:szCs w:val="18"/>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BE780F"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095A3" w14:textId="77777777" w:rsidR="00D245BF" w:rsidRPr="00120294" w:rsidRDefault="00D245BF" w:rsidP="00100658">
            <w:pPr>
              <w:pStyle w:val="TAC"/>
              <w:rPr>
                <w:lang w:eastAsia="zh-CN"/>
              </w:rPr>
            </w:pPr>
            <w:r w:rsidRPr="00120294">
              <w:rPr>
                <w:rFonts w:cs="Arial"/>
                <w:szCs w:val="18"/>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498547" w14:textId="77777777" w:rsidR="00D245BF" w:rsidRPr="00120294" w:rsidRDefault="00D245BF" w:rsidP="00100658">
            <w:pPr>
              <w:pStyle w:val="TAC"/>
              <w:rPr>
                <w:lang w:eastAsia="zh-CN"/>
              </w:rPr>
            </w:pPr>
            <w:r w:rsidRPr="00120294">
              <w:rPr>
                <w:rFonts w:cs="Arial"/>
                <w:szCs w:val="18"/>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8AC066"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3C718" w14:textId="77777777" w:rsidR="00D245BF" w:rsidRPr="00120294" w:rsidRDefault="00D245BF" w:rsidP="00100658">
            <w:pPr>
              <w:pStyle w:val="TAC"/>
              <w:rPr>
                <w:lang w:eastAsia="zh-CN"/>
              </w:rPr>
            </w:pPr>
            <w:r w:rsidRPr="00120294">
              <w:rPr>
                <w:rFonts w:cs="Arial"/>
                <w:szCs w:val="18"/>
              </w:rPr>
              <w:t>8392</w:t>
            </w:r>
          </w:p>
        </w:tc>
      </w:tr>
      <w:tr w:rsidR="00D245BF" w:rsidRPr="00120294" w14:paraId="10185C8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344E51" w14:textId="4790CF1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AD36B8" w14:textId="77777777" w:rsidR="00D245BF" w:rsidRPr="00120294" w:rsidRDefault="00D245BF" w:rsidP="00100658">
            <w:pPr>
              <w:pStyle w:val="TAC"/>
              <w:rPr>
                <w:lang w:eastAsia="zh-CN"/>
              </w:rPr>
            </w:pPr>
            <w:r w:rsidRPr="00120294">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18FAA7" w14:textId="77777777" w:rsidR="00D245BF" w:rsidRPr="00120294" w:rsidRDefault="00D245BF" w:rsidP="00100658">
            <w:pPr>
              <w:pStyle w:val="TAC"/>
              <w:rPr>
                <w:lang w:eastAsia="zh-CN"/>
              </w:rPr>
            </w:pPr>
            <w:r w:rsidRPr="00120294">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5488EB"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159EAC" w14:textId="77777777" w:rsidR="00D245BF" w:rsidRPr="00120294" w:rsidRDefault="00D245BF" w:rsidP="00100658">
            <w:pPr>
              <w:pStyle w:val="TAC"/>
              <w:rPr>
                <w:lang w:eastAsia="zh-CN"/>
              </w:rPr>
            </w:pPr>
            <w:r w:rsidRPr="00120294">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751DB3" w14:textId="77777777" w:rsidR="00D245BF" w:rsidRPr="00120294" w:rsidRDefault="00D245BF" w:rsidP="00100658">
            <w:pPr>
              <w:pStyle w:val="TAC"/>
              <w:rPr>
                <w:lang w:eastAsia="zh-CN"/>
              </w:rPr>
            </w:pPr>
            <w:r w:rsidRPr="00120294">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01478C"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22B8CD" w14:textId="77777777" w:rsidR="00D245BF" w:rsidRPr="00120294" w:rsidRDefault="00D245BF" w:rsidP="00100658">
            <w:pPr>
              <w:pStyle w:val="TAC"/>
              <w:rPr>
                <w:lang w:eastAsia="zh-CN"/>
              </w:rPr>
            </w:pPr>
            <w:r w:rsidRPr="00120294">
              <w:rPr>
                <w:lang w:eastAsia="zh-CN"/>
              </w:rPr>
              <w:t>314496</w:t>
            </w:r>
          </w:p>
        </w:tc>
      </w:tr>
      <w:tr w:rsidR="00D245BF" w:rsidRPr="00120294" w14:paraId="609EC64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A26889" w14:textId="7845866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0F9CF"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C29DB"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E7E1D"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E90A48"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3C4DA4"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B4C1E"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23F5F0" w14:textId="77777777" w:rsidR="00D245BF" w:rsidRPr="00120294" w:rsidRDefault="00D245BF" w:rsidP="00100658">
            <w:pPr>
              <w:pStyle w:val="TAC"/>
              <w:rPr>
                <w:lang w:eastAsia="zh-CN"/>
              </w:rPr>
            </w:pPr>
            <w:r w:rsidRPr="00120294">
              <w:rPr>
                <w:lang w:eastAsia="zh-CN"/>
              </w:rPr>
              <w:t>78624</w:t>
            </w:r>
          </w:p>
        </w:tc>
      </w:tr>
      <w:tr w:rsidR="00D245BF" w:rsidRPr="00120294" w14:paraId="37549DE7"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628DC85" w14:textId="56B9F49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8A0AE8A" w14:textId="682C162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3AC812D" w14:textId="7AF12B4C" w:rsidR="00D245BF" w:rsidRPr="00120294" w:rsidRDefault="00D245BF" w:rsidP="00D245BF">
      <w:pPr>
        <w:rPr>
          <w:lang w:eastAsia="zh-CN"/>
        </w:rPr>
      </w:pPr>
    </w:p>
    <w:p w14:paraId="5BE462AE" w14:textId="77777777" w:rsidR="00D245BF" w:rsidRPr="00120294" w:rsidRDefault="00D245BF" w:rsidP="00124AE4">
      <w:pPr>
        <w:pStyle w:val="TH"/>
        <w:rPr>
          <w:lang w:eastAsia="zh-CN"/>
        </w:rPr>
      </w:pPr>
      <w:r w:rsidRPr="00120294">
        <w:rPr>
          <w:rFonts w:eastAsia="Malgun Gothic"/>
        </w:rPr>
        <w:t>Table A.2.3-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FB7C2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AA840D" w14:textId="527E9FC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98D492" w14:textId="77777777" w:rsidR="00D245BF" w:rsidRPr="00120294" w:rsidRDefault="00D245BF" w:rsidP="00100658">
            <w:pPr>
              <w:pStyle w:val="TAH"/>
            </w:pPr>
            <w:r w:rsidRPr="00120294">
              <w:rPr>
                <w:lang w:eastAsia="zh-CN"/>
              </w:rPr>
              <w:t>D-FR2-A.2.3-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1FA374" w14:textId="77777777" w:rsidR="00D245BF" w:rsidRPr="00120294" w:rsidRDefault="00D245BF" w:rsidP="00100658">
            <w:pPr>
              <w:pStyle w:val="TAH"/>
            </w:pPr>
            <w:r w:rsidRPr="00120294">
              <w:rPr>
                <w:lang w:eastAsia="zh-CN"/>
              </w:rPr>
              <w:t>D-FR2-A.2.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CE7EBE" w14:textId="77777777" w:rsidR="00D245BF" w:rsidRPr="00120294" w:rsidRDefault="00D245BF" w:rsidP="00100658">
            <w:pPr>
              <w:pStyle w:val="TAH"/>
            </w:pPr>
            <w:r w:rsidRPr="00120294">
              <w:rPr>
                <w:lang w:eastAsia="zh-CN"/>
              </w:rPr>
              <w:t>D-FR2-A.2.3-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1E1248D" w14:textId="77777777" w:rsidR="00D245BF" w:rsidRPr="00120294" w:rsidRDefault="00D245BF" w:rsidP="00100658">
            <w:pPr>
              <w:pStyle w:val="TAH"/>
            </w:pPr>
            <w:r w:rsidRPr="00120294">
              <w:rPr>
                <w:lang w:eastAsia="zh-CN"/>
              </w:rPr>
              <w:t>D-FR2-A.2.3-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4413C9" w14:textId="77777777" w:rsidR="00D245BF" w:rsidRPr="00120294" w:rsidRDefault="00D245BF" w:rsidP="00100658">
            <w:pPr>
              <w:pStyle w:val="TAH"/>
            </w:pPr>
            <w:r w:rsidRPr="00120294">
              <w:rPr>
                <w:lang w:eastAsia="zh-CN"/>
              </w:rPr>
              <w:t>D-FR2-A.2.3-5</w:t>
            </w:r>
          </w:p>
        </w:tc>
      </w:tr>
      <w:tr w:rsidR="00D245BF" w:rsidRPr="00120294" w14:paraId="644394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A73F8D" w14:textId="64A4E39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3DC3B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890B01"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781DEB"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20CA9C"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9C7D1" w14:textId="77777777" w:rsidR="00D245BF" w:rsidRPr="00120294" w:rsidRDefault="00D245BF" w:rsidP="00100658">
            <w:pPr>
              <w:pStyle w:val="TAC"/>
            </w:pPr>
            <w:r w:rsidRPr="00120294">
              <w:rPr>
                <w:lang w:eastAsia="zh-CN"/>
              </w:rPr>
              <w:t>120</w:t>
            </w:r>
          </w:p>
        </w:tc>
      </w:tr>
      <w:tr w:rsidR="00D245BF" w:rsidRPr="00120294" w14:paraId="5892FF0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A81B7B" w14:textId="256B957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F33011F"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BEC806"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0C45C8"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DDB49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65E1C4"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FCA8F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4EC627" w14:textId="7C8586B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147D6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B3A26"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928EF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32DF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871202" w14:textId="77777777" w:rsidR="00D245BF" w:rsidRPr="00120294" w:rsidRDefault="00D245BF" w:rsidP="00100658">
            <w:pPr>
              <w:pStyle w:val="TAC"/>
              <w:rPr>
                <w:lang w:eastAsia="zh-CN"/>
              </w:rPr>
            </w:pPr>
            <w:r w:rsidRPr="00120294">
              <w:rPr>
                <w:lang w:eastAsia="zh-CN"/>
              </w:rPr>
              <w:t>9</w:t>
            </w:r>
          </w:p>
        </w:tc>
      </w:tr>
      <w:tr w:rsidR="00D245BF" w:rsidRPr="00120294" w14:paraId="3A3192D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FC54D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50799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4EDB2"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2F91B8"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F6015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9DEA47" w14:textId="77777777" w:rsidR="00D245BF" w:rsidRPr="00120294" w:rsidRDefault="00D245BF" w:rsidP="00100658">
            <w:pPr>
              <w:pStyle w:val="TAC"/>
              <w:rPr>
                <w:lang w:eastAsia="zh-CN"/>
              </w:rPr>
            </w:pPr>
            <w:r w:rsidRPr="00120294">
              <w:rPr>
                <w:lang w:eastAsia="zh-CN"/>
              </w:rPr>
              <w:t>16QAM</w:t>
            </w:r>
          </w:p>
        </w:tc>
      </w:tr>
      <w:tr w:rsidR="00D245BF" w:rsidRPr="00120294" w14:paraId="3424502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DA1A7E" w14:textId="411FF65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3720F3"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F7E79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7B5EA0"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E9D566"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AC8983" w14:textId="77777777" w:rsidR="00D245BF" w:rsidRPr="00120294" w:rsidRDefault="00D245BF" w:rsidP="00100658">
            <w:pPr>
              <w:pStyle w:val="TAC"/>
              <w:rPr>
                <w:lang w:eastAsia="zh-CN"/>
              </w:rPr>
            </w:pPr>
            <w:r w:rsidRPr="00120294">
              <w:rPr>
                <w:rFonts w:eastAsia="Malgun Gothic"/>
              </w:rPr>
              <w:t>658/1024</w:t>
            </w:r>
          </w:p>
        </w:tc>
      </w:tr>
      <w:tr w:rsidR="00D245BF" w:rsidRPr="00120294" w14:paraId="3F4819A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243279" w14:textId="14317AF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B13648"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C3868" w14:textId="77777777" w:rsidR="00D245BF" w:rsidRPr="00120294" w:rsidRDefault="00D245BF" w:rsidP="00100658">
            <w:pPr>
              <w:pStyle w:val="TAC"/>
            </w:pPr>
            <w:r w:rsidRPr="00120294">
              <w:t>3689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CB5DD" w14:textId="77777777" w:rsidR="00D245BF" w:rsidRPr="00120294" w:rsidRDefault="00D245BF" w:rsidP="00100658">
            <w:pPr>
              <w:pStyle w:val="TAC"/>
            </w:pPr>
            <w:r w:rsidRPr="00120294">
              <w:t>89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29AF15"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2EA3A0" w14:textId="77777777" w:rsidR="00D245BF" w:rsidRPr="00120294" w:rsidRDefault="00D245BF" w:rsidP="00100658">
            <w:pPr>
              <w:pStyle w:val="TAC"/>
            </w:pPr>
            <w:r w:rsidRPr="00120294">
              <w:t>36896</w:t>
            </w:r>
          </w:p>
        </w:tc>
      </w:tr>
      <w:tr w:rsidR="00D245BF" w:rsidRPr="00120294" w14:paraId="37021BA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C0CDE0E" w14:textId="29FD33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AF966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28D22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1387A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48B968"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FDC883" w14:textId="77777777" w:rsidR="00D245BF" w:rsidRPr="00120294" w:rsidRDefault="00D245BF" w:rsidP="00100658">
            <w:pPr>
              <w:pStyle w:val="TAC"/>
            </w:pPr>
            <w:r w:rsidRPr="00120294">
              <w:rPr>
                <w:szCs w:val="18"/>
              </w:rPr>
              <w:t>24</w:t>
            </w:r>
          </w:p>
        </w:tc>
      </w:tr>
      <w:tr w:rsidR="00D245BF" w:rsidRPr="00120294" w14:paraId="5CADC78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6EB1215" w14:textId="6CDA345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218F9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F47A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BCFF2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45B9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89CDEC" w14:textId="77777777" w:rsidR="00D245BF" w:rsidRPr="00120294" w:rsidRDefault="00D245BF" w:rsidP="00100658">
            <w:pPr>
              <w:pStyle w:val="TAC"/>
            </w:pPr>
            <w:r w:rsidRPr="00120294">
              <w:rPr>
                <w:szCs w:val="18"/>
              </w:rPr>
              <w:t>24</w:t>
            </w:r>
          </w:p>
        </w:tc>
      </w:tr>
      <w:tr w:rsidR="00D245BF" w:rsidRPr="00120294" w14:paraId="1AE9B8F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CB6181" w14:textId="6F0815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6849D6"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E56485"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4E0A9F"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FA5A7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6D65DD" w14:textId="77777777" w:rsidR="00D245BF" w:rsidRPr="00120294" w:rsidRDefault="00D245BF" w:rsidP="00100658">
            <w:pPr>
              <w:pStyle w:val="TAC"/>
            </w:pPr>
            <w:r w:rsidRPr="00120294">
              <w:t>5</w:t>
            </w:r>
          </w:p>
        </w:tc>
      </w:tr>
      <w:tr w:rsidR="00D245BF" w:rsidRPr="00120294" w14:paraId="383773C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688703" w14:textId="58DC6DA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103DEE"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24A403" w14:textId="77777777" w:rsidR="00D245BF" w:rsidRPr="00120294" w:rsidRDefault="00D245BF" w:rsidP="00100658">
            <w:pPr>
              <w:pStyle w:val="TAC"/>
            </w:pPr>
            <w:r w:rsidRPr="00120294">
              <w:rPr>
                <w:lang w:eastAsia="zh-CN"/>
              </w:rPr>
              <w:t>7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6B4C4AE" w14:textId="77777777" w:rsidR="00D245BF" w:rsidRPr="00120294" w:rsidRDefault="00D245BF" w:rsidP="00100658">
            <w:pPr>
              <w:pStyle w:val="TAC"/>
            </w:pPr>
            <w:r w:rsidRPr="00120294">
              <w:rPr>
                <w:lang w:eastAsia="zh-CN"/>
              </w:rPr>
              <w:t>45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EA2CE4"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C8ECF5" w14:textId="77777777" w:rsidR="00D245BF" w:rsidRPr="00120294" w:rsidRDefault="00D245BF" w:rsidP="00100658">
            <w:pPr>
              <w:pStyle w:val="TAC"/>
            </w:pPr>
            <w:r w:rsidRPr="00120294">
              <w:rPr>
                <w:lang w:eastAsia="zh-CN"/>
              </w:rPr>
              <w:t>7408</w:t>
            </w:r>
          </w:p>
        </w:tc>
      </w:tr>
      <w:tr w:rsidR="00D245BF" w:rsidRPr="00120294" w14:paraId="7E1C234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6288F7" w14:textId="20C709E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2D517B"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9BCF26" w14:textId="77777777" w:rsidR="00D245BF" w:rsidRPr="00120294" w:rsidRDefault="00D245BF" w:rsidP="00100658">
            <w:pPr>
              <w:pStyle w:val="TAC"/>
            </w:pPr>
            <w:r w:rsidRPr="00120294">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66BB20" w14:textId="77777777" w:rsidR="00D245BF" w:rsidRPr="00120294" w:rsidRDefault="00D245BF" w:rsidP="00100658">
            <w:pPr>
              <w:pStyle w:val="TAC"/>
            </w:pPr>
            <w:r w:rsidRPr="00120294">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2577B1"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6D9C90" w14:textId="77777777" w:rsidR="00D245BF" w:rsidRPr="00120294" w:rsidRDefault="00D245BF" w:rsidP="00100658">
            <w:pPr>
              <w:pStyle w:val="TAC"/>
            </w:pPr>
            <w:r w:rsidRPr="00120294">
              <w:t>57024</w:t>
            </w:r>
          </w:p>
        </w:tc>
      </w:tr>
      <w:tr w:rsidR="00D245BF" w:rsidRPr="00120294" w14:paraId="39C9871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82CC24" w14:textId="16089FB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DE3719"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F4B8DD" w14:textId="77777777" w:rsidR="00D245BF" w:rsidRPr="00120294" w:rsidRDefault="00D245BF" w:rsidP="00100658">
            <w:pPr>
              <w:pStyle w:val="TAC"/>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E64B6A5" w14:textId="77777777" w:rsidR="00D245BF" w:rsidRPr="00120294" w:rsidRDefault="00D245BF" w:rsidP="00100658">
            <w:pPr>
              <w:pStyle w:val="TAC"/>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BFD944"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EF352" w14:textId="77777777" w:rsidR="00D245BF" w:rsidRPr="00120294" w:rsidRDefault="00D245BF" w:rsidP="00100658">
            <w:pPr>
              <w:pStyle w:val="TAC"/>
            </w:pPr>
            <w:r w:rsidRPr="00120294">
              <w:t>14256</w:t>
            </w:r>
          </w:p>
        </w:tc>
      </w:tr>
      <w:tr w:rsidR="00D245BF" w:rsidRPr="00120294" w14:paraId="14AA8FB1"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350C318" w14:textId="789DF76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C59309B" w14:textId="73BFAF4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6E573A90" w14:textId="77777777" w:rsidR="00D245BF" w:rsidRPr="00120294" w:rsidRDefault="00D245BF" w:rsidP="00D245BF">
      <w:pPr>
        <w:rPr>
          <w:lang w:eastAsia="zh-CN"/>
        </w:rPr>
      </w:pPr>
    </w:p>
    <w:p w14:paraId="236E882C" w14:textId="77777777" w:rsidR="00D245BF" w:rsidRPr="00120294" w:rsidRDefault="00D245BF" w:rsidP="00124AE4">
      <w:pPr>
        <w:pStyle w:val="TH"/>
        <w:rPr>
          <w:lang w:eastAsia="zh-CN"/>
        </w:rPr>
      </w:pPr>
      <w:r w:rsidRPr="00120294">
        <w:rPr>
          <w:rFonts w:eastAsia="Malgun Gothic"/>
        </w:rPr>
        <w:t>Table A.2.3-4: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03C380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6ABC26" w14:textId="741D655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C0F88A" w14:textId="77777777" w:rsidR="00D245BF" w:rsidRPr="00120294" w:rsidRDefault="00D245BF" w:rsidP="00100658">
            <w:pPr>
              <w:pStyle w:val="TAH"/>
            </w:pPr>
            <w:r w:rsidRPr="00120294">
              <w:rPr>
                <w:lang w:eastAsia="zh-CN"/>
              </w:rPr>
              <w:t>D-FR2-A.2.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B8DD8" w14:textId="77777777" w:rsidR="00D245BF" w:rsidRPr="00120294" w:rsidRDefault="00D245BF" w:rsidP="00100658">
            <w:pPr>
              <w:pStyle w:val="TAH"/>
            </w:pPr>
            <w:r w:rsidRPr="00120294">
              <w:rPr>
                <w:lang w:eastAsia="zh-CN"/>
              </w:rPr>
              <w:t>D-FR2-A.2.3-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4D446E" w14:textId="77777777" w:rsidR="00D245BF" w:rsidRPr="00120294" w:rsidRDefault="00D245BF" w:rsidP="00100658">
            <w:pPr>
              <w:pStyle w:val="TAH"/>
            </w:pPr>
            <w:r w:rsidRPr="00120294">
              <w:rPr>
                <w:lang w:eastAsia="zh-CN"/>
              </w:rPr>
              <w:t>D-FR2-A.2.3-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46E2D7" w14:textId="77777777" w:rsidR="00D245BF" w:rsidRPr="00120294" w:rsidRDefault="00D245BF" w:rsidP="00100658">
            <w:pPr>
              <w:pStyle w:val="TAH"/>
            </w:pPr>
            <w:r w:rsidRPr="00120294">
              <w:rPr>
                <w:lang w:eastAsia="zh-CN"/>
              </w:rPr>
              <w:t>D-FR2-A.2.3-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791266" w14:textId="77777777" w:rsidR="00D245BF" w:rsidRPr="00120294" w:rsidRDefault="00D245BF" w:rsidP="00100658">
            <w:pPr>
              <w:pStyle w:val="TAH"/>
            </w:pPr>
            <w:r w:rsidRPr="00120294">
              <w:rPr>
                <w:lang w:eastAsia="zh-CN"/>
              </w:rPr>
              <w:t>D-FR2-A.2.3-10</w:t>
            </w:r>
          </w:p>
        </w:tc>
      </w:tr>
      <w:tr w:rsidR="00D245BF" w:rsidRPr="00120294" w14:paraId="0FE529B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2CAB29" w14:textId="49B4EC7C"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AF523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F0AC83"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E171CD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B9684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E12F6D" w14:textId="77777777" w:rsidR="00D245BF" w:rsidRPr="00120294" w:rsidRDefault="00D245BF" w:rsidP="00100658">
            <w:pPr>
              <w:pStyle w:val="TAC"/>
            </w:pPr>
            <w:r w:rsidRPr="00120294">
              <w:rPr>
                <w:lang w:eastAsia="zh-CN"/>
              </w:rPr>
              <w:t>120</w:t>
            </w:r>
          </w:p>
        </w:tc>
      </w:tr>
      <w:tr w:rsidR="00D245BF" w:rsidRPr="00120294" w14:paraId="4D0A47F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7DFF09" w14:textId="6700B42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ADE6E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7FA4E1"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E4FC5E"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B2779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A1D23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46CB14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77D395" w14:textId="38EB2E36"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CB07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B1EBE"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A76AEB"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BD71A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BD8A3A" w14:textId="77777777" w:rsidR="00D245BF" w:rsidRPr="00120294" w:rsidRDefault="00D245BF" w:rsidP="00100658">
            <w:pPr>
              <w:pStyle w:val="TAC"/>
              <w:rPr>
                <w:lang w:eastAsia="zh-CN"/>
              </w:rPr>
            </w:pPr>
            <w:r w:rsidRPr="00120294">
              <w:rPr>
                <w:lang w:eastAsia="zh-CN"/>
              </w:rPr>
              <w:t>9</w:t>
            </w:r>
          </w:p>
        </w:tc>
      </w:tr>
      <w:tr w:rsidR="00D245BF" w:rsidRPr="00120294" w14:paraId="6589DAF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8F0D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9B527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B7CFE9"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00353"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C4D5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B0A3D3" w14:textId="77777777" w:rsidR="00D245BF" w:rsidRPr="00120294" w:rsidRDefault="00D245BF" w:rsidP="00100658">
            <w:pPr>
              <w:pStyle w:val="TAC"/>
              <w:rPr>
                <w:lang w:eastAsia="zh-CN"/>
              </w:rPr>
            </w:pPr>
            <w:r w:rsidRPr="00120294">
              <w:rPr>
                <w:lang w:eastAsia="zh-CN"/>
              </w:rPr>
              <w:t>16QAM</w:t>
            </w:r>
          </w:p>
        </w:tc>
      </w:tr>
      <w:tr w:rsidR="00D245BF" w:rsidRPr="00120294" w14:paraId="338FBA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A17B82" w14:textId="2D4031AA"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0C2542"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FE38B4"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D2489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38156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9A327D" w14:textId="77777777" w:rsidR="00D245BF" w:rsidRPr="00120294" w:rsidRDefault="00D245BF" w:rsidP="00100658">
            <w:pPr>
              <w:pStyle w:val="TAC"/>
              <w:rPr>
                <w:lang w:eastAsia="zh-CN"/>
              </w:rPr>
            </w:pPr>
            <w:r w:rsidRPr="00120294">
              <w:rPr>
                <w:rFonts w:eastAsia="Malgun Gothic"/>
              </w:rPr>
              <w:t>658/1024</w:t>
            </w:r>
          </w:p>
        </w:tc>
      </w:tr>
      <w:tr w:rsidR="00D245BF" w:rsidRPr="00120294" w14:paraId="1A421D0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F34C" w14:textId="6485008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F6625B"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81C4C" w14:textId="77777777" w:rsidR="00D245BF" w:rsidRPr="00120294" w:rsidRDefault="00D245BF" w:rsidP="00100658">
            <w:pPr>
              <w:pStyle w:val="TAC"/>
            </w:pPr>
            <w:r w:rsidRPr="00120294">
              <w:t>73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D23DEB" w14:textId="77777777" w:rsidR="00D245BF" w:rsidRPr="00120294" w:rsidRDefault="00D245BF" w:rsidP="00100658">
            <w:pPr>
              <w:pStyle w:val="TAC"/>
            </w:pPr>
            <w:r w:rsidRPr="00120294">
              <w:t>17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9E1D96"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ECB0" w14:textId="77777777" w:rsidR="00D245BF" w:rsidRPr="00120294" w:rsidRDefault="00D245BF" w:rsidP="00100658">
            <w:pPr>
              <w:pStyle w:val="TAC"/>
            </w:pPr>
            <w:r w:rsidRPr="00120294">
              <w:t>73776</w:t>
            </w:r>
          </w:p>
        </w:tc>
      </w:tr>
      <w:tr w:rsidR="00D245BF" w:rsidRPr="00120294" w14:paraId="27ADD5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60E145" w14:textId="6EE0211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F0FB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FA14C6"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FBEC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AB408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D6ACBE" w14:textId="77777777" w:rsidR="00D245BF" w:rsidRPr="00120294" w:rsidRDefault="00D245BF" w:rsidP="00100658">
            <w:pPr>
              <w:pStyle w:val="TAC"/>
            </w:pPr>
            <w:r w:rsidRPr="00120294">
              <w:rPr>
                <w:szCs w:val="18"/>
              </w:rPr>
              <w:t>24</w:t>
            </w:r>
          </w:p>
        </w:tc>
      </w:tr>
      <w:tr w:rsidR="00D245BF" w:rsidRPr="00120294" w14:paraId="48E937E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F6D9AC" w14:textId="31D2CB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096D0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A7B12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5082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5797D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69DA52" w14:textId="77777777" w:rsidR="00D245BF" w:rsidRPr="00120294" w:rsidRDefault="00D245BF" w:rsidP="00100658">
            <w:pPr>
              <w:pStyle w:val="TAC"/>
            </w:pPr>
            <w:r w:rsidRPr="00120294">
              <w:rPr>
                <w:szCs w:val="18"/>
              </w:rPr>
              <w:t>24</w:t>
            </w:r>
          </w:p>
        </w:tc>
      </w:tr>
      <w:tr w:rsidR="00D245BF" w:rsidRPr="00120294" w14:paraId="08B1B82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11A681" w14:textId="78AE9B8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2D6EB0"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FC4F40" w14:textId="77777777" w:rsidR="00D245BF" w:rsidRPr="00120294" w:rsidRDefault="00D245BF" w:rsidP="00100658">
            <w:pPr>
              <w:pStyle w:val="TAC"/>
            </w:pPr>
            <w:r w:rsidRPr="00120294">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7900A5" w14:textId="77777777" w:rsidR="00D245BF" w:rsidRPr="00120294" w:rsidRDefault="00D245BF" w:rsidP="00100658">
            <w:pPr>
              <w:pStyle w:val="TAC"/>
            </w:pPr>
            <w:r w:rsidRPr="00120294">
              <w:rPr>
                <w:szCs w:val="18"/>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1AB534"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A637A6" w14:textId="77777777" w:rsidR="00D245BF" w:rsidRPr="00120294" w:rsidRDefault="00D245BF" w:rsidP="00100658">
            <w:pPr>
              <w:pStyle w:val="TAC"/>
            </w:pPr>
            <w:r w:rsidRPr="00120294">
              <w:t>9</w:t>
            </w:r>
          </w:p>
        </w:tc>
      </w:tr>
      <w:tr w:rsidR="00D245BF" w:rsidRPr="00120294" w14:paraId="2163391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F218F1" w14:textId="0B22B532"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B3A38C"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96356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CBBA9" w14:textId="77777777" w:rsidR="00D245BF" w:rsidRPr="00120294" w:rsidRDefault="00D245BF" w:rsidP="00100658">
            <w:pPr>
              <w:pStyle w:val="TAC"/>
            </w:pPr>
            <w:r w:rsidRPr="00120294">
              <w:rPr>
                <w:lang w:eastAsia="zh-CN"/>
              </w:rPr>
              <w:t>60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084884"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2CF30" w14:textId="77777777" w:rsidR="00D245BF" w:rsidRPr="00120294" w:rsidRDefault="00D245BF" w:rsidP="00100658">
            <w:pPr>
              <w:pStyle w:val="TAC"/>
            </w:pPr>
            <w:r w:rsidRPr="00120294">
              <w:rPr>
                <w:lang w:eastAsia="zh-CN"/>
              </w:rPr>
              <w:t>8224</w:t>
            </w:r>
          </w:p>
        </w:tc>
      </w:tr>
      <w:tr w:rsidR="00D245BF" w:rsidRPr="00120294" w14:paraId="01DEE6D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92A463" w14:textId="4BDC904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B95329"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B84CFF" w14:textId="77777777" w:rsidR="00D245BF" w:rsidRPr="00120294" w:rsidRDefault="00D245BF" w:rsidP="00100658">
            <w:pPr>
              <w:pStyle w:val="TAC"/>
            </w:pPr>
            <w:r w:rsidRPr="00120294">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EAB48" w14:textId="77777777" w:rsidR="00D245BF" w:rsidRPr="00120294" w:rsidRDefault="00D245BF" w:rsidP="00100658">
            <w:pPr>
              <w:pStyle w:val="TAC"/>
            </w:pPr>
            <w:r w:rsidRPr="00120294">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AD980F"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AF6C6A" w14:textId="77777777" w:rsidR="00D245BF" w:rsidRPr="00120294" w:rsidRDefault="00D245BF" w:rsidP="00100658">
            <w:pPr>
              <w:pStyle w:val="TAC"/>
            </w:pPr>
            <w:r w:rsidRPr="00120294">
              <w:t>114048</w:t>
            </w:r>
          </w:p>
        </w:tc>
      </w:tr>
      <w:tr w:rsidR="00D245BF" w:rsidRPr="00120294" w14:paraId="13EC39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499E44" w14:textId="1292DE0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497557"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2764E4" w14:textId="77777777" w:rsidR="00D245BF" w:rsidRPr="00120294" w:rsidRDefault="00D245BF" w:rsidP="00100658">
            <w:pPr>
              <w:pStyle w:val="TAC"/>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567A4F" w14:textId="77777777" w:rsidR="00D245BF" w:rsidRPr="00120294" w:rsidRDefault="00D245BF" w:rsidP="00100658">
            <w:pPr>
              <w:pStyle w:val="TAC"/>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9F0FBA"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B230B" w14:textId="77777777" w:rsidR="00D245BF" w:rsidRPr="00120294" w:rsidRDefault="00D245BF" w:rsidP="00100658">
            <w:pPr>
              <w:pStyle w:val="TAC"/>
            </w:pPr>
            <w:r w:rsidRPr="00120294">
              <w:t>28512</w:t>
            </w:r>
          </w:p>
        </w:tc>
      </w:tr>
      <w:tr w:rsidR="00D245BF" w:rsidRPr="00120294" w14:paraId="0988A64D"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8793BFB" w14:textId="68A2EB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DFEF84F" w14:textId="53304D9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A6082E8" w14:textId="77777777" w:rsidR="00D245BF" w:rsidRPr="00120294" w:rsidRDefault="00D245BF" w:rsidP="00D245BF">
      <w:pPr>
        <w:rPr>
          <w:rFonts w:eastAsia="Malgun Gothic"/>
        </w:rPr>
      </w:pPr>
    </w:p>
    <w:p w14:paraId="438ADB31" w14:textId="77777777" w:rsidR="00D245BF" w:rsidRPr="00120294" w:rsidRDefault="00D245BF" w:rsidP="00124AE4">
      <w:pPr>
        <w:pStyle w:val="TH"/>
        <w:rPr>
          <w:lang w:eastAsia="zh-CN"/>
        </w:rPr>
      </w:pPr>
      <w:r w:rsidRPr="00120294">
        <w:rPr>
          <w:rFonts w:eastAsia="Malgun Gothic"/>
        </w:rPr>
        <w:t>Table A.2.3-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9082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07C9A2" w14:textId="43C224BD"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CF15BB" w14:textId="77777777" w:rsidR="00D245BF" w:rsidRPr="00120294" w:rsidRDefault="00D245BF" w:rsidP="00100658">
            <w:pPr>
              <w:pStyle w:val="TAH"/>
            </w:pPr>
            <w:r w:rsidRPr="00120294">
              <w:rPr>
                <w:lang w:eastAsia="zh-CN"/>
              </w:rPr>
              <w:t>D-FR2-A.2.3-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818485" w14:textId="77777777" w:rsidR="00D245BF" w:rsidRPr="00120294" w:rsidRDefault="00D245BF" w:rsidP="00100658">
            <w:pPr>
              <w:pStyle w:val="TAH"/>
            </w:pPr>
            <w:r w:rsidRPr="00120294">
              <w:rPr>
                <w:lang w:eastAsia="zh-CN"/>
              </w:rPr>
              <w:t>D-FR2-A.2.3-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C5B723" w14:textId="77777777" w:rsidR="00D245BF" w:rsidRPr="00120294" w:rsidRDefault="00D245BF" w:rsidP="00100658">
            <w:pPr>
              <w:pStyle w:val="TAH"/>
            </w:pPr>
            <w:r w:rsidRPr="00120294">
              <w:rPr>
                <w:lang w:eastAsia="zh-CN"/>
              </w:rPr>
              <w:t>D-FR2-A.2.3-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0F84DE" w14:textId="77777777" w:rsidR="00D245BF" w:rsidRPr="00120294" w:rsidRDefault="00D245BF" w:rsidP="00100658">
            <w:pPr>
              <w:pStyle w:val="TAH"/>
            </w:pPr>
            <w:r w:rsidRPr="00120294">
              <w:rPr>
                <w:lang w:eastAsia="zh-CN"/>
              </w:rPr>
              <w:t>D-FR2-A.2.3-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69199B" w14:textId="77777777" w:rsidR="00D245BF" w:rsidRPr="00120294" w:rsidRDefault="00D245BF" w:rsidP="00100658">
            <w:pPr>
              <w:pStyle w:val="TAH"/>
            </w:pPr>
            <w:r w:rsidRPr="00120294">
              <w:rPr>
                <w:lang w:eastAsia="zh-CN"/>
              </w:rPr>
              <w:t>D-FR2-A.2.3-15</w:t>
            </w:r>
          </w:p>
        </w:tc>
      </w:tr>
      <w:tr w:rsidR="00D245BF" w:rsidRPr="00120294" w14:paraId="78A723D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5EA5A1" w14:textId="1B20FE2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05034F"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5C9DCE"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1EB2D6"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B52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4705B" w14:textId="77777777" w:rsidR="00D245BF" w:rsidRPr="00120294" w:rsidRDefault="00D245BF" w:rsidP="00100658">
            <w:pPr>
              <w:pStyle w:val="TAC"/>
            </w:pPr>
            <w:r w:rsidRPr="00120294">
              <w:rPr>
                <w:lang w:eastAsia="zh-CN"/>
              </w:rPr>
              <w:t>120</w:t>
            </w:r>
          </w:p>
        </w:tc>
      </w:tr>
      <w:tr w:rsidR="00D245BF" w:rsidRPr="00120294" w14:paraId="6D7F5D7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F1674E0" w14:textId="2B79156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8E8EC3"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07C36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E11EB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641E7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F14F6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F6203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3233B1" w14:textId="5CD79F2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F5D87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DBB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7F8992"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CD8E9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E31323" w14:textId="77777777" w:rsidR="00D245BF" w:rsidRPr="00120294" w:rsidRDefault="00D245BF" w:rsidP="00100658">
            <w:pPr>
              <w:pStyle w:val="TAC"/>
              <w:rPr>
                <w:lang w:eastAsia="zh-CN"/>
              </w:rPr>
            </w:pPr>
            <w:r w:rsidRPr="00120294">
              <w:rPr>
                <w:lang w:eastAsia="zh-CN"/>
              </w:rPr>
              <w:t>8</w:t>
            </w:r>
          </w:p>
        </w:tc>
      </w:tr>
      <w:tr w:rsidR="00D245BF" w:rsidRPr="00120294" w14:paraId="1C73D08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3F54A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9E70E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5EA557"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F9B666"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D73E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96A63A" w14:textId="77777777" w:rsidR="00D245BF" w:rsidRPr="00120294" w:rsidRDefault="00D245BF" w:rsidP="00100658">
            <w:pPr>
              <w:pStyle w:val="TAC"/>
              <w:rPr>
                <w:lang w:eastAsia="zh-CN"/>
              </w:rPr>
            </w:pPr>
            <w:r w:rsidRPr="00120294">
              <w:rPr>
                <w:lang w:eastAsia="zh-CN"/>
              </w:rPr>
              <w:t>16QAM</w:t>
            </w:r>
          </w:p>
        </w:tc>
      </w:tr>
      <w:tr w:rsidR="00D245BF" w:rsidRPr="00120294" w14:paraId="5E0AF7D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1342CE" w14:textId="062528B4"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F68D0F"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E697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6FEA97"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879B31"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5975DA" w14:textId="77777777" w:rsidR="00D245BF" w:rsidRPr="00120294" w:rsidRDefault="00D245BF" w:rsidP="00100658">
            <w:pPr>
              <w:pStyle w:val="TAC"/>
              <w:rPr>
                <w:lang w:eastAsia="zh-CN"/>
              </w:rPr>
            </w:pPr>
            <w:r w:rsidRPr="00120294">
              <w:rPr>
                <w:rFonts w:eastAsia="Malgun Gothic"/>
              </w:rPr>
              <w:t>658/1024</w:t>
            </w:r>
          </w:p>
        </w:tc>
      </w:tr>
      <w:tr w:rsidR="00D245BF" w:rsidRPr="00120294" w14:paraId="02A1C8A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D41162" w14:textId="79D3F76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ABC19C"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2F2B74" w14:textId="77777777" w:rsidR="00D245BF" w:rsidRPr="00120294" w:rsidRDefault="00D245BF" w:rsidP="00100658">
            <w:pPr>
              <w:pStyle w:val="TAC"/>
            </w:pPr>
            <w:r w:rsidRPr="00120294">
              <w:rPr>
                <w:rFonts w:cs="Arial"/>
                <w:szCs w:val="18"/>
              </w:rPr>
              <w:t>32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2DA4F" w14:textId="77777777" w:rsidR="00D245BF" w:rsidRPr="00120294" w:rsidRDefault="00D245BF" w:rsidP="00100658">
            <w:pPr>
              <w:pStyle w:val="TAC"/>
            </w:pPr>
            <w:r w:rsidRPr="00120294">
              <w:t>79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DC204"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2911EF" w14:textId="77777777" w:rsidR="00D245BF" w:rsidRPr="00120294" w:rsidRDefault="00D245BF" w:rsidP="00100658">
            <w:pPr>
              <w:pStyle w:val="TAC"/>
            </w:pPr>
            <w:r w:rsidRPr="00120294">
              <w:rPr>
                <w:rFonts w:cs="Arial"/>
                <w:szCs w:val="18"/>
              </w:rPr>
              <w:t>32776</w:t>
            </w:r>
          </w:p>
        </w:tc>
      </w:tr>
      <w:tr w:rsidR="00D245BF" w:rsidRPr="00120294" w14:paraId="51FD1B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9C804C" w14:textId="5B920C2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2A938"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52B05E"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44FD0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AD0C7B"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C4910B" w14:textId="77777777" w:rsidR="00D245BF" w:rsidRPr="00120294" w:rsidRDefault="00D245BF" w:rsidP="00100658">
            <w:pPr>
              <w:pStyle w:val="TAC"/>
            </w:pPr>
            <w:r w:rsidRPr="00120294">
              <w:rPr>
                <w:rFonts w:cs="Arial"/>
                <w:szCs w:val="18"/>
              </w:rPr>
              <w:t>24</w:t>
            </w:r>
          </w:p>
        </w:tc>
      </w:tr>
      <w:tr w:rsidR="00D245BF" w:rsidRPr="00120294" w14:paraId="6CC3E94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271C82" w14:textId="76E0BE97"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7DAD7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75CE28"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72B963" w14:textId="77777777" w:rsidR="00D245BF" w:rsidRPr="00120294" w:rsidRDefault="00D245BF" w:rsidP="00100658">
            <w:pPr>
              <w:pStyle w:val="TAC"/>
            </w:pPr>
            <w:r w:rsidRPr="00120294">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3ED12C"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EB6665" w14:textId="77777777" w:rsidR="00D245BF" w:rsidRPr="00120294" w:rsidRDefault="00D245BF" w:rsidP="00100658">
            <w:pPr>
              <w:pStyle w:val="TAC"/>
            </w:pPr>
            <w:r w:rsidRPr="00120294">
              <w:rPr>
                <w:rFonts w:cs="Arial"/>
                <w:szCs w:val="18"/>
              </w:rPr>
              <w:t>24</w:t>
            </w:r>
          </w:p>
        </w:tc>
      </w:tr>
      <w:tr w:rsidR="00D245BF" w:rsidRPr="00120294" w14:paraId="212AE84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88E80" w14:textId="280B4B2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F925A"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FE55F7" w14:textId="77777777" w:rsidR="00D245BF" w:rsidRPr="00120294" w:rsidRDefault="00D245BF" w:rsidP="00100658">
            <w:pPr>
              <w:pStyle w:val="TAC"/>
            </w:pPr>
            <w:r w:rsidRPr="00120294">
              <w:t>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F34EBAC"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422AEF"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5D9A3" w14:textId="77777777" w:rsidR="00D245BF" w:rsidRPr="00120294" w:rsidRDefault="00D245BF" w:rsidP="00100658">
            <w:pPr>
              <w:pStyle w:val="TAC"/>
            </w:pPr>
            <w:r w:rsidRPr="00120294">
              <w:t>4</w:t>
            </w:r>
          </w:p>
        </w:tc>
      </w:tr>
      <w:tr w:rsidR="00D245BF" w:rsidRPr="00120294" w14:paraId="34C950E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61DD021" w14:textId="733AF840"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0C622EB" w14:textId="77777777" w:rsidR="00D245BF" w:rsidRPr="00120294" w:rsidRDefault="00D245BF" w:rsidP="00100658">
            <w:pPr>
              <w:pStyle w:val="TAC"/>
              <w:rPr>
                <w:rFonts w:cs="Arial"/>
                <w:szCs w:val="18"/>
              </w:rPr>
            </w:pPr>
            <w:r w:rsidRPr="00120294">
              <w:rPr>
                <w:rFonts w:cs="Arial"/>
                <w:szCs w:val="18"/>
              </w:rPr>
              <w:t>82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3677EA" w14:textId="77777777" w:rsidR="00D245BF" w:rsidRPr="00120294" w:rsidRDefault="00D245BF" w:rsidP="00100658">
            <w:pPr>
              <w:pStyle w:val="TAC"/>
              <w:rPr>
                <w:rFonts w:cs="Arial"/>
                <w:szCs w:val="18"/>
              </w:rPr>
            </w:pPr>
            <w:r w:rsidRPr="00120294">
              <w:rPr>
                <w:rFonts w:cs="Arial"/>
                <w:szCs w:val="18"/>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30268" w14:textId="77777777" w:rsidR="00D245BF" w:rsidRPr="00120294" w:rsidRDefault="00D245BF" w:rsidP="00100658">
            <w:pPr>
              <w:pStyle w:val="TAC"/>
              <w:rPr>
                <w:rFonts w:cs="Arial"/>
                <w:szCs w:val="18"/>
              </w:rPr>
            </w:pPr>
            <w:r w:rsidRPr="00120294">
              <w:rPr>
                <w:rFonts w:cs="Arial"/>
                <w:szCs w:val="18"/>
              </w:rPr>
              <w:t>7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A024AD" w14:textId="77777777" w:rsidR="00D245BF" w:rsidRPr="00120294" w:rsidRDefault="00D245BF" w:rsidP="00100658">
            <w:pPr>
              <w:pStyle w:val="TAC"/>
              <w:rPr>
                <w:rFonts w:cs="Arial"/>
                <w:szCs w:val="18"/>
              </w:rPr>
            </w:pPr>
            <w:r w:rsidRPr="00120294">
              <w:rPr>
                <w:rFonts w:cs="Arial"/>
                <w:szCs w:val="18"/>
              </w:rPr>
              <w:t>8232</w:t>
            </w:r>
            <w:r w:rsidRPr="00120294">
              <w:rPr>
                <w:rFonts w:ascii="MS Gothic" w:eastAsia="MS Gothic" w:hAnsi="MS Gothic" w:cs="MS Gothic" w:hint="eastAsia"/>
                <w:szCs w:val="18"/>
              </w:rPr>
              <w:t xml:space="preserve">　</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ABD2F9" w14:textId="77777777" w:rsidR="00D245BF" w:rsidRPr="00120294" w:rsidRDefault="00D245BF" w:rsidP="00100658">
            <w:pPr>
              <w:pStyle w:val="TAC"/>
              <w:rPr>
                <w:rFonts w:cs="Arial"/>
                <w:szCs w:val="18"/>
              </w:rPr>
            </w:pPr>
            <w:r w:rsidRPr="00120294">
              <w:rPr>
                <w:rFonts w:cs="Arial"/>
                <w:szCs w:val="18"/>
              </w:rPr>
              <w:t>8224</w:t>
            </w:r>
            <w:r w:rsidRPr="00120294">
              <w:rPr>
                <w:rFonts w:ascii="MS Gothic" w:eastAsia="MS Gothic" w:hAnsi="MS Gothic" w:cs="MS Gothic" w:hint="eastAsia"/>
                <w:szCs w:val="18"/>
              </w:rPr>
              <w:t xml:space="preserve">　</w:t>
            </w:r>
          </w:p>
        </w:tc>
      </w:tr>
      <w:tr w:rsidR="00D245BF" w:rsidRPr="00120294" w14:paraId="467357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329653" w14:textId="10D29DF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BDBC26"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E80162" w14:textId="77777777" w:rsidR="00D245BF" w:rsidRPr="00120294" w:rsidRDefault="00D245BF" w:rsidP="00100658">
            <w:pPr>
              <w:pStyle w:val="TAC"/>
            </w:pPr>
            <w:r w:rsidRPr="00120294">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9BE94" w14:textId="77777777" w:rsidR="00D245BF" w:rsidRPr="00120294" w:rsidRDefault="00D245BF" w:rsidP="00100658">
            <w:pPr>
              <w:pStyle w:val="TAC"/>
            </w:pPr>
            <w:r w:rsidRPr="00120294">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611387"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36DAC4" w14:textId="77777777" w:rsidR="00D245BF" w:rsidRPr="00120294" w:rsidRDefault="00D245BF" w:rsidP="00100658">
            <w:pPr>
              <w:pStyle w:val="TAC"/>
            </w:pPr>
            <w:r w:rsidRPr="00120294">
              <w:t>50688</w:t>
            </w:r>
          </w:p>
        </w:tc>
      </w:tr>
      <w:tr w:rsidR="00D245BF" w:rsidRPr="00120294" w14:paraId="43531AE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0157A5" w14:textId="5B284B87"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8C3D6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1C071C"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499895"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F7D0C"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D04F0" w14:textId="77777777" w:rsidR="00D245BF" w:rsidRPr="00120294" w:rsidRDefault="00D245BF" w:rsidP="00100658">
            <w:pPr>
              <w:pStyle w:val="TAC"/>
            </w:pPr>
            <w:r w:rsidRPr="00120294">
              <w:t>12672</w:t>
            </w:r>
          </w:p>
        </w:tc>
      </w:tr>
      <w:tr w:rsidR="00D245BF" w:rsidRPr="00120294" w14:paraId="2FF7FAC9"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63C77E5" w14:textId="4CD2A17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D073D1" w14:textId="4A86D9C0"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75CAD09" w14:textId="77777777" w:rsidR="00D245BF" w:rsidRPr="00120294" w:rsidRDefault="00D245BF" w:rsidP="00D245BF">
      <w:pPr>
        <w:rPr>
          <w:lang w:eastAsia="zh-CN"/>
        </w:rPr>
      </w:pPr>
    </w:p>
    <w:p w14:paraId="19671F11" w14:textId="77777777" w:rsidR="00D245BF" w:rsidRPr="00120294" w:rsidRDefault="00D245BF" w:rsidP="00124AE4">
      <w:pPr>
        <w:pStyle w:val="TH"/>
        <w:rPr>
          <w:lang w:eastAsia="zh-CN"/>
        </w:rPr>
      </w:pPr>
      <w:r w:rsidRPr="00120294">
        <w:rPr>
          <w:rFonts w:eastAsia="Malgun Gothic"/>
        </w:rPr>
        <w:t>Table A.2.3-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77EB05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1F9F20" w14:textId="1E312AB4"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286132" w14:textId="77777777" w:rsidR="00D245BF" w:rsidRPr="00120294" w:rsidRDefault="00D245BF" w:rsidP="00100658">
            <w:pPr>
              <w:pStyle w:val="TAH"/>
            </w:pPr>
            <w:r w:rsidRPr="00120294">
              <w:rPr>
                <w:lang w:eastAsia="zh-CN"/>
              </w:rPr>
              <w:t>D-FR2-A.2.3-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259B72" w14:textId="77777777" w:rsidR="00D245BF" w:rsidRPr="00120294" w:rsidRDefault="00D245BF" w:rsidP="00100658">
            <w:pPr>
              <w:pStyle w:val="TAH"/>
            </w:pPr>
            <w:r w:rsidRPr="00120294">
              <w:rPr>
                <w:lang w:eastAsia="zh-CN"/>
              </w:rPr>
              <w:t>D-FR2-A.2.3-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C94DFE" w14:textId="77777777" w:rsidR="00D245BF" w:rsidRPr="00120294" w:rsidRDefault="00D245BF" w:rsidP="00100658">
            <w:pPr>
              <w:pStyle w:val="TAH"/>
            </w:pPr>
            <w:r w:rsidRPr="00120294">
              <w:rPr>
                <w:lang w:eastAsia="zh-CN"/>
              </w:rPr>
              <w:t>D-FR2-A.2.3-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C1BA20" w14:textId="77777777" w:rsidR="00D245BF" w:rsidRPr="00120294" w:rsidRDefault="00D245BF" w:rsidP="00100658">
            <w:pPr>
              <w:pStyle w:val="TAH"/>
            </w:pPr>
            <w:r w:rsidRPr="00120294">
              <w:rPr>
                <w:lang w:eastAsia="zh-CN"/>
              </w:rPr>
              <w:t>D-FR2-A.2.3-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E47F4" w14:textId="77777777" w:rsidR="00D245BF" w:rsidRPr="00120294" w:rsidRDefault="00D245BF" w:rsidP="00100658">
            <w:pPr>
              <w:pStyle w:val="TAH"/>
            </w:pPr>
            <w:r w:rsidRPr="00120294">
              <w:rPr>
                <w:lang w:eastAsia="zh-CN"/>
              </w:rPr>
              <w:t>D-FR2-A.2.3-20</w:t>
            </w:r>
          </w:p>
        </w:tc>
      </w:tr>
      <w:tr w:rsidR="00D245BF" w:rsidRPr="00120294" w14:paraId="1FD8BC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3FD421" w14:textId="59E4036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1B99F9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B9CFA"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31DCBD"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EE2829"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877D25" w14:textId="77777777" w:rsidR="00D245BF" w:rsidRPr="00120294" w:rsidRDefault="00D245BF" w:rsidP="00100658">
            <w:pPr>
              <w:pStyle w:val="TAC"/>
            </w:pPr>
            <w:r w:rsidRPr="00120294">
              <w:rPr>
                <w:lang w:eastAsia="zh-CN"/>
              </w:rPr>
              <w:t>120</w:t>
            </w:r>
          </w:p>
        </w:tc>
      </w:tr>
      <w:tr w:rsidR="00D245BF" w:rsidRPr="00120294" w14:paraId="0CDE3A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C5307A" w14:textId="69E1F0A5"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E1A352"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4342F4"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6C4D0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D3DCD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CBC8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01B96F5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78819F" w14:textId="3F5456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118129"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94D7E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2BF390"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2BC70F"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06BEE" w14:textId="77777777" w:rsidR="00D245BF" w:rsidRPr="00120294" w:rsidRDefault="00D245BF" w:rsidP="00100658">
            <w:pPr>
              <w:pStyle w:val="TAC"/>
              <w:rPr>
                <w:lang w:eastAsia="zh-CN"/>
              </w:rPr>
            </w:pPr>
            <w:r w:rsidRPr="00120294">
              <w:rPr>
                <w:lang w:eastAsia="zh-CN"/>
              </w:rPr>
              <w:t>8</w:t>
            </w:r>
          </w:p>
        </w:tc>
      </w:tr>
      <w:tr w:rsidR="00D245BF" w:rsidRPr="00120294" w14:paraId="3F1D6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F21DD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6EF5B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5DBC1"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5C4645"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008B1F"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E61E18" w14:textId="77777777" w:rsidR="00D245BF" w:rsidRPr="00120294" w:rsidRDefault="00D245BF" w:rsidP="00100658">
            <w:pPr>
              <w:pStyle w:val="TAC"/>
              <w:rPr>
                <w:lang w:eastAsia="zh-CN"/>
              </w:rPr>
            </w:pPr>
            <w:r w:rsidRPr="00120294">
              <w:rPr>
                <w:lang w:eastAsia="zh-CN"/>
              </w:rPr>
              <w:t>16QAM</w:t>
            </w:r>
          </w:p>
        </w:tc>
      </w:tr>
      <w:tr w:rsidR="00D245BF" w:rsidRPr="00120294" w14:paraId="0EA4A0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E0A057" w14:textId="334825C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741C78"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7512E5"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6292DD"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A9008E"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71104" w14:textId="77777777" w:rsidR="00D245BF" w:rsidRPr="00120294" w:rsidRDefault="00D245BF" w:rsidP="00100658">
            <w:pPr>
              <w:pStyle w:val="TAC"/>
              <w:rPr>
                <w:lang w:eastAsia="zh-CN"/>
              </w:rPr>
            </w:pPr>
            <w:r w:rsidRPr="00120294">
              <w:rPr>
                <w:rFonts w:eastAsia="Malgun Gothic"/>
              </w:rPr>
              <w:t>658/1024</w:t>
            </w:r>
          </w:p>
        </w:tc>
      </w:tr>
      <w:tr w:rsidR="00D245BF" w:rsidRPr="00120294" w14:paraId="1DED96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B1AE66" w14:textId="02FA819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C6E5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A135E0" w14:textId="77777777" w:rsidR="00D245BF" w:rsidRPr="00120294" w:rsidRDefault="00D245BF" w:rsidP="00100658">
            <w:pPr>
              <w:pStyle w:val="TAC"/>
            </w:pPr>
            <w:r w:rsidRPr="00120294">
              <w:t>655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9CB668" w14:textId="77777777" w:rsidR="00D245BF" w:rsidRPr="00120294" w:rsidRDefault="00D245BF" w:rsidP="00100658">
            <w:pPr>
              <w:pStyle w:val="TAC"/>
            </w:pPr>
            <w:r w:rsidRPr="00120294">
              <w:t>158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E7A2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70800F" w14:textId="77777777" w:rsidR="00D245BF" w:rsidRPr="00120294" w:rsidRDefault="00D245BF" w:rsidP="00100658">
            <w:pPr>
              <w:pStyle w:val="TAC"/>
            </w:pPr>
            <w:r w:rsidRPr="00120294">
              <w:t>65576</w:t>
            </w:r>
          </w:p>
        </w:tc>
      </w:tr>
      <w:tr w:rsidR="00D245BF" w:rsidRPr="00120294" w14:paraId="6548918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AB82BA" w14:textId="1118CC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C2FE59"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A481EF"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19935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936C24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C71A4C" w14:textId="77777777" w:rsidR="00D245BF" w:rsidRPr="00120294" w:rsidRDefault="00D245BF" w:rsidP="00100658">
            <w:pPr>
              <w:pStyle w:val="TAC"/>
            </w:pPr>
            <w:r w:rsidRPr="00120294">
              <w:rPr>
                <w:szCs w:val="18"/>
              </w:rPr>
              <w:t>24</w:t>
            </w:r>
          </w:p>
        </w:tc>
      </w:tr>
      <w:tr w:rsidR="00D245BF" w:rsidRPr="00120294" w14:paraId="3E1C8A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B40D" w14:textId="296BCAE6"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7C2AC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827FF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73245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468EC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E11CDA" w14:textId="77777777" w:rsidR="00D245BF" w:rsidRPr="00120294" w:rsidRDefault="00D245BF" w:rsidP="00100658">
            <w:pPr>
              <w:pStyle w:val="TAC"/>
            </w:pPr>
            <w:r w:rsidRPr="00120294">
              <w:rPr>
                <w:szCs w:val="18"/>
              </w:rPr>
              <w:t>24</w:t>
            </w:r>
          </w:p>
        </w:tc>
      </w:tr>
      <w:tr w:rsidR="00D245BF" w:rsidRPr="00120294" w14:paraId="0CF347A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FAFA6A" w14:textId="07E71C8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659624"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3DB08E" w14:textId="77777777" w:rsidR="00D245BF" w:rsidRPr="00120294" w:rsidRDefault="00D245BF" w:rsidP="00100658">
            <w:pPr>
              <w:pStyle w:val="TAC"/>
            </w:pPr>
            <w:r w:rsidRPr="00120294">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B0A63"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BA206D"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7AD2BD" w14:textId="77777777" w:rsidR="00D245BF" w:rsidRPr="00120294" w:rsidRDefault="00D245BF" w:rsidP="00100658">
            <w:pPr>
              <w:pStyle w:val="TAC"/>
            </w:pPr>
            <w:r w:rsidRPr="00120294">
              <w:t>8</w:t>
            </w:r>
          </w:p>
        </w:tc>
      </w:tr>
      <w:tr w:rsidR="00D245BF" w:rsidRPr="00120294" w14:paraId="0D8189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114F00" w14:textId="6ECF66B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091B5"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B2BD5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7BFA7" w14:textId="77777777" w:rsidR="00D245BF" w:rsidRPr="00120294" w:rsidRDefault="00D245BF" w:rsidP="00100658">
            <w:pPr>
              <w:pStyle w:val="TAC"/>
            </w:pPr>
            <w:r w:rsidRPr="00120294">
              <w:rPr>
                <w:lang w:eastAsia="zh-CN"/>
              </w:rPr>
              <w:t>79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030D9"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FEE41A" w14:textId="77777777" w:rsidR="00D245BF" w:rsidRPr="00120294" w:rsidRDefault="00D245BF" w:rsidP="00100658">
            <w:pPr>
              <w:pStyle w:val="TAC"/>
            </w:pPr>
            <w:r w:rsidRPr="00120294">
              <w:rPr>
                <w:lang w:eastAsia="zh-CN"/>
              </w:rPr>
              <w:t>8224</w:t>
            </w:r>
          </w:p>
        </w:tc>
      </w:tr>
      <w:tr w:rsidR="00D245BF" w:rsidRPr="00120294" w14:paraId="6B96AF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7AFA86" w14:textId="62945C5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E9A8D8"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FF28DA"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CF30DA"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1E633"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39058D" w14:textId="77777777" w:rsidR="00D245BF" w:rsidRPr="00120294" w:rsidRDefault="00D245BF" w:rsidP="00100658">
            <w:pPr>
              <w:pStyle w:val="TAC"/>
            </w:pPr>
            <w:r w:rsidRPr="00120294">
              <w:t>101376</w:t>
            </w:r>
          </w:p>
        </w:tc>
      </w:tr>
      <w:tr w:rsidR="00D245BF" w:rsidRPr="00120294" w14:paraId="3240AE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DB04A2" w14:textId="782C536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4D6723"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A6A9A"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587B54"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8006C8"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90E226" w14:textId="77777777" w:rsidR="00D245BF" w:rsidRPr="00120294" w:rsidRDefault="00D245BF" w:rsidP="00100658">
            <w:pPr>
              <w:pStyle w:val="TAC"/>
            </w:pPr>
            <w:r w:rsidRPr="00120294">
              <w:t>25344</w:t>
            </w:r>
          </w:p>
        </w:tc>
      </w:tr>
      <w:tr w:rsidR="00D245BF" w:rsidRPr="00120294" w14:paraId="0DD41704"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6672DDE" w14:textId="14E93544"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F5793F5" w14:textId="0B196E4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C83B56B" w14:textId="77777777" w:rsidR="00D245BF" w:rsidRPr="00120294" w:rsidRDefault="00D245BF" w:rsidP="00D245BF">
      <w:pPr>
        <w:rPr>
          <w:lang w:eastAsia="zh-CN"/>
        </w:rPr>
      </w:pPr>
    </w:p>
    <w:p w14:paraId="03D38FDC" w14:textId="77777777" w:rsidR="00D245BF" w:rsidRPr="00120294" w:rsidRDefault="00D245BF" w:rsidP="003C6004">
      <w:pPr>
        <w:pStyle w:val="Heading2"/>
        <w:rPr>
          <w:lang w:eastAsia="zh-CN"/>
        </w:rPr>
      </w:pPr>
      <w:bookmarkStart w:id="6944" w:name="_Toc75165431"/>
      <w:bookmarkStart w:id="6945" w:name="_Toc75334355"/>
      <w:bookmarkStart w:id="6946" w:name="_Toc75508547"/>
      <w:bookmarkStart w:id="6947" w:name="_Toc75816286"/>
      <w:bookmarkStart w:id="6948" w:name="_Toc76541444"/>
      <w:bookmarkStart w:id="6949" w:name="_Toc76542011"/>
      <w:bookmarkStart w:id="6950" w:name="_Toc82429901"/>
      <w:bookmarkStart w:id="6951" w:name="_Toc89940152"/>
      <w:bookmarkStart w:id="6952" w:name="_Toc98754478"/>
      <w:bookmarkStart w:id="6953" w:name="_Toc106178292"/>
      <w:bookmarkStart w:id="6954" w:name="_Toc114149010"/>
      <w:bookmarkStart w:id="6955" w:name="_Toc124151255"/>
      <w:bookmarkStart w:id="6956" w:name="_Toc130393795"/>
      <w:bookmarkStart w:id="6957" w:name="_Toc137562182"/>
      <w:bookmarkStart w:id="6958" w:name="_Toc138871324"/>
      <w:r w:rsidRPr="00120294">
        <w:t>A.2.4</w:t>
      </w:r>
      <w:r w:rsidRPr="00120294">
        <w:tab/>
        <w:t>Fixed Reference Channels for PUSCH performance requirements (</w:t>
      </w:r>
      <w:r w:rsidRPr="00120294">
        <w:rPr>
          <w:lang w:eastAsia="zh-CN"/>
        </w:rPr>
        <w:t>64QAM, R=567/1024</w:t>
      </w:r>
      <w:r w:rsidRPr="00120294">
        <w:t>)</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6642910F" w14:textId="77777777" w:rsidR="00D245BF" w:rsidRPr="00120294" w:rsidRDefault="00D245BF" w:rsidP="00D245BF">
      <w:r w:rsidRPr="00120294">
        <w:t xml:space="preserve">The parameters for the reference measurement channels are specified in </w:t>
      </w:r>
      <w:r w:rsidRPr="00120294">
        <w:rPr>
          <w:lang w:eastAsia="zh-CN"/>
        </w:rPr>
        <w:t xml:space="preserve">table A.2.4-1 </w:t>
      </w:r>
      <w:r w:rsidRPr="00120294">
        <w:t>for FR</w:t>
      </w:r>
      <w:r w:rsidRPr="00120294">
        <w:rPr>
          <w:lang w:eastAsia="zh-CN"/>
        </w:rPr>
        <w:t>1</w:t>
      </w:r>
      <w:r w:rsidRPr="00120294">
        <w:t xml:space="preserve"> PUSCH performance requirements:</w:t>
      </w:r>
    </w:p>
    <w:p w14:paraId="22C3D7C0" w14:textId="77777777" w:rsidR="00D245BF" w:rsidRPr="00120294" w:rsidRDefault="00D245BF" w:rsidP="00B56291">
      <w:pPr>
        <w:pStyle w:val="B1"/>
        <w:rPr>
          <w:lang w:eastAsia="zh-CN"/>
        </w:rPr>
      </w:pPr>
      <w:r w:rsidRPr="00120294">
        <w:t>-</w:t>
      </w:r>
      <w:r w:rsidRPr="00120294">
        <w:tab/>
      </w:r>
      <w:r w:rsidRPr="00120294">
        <w:rPr>
          <w:lang w:eastAsia="zh-CN"/>
        </w:rPr>
        <w:t>FRC parameters are specified in table A.2.4-1 for FR1 PUSCH with transform precoding disabled, Additional DM-RS position = pos1 and 1 transmission layer.</w:t>
      </w:r>
    </w:p>
    <w:p w14:paraId="4E38986C" w14:textId="77777777" w:rsidR="00D245BF" w:rsidRPr="00120294" w:rsidRDefault="00D245BF" w:rsidP="00D245BF">
      <w:pPr>
        <w:rPr>
          <w:lang w:eastAsia="zh-CN"/>
        </w:rPr>
      </w:pPr>
      <w:r w:rsidRPr="00120294">
        <w:t xml:space="preserve">The parameters for the reference measurement channels are specified in table A.2.4-2 </w:t>
      </w:r>
      <w:r w:rsidRPr="00120294">
        <w:rPr>
          <w:lang w:eastAsia="zh-CN"/>
        </w:rPr>
        <w:t xml:space="preserve">and table A.2.4-3 </w:t>
      </w:r>
      <w:r w:rsidRPr="00120294">
        <w:t>for FR</w:t>
      </w:r>
      <w:r w:rsidRPr="00120294">
        <w:rPr>
          <w:lang w:eastAsia="zh-CN"/>
        </w:rPr>
        <w:t>2</w:t>
      </w:r>
      <w:r w:rsidRPr="00120294">
        <w:t xml:space="preserve"> PUSCH performance requirements</w:t>
      </w:r>
      <w:r w:rsidRPr="00120294">
        <w:rPr>
          <w:lang w:eastAsia="zh-CN"/>
        </w:rPr>
        <w:t>:</w:t>
      </w:r>
    </w:p>
    <w:p w14:paraId="6C3C3F7F"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2</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r w:rsidRPr="00120294">
        <w:rPr>
          <w:lang w:eastAsia="zh-CN"/>
        </w:rPr>
        <w:t xml:space="preserve"> </w:t>
      </w:r>
    </w:p>
    <w:p w14:paraId="5E5CEA4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3</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2D94FC2A" w14:textId="77777777" w:rsidR="00D245BF" w:rsidRPr="00120294" w:rsidRDefault="00D245BF" w:rsidP="00124AE4">
      <w:pPr>
        <w:pStyle w:val="TH"/>
        <w:rPr>
          <w:lang w:eastAsia="zh-CN"/>
        </w:rPr>
      </w:pPr>
      <w:r w:rsidRPr="00120294">
        <w:rPr>
          <w:rFonts w:eastAsia="Malgun Gothic"/>
        </w:rPr>
        <w:t>Table A.2.4-</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36792C6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9AA495" w14:textId="73791D7C"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8D35B" w14:textId="77777777" w:rsidR="00D245BF" w:rsidRPr="00120294" w:rsidRDefault="00D245BF" w:rsidP="00100658">
            <w:pPr>
              <w:pStyle w:val="TAH"/>
            </w:pPr>
            <w:r w:rsidRPr="00120294">
              <w:rPr>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FAC2" w14:textId="77777777" w:rsidR="00D245BF" w:rsidRPr="00120294" w:rsidRDefault="00D245BF" w:rsidP="00100658">
            <w:pPr>
              <w:pStyle w:val="TAH"/>
            </w:pPr>
            <w:r w:rsidRPr="00120294">
              <w:rPr>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60E73B" w14:textId="77777777" w:rsidR="00D245BF" w:rsidRPr="00120294" w:rsidRDefault="00D245BF" w:rsidP="00100658">
            <w:pPr>
              <w:pStyle w:val="TAH"/>
            </w:pPr>
            <w:r w:rsidRPr="00120294">
              <w:rPr>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37490" w14:textId="77777777" w:rsidR="00D245BF" w:rsidRPr="00120294" w:rsidRDefault="00D245BF" w:rsidP="00100658">
            <w:pPr>
              <w:pStyle w:val="TAH"/>
            </w:pPr>
            <w:r w:rsidRPr="00120294">
              <w:rPr>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EB7FA5" w14:textId="77777777" w:rsidR="00D245BF" w:rsidRPr="00120294" w:rsidRDefault="00D245BF" w:rsidP="00100658">
            <w:pPr>
              <w:pStyle w:val="TAH"/>
            </w:pPr>
            <w:r w:rsidRPr="00120294">
              <w:rPr>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8CB3C8" w14:textId="77777777" w:rsidR="00D245BF" w:rsidRPr="00120294" w:rsidRDefault="00D245BF" w:rsidP="00100658">
            <w:pPr>
              <w:pStyle w:val="TAH"/>
            </w:pPr>
            <w:r w:rsidRPr="00120294">
              <w:rPr>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D9ED81" w14:textId="77777777" w:rsidR="00D245BF" w:rsidRPr="00120294" w:rsidRDefault="00D245BF" w:rsidP="00100658">
            <w:pPr>
              <w:pStyle w:val="TAH"/>
              <w:rPr>
                <w:lang w:eastAsia="zh-CN"/>
              </w:rPr>
            </w:pPr>
            <w:r w:rsidRPr="00120294">
              <w:rPr>
                <w:lang w:eastAsia="zh-CN"/>
              </w:rPr>
              <w:t>D-FR1-A.2.4-7</w:t>
            </w:r>
          </w:p>
        </w:tc>
      </w:tr>
      <w:tr w:rsidR="00D245BF" w:rsidRPr="00120294" w14:paraId="43BF51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AA4523" w14:textId="1689D50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2B2D00"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6A384E"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F0A57"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C64C6"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F2F079"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00250E"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9A4E6C" w14:textId="77777777" w:rsidR="00D245BF" w:rsidRPr="00120294" w:rsidRDefault="00D245BF" w:rsidP="00100658">
            <w:pPr>
              <w:pStyle w:val="TAC"/>
            </w:pPr>
            <w:r w:rsidRPr="00120294">
              <w:rPr>
                <w:lang w:eastAsia="zh-CN"/>
              </w:rPr>
              <w:t>30</w:t>
            </w:r>
          </w:p>
        </w:tc>
      </w:tr>
      <w:tr w:rsidR="00D245BF" w:rsidRPr="00120294" w14:paraId="5AF7755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B54457" w14:textId="1A4DC3E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0B6D09"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2CB49"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D8145"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F4EE10"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5DA5EB"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2F47F"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5A9AF5"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3165B2A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5E016B" w14:textId="49BF8004"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694C26"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B255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39A9F"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7FABD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F338A"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FAF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0BAA8" w14:textId="77777777" w:rsidR="00D245BF" w:rsidRPr="00120294" w:rsidRDefault="00D245BF" w:rsidP="00100658">
            <w:pPr>
              <w:pStyle w:val="TAC"/>
            </w:pPr>
            <w:r w:rsidRPr="00120294">
              <w:rPr>
                <w:lang w:eastAsia="zh-CN"/>
              </w:rPr>
              <w:t>12</w:t>
            </w:r>
          </w:p>
        </w:tc>
      </w:tr>
      <w:tr w:rsidR="00D245BF" w:rsidRPr="00120294" w14:paraId="470B0AE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834846"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86139" w14:textId="77777777" w:rsidR="00D245BF" w:rsidRPr="00120294" w:rsidRDefault="00D245BF" w:rsidP="00100658">
            <w:pPr>
              <w:pStyle w:val="TAC"/>
              <w:rPr>
                <w:lang w:eastAsia="zh-CN"/>
              </w:rPr>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369F98"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958CE5"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4AFEA4"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179E10"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7A667"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57880B" w14:textId="77777777" w:rsidR="00D245BF" w:rsidRPr="00120294" w:rsidRDefault="00D245BF" w:rsidP="00100658">
            <w:pPr>
              <w:pStyle w:val="TAC"/>
            </w:pPr>
            <w:r w:rsidRPr="00120294">
              <w:rPr>
                <w:lang w:eastAsia="zh-CN"/>
              </w:rPr>
              <w:t>64QAM</w:t>
            </w:r>
          </w:p>
        </w:tc>
      </w:tr>
      <w:tr w:rsidR="00D245BF" w:rsidRPr="00120294" w14:paraId="629C66B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AE11E5" w14:textId="34C34E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F126B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6791AC"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4C671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1C0E55"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5ED46D"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085BF8"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BD3B65" w14:textId="77777777" w:rsidR="00D245BF" w:rsidRPr="00120294" w:rsidRDefault="00D245BF" w:rsidP="00100658">
            <w:pPr>
              <w:pStyle w:val="TAC"/>
              <w:rPr>
                <w:lang w:eastAsia="zh-CN"/>
              </w:rPr>
            </w:pPr>
            <w:r w:rsidRPr="00120294">
              <w:rPr>
                <w:lang w:eastAsia="zh-CN"/>
              </w:rPr>
              <w:t>567/1024</w:t>
            </w:r>
          </w:p>
        </w:tc>
      </w:tr>
      <w:tr w:rsidR="00D245BF" w:rsidRPr="00120294" w14:paraId="4A3C77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1E1A5B" w14:textId="78DC5A4E"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E5E9A8" w14:textId="77777777" w:rsidR="00D245BF" w:rsidRPr="00120294" w:rsidRDefault="00D245BF" w:rsidP="00100658">
            <w:pPr>
              <w:pStyle w:val="TAC"/>
              <w:rPr>
                <w:lang w:eastAsia="zh-CN"/>
              </w:rPr>
            </w:pPr>
            <w:r w:rsidRPr="00120294">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418848" w14:textId="77777777" w:rsidR="00D245BF" w:rsidRPr="00120294" w:rsidRDefault="00D245BF" w:rsidP="00100658">
            <w:pPr>
              <w:pStyle w:val="TAC"/>
              <w:rPr>
                <w:lang w:eastAsia="zh-CN"/>
              </w:rPr>
            </w:pPr>
            <w:r w:rsidRPr="00120294">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15F91D"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02A7E7" w14:textId="77777777" w:rsidR="00D245BF" w:rsidRPr="00120294" w:rsidRDefault="00D245BF" w:rsidP="00100658">
            <w:pPr>
              <w:pStyle w:val="TAC"/>
              <w:rPr>
                <w:lang w:eastAsia="zh-CN"/>
              </w:rPr>
            </w:pPr>
            <w:r w:rsidRPr="00120294">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EFFEA4" w14:textId="77777777" w:rsidR="00D245BF" w:rsidRPr="00120294" w:rsidRDefault="00D245BF" w:rsidP="00100658">
            <w:pPr>
              <w:pStyle w:val="TAC"/>
              <w:rPr>
                <w:lang w:eastAsia="zh-CN"/>
              </w:rPr>
            </w:pPr>
            <w:r w:rsidRPr="00120294">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08BC7B"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33B1E5" w14:textId="77777777" w:rsidR="00D245BF" w:rsidRPr="00120294" w:rsidRDefault="00D245BF" w:rsidP="00100658">
            <w:pPr>
              <w:pStyle w:val="TAC"/>
              <w:rPr>
                <w:lang w:eastAsia="zh-CN"/>
              </w:rPr>
            </w:pPr>
            <w:r w:rsidRPr="00120294">
              <w:rPr>
                <w:lang w:eastAsia="zh-CN"/>
              </w:rPr>
              <w:t>131176</w:t>
            </w:r>
          </w:p>
        </w:tc>
      </w:tr>
      <w:tr w:rsidR="00D245BF" w:rsidRPr="00120294" w14:paraId="2A18E89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CA1D19" w14:textId="1D69013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B0B9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892F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7A27C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53E8C8"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16406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B1CA7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B04A22" w14:textId="77777777" w:rsidR="00D245BF" w:rsidRPr="00120294" w:rsidRDefault="00D245BF" w:rsidP="00100658">
            <w:pPr>
              <w:pStyle w:val="TAC"/>
              <w:rPr>
                <w:lang w:eastAsia="zh-CN"/>
              </w:rPr>
            </w:pPr>
            <w:r w:rsidRPr="00120294">
              <w:rPr>
                <w:lang w:eastAsia="zh-CN"/>
              </w:rPr>
              <w:t>24</w:t>
            </w:r>
          </w:p>
        </w:tc>
      </w:tr>
      <w:tr w:rsidR="00D245BF" w:rsidRPr="00120294" w14:paraId="57FC2F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89F0A60" w14:textId="41367CE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5DB67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2E499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A664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C2504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8EFDF3"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12FA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E652C" w14:textId="77777777" w:rsidR="00D245BF" w:rsidRPr="00120294" w:rsidRDefault="00D245BF" w:rsidP="00100658">
            <w:pPr>
              <w:pStyle w:val="TAC"/>
              <w:rPr>
                <w:lang w:eastAsia="zh-CN"/>
              </w:rPr>
            </w:pPr>
            <w:r w:rsidRPr="00120294">
              <w:rPr>
                <w:lang w:eastAsia="zh-CN"/>
              </w:rPr>
              <w:t>24</w:t>
            </w:r>
          </w:p>
        </w:tc>
      </w:tr>
      <w:tr w:rsidR="00D245BF" w:rsidRPr="00120294" w14:paraId="4E07DC1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BF3416" w14:textId="44BD30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DD0B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7DA499"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2060E4"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31E677"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6342B0"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24382"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CFE1" w14:textId="77777777" w:rsidR="00D245BF" w:rsidRPr="00120294" w:rsidRDefault="00D245BF" w:rsidP="00100658">
            <w:pPr>
              <w:pStyle w:val="TAC"/>
              <w:rPr>
                <w:lang w:eastAsia="zh-CN"/>
              </w:rPr>
            </w:pPr>
            <w:r w:rsidRPr="00120294">
              <w:rPr>
                <w:lang w:eastAsia="zh-CN"/>
              </w:rPr>
              <w:t>16</w:t>
            </w:r>
          </w:p>
        </w:tc>
      </w:tr>
      <w:tr w:rsidR="00D245BF" w:rsidRPr="00120294" w14:paraId="4DF5C3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E93CAE8" w14:textId="1F29CE1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DBEA9E" w14:textId="77777777" w:rsidR="00D245BF" w:rsidRPr="00120294" w:rsidRDefault="00D245BF" w:rsidP="00100658">
            <w:pPr>
              <w:pStyle w:val="TAC"/>
              <w:rPr>
                <w:lang w:eastAsia="zh-CN"/>
              </w:rPr>
            </w:pPr>
            <w:r w:rsidRPr="00120294">
              <w:rPr>
                <w:rFonts w:cs="Arial"/>
                <w:szCs w:val="18"/>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C47C0C" w14:textId="77777777" w:rsidR="00D245BF" w:rsidRPr="00120294" w:rsidRDefault="00D245BF" w:rsidP="00100658">
            <w:pPr>
              <w:pStyle w:val="TAC"/>
              <w:rPr>
                <w:lang w:eastAsia="zh-CN"/>
              </w:rPr>
            </w:pPr>
            <w:r w:rsidRPr="00120294">
              <w:rPr>
                <w:rFonts w:cs="Arial"/>
                <w:szCs w:val="18"/>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D7D198"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908A03" w14:textId="77777777" w:rsidR="00D245BF" w:rsidRPr="00120294" w:rsidRDefault="00D245BF" w:rsidP="00100658">
            <w:pPr>
              <w:pStyle w:val="TAC"/>
              <w:rPr>
                <w:lang w:eastAsia="zh-CN"/>
              </w:rPr>
            </w:pPr>
            <w:r w:rsidRPr="00120294">
              <w:rPr>
                <w:rFonts w:cs="Arial"/>
                <w:szCs w:val="18"/>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B6E1A" w14:textId="77777777" w:rsidR="00D245BF" w:rsidRPr="00120294" w:rsidRDefault="00D245BF" w:rsidP="00100658">
            <w:pPr>
              <w:pStyle w:val="TAC"/>
              <w:rPr>
                <w:lang w:eastAsia="zh-CN"/>
              </w:rPr>
            </w:pPr>
            <w:r w:rsidRPr="00120294">
              <w:rPr>
                <w:rFonts w:cs="Arial"/>
                <w:szCs w:val="18"/>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8BD38E"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3FCF04" w14:textId="77777777" w:rsidR="00D245BF" w:rsidRPr="00120294" w:rsidRDefault="00D245BF" w:rsidP="00100658">
            <w:pPr>
              <w:pStyle w:val="TAC"/>
              <w:rPr>
                <w:lang w:eastAsia="zh-CN"/>
              </w:rPr>
            </w:pPr>
            <w:r w:rsidRPr="00120294">
              <w:rPr>
                <w:rFonts w:cs="Arial"/>
                <w:szCs w:val="18"/>
              </w:rPr>
              <w:t>8224</w:t>
            </w:r>
          </w:p>
        </w:tc>
      </w:tr>
      <w:tr w:rsidR="00D245BF" w:rsidRPr="00120294" w14:paraId="2F2471C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68C9FB" w14:textId="2F7DC62D"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199F51" w14:textId="77777777" w:rsidR="00D245BF" w:rsidRPr="00120294" w:rsidRDefault="00D245BF" w:rsidP="00100658">
            <w:pPr>
              <w:pStyle w:val="TAC"/>
              <w:rPr>
                <w:lang w:eastAsia="zh-CN"/>
              </w:rPr>
            </w:pPr>
            <w:r w:rsidRPr="00120294">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01A6F0" w14:textId="77777777" w:rsidR="00D245BF" w:rsidRPr="00120294" w:rsidRDefault="00D245BF" w:rsidP="00100658">
            <w:pPr>
              <w:pStyle w:val="TAC"/>
              <w:rPr>
                <w:lang w:eastAsia="zh-CN"/>
              </w:rPr>
            </w:pPr>
            <w:r w:rsidRPr="00120294">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6E2E16"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EAE738" w14:textId="77777777" w:rsidR="00D245BF" w:rsidRPr="00120294" w:rsidRDefault="00D245BF" w:rsidP="00100658">
            <w:pPr>
              <w:pStyle w:val="TAC"/>
              <w:rPr>
                <w:lang w:eastAsia="zh-CN"/>
              </w:rPr>
            </w:pPr>
            <w:r w:rsidRPr="00120294">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B53866" w14:textId="77777777" w:rsidR="00D245BF" w:rsidRPr="00120294" w:rsidRDefault="00D245BF" w:rsidP="00100658">
            <w:pPr>
              <w:pStyle w:val="TAC"/>
              <w:rPr>
                <w:lang w:eastAsia="zh-CN"/>
              </w:rPr>
            </w:pPr>
            <w:r w:rsidRPr="00120294">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41477D"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608D95" w14:textId="77777777" w:rsidR="00D245BF" w:rsidRPr="00120294" w:rsidRDefault="00D245BF" w:rsidP="00100658">
            <w:pPr>
              <w:pStyle w:val="TAC"/>
              <w:rPr>
                <w:lang w:eastAsia="zh-CN"/>
              </w:rPr>
            </w:pPr>
            <w:r w:rsidRPr="00120294">
              <w:rPr>
                <w:lang w:eastAsia="zh-CN"/>
              </w:rPr>
              <w:t>235872</w:t>
            </w:r>
          </w:p>
        </w:tc>
      </w:tr>
      <w:tr w:rsidR="00D245BF" w:rsidRPr="00120294" w14:paraId="48994A1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2CF725" w14:textId="1F1B613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20DD9"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AA1BA5"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F34C4E"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C30B20"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EACB5"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46CC0"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4CE926" w14:textId="77777777" w:rsidR="00D245BF" w:rsidRPr="00120294" w:rsidRDefault="00D245BF" w:rsidP="00100658">
            <w:pPr>
              <w:pStyle w:val="TAC"/>
              <w:rPr>
                <w:lang w:eastAsia="zh-CN"/>
              </w:rPr>
            </w:pPr>
            <w:r w:rsidRPr="00120294">
              <w:rPr>
                <w:lang w:eastAsia="zh-CN"/>
              </w:rPr>
              <w:t>39312</w:t>
            </w:r>
          </w:p>
        </w:tc>
      </w:tr>
      <w:tr w:rsidR="00D245BF" w:rsidRPr="00120294" w14:paraId="24859BC4"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BBD4FA5" w14:textId="2E540265"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8A5323F" w14:textId="2996C8B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4B571DD" w14:textId="77777777" w:rsidR="00D245BF" w:rsidRPr="00120294" w:rsidRDefault="00D245BF" w:rsidP="00D245BF">
      <w:pPr>
        <w:rPr>
          <w:lang w:eastAsia="zh-CN"/>
        </w:rPr>
      </w:pPr>
    </w:p>
    <w:p w14:paraId="2FDE05F3" w14:textId="77777777" w:rsidR="00D245BF" w:rsidRPr="00120294" w:rsidRDefault="00D245BF" w:rsidP="00124AE4">
      <w:pPr>
        <w:pStyle w:val="TH"/>
        <w:rPr>
          <w:lang w:eastAsia="zh-CN"/>
        </w:rPr>
      </w:pPr>
      <w:r w:rsidRPr="00120294">
        <w:rPr>
          <w:rFonts w:eastAsia="Malgun Gothic"/>
        </w:rPr>
        <w:t>Table A.2.4-2: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467E7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970CDF" w14:textId="7BE9F1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D5BFCD" w14:textId="77777777" w:rsidR="00D245BF" w:rsidRPr="00120294" w:rsidRDefault="00D245BF" w:rsidP="00100658">
            <w:pPr>
              <w:pStyle w:val="TAH"/>
            </w:pPr>
            <w:r w:rsidRPr="00120294">
              <w:rPr>
                <w:lang w:eastAsia="zh-CN"/>
              </w:rPr>
              <w:t>D-FR2-A.2.4-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2BC775" w14:textId="77777777" w:rsidR="00D245BF" w:rsidRPr="00120294" w:rsidRDefault="00D245BF" w:rsidP="00100658">
            <w:pPr>
              <w:pStyle w:val="TAH"/>
            </w:pPr>
            <w:r w:rsidRPr="00120294">
              <w:rPr>
                <w:lang w:eastAsia="zh-CN"/>
              </w:rPr>
              <w:t>D-FR2-A.2.4-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8F9EE3" w14:textId="77777777" w:rsidR="00D245BF" w:rsidRPr="00120294" w:rsidRDefault="00D245BF" w:rsidP="00100658">
            <w:pPr>
              <w:pStyle w:val="TAH"/>
            </w:pPr>
            <w:r w:rsidRPr="00120294">
              <w:rPr>
                <w:lang w:eastAsia="zh-CN"/>
              </w:rPr>
              <w:t>D-FR2-A.2.4-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CF1399" w14:textId="77777777" w:rsidR="00D245BF" w:rsidRPr="00120294" w:rsidRDefault="00D245BF" w:rsidP="00100658">
            <w:pPr>
              <w:pStyle w:val="TAH"/>
            </w:pPr>
            <w:r w:rsidRPr="00120294">
              <w:rPr>
                <w:lang w:eastAsia="zh-CN"/>
              </w:rPr>
              <w:t>D-FR2-A.2.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2FCA12" w14:textId="77777777" w:rsidR="00D245BF" w:rsidRPr="00120294" w:rsidRDefault="00D245BF" w:rsidP="00100658">
            <w:pPr>
              <w:pStyle w:val="TAH"/>
            </w:pPr>
            <w:r w:rsidRPr="00120294">
              <w:rPr>
                <w:lang w:eastAsia="zh-CN"/>
              </w:rPr>
              <w:t>D-FR2-A.2.4-5</w:t>
            </w:r>
          </w:p>
        </w:tc>
      </w:tr>
      <w:tr w:rsidR="00D245BF" w:rsidRPr="00120294" w14:paraId="4CA5D1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1CDD54" w14:textId="16CC9B9F"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39E88"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C5980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662F77"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37C9CA"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4510E4" w14:textId="77777777" w:rsidR="00D245BF" w:rsidRPr="00120294" w:rsidRDefault="00D245BF" w:rsidP="00100658">
            <w:pPr>
              <w:pStyle w:val="TAC"/>
            </w:pPr>
            <w:r w:rsidRPr="00120294">
              <w:rPr>
                <w:lang w:eastAsia="zh-CN"/>
              </w:rPr>
              <w:t>120</w:t>
            </w:r>
          </w:p>
        </w:tc>
      </w:tr>
      <w:tr w:rsidR="00D245BF" w:rsidRPr="00120294" w14:paraId="19480C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6C5AD7" w14:textId="49007D6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E5A46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E0C309"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A6EBE9"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B539F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7D76EB"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12ABE3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11C9D9" w14:textId="3E48F4D0"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798DA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3B46CF"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84D9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4696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C50F5" w14:textId="77777777" w:rsidR="00D245BF" w:rsidRPr="00120294" w:rsidRDefault="00D245BF" w:rsidP="00100658">
            <w:pPr>
              <w:pStyle w:val="TAC"/>
              <w:rPr>
                <w:lang w:eastAsia="zh-CN"/>
              </w:rPr>
            </w:pPr>
            <w:r w:rsidRPr="00120294">
              <w:rPr>
                <w:lang w:eastAsia="zh-CN"/>
              </w:rPr>
              <w:t>9</w:t>
            </w:r>
          </w:p>
        </w:tc>
      </w:tr>
      <w:tr w:rsidR="00D245BF" w:rsidRPr="00120294" w14:paraId="4E12D0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D01D72"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06739C"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DEF4E"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224FB0"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57F04D"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AA79E3" w14:textId="77777777" w:rsidR="00D245BF" w:rsidRPr="00120294" w:rsidRDefault="00D245BF" w:rsidP="00100658">
            <w:pPr>
              <w:pStyle w:val="TAC"/>
              <w:rPr>
                <w:lang w:eastAsia="zh-CN"/>
              </w:rPr>
            </w:pPr>
            <w:r w:rsidRPr="00120294">
              <w:rPr>
                <w:lang w:eastAsia="zh-CN"/>
              </w:rPr>
              <w:t>64QAM</w:t>
            </w:r>
          </w:p>
        </w:tc>
      </w:tr>
      <w:tr w:rsidR="00D245BF" w:rsidRPr="00120294" w14:paraId="1ECAA4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E80D04" w14:textId="4FFC205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48388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AC95D6"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FD1EF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98C21E"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5BC614" w14:textId="77777777" w:rsidR="00D245BF" w:rsidRPr="00120294" w:rsidRDefault="00D245BF" w:rsidP="00100658">
            <w:pPr>
              <w:pStyle w:val="TAC"/>
              <w:rPr>
                <w:lang w:eastAsia="zh-CN"/>
              </w:rPr>
            </w:pPr>
            <w:r w:rsidRPr="00120294">
              <w:rPr>
                <w:rFonts w:eastAsia="Malgun Gothic"/>
              </w:rPr>
              <w:t>567/1024</w:t>
            </w:r>
          </w:p>
        </w:tc>
      </w:tr>
      <w:tr w:rsidR="00D245BF" w:rsidRPr="00120294" w14:paraId="31FB11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09A4BF" w14:textId="625F5F5A"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020F07" w14:textId="77777777" w:rsidR="00D245BF" w:rsidRPr="00120294" w:rsidRDefault="00D245BF" w:rsidP="00100658">
            <w:pPr>
              <w:pStyle w:val="TAC"/>
            </w:pPr>
            <w:r w:rsidRPr="00120294">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0738A4" w14:textId="77777777" w:rsidR="00D245BF" w:rsidRPr="00120294" w:rsidRDefault="00D245BF" w:rsidP="00100658">
            <w:pPr>
              <w:pStyle w:val="TAC"/>
            </w:pPr>
            <w:r w:rsidRPr="00120294">
              <w:rPr>
                <w:szCs w:val="18"/>
              </w:rPr>
              <w:t>471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4AECA" w14:textId="77777777" w:rsidR="00D245BF" w:rsidRPr="00120294" w:rsidRDefault="00D245BF" w:rsidP="00100658">
            <w:pPr>
              <w:pStyle w:val="TAC"/>
            </w:pPr>
            <w:r w:rsidRPr="00120294">
              <w:t>115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2529A" w14:textId="77777777" w:rsidR="00D245BF" w:rsidRPr="00120294" w:rsidRDefault="00D245BF" w:rsidP="00100658">
            <w:pPr>
              <w:pStyle w:val="TAC"/>
            </w:pPr>
            <w:r w:rsidRPr="00120294">
              <w:rPr>
                <w:szCs w:val="18"/>
              </w:rPr>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A7A1E7" w14:textId="77777777" w:rsidR="00D245BF" w:rsidRPr="00120294" w:rsidRDefault="00D245BF" w:rsidP="00100658">
            <w:pPr>
              <w:pStyle w:val="TAC"/>
            </w:pPr>
            <w:r w:rsidRPr="00120294">
              <w:rPr>
                <w:szCs w:val="18"/>
              </w:rPr>
              <w:t>47112</w:t>
            </w:r>
          </w:p>
        </w:tc>
      </w:tr>
      <w:tr w:rsidR="00D245BF" w:rsidRPr="00120294" w14:paraId="2484B4B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D9769F" w14:textId="2CBB99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A85F5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5D910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92656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491DC6"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080A6C" w14:textId="77777777" w:rsidR="00D245BF" w:rsidRPr="00120294" w:rsidRDefault="00D245BF" w:rsidP="00100658">
            <w:pPr>
              <w:pStyle w:val="TAC"/>
            </w:pPr>
            <w:r w:rsidRPr="00120294">
              <w:rPr>
                <w:szCs w:val="18"/>
              </w:rPr>
              <w:t>24</w:t>
            </w:r>
          </w:p>
        </w:tc>
      </w:tr>
      <w:tr w:rsidR="00D245BF" w:rsidRPr="00120294" w14:paraId="31033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1698E5" w14:textId="0246B465"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F441B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8D52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6524C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42008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B0107" w14:textId="77777777" w:rsidR="00D245BF" w:rsidRPr="00120294" w:rsidRDefault="00D245BF" w:rsidP="00100658">
            <w:pPr>
              <w:pStyle w:val="TAC"/>
            </w:pPr>
            <w:r w:rsidRPr="00120294">
              <w:rPr>
                <w:szCs w:val="18"/>
              </w:rPr>
              <w:t>24</w:t>
            </w:r>
          </w:p>
        </w:tc>
      </w:tr>
      <w:tr w:rsidR="00D245BF" w:rsidRPr="00120294" w14:paraId="1319B6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3D2F4B" w14:textId="6CB2FA74"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4C2E4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98586C" w14:textId="77777777" w:rsidR="00D245BF" w:rsidRPr="00120294" w:rsidRDefault="00D245BF" w:rsidP="00100658">
            <w:pPr>
              <w:pStyle w:val="TAC"/>
            </w:pPr>
            <w:r w:rsidRPr="00120294">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50007"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5EC962"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60A153" w14:textId="77777777" w:rsidR="00D245BF" w:rsidRPr="00120294" w:rsidRDefault="00D245BF" w:rsidP="00100658">
            <w:pPr>
              <w:pStyle w:val="TAC"/>
            </w:pPr>
            <w:r w:rsidRPr="00120294">
              <w:t>6</w:t>
            </w:r>
          </w:p>
        </w:tc>
      </w:tr>
      <w:tr w:rsidR="00D245BF" w:rsidRPr="00120294" w14:paraId="5EC4533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6FECEA" w14:textId="727210C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E0A8CB"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B86124" w14:textId="77777777" w:rsidR="00D245BF" w:rsidRPr="00120294" w:rsidRDefault="00D245BF" w:rsidP="00100658">
            <w:pPr>
              <w:pStyle w:val="TAC"/>
            </w:pPr>
            <w:r w:rsidRPr="00120294">
              <w:rPr>
                <w:lang w:eastAsia="zh-CN"/>
              </w:rPr>
              <w:t>78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738368" w14:textId="77777777" w:rsidR="00D245BF" w:rsidRPr="00120294" w:rsidRDefault="00D245BF" w:rsidP="00100658">
            <w:pPr>
              <w:pStyle w:val="TAC"/>
            </w:pPr>
            <w:r w:rsidRPr="00120294">
              <w:rPr>
                <w:lang w:eastAsia="zh-CN"/>
              </w:rPr>
              <w:t>58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852B1C"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D3B49B" w14:textId="77777777" w:rsidR="00D245BF" w:rsidRPr="00120294" w:rsidRDefault="00D245BF" w:rsidP="00100658">
            <w:pPr>
              <w:pStyle w:val="TAC"/>
            </w:pPr>
            <w:r w:rsidRPr="00120294">
              <w:rPr>
                <w:lang w:eastAsia="zh-CN"/>
              </w:rPr>
              <w:t>7880</w:t>
            </w:r>
          </w:p>
        </w:tc>
      </w:tr>
      <w:tr w:rsidR="00D245BF" w:rsidRPr="00120294" w14:paraId="5CF49F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B8FB3C" w14:textId="4FBD06A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8B049D"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3CD061" w14:textId="77777777" w:rsidR="00D245BF" w:rsidRPr="00120294" w:rsidRDefault="00D245BF" w:rsidP="00100658">
            <w:pPr>
              <w:pStyle w:val="TAC"/>
            </w:pPr>
            <w:r w:rsidRPr="00120294">
              <w:t>8553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2EECE" w14:textId="77777777" w:rsidR="00D245BF" w:rsidRPr="00120294" w:rsidRDefault="00D245BF" w:rsidP="00100658">
            <w:pPr>
              <w:pStyle w:val="TAC"/>
            </w:pPr>
            <w:r w:rsidRPr="00120294">
              <w:t>207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603F4F"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6997E2" w14:textId="77777777" w:rsidR="00D245BF" w:rsidRPr="00120294" w:rsidRDefault="00D245BF" w:rsidP="00100658">
            <w:pPr>
              <w:pStyle w:val="TAC"/>
            </w:pPr>
            <w:r w:rsidRPr="00120294">
              <w:t>85536</w:t>
            </w:r>
          </w:p>
        </w:tc>
      </w:tr>
      <w:tr w:rsidR="00D245BF" w:rsidRPr="00120294" w14:paraId="65F30E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F9043E3" w14:textId="3798CDD1"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9190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9313C4" w14:textId="77777777" w:rsidR="00D245BF" w:rsidRPr="00120294" w:rsidRDefault="00D245BF" w:rsidP="00100658">
            <w:pPr>
              <w:pStyle w:val="TAC"/>
            </w:pPr>
            <w:r w:rsidRPr="00120294">
              <w:rPr>
                <w:szCs w:val="18"/>
              </w:rPr>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6A0C57" w14:textId="77777777" w:rsidR="00D245BF" w:rsidRPr="00120294" w:rsidRDefault="00D245BF" w:rsidP="00100658">
            <w:pPr>
              <w:pStyle w:val="TAC"/>
            </w:pPr>
            <w:r w:rsidRPr="00120294">
              <w:rPr>
                <w:szCs w:val="18"/>
              </w:rPr>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6819A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E0B44" w14:textId="77777777" w:rsidR="00D245BF" w:rsidRPr="00120294" w:rsidRDefault="00D245BF" w:rsidP="00100658">
            <w:pPr>
              <w:pStyle w:val="TAC"/>
            </w:pPr>
            <w:r w:rsidRPr="00120294">
              <w:rPr>
                <w:szCs w:val="18"/>
              </w:rPr>
              <w:t>14256</w:t>
            </w:r>
          </w:p>
        </w:tc>
      </w:tr>
      <w:tr w:rsidR="00D245BF" w:rsidRPr="00120294" w14:paraId="6E9EB0B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7FA2A2" w14:textId="7014A95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38EF6CC" w14:textId="5419E6C2"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8ED8C88" w14:textId="77777777" w:rsidR="00D245BF" w:rsidRPr="00120294" w:rsidRDefault="00D245BF" w:rsidP="00D245BF">
      <w:pPr>
        <w:rPr>
          <w:lang w:eastAsia="zh-CN"/>
        </w:rPr>
      </w:pPr>
    </w:p>
    <w:p w14:paraId="2C351E97" w14:textId="77777777" w:rsidR="00D245BF" w:rsidRPr="00120294" w:rsidRDefault="00D245BF" w:rsidP="00124AE4">
      <w:pPr>
        <w:pStyle w:val="TH"/>
        <w:rPr>
          <w:lang w:eastAsia="zh-CN"/>
        </w:rPr>
      </w:pPr>
      <w:r w:rsidRPr="00120294">
        <w:rPr>
          <w:rFonts w:eastAsia="Malgun Gothic"/>
        </w:rPr>
        <w:t>Table A.2.4-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EF7B90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E350E3" w14:textId="73AD45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A2D9A1" w14:textId="77777777" w:rsidR="00D245BF" w:rsidRPr="00120294" w:rsidRDefault="00D245BF" w:rsidP="00100658">
            <w:pPr>
              <w:pStyle w:val="TAH"/>
            </w:pPr>
            <w:r w:rsidRPr="00120294">
              <w:rPr>
                <w:lang w:eastAsia="zh-CN"/>
              </w:rPr>
              <w:t>D-FR2-A.2.4-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39BB5" w14:textId="77777777" w:rsidR="00D245BF" w:rsidRPr="00120294" w:rsidRDefault="00D245BF" w:rsidP="00100658">
            <w:pPr>
              <w:pStyle w:val="TAH"/>
            </w:pPr>
            <w:r w:rsidRPr="00120294">
              <w:rPr>
                <w:lang w:eastAsia="zh-CN"/>
              </w:rPr>
              <w:t>D-FR2-A.2.4-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F9144C" w14:textId="77777777" w:rsidR="00D245BF" w:rsidRPr="00120294" w:rsidRDefault="00D245BF" w:rsidP="00100658">
            <w:pPr>
              <w:pStyle w:val="TAH"/>
            </w:pPr>
            <w:r w:rsidRPr="00120294">
              <w:rPr>
                <w:lang w:eastAsia="zh-CN"/>
              </w:rPr>
              <w:t>D-FR2-A.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8C5B29" w14:textId="77777777" w:rsidR="00D245BF" w:rsidRPr="00120294" w:rsidRDefault="00D245BF" w:rsidP="00100658">
            <w:pPr>
              <w:pStyle w:val="TAH"/>
            </w:pPr>
            <w:r w:rsidRPr="00120294">
              <w:rPr>
                <w:lang w:eastAsia="zh-CN"/>
              </w:rPr>
              <w:t>D-FR2-A.2.4-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920C8A" w14:textId="77777777" w:rsidR="00D245BF" w:rsidRPr="00120294" w:rsidRDefault="00D245BF" w:rsidP="00100658">
            <w:pPr>
              <w:pStyle w:val="TAH"/>
            </w:pPr>
            <w:r w:rsidRPr="00120294">
              <w:rPr>
                <w:lang w:eastAsia="zh-CN"/>
              </w:rPr>
              <w:t>D-FR2-A.2.4-10</w:t>
            </w:r>
          </w:p>
        </w:tc>
      </w:tr>
      <w:tr w:rsidR="00D245BF" w:rsidRPr="00120294" w14:paraId="3255FB1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2833C" w14:textId="0732F98D"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F15D0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8AB34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0C8D9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A1FD0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3ECF4" w14:textId="77777777" w:rsidR="00D245BF" w:rsidRPr="00120294" w:rsidRDefault="00D245BF" w:rsidP="00100658">
            <w:pPr>
              <w:pStyle w:val="TAC"/>
            </w:pPr>
            <w:r w:rsidRPr="00120294">
              <w:rPr>
                <w:lang w:eastAsia="zh-CN"/>
              </w:rPr>
              <w:t>120</w:t>
            </w:r>
          </w:p>
        </w:tc>
      </w:tr>
      <w:tr w:rsidR="00D245BF" w:rsidRPr="00120294" w14:paraId="3CF00F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8EB93D" w14:textId="2A604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6513C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B3AE9A"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3E1B77"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0960C"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7920E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715E52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9E6CBA" w14:textId="162E3993"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DFFA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065D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2E6C56"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FEFA9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DFE9B7" w14:textId="77777777" w:rsidR="00D245BF" w:rsidRPr="00120294" w:rsidRDefault="00D245BF" w:rsidP="00100658">
            <w:pPr>
              <w:pStyle w:val="TAC"/>
              <w:rPr>
                <w:lang w:eastAsia="zh-CN"/>
              </w:rPr>
            </w:pPr>
            <w:r w:rsidRPr="00120294">
              <w:rPr>
                <w:lang w:eastAsia="zh-CN"/>
              </w:rPr>
              <w:t>8</w:t>
            </w:r>
          </w:p>
        </w:tc>
      </w:tr>
      <w:tr w:rsidR="00D245BF" w:rsidRPr="00120294" w14:paraId="2255657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05C51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65EF39"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973394"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A26E63"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719997"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E1696" w14:textId="77777777" w:rsidR="00D245BF" w:rsidRPr="00120294" w:rsidRDefault="00D245BF" w:rsidP="00100658">
            <w:pPr>
              <w:pStyle w:val="TAC"/>
              <w:rPr>
                <w:lang w:eastAsia="zh-CN"/>
              </w:rPr>
            </w:pPr>
            <w:r w:rsidRPr="00120294">
              <w:rPr>
                <w:lang w:eastAsia="zh-CN"/>
              </w:rPr>
              <w:t>64QAM</w:t>
            </w:r>
          </w:p>
        </w:tc>
      </w:tr>
      <w:tr w:rsidR="00D245BF" w:rsidRPr="00120294" w14:paraId="0B7568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215793" w14:textId="32825CFC"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296CBB"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22F7"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73403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723ED6"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89EE" w14:textId="77777777" w:rsidR="00D245BF" w:rsidRPr="00120294" w:rsidRDefault="00D245BF" w:rsidP="00100658">
            <w:pPr>
              <w:pStyle w:val="TAC"/>
              <w:rPr>
                <w:lang w:eastAsia="zh-CN"/>
              </w:rPr>
            </w:pPr>
            <w:r w:rsidRPr="00120294">
              <w:rPr>
                <w:rFonts w:eastAsia="Malgun Gothic"/>
              </w:rPr>
              <w:t>567/1024</w:t>
            </w:r>
          </w:p>
        </w:tc>
      </w:tr>
      <w:tr w:rsidR="00D245BF" w:rsidRPr="00120294" w14:paraId="187A679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412A67" w14:textId="3293469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048D49"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EACD129" w14:textId="77777777" w:rsidR="00D245BF" w:rsidRPr="00120294" w:rsidRDefault="00D245BF" w:rsidP="00100658">
            <w:pPr>
              <w:pStyle w:val="TAC"/>
            </w:pPr>
            <w:r w:rsidRPr="00120294">
              <w:t>420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E0C8BF" w14:textId="77777777" w:rsidR="00D245BF" w:rsidRPr="00120294" w:rsidRDefault="00D245BF" w:rsidP="00100658">
            <w:pPr>
              <w:pStyle w:val="TAC"/>
            </w:pPr>
            <w:r w:rsidRPr="00120294">
              <w:t>10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1F95D"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48448B" w14:textId="77777777" w:rsidR="00D245BF" w:rsidRPr="00120294" w:rsidRDefault="00D245BF" w:rsidP="00100658">
            <w:pPr>
              <w:pStyle w:val="TAC"/>
            </w:pPr>
            <w:r w:rsidRPr="00120294">
              <w:t>42016</w:t>
            </w:r>
          </w:p>
        </w:tc>
      </w:tr>
      <w:tr w:rsidR="00D245BF" w:rsidRPr="00120294" w14:paraId="179C11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E485DD" w14:textId="2CEC91F8"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F034BF"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244579"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8A14BD"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4A7212"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070D75" w14:textId="77777777" w:rsidR="00D245BF" w:rsidRPr="00120294" w:rsidRDefault="00D245BF" w:rsidP="00100658">
            <w:pPr>
              <w:pStyle w:val="TAC"/>
            </w:pPr>
            <w:r w:rsidRPr="00120294">
              <w:t>24</w:t>
            </w:r>
          </w:p>
        </w:tc>
      </w:tr>
      <w:tr w:rsidR="00D245BF" w:rsidRPr="00120294" w14:paraId="0ECB14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48025B" w14:textId="0A98B8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8F51F3"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47988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B3C7FE"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0C174B"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E65EAE" w14:textId="77777777" w:rsidR="00D245BF" w:rsidRPr="00120294" w:rsidRDefault="00D245BF" w:rsidP="00100658">
            <w:pPr>
              <w:pStyle w:val="TAC"/>
            </w:pPr>
            <w:r w:rsidRPr="00120294">
              <w:t>24</w:t>
            </w:r>
          </w:p>
        </w:tc>
      </w:tr>
      <w:tr w:rsidR="00D245BF" w:rsidRPr="00120294" w14:paraId="2255266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E478A7" w14:textId="53DCA3F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F56FAB"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C9B428"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1155D8"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172E37"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54B94A" w14:textId="77777777" w:rsidR="00D245BF" w:rsidRPr="00120294" w:rsidRDefault="00D245BF" w:rsidP="00100658">
            <w:pPr>
              <w:pStyle w:val="TAC"/>
            </w:pPr>
            <w:r w:rsidRPr="00120294">
              <w:t>5</w:t>
            </w:r>
          </w:p>
        </w:tc>
      </w:tr>
      <w:tr w:rsidR="00D245BF" w:rsidRPr="00120294" w14:paraId="129D70E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7AEDAB7" w14:textId="64D182F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097925"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795209" w14:textId="77777777" w:rsidR="00D245BF" w:rsidRPr="00120294" w:rsidRDefault="00D245BF" w:rsidP="00100658">
            <w:pPr>
              <w:pStyle w:val="TAC"/>
              <w:rPr>
                <w:lang w:eastAsia="zh-CN"/>
              </w:rPr>
            </w:pPr>
            <w:r w:rsidRPr="00120294">
              <w:rPr>
                <w:lang w:eastAsia="zh-CN"/>
              </w:rPr>
              <w:t>84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4D1C0F" w14:textId="77777777" w:rsidR="00D245BF" w:rsidRPr="00120294" w:rsidRDefault="00D245BF" w:rsidP="00100658">
            <w:pPr>
              <w:pStyle w:val="TAC"/>
              <w:rPr>
                <w:lang w:eastAsia="zh-CN"/>
              </w:rPr>
            </w:pPr>
            <w:r w:rsidRPr="00120294">
              <w:rPr>
                <w:lang w:eastAsia="zh-CN"/>
              </w:rPr>
              <w:t>5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A176E"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A1C8B5" w14:textId="77777777" w:rsidR="00D245BF" w:rsidRPr="00120294" w:rsidRDefault="00D245BF" w:rsidP="00100658">
            <w:pPr>
              <w:pStyle w:val="TAC"/>
              <w:rPr>
                <w:lang w:eastAsia="zh-CN"/>
              </w:rPr>
            </w:pPr>
            <w:r w:rsidRPr="00120294">
              <w:rPr>
                <w:lang w:eastAsia="zh-CN"/>
              </w:rPr>
              <w:t>8432</w:t>
            </w:r>
          </w:p>
        </w:tc>
      </w:tr>
      <w:tr w:rsidR="00D245BF" w:rsidRPr="00120294" w14:paraId="13EF46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00A9F4" w14:textId="34DBC7C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4C84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047FC5" w14:textId="77777777" w:rsidR="00D245BF" w:rsidRPr="00120294" w:rsidRDefault="00D245BF" w:rsidP="00100658">
            <w:pPr>
              <w:pStyle w:val="TAC"/>
            </w:pPr>
            <w:r w:rsidRPr="00120294">
              <w:t>76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A68DF2"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A04D8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CB6BB2" w14:textId="77777777" w:rsidR="00D245BF" w:rsidRPr="00120294" w:rsidRDefault="00D245BF" w:rsidP="00100658">
            <w:pPr>
              <w:pStyle w:val="TAC"/>
            </w:pPr>
            <w:r w:rsidRPr="00120294">
              <w:t>76032</w:t>
            </w:r>
          </w:p>
        </w:tc>
      </w:tr>
      <w:tr w:rsidR="00D245BF" w:rsidRPr="00120294" w14:paraId="256AB77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D810C4C" w14:textId="03B86DF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C1B8C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A2C64"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0E5D577"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B0799"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9F82D2" w14:textId="77777777" w:rsidR="00D245BF" w:rsidRPr="00120294" w:rsidRDefault="00D245BF" w:rsidP="00100658">
            <w:pPr>
              <w:pStyle w:val="TAC"/>
            </w:pPr>
            <w:r w:rsidRPr="00120294">
              <w:t>12672</w:t>
            </w:r>
          </w:p>
        </w:tc>
      </w:tr>
      <w:tr w:rsidR="00D245BF" w:rsidRPr="00120294" w14:paraId="3A823F56"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A0C14FD" w14:textId="09FED420"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C8DE476" w14:textId="3FDCC25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1C4901F" w14:textId="77777777" w:rsidR="00D245BF" w:rsidRPr="00120294" w:rsidRDefault="00D245BF" w:rsidP="00D245BF">
      <w:pPr>
        <w:rPr>
          <w:lang w:eastAsia="zh-CN"/>
        </w:rPr>
      </w:pPr>
    </w:p>
    <w:p w14:paraId="5CD9D2D9" w14:textId="77777777" w:rsidR="00D245BF" w:rsidRPr="00120294" w:rsidRDefault="00D245BF" w:rsidP="003C6004">
      <w:pPr>
        <w:pStyle w:val="Heading2"/>
      </w:pPr>
      <w:bookmarkStart w:id="6959" w:name="_Toc75165432"/>
      <w:bookmarkStart w:id="6960" w:name="_Toc75334356"/>
      <w:bookmarkStart w:id="6961" w:name="_Toc75508548"/>
      <w:bookmarkStart w:id="6962" w:name="_Toc75816287"/>
      <w:bookmarkStart w:id="6963" w:name="_Toc76541445"/>
      <w:bookmarkStart w:id="6964" w:name="_Toc76542012"/>
      <w:bookmarkStart w:id="6965" w:name="_Toc82429902"/>
      <w:bookmarkStart w:id="6966" w:name="_Toc89940153"/>
      <w:bookmarkStart w:id="6967" w:name="_Toc98754479"/>
      <w:bookmarkStart w:id="6968" w:name="_Toc106178293"/>
      <w:bookmarkStart w:id="6969" w:name="_Toc114149011"/>
      <w:bookmarkStart w:id="6970" w:name="_Toc124151256"/>
      <w:bookmarkStart w:id="6971" w:name="_Toc130393796"/>
      <w:bookmarkStart w:id="6972" w:name="_Toc137562183"/>
      <w:bookmarkStart w:id="6973" w:name="_Toc138871325"/>
      <w:r w:rsidRPr="00120294">
        <w:t>A.2.5</w:t>
      </w:r>
      <w:r w:rsidRPr="00120294">
        <w:tab/>
        <w:t>PRACH Test preamble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2B7AA3A7" w14:textId="77777777" w:rsidR="00D245BF" w:rsidRPr="00120294" w:rsidRDefault="00D245BF" w:rsidP="00124AE4">
      <w:pPr>
        <w:pStyle w:val="TH"/>
        <w:rPr>
          <w:lang w:eastAsia="zh-CN"/>
        </w:rPr>
      </w:pPr>
      <w:r w:rsidRPr="00120294">
        <w:t>Table A.2.5-1 Test preambles for Normal Mode</w:t>
      </w:r>
      <w:r w:rsidRPr="00120294">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0EC6F6B2"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1AE508D3" w14:textId="54A456CF"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F90413F" w14:textId="714A2708"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3C23E960"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BCD966" w14:textId="578EF41A"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ECE983" w14:textId="77777777" w:rsidR="00D245BF" w:rsidRPr="00120294" w:rsidRDefault="00D245BF" w:rsidP="00100658">
            <w:pPr>
              <w:pStyle w:val="TAH"/>
            </w:pPr>
            <w:r w:rsidRPr="00120294">
              <w:t>v</w:t>
            </w:r>
          </w:p>
        </w:tc>
      </w:tr>
      <w:tr w:rsidR="00D245BF" w:rsidRPr="00120294" w14:paraId="5B0F7963"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1F2D5AC" w14:textId="77777777" w:rsidR="00D245BF" w:rsidRPr="00120294" w:rsidRDefault="00D245BF" w:rsidP="00100658">
            <w:pPr>
              <w:pStyle w:val="TAC"/>
            </w:pPr>
            <w:r w:rsidRPr="00120294">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BFBD424" w14:textId="77777777" w:rsidR="00D245BF" w:rsidRPr="00120294" w:rsidRDefault="00D245BF" w:rsidP="00100658">
            <w:pPr>
              <w:pStyle w:val="TAC"/>
            </w:pPr>
            <w:r w:rsidRPr="00120294">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7064CCF" w14:textId="77777777" w:rsidR="00D245BF" w:rsidRPr="00120294" w:rsidRDefault="00D245BF" w:rsidP="00100658">
            <w:pPr>
              <w:pStyle w:val="TAC"/>
            </w:pPr>
            <w:r w:rsidRPr="00120294">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D88F9" w14:textId="77777777" w:rsidR="00D245BF" w:rsidRPr="00120294" w:rsidRDefault="00D245BF" w:rsidP="00100658">
            <w:pPr>
              <w:pStyle w:val="TAC"/>
            </w:pPr>
            <w:r w:rsidRPr="00120294">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3CA840" w14:textId="77777777" w:rsidR="00D245BF" w:rsidRPr="00120294" w:rsidRDefault="00D245BF" w:rsidP="00100658">
            <w:pPr>
              <w:pStyle w:val="TAC"/>
            </w:pPr>
            <w:r w:rsidRPr="00120294">
              <w:t>32</w:t>
            </w:r>
          </w:p>
        </w:tc>
      </w:tr>
      <w:tr w:rsidR="00D245BF" w:rsidRPr="00120294" w14:paraId="4F4ADC50"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7BB0B882" w14:textId="3006F5B4" w:rsidR="00D245BF" w:rsidRPr="00120294" w:rsidRDefault="00D245BF" w:rsidP="00100658">
            <w:pPr>
              <w:pStyle w:val="TAC"/>
            </w:pPr>
            <w:r w:rsidRPr="00120294">
              <w:rPr>
                <w:rFonts w:cs="Arial"/>
                <w:lang w:eastAsia="zh-CN"/>
              </w:rPr>
              <w:t>A1,</w:t>
            </w:r>
            <w:r w:rsidR="00836A4B" w:rsidRPr="00120294">
              <w:rPr>
                <w:rFonts w:cs="Arial"/>
                <w:lang w:eastAsia="zh-CN"/>
              </w:rPr>
              <w:t xml:space="preserve"> </w:t>
            </w:r>
            <w:r w:rsidRPr="00120294">
              <w:rPr>
                <w:rFonts w:cs="Arial"/>
                <w:lang w:eastAsia="zh-CN"/>
              </w:rPr>
              <w:t>A2,</w:t>
            </w:r>
            <w:r w:rsidR="00836A4B" w:rsidRPr="00120294">
              <w:rPr>
                <w:rFonts w:cs="Arial"/>
                <w:lang w:eastAsia="zh-CN"/>
              </w:rPr>
              <w:t xml:space="preserve"> </w:t>
            </w:r>
            <w:r w:rsidRPr="00120294">
              <w:rPr>
                <w:rFonts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5A3427F" w14:textId="77777777" w:rsidR="00D245BF" w:rsidRPr="00120294" w:rsidRDefault="00D245BF" w:rsidP="00100658">
            <w:pPr>
              <w:pStyle w:val="TAC"/>
              <w:rPr>
                <w:lang w:eastAsia="zh-CN"/>
              </w:rPr>
            </w:pPr>
            <w:r w:rsidRPr="00120294">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233AD1F0" w14:textId="77777777" w:rsidR="00D245BF" w:rsidRPr="00120294" w:rsidRDefault="00D245BF" w:rsidP="00100658">
            <w:pPr>
              <w:pStyle w:val="TAC"/>
            </w:pPr>
            <w:r w:rsidRPr="00120294">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94A8D3"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1D68D1" w14:textId="77777777" w:rsidR="00D245BF" w:rsidRPr="00120294" w:rsidRDefault="00D245BF" w:rsidP="00100658">
            <w:pPr>
              <w:pStyle w:val="TAC"/>
              <w:rPr>
                <w:lang w:eastAsia="zh-CN"/>
              </w:rPr>
            </w:pPr>
            <w:r w:rsidRPr="00120294">
              <w:rPr>
                <w:lang w:eastAsia="zh-CN"/>
              </w:rPr>
              <w:t>0</w:t>
            </w:r>
          </w:p>
        </w:tc>
      </w:tr>
      <w:tr w:rsidR="00D245BF" w:rsidRPr="00120294" w14:paraId="28A93D0C"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5F2C05C" w14:textId="6B9F578D" w:rsidR="00D245BF" w:rsidRPr="00120294" w:rsidRDefault="00D245BF" w:rsidP="00100658">
            <w:pPr>
              <w:pStyle w:val="TAC"/>
            </w:pPr>
            <w:r w:rsidRPr="00120294">
              <w:rPr>
                <w:rFonts w:cs="Arial"/>
                <w:lang w:eastAsia="zh-CN"/>
              </w:rPr>
              <w:t>B4,</w:t>
            </w:r>
            <w:r w:rsidR="00836A4B" w:rsidRPr="00120294">
              <w:rPr>
                <w:rFonts w:cs="Arial"/>
                <w:lang w:eastAsia="zh-CN"/>
              </w:rPr>
              <w:t xml:space="preserve"> </w:t>
            </w:r>
            <w:r w:rsidRPr="00120294">
              <w:rPr>
                <w:rFonts w:cs="Arial"/>
                <w:lang w:eastAsia="zh-CN"/>
              </w:rPr>
              <w:t>C0,</w:t>
            </w:r>
            <w:r w:rsidR="00836A4B" w:rsidRPr="00120294">
              <w:rPr>
                <w:rFonts w:cs="Arial"/>
                <w:lang w:eastAsia="zh-CN"/>
              </w:rPr>
              <w:t xml:space="preserve"> </w:t>
            </w:r>
            <w:r w:rsidRPr="00120294">
              <w:rPr>
                <w:rFonts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CCA2DFD" w14:textId="77777777" w:rsidR="00D245BF" w:rsidRPr="00120294" w:rsidRDefault="00D245BF" w:rsidP="00100658">
            <w:pPr>
              <w:pStyle w:val="TAC"/>
              <w:rPr>
                <w:lang w:eastAsia="zh-CN"/>
              </w:rPr>
            </w:pPr>
            <w:r w:rsidRPr="00120294">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03530EF7" w14:textId="77777777" w:rsidR="00D245BF" w:rsidRPr="00120294" w:rsidRDefault="00D245BF" w:rsidP="00100658">
            <w:pPr>
              <w:pStyle w:val="TAC"/>
            </w:pPr>
            <w:r w:rsidRPr="00120294">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71DB38"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F3C3BF" w14:textId="77777777" w:rsidR="00D245BF" w:rsidRPr="00120294" w:rsidRDefault="00D245BF" w:rsidP="00100658">
            <w:pPr>
              <w:pStyle w:val="TAC"/>
            </w:pPr>
            <w:r w:rsidRPr="00120294">
              <w:t>0</w:t>
            </w:r>
          </w:p>
        </w:tc>
      </w:tr>
    </w:tbl>
    <w:p w14:paraId="7F97B3D9" w14:textId="77777777" w:rsidR="00D245BF" w:rsidRPr="00120294" w:rsidRDefault="00D245BF" w:rsidP="00D245BF"/>
    <w:p w14:paraId="79DB7866" w14:textId="77777777" w:rsidR="00D245BF" w:rsidRPr="00120294" w:rsidRDefault="00D245BF" w:rsidP="00124AE4">
      <w:pPr>
        <w:pStyle w:val="TH"/>
        <w:rPr>
          <w:lang w:eastAsia="zh-CN"/>
        </w:rPr>
      </w:pPr>
      <w:r w:rsidRPr="00120294">
        <w:t>Table A.2.5-</w:t>
      </w:r>
      <w:r w:rsidRPr="00120294">
        <w:rPr>
          <w:lang w:eastAsia="zh-CN"/>
        </w:rPr>
        <w:t>2</w:t>
      </w:r>
      <w:r w:rsidRPr="00120294">
        <w:t xml:space="preserve"> Test preambles for Normal Mode</w:t>
      </w:r>
      <w:r w:rsidRPr="00120294">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3BCEC736"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73A6E8E6" w14:textId="135AD7CD"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6541A588" w14:textId="16741AA3"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2278347D"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827054" w14:textId="640980E8"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1C4D50" w14:textId="77777777" w:rsidR="00D245BF" w:rsidRPr="00120294" w:rsidRDefault="00D245BF" w:rsidP="00100658">
            <w:pPr>
              <w:pStyle w:val="TAH"/>
            </w:pPr>
            <w:r w:rsidRPr="00120294">
              <w:t>v</w:t>
            </w:r>
          </w:p>
        </w:tc>
      </w:tr>
      <w:tr w:rsidR="00D245BF" w:rsidRPr="00120294" w14:paraId="5D8CF3E3"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06BD3198" w14:textId="7EAF5B4F" w:rsidR="00D245BF" w:rsidRPr="00120294" w:rsidRDefault="00D245BF" w:rsidP="00100658">
            <w:pPr>
              <w:pStyle w:val="TAC"/>
            </w:pPr>
            <w:r w:rsidRPr="00120294">
              <w:rPr>
                <w:lang w:eastAsia="zh-CN"/>
              </w:rPr>
              <w:t>A1,</w:t>
            </w:r>
            <w:r w:rsidR="00836A4B" w:rsidRPr="00120294">
              <w:rPr>
                <w:lang w:eastAsia="zh-CN"/>
              </w:rPr>
              <w:t xml:space="preserve"> </w:t>
            </w:r>
            <w:r w:rsidRPr="00120294">
              <w:rPr>
                <w:lang w:eastAsia="zh-CN"/>
              </w:rPr>
              <w:t>A2,</w:t>
            </w:r>
            <w:r w:rsidR="00836A4B" w:rsidRPr="00120294">
              <w:rPr>
                <w:lang w:eastAsia="zh-CN"/>
              </w:rPr>
              <w:t xml:space="preserve"> </w:t>
            </w:r>
            <w:r w:rsidRPr="00120294">
              <w:rPr>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232458EE" w14:textId="77777777" w:rsidR="00D245BF" w:rsidRPr="00120294" w:rsidRDefault="00D245BF" w:rsidP="00100658">
            <w:pPr>
              <w:pStyle w:val="TAC"/>
              <w:rPr>
                <w:lang w:eastAsia="zh-CN"/>
              </w:rPr>
            </w:pPr>
            <w:r w:rsidRPr="00120294">
              <w:rPr>
                <w:lang w:eastAsia="zh-CN"/>
              </w:rPr>
              <w:t>60</w:t>
            </w:r>
          </w:p>
        </w:tc>
        <w:tc>
          <w:tcPr>
            <w:tcW w:w="554" w:type="dxa"/>
            <w:tcBorders>
              <w:top w:val="single" w:sz="4" w:space="0" w:color="auto"/>
              <w:left w:val="single" w:sz="4" w:space="0" w:color="auto"/>
              <w:bottom w:val="single" w:sz="4" w:space="0" w:color="auto"/>
              <w:right w:val="single" w:sz="4" w:space="0" w:color="auto"/>
            </w:tcBorders>
            <w:vAlign w:val="center"/>
            <w:hideMark/>
          </w:tcPr>
          <w:p w14:paraId="44746B97"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150647C"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2BC0B7" w14:textId="77777777" w:rsidR="00D245BF" w:rsidRPr="00120294" w:rsidRDefault="00D245BF" w:rsidP="00100658">
            <w:pPr>
              <w:pStyle w:val="TAC"/>
              <w:rPr>
                <w:lang w:eastAsia="zh-CN"/>
              </w:rPr>
            </w:pPr>
            <w:r w:rsidRPr="00120294">
              <w:rPr>
                <w:lang w:eastAsia="zh-CN"/>
              </w:rPr>
              <w:t>0</w:t>
            </w:r>
          </w:p>
        </w:tc>
      </w:tr>
      <w:tr w:rsidR="00D245BF" w:rsidRPr="00120294" w14:paraId="3E64A042"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3752947" w14:textId="71E1D23A" w:rsidR="00D245BF" w:rsidRPr="00120294" w:rsidRDefault="00D245BF" w:rsidP="00100658">
            <w:pPr>
              <w:pStyle w:val="TAC"/>
            </w:pPr>
            <w:r w:rsidRPr="00120294">
              <w:rPr>
                <w:lang w:eastAsia="zh-CN"/>
              </w:rPr>
              <w:t>B4,</w:t>
            </w:r>
            <w:r w:rsidR="00836A4B" w:rsidRPr="00120294">
              <w:rPr>
                <w:lang w:eastAsia="zh-CN"/>
              </w:rPr>
              <w:t xml:space="preserve"> </w:t>
            </w:r>
            <w:r w:rsidRPr="00120294">
              <w:rPr>
                <w:lang w:eastAsia="zh-CN"/>
              </w:rPr>
              <w:t>C0,</w:t>
            </w:r>
            <w:r w:rsidR="00836A4B" w:rsidRPr="00120294">
              <w:rPr>
                <w:lang w:eastAsia="zh-CN"/>
              </w:rPr>
              <w:t xml:space="preserve"> </w:t>
            </w:r>
            <w:r w:rsidRPr="00120294">
              <w:rPr>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0BD4C27" w14:textId="77777777" w:rsidR="00D245BF" w:rsidRPr="00120294" w:rsidRDefault="00D245BF" w:rsidP="00100658">
            <w:pPr>
              <w:pStyle w:val="TAC"/>
              <w:rPr>
                <w:lang w:eastAsia="zh-CN"/>
              </w:rPr>
            </w:pPr>
            <w:r w:rsidRPr="00120294">
              <w:rPr>
                <w:lang w:eastAsia="zh-CN"/>
              </w:rPr>
              <w:t>120</w:t>
            </w:r>
          </w:p>
        </w:tc>
        <w:tc>
          <w:tcPr>
            <w:tcW w:w="554" w:type="dxa"/>
            <w:tcBorders>
              <w:top w:val="single" w:sz="4" w:space="0" w:color="auto"/>
              <w:left w:val="single" w:sz="4" w:space="0" w:color="auto"/>
              <w:bottom w:val="single" w:sz="4" w:space="0" w:color="auto"/>
              <w:right w:val="single" w:sz="4" w:space="0" w:color="auto"/>
            </w:tcBorders>
            <w:vAlign w:val="center"/>
            <w:hideMark/>
          </w:tcPr>
          <w:p w14:paraId="391F5952"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B280E0"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06BBF0" w14:textId="77777777" w:rsidR="00D245BF" w:rsidRPr="00120294" w:rsidRDefault="00D245BF" w:rsidP="00100658">
            <w:pPr>
              <w:pStyle w:val="TAC"/>
            </w:pPr>
            <w:r w:rsidRPr="00120294">
              <w:t>0</w:t>
            </w:r>
          </w:p>
        </w:tc>
      </w:tr>
    </w:tbl>
    <w:p w14:paraId="3564EC0E" w14:textId="77777777" w:rsidR="00D245BF" w:rsidRPr="00120294" w:rsidRDefault="00D245BF" w:rsidP="00733DB7"/>
    <w:p w14:paraId="7BC09406" w14:textId="0072DA11" w:rsidR="00D245BF" w:rsidRPr="00120294" w:rsidRDefault="00D245BF" w:rsidP="003C6004">
      <w:pPr>
        <w:pStyle w:val="Heading1"/>
      </w:pPr>
      <w:bookmarkStart w:id="6974" w:name="_Toc75165433"/>
      <w:bookmarkStart w:id="6975" w:name="_Toc75334357"/>
      <w:bookmarkStart w:id="6976" w:name="_Toc75508549"/>
      <w:bookmarkStart w:id="6977" w:name="_Toc75816288"/>
      <w:bookmarkStart w:id="6978" w:name="_Toc76541446"/>
      <w:bookmarkStart w:id="6979" w:name="_Toc76542013"/>
      <w:bookmarkStart w:id="6980" w:name="_Toc82429903"/>
      <w:bookmarkStart w:id="6981" w:name="_Toc89940154"/>
      <w:bookmarkStart w:id="6982" w:name="_Toc98754480"/>
      <w:bookmarkStart w:id="6983" w:name="_Toc106178294"/>
      <w:bookmarkStart w:id="6984" w:name="_Toc114149012"/>
      <w:bookmarkStart w:id="6985" w:name="_Toc124151257"/>
      <w:bookmarkStart w:id="6986" w:name="_Toc130393797"/>
      <w:bookmarkStart w:id="6987" w:name="_Toc137562184"/>
      <w:bookmarkStart w:id="6988" w:name="_Toc138871326"/>
      <w:r w:rsidRPr="00120294">
        <w:t>A.3</w:t>
      </w:r>
      <w:r w:rsidRPr="00120294">
        <w:tab/>
        <w:t>IAB-MT Fixed Reference Channels</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25FB9A33" w14:textId="77777777" w:rsidR="00D245BF" w:rsidRPr="00120294" w:rsidRDefault="00D245BF" w:rsidP="003C6004">
      <w:pPr>
        <w:pStyle w:val="Heading2"/>
      </w:pPr>
      <w:bookmarkStart w:id="6989" w:name="_Toc75165434"/>
      <w:bookmarkStart w:id="6990" w:name="_Toc75334358"/>
      <w:bookmarkStart w:id="6991" w:name="_Toc75508550"/>
      <w:bookmarkStart w:id="6992" w:name="_Toc75816289"/>
      <w:bookmarkStart w:id="6993" w:name="_Toc76541447"/>
      <w:bookmarkStart w:id="6994" w:name="_Toc76542014"/>
      <w:bookmarkStart w:id="6995" w:name="_Toc82429904"/>
      <w:bookmarkStart w:id="6996" w:name="_Toc89940155"/>
      <w:bookmarkStart w:id="6997" w:name="_Toc98754481"/>
      <w:bookmarkStart w:id="6998" w:name="_Toc106178295"/>
      <w:bookmarkStart w:id="6999" w:name="_Toc114149013"/>
      <w:bookmarkStart w:id="7000" w:name="_Toc124151258"/>
      <w:bookmarkStart w:id="7001" w:name="_Toc130393798"/>
      <w:bookmarkStart w:id="7002" w:name="_Toc137562185"/>
      <w:bookmarkStart w:id="7003" w:name="_Toc138871327"/>
      <w:r w:rsidRPr="00120294">
        <w:t>A.3.1</w:t>
      </w:r>
      <w:r w:rsidRPr="00120294">
        <w:tab/>
        <w:t>Fixed Reference Channels for PDSCH performance requirements (</w:t>
      </w:r>
      <w:r w:rsidRPr="00120294">
        <w:rPr>
          <w:lang w:eastAsia="zh-CN"/>
        </w:rPr>
        <w:t>16QAM</w:t>
      </w:r>
      <w:r w:rsidRPr="00120294">
        <w:t>)</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40575F48" w14:textId="77777777" w:rsidR="00D245BF" w:rsidRPr="00120294" w:rsidRDefault="00D245BF" w:rsidP="00D245BF">
      <w:r w:rsidRPr="00120294">
        <w:t>The parameters for the reference measurement channels are specified in table A.3.1-1 for FR1 PDSCH performance requirements.</w:t>
      </w:r>
    </w:p>
    <w:p w14:paraId="72EF354E" w14:textId="77777777" w:rsidR="00D245BF" w:rsidRPr="00120294" w:rsidRDefault="00D245BF" w:rsidP="00D245BF">
      <w:pPr>
        <w:rPr>
          <w:lang w:eastAsia="zh-CN"/>
        </w:rPr>
      </w:pPr>
      <w:r w:rsidRPr="00120294">
        <w:t>The parameters for the reference measurement channels are specified in table A.3.1-2 for FR2 PDSCH performance requirements.</w:t>
      </w:r>
    </w:p>
    <w:p w14:paraId="5DDCDD9B" w14:textId="77777777" w:rsidR="00D245BF" w:rsidRPr="00120294" w:rsidRDefault="00D245BF" w:rsidP="00124AE4">
      <w:pPr>
        <w:pStyle w:val="TH"/>
      </w:pPr>
      <w:r w:rsidRPr="00120294">
        <w:t xml:space="preserve">Table A.3.1-1: Fixed Reference Channels for FR1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gridCol w:w="1218"/>
      </w:tblGrid>
      <w:tr w:rsidR="00D245BF" w:rsidRPr="00120294" w14:paraId="06771B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D2E6F47" w14:textId="7AD89B46"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796FED2D" w14:textId="77777777" w:rsidR="00D245BF" w:rsidRPr="00120294" w:rsidRDefault="00D245BF" w:rsidP="00821292">
            <w:pPr>
              <w:pStyle w:val="TAH"/>
              <w:rPr>
                <w:lang w:eastAsia="zh-CN"/>
              </w:rPr>
            </w:pPr>
            <w:r w:rsidRPr="00120294">
              <w:rPr>
                <w:lang w:eastAsia="zh-CN"/>
              </w:rPr>
              <w:t>M-FR1-A.3.1-1</w:t>
            </w:r>
          </w:p>
        </w:tc>
        <w:tc>
          <w:tcPr>
            <w:tcW w:w="1218" w:type="dxa"/>
            <w:tcBorders>
              <w:top w:val="single" w:sz="4" w:space="0" w:color="auto"/>
              <w:left w:val="single" w:sz="4" w:space="0" w:color="auto"/>
              <w:bottom w:val="single" w:sz="4" w:space="0" w:color="auto"/>
              <w:right w:val="single" w:sz="4" w:space="0" w:color="auto"/>
            </w:tcBorders>
            <w:vAlign w:val="center"/>
          </w:tcPr>
          <w:p w14:paraId="55EAD740" w14:textId="77777777" w:rsidR="00D245BF" w:rsidRPr="00120294" w:rsidRDefault="00D245BF" w:rsidP="00821292">
            <w:pPr>
              <w:pStyle w:val="TAH"/>
              <w:rPr>
                <w:highlight w:val="yellow"/>
                <w:lang w:eastAsia="zh-CN"/>
              </w:rPr>
            </w:pPr>
            <w:r w:rsidRPr="00120294">
              <w:rPr>
                <w:lang w:eastAsia="zh-CN"/>
              </w:rPr>
              <w:t>M-FR1-A.3.1-2</w:t>
            </w:r>
          </w:p>
        </w:tc>
        <w:tc>
          <w:tcPr>
            <w:tcW w:w="1218" w:type="dxa"/>
            <w:tcBorders>
              <w:top w:val="single" w:sz="4" w:space="0" w:color="auto"/>
              <w:left w:val="single" w:sz="4" w:space="0" w:color="auto"/>
              <w:bottom w:val="single" w:sz="4" w:space="0" w:color="auto"/>
              <w:right w:val="single" w:sz="4" w:space="0" w:color="auto"/>
            </w:tcBorders>
            <w:vAlign w:val="center"/>
          </w:tcPr>
          <w:p w14:paraId="2D508E7D" w14:textId="77777777" w:rsidR="00D245BF" w:rsidRPr="00120294" w:rsidRDefault="00D245BF" w:rsidP="00821292">
            <w:pPr>
              <w:pStyle w:val="TAH"/>
            </w:pPr>
            <w:r w:rsidRPr="00120294">
              <w:rPr>
                <w:lang w:eastAsia="zh-CN"/>
              </w:rPr>
              <w:t>M-FR1-A.3.1-3</w:t>
            </w:r>
          </w:p>
        </w:tc>
      </w:tr>
      <w:tr w:rsidR="00D245BF" w:rsidRPr="00120294" w14:paraId="090E6B7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75C270" w14:textId="55E668A3"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1AB0F68A"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1EEDA49"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338E74F" w14:textId="77777777" w:rsidR="00D245BF" w:rsidRPr="00120294" w:rsidRDefault="00D245BF" w:rsidP="00821292">
            <w:pPr>
              <w:pStyle w:val="TAC"/>
              <w:rPr>
                <w:lang w:eastAsia="zh-CN"/>
              </w:rPr>
            </w:pPr>
            <w:r w:rsidRPr="00120294">
              <w:rPr>
                <w:lang w:eastAsia="zh-CN"/>
              </w:rPr>
              <w:t>40</w:t>
            </w:r>
          </w:p>
        </w:tc>
      </w:tr>
      <w:tr w:rsidR="00D245BF" w:rsidRPr="00120294" w14:paraId="2B79419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93C61D6" w14:textId="6E4DF334"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6C82006B"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5256F31E"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6CB9B59D" w14:textId="77777777" w:rsidR="00D245BF" w:rsidRPr="00120294" w:rsidRDefault="00D245BF" w:rsidP="00821292">
            <w:pPr>
              <w:pStyle w:val="TAC"/>
              <w:rPr>
                <w:lang w:eastAsia="zh-CN"/>
              </w:rPr>
            </w:pPr>
            <w:r w:rsidRPr="00120294">
              <w:rPr>
                <w:lang w:eastAsia="zh-CN"/>
              </w:rPr>
              <w:t>30</w:t>
            </w:r>
          </w:p>
        </w:tc>
      </w:tr>
      <w:tr w:rsidR="00D245BF" w:rsidRPr="00120294" w14:paraId="25DB0D8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5D5497D" w14:textId="6DD71280"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2713D3E"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D473E88"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c>
          <w:tcPr>
            <w:tcW w:w="1218" w:type="dxa"/>
            <w:tcBorders>
              <w:top w:val="single" w:sz="4" w:space="0" w:color="auto"/>
              <w:left w:val="single" w:sz="4" w:space="0" w:color="auto"/>
              <w:bottom w:val="single" w:sz="4" w:space="0" w:color="auto"/>
              <w:right w:val="single" w:sz="4" w:space="0" w:color="auto"/>
            </w:tcBorders>
            <w:vAlign w:val="center"/>
          </w:tcPr>
          <w:p w14:paraId="01369411"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r>
      <w:tr w:rsidR="00D245BF" w:rsidRPr="00120294" w14:paraId="686EC654"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FA35E45" w14:textId="0BDFFDD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9645B1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3A065CD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12375E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0BCCD49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CBB732E" w14:textId="2573E5C1"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3E3EB6C7"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06F6CEE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456D43B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B7A7B4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C03CB3E" w14:textId="7AAE09CB"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898DA12"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2AF2C87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F026F7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760CAD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4D806D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E8C55B3"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18C0B92D"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348CC4A5" w14:textId="77777777" w:rsidR="00D245BF" w:rsidRPr="00120294" w:rsidRDefault="00D245BF" w:rsidP="00821292">
            <w:pPr>
              <w:pStyle w:val="TAC"/>
              <w:rPr>
                <w:lang w:eastAsia="zh-CN"/>
              </w:rPr>
            </w:pPr>
            <w:r w:rsidRPr="00120294">
              <w:rPr>
                <w:lang w:eastAsia="zh-CN"/>
              </w:rPr>
              <w:t>16QAM</w:t>
            </w:r>
          </w:p>
        </w:tc>
      </w:tr>
      <w:tr w:rsidR="00D245BF" w:rsidRPr="00120294" w14:paraId="1B89544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752F006" w14:textId="046B87F6"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43CF066C"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78363AF7"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53811ED9" w14:textId="77777777" w:rsidR="00D245BF" w:rsidRPr="00120294" w:rsidRDefault="00D245BF" w:rsidP="00821292">
            <w:pPr>
              <w:pStyle w:val="TAC"/>
              <w:rPr>
                <w:lang w:eastAsia="zh-CN"/>
              </w:rPr>
            </w:pPr>
            <w:r w:rsidRPr="00120294">
              <w:rPr>
                <w:lang w:eastAsia="zh-CN"/>
              </w:rPr>
              <w:t>490/1024</w:t>
            </w:r>
          </w:p>
        </w:tc>
      </w:tr>
      <w:tr w:rsidR="00D245BF" w:rsidRPr="00120294" w14:paraId="44267E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E723141" w14:textId="2F6FAC5C"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7DD87D2D"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75471D35" w14:textId="77777777" w:rsidR="00D245BF" w:rsidRPr="00120294" w:rsidRDefault="00D245BF" w:rsidP="00821292">
            <w:pPr>
              <w:pStyle w:val="TAC"/>
              <w:rPr>
                <w:lang w:eastAsia="zh-CN"/>
              </w:rPr>
            </w:pPr>
            <w:r w:rsidRPr="00120294">
              <w:rPr>
                <w:rFonts w:hint="eastAsia"/>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4386FD1" w14:textId="77777777" w:rsidR="00D245BF" w:rsidRPr="00120294" w:rsidRDefault="00D245BF" w:rsidP="00821292">
            <w:pPr>
              <w:pStyle w:val="TAC"/>
              <w:rPr>
                <w:lang w:eastAsia="zh-CN"/>
              </w:rPr>
            </w:pPr>
            <w:r w:rsidRPr="00120294">
              <w:rPr>
                <w:lang w:eastAsia="zh-CN"/>
              </w:rPr>
              <w:t>4</w:t>
            </w:r>
          </w:p>
        </w:tc>
      </w:tr>
      <w:tr w:rsidR="00D245BF" w:rsidRPr="00120294" w14:paraId="1682BAA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3D43723" w14:textId="48E7DAC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4F53F4FC"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62EA3505"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4E00F9FA" w14:textId="77777777" w:rsidR="00D245BF" w:rsidRPr="00120294" w:rsidRDefault="00D245BF" w:rsidP="00821292">
            <w:pPr>
              <w:pStyle w:val="TAC"/>
              <w:rPr>
                <w:lang w:eastAsia="zh-CN"/>
              </w:rPr>
            </w:pPr>
            <w:r w:rsidRPr="00120294">
              <w:rPr>
                <w:lang w:eastAsia="zh-CN"/>
              </w:rPr>
              <w:t>24</w:t>
            </w:r>
          </w:p>
        </w:tc>
      </w:tr>
      <w:tr w:rsidR="00D245BF" w:rsidRPr="00120294" w14:paraId="6CBABA3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03F2914" w14:textId="2C8B580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217B5A4"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62A01218"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31E3016E"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B038B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286C757" w14:textId="36A5B50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179A3C16" w14:textId="77777777" w:rsidR="00D245BF" w:rsidRPr="00120294" w:rsidRDefault="00D245BF" w:rsidP="00821292">
            <w:pPr>
              <w:pStyle w:val="TAC"/>
              <w:rPr>
                <w:lang w:eastAsia="zh-CN"/>
              </w:rPr>
            </w:pPr>
            <w:r w:rsidRPr="00120294">
              <w:rPr>
                <w:rFonts w:hint="eastAsia"/>
                <w:lang w:eastAsia="zh-CN"/>
              </w:rPr>
              <w:t>2</w:t>
            </w:r>
            <w:r w:rsidRPr="00120294">
              <w:rPr>
                <w:lang w:eastAsia="zh-CN"/>
              </w:rPr>
              <w:t>6632</w:t>
            </w:r>
          </w:p>
        </w:tc>
        <w:tc>
          <w:tcPr>
            <w:tcW w:w="1218" w:type="dxa"/>
            <w:tcBorders>
              <w:top w:val="single" w:sz="4" w:space="0" w:color="auto"/>
              <w:left w:val="single" w:sz="4" w:space="0" w:color="auto"/>
              <w:bottom w:val="single" w:sz="4" w:space="0" w:color="auto"/>
              <w:right w:val="single" w:sz="4" w:space="0" w:color="auto"/>
            </w:tcBorders>
            <w:vAlign w:val="center"/>
          </w:tcPr>
          <w:p w14:paraId="12FFC58D" w14:textId="77777777" w:rsidR="00D245BF" w:rsidRPr="00120294" w:rsidRDefault="00D245BF" w:rsidP="00821292">
            <w:pPr>
              <w:pStyle w:val="TAC"/>
              <w:rPr>
                <w:lang w:eastAsia="zh-CN"/>
              </w:rPr>
            </w:pPr>
            <w:r w:rsidRPr="00120294">
              <w:rPr>
                <w:rFonts w:hint="eastAsia"/>
                <w:lang w:eastAsia="zh-CN"/>
              </w:rPr>
              <w:t>7</w:t>
            </w:r>
            <w:r w:rsidRPr="00120294">
              <w:rPr>
                <w:lang w:eastAsia="zh-CN"/>
              </w:rPr>
              <w:t>3776</w:t>
            </w:r>
          </w:p>
        </w:tc>
        <w:tc>
          <w:tcPr>
            <w:tcW w:w="1218" w:type="dxa"/>
            <w:tcBorders>
              <w:top w:val="single" w:sz="4" w:space="0" w:color="auto"/>
              <w:left w:val="single" w:sz="4" w:space="0" w:color="auto"/>
              <w:bottom w:val="single" w:sz="4" w:space="0" w:color="auto"/>
              <w:right w:val="single" w:sz="4" w:space="0" w:color="auto"/>
            </w:tcBorders>
            <w:vAlign w:val="center"/>
          </w:tcPr>
          <w:p w14:paraId="794A767B" w14:textId="77777777" w:rsidR="00D245BF" w:rsidRPr="00120294" w:rsidRDefault="00D245BF" w:rsidP="00821292">
            <w:pPr>
              <w:pStyle w:val="TAC"/>
              <w:rPr>
                <w:lang w:eastAsia="zh-CN"/>
              </w:rPr>
            </w:pPr>
            <w:r w:rsidRPr="00120294">
              <w:rPr>
                <w:lang w:eastAsia="zh-CN"/>
              </w:rPr>
              <w:t>98376</w:t>
            </w:r>
          </w:p>
        </w:tc>
      </w:tr>
      <w:tr w:rsidR="00D245BF" w:rsidRPr="00120294" w14:paraId="302417E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B7D3513" w14:textId="6AA14760"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D69FD41"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625A14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3CA8BB3E"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01AF32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73B70091" w14:textId="1E18343F"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4E9DA539" w14:textId="77777777" w:rsidR="00D245BF" w:rsidRPr="00120294" w:rsidRDefault="00D245BF" w:rsidP="00821292">
            <w:pPr>
              <w:pStyle w:val="TAC"/>
              <w:rPr>
                <w:lang w:eastAsia="zh-CN"/>
              </w:rPr>
            </w:pPr>
            <w:r w:rsidRPr="00120294">
              <w:rPr>
                <w:rFonts w:hint="eastAsia"/>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0D860F0" w14:textId="77777777" w:rsidR="00D245BF" w:rsidRPr="00120294" w:rsidRDefault="00D245BF" w:rsidP="00821292">
            <w:pPr>
              <w:pStyle w:val="TAC"/>
              <w:rPr>
                <w:lang w:eastAsia="zh-CN"/>
              </w:rPr>
            </w:pPr>
            <w:r w:rsidRPr="00120294">
              <w:rPr>
                <w:rFonts w:hint="eastAsia"/>
                <w:lang w:eastAsia="zh-CN"/>
              </w:rPr>
              <w:t>9</w:t>
            </w:r>
          </w:p>
        </w:tc>
        <w:tc>
          <w:tcPr>
            <w:tcW w:w="1218" w:type="dxa"/>
            <w:tcBorders>
              <w:top w:val="single" w:sz="4" w:space="0" w:color="auto"/>
              <w:left w:val="single" w:sz="4" w:space="0" w:color="auto"/>
              <w:bottom w:val="single" w:sz="4" w:space="0" w:color="auto"/>
              <w:right w:val="single" w:sz="4" w:space="0" w:color="auto"/>
            </w:tcBorders>
            <w:vAlign w:val="center"/>
          </w:tcPr>
          <w:p w14:paraId="580B99DF" w14:textId="77777777" w:rsidR="00D245BF" w:rsidRPr="00120294" w:rsidRDefault="00D245BF" w:rsidP="00821292">
            <w:pPr>
              <w:pStyle w:val="TAC"/>
              <w:rPr>
                <w:lang w:eastAsia="zh-CN"/>
              </w:rPr>
            </w:pPr>
            <w:r w:rsidRPr="00120294">
              <w:rPr>
                <w:rFonts w:cs="Arial"/>
                <w:szCs w:val="18"/>
                <w:lang w:eastAsia="zh-CN"/>
              </w:rPr>
              <w:t>12</w:t>
            </w:r>
          </w:p>
        </w:tc>
      </w:tr>
      <w:tr w:rsidR="00D245BF" w:rsidRPr="00120294" w14:paraId="4169D1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34EFE628" w14:textId="35B73D77"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725D5A14" w14:textId="77777777" w:rsidR="00D245BF" w:rsidRPr="00120294" w:rsidRDefault="00D245BF" w:rsidP="00821292">
            <w:pPr>
              <w:pStyle w:val="TAC"/>
              <w:rPr>
                <w:lang w:eastAsia="zh-CN"/>
              </w:rPr>
            </w:pPr>
            <w:r w:rsidRPr="00120294">
              <w:rPr>
                <w:rFonts w:hint="eastAsia"/>
                <w:lang w:eastAsia="zh-CN"/>
              </w:rPr>
              <w:t>5</w:t>
            </w:r>
            <w:r w:rsidRPr="00120294">
              <w:rPr>
                <w:lang w:eastAsia="zh-CN"/>
              </w:rPr>
              <w:t>5968</w:t>
            </w:r>
          </w:p>
        </w:tc>
        <w:tc>
          <w:tcPr>
            <w:tcW w:w="1218" w:type="dxa"/>
            <w:tcBorders>
              <w:top w:val="single" w:sz="4" w:space="0" w:color="auto"/>
              <w:left w:val="single" w:sz="4" w:space="0" w:color="auto"/>
              <w:bottom w:val="single" w:sz="4" w:space="0" w:color="auto"/>
              <w:right w:val="single" w:sz="4" w:space="0" w:color="auto"/>
            </w:tcBorders>
            <w:vAlign w:val="center"/>
          </w:tcPr>
          <w:p w14:paraId="0255B166" w14:textId="77777777" w:rsidR="00D245BF" w:rsidRPr="00120294" w:rsidRDefault="00D245BF" w:rsidP="00821292">
            <w:pPr>
              <w:pStyle w:val="TAC"/>
              <w:rPr>
                <w:lang w:eastAsia="zh-CN"/>
              </w:rPr>
            </w:pPr>
            <w:r w:rsidRPr="00120294">
              <w:rPr>
                <w:rFonts w:hint="eastAsia"/>
                <w:lang w:eastAsia="zh-CN"/>
              </w:rPr>
              <w:t>1</w:t>
            </w:r>
            <w:r w:rsidRPr="00120294">
              <w:rPr>
                <w:lang w:eastAsia="zh-CN"/>
              </w:rPr>
              <w:t>52640</w:t>
            </w:r>
          </w:p>
        </w:tc>
        <w:tc>
          <w:tcPr>
            <w:tcW w:w="1218" w:type="dxa"/>
            <w:tcBorders>
              <w:top w:val="single" w:sz="4" w:space="0" w:color="auto"/>
              <w:left w:val="single" w:sz="4" w:space="0" w:color="auto"/>
              <w:bottom w:val="single" w:sz="4" w:space="0" w:color="auto"/>
              <w:right w:val="single" w:sz="4" w:space="0" w:color="auto"/>
            </w:tcBorders>
            <w:vAlign w:val="center"/>
          </w:tcPr>
          <w:p w14:paraId="2C833A8C" w14:textId="77777777" w:rsidR="00D245BF" w:rsidRPr="00120294" w:rsidRDefault="00D245BF" w:rsidP="00821292">
            <w:pPr>
              <w:pStyle w:val="TAC"/>
              <w:rPr>
                <w:lang w:eastAsia="zh-CN"/>
              </w:rPr>
            </w:pPr>
            <w:r w:rsidRPr="00120294">
              <w:rPr>
                <w:lang w:eastAsia="zh-CN"/>
              </w:rPr>
              <w:t>203520</w:t>
            </w:r>
          </w:p>
        </w:tc>
      </w:tr>
    </w:tbl>
    <w:p w14:paraId="13A80D87" w14:textId="77777777" w:rsidR="00D245BF" w:rsidRPr="00120294" w:rsidRDefault="00D245BF" w:rsidP="00D245BF">
      <w:pPr>
        <w:rPr>
          <w:lang w:eastAsia="zh-CN"/>
        </w:rPr>
      </w:pPr>
    </w:p>
    <w:p w14:paraId="311BBB00" w14:textId="77777777" w:rsidR="00D245BF" w:rsidRPr="00120294" w:rsidRDefault="00D245BF" w:rsidP="00124AE4">
      <w:pPr>
        <w:pStyle w:val="TH"/>
      </w:pPr>
      <w:r w:rsidRPr="00120294">
        <w:t xml:space="preserve">Table A.3.1-2: Fixed Reference Channels for FR2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gridCol w:w="1417"/>
      </w:tblGrid>
      <w:tr w:rsidR="00D245BF" w:rsidRPr="00120294" w14:paraId="4C3DAAC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E1C95E" w14:textId="78AA1824"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63F6D0DF" w14:textId="77777777" w:rsidR="00D245BF" w:rsidRPr="00120294" w:rsidRDefault="00D245BF" w:rsidP="00821292">
            <w:pPr>
              <w:pStyle w:val="TAH"/>
              <w:rPr>
                <w:lang w:eastAsia="zh-CN"/>
              </w:rPr>
            </w:pPr>
            <w:r w:rsidRPr="00120294">
              <w:rPr>
                <w:lang w:eastAsia="zh-CN"/>
              </w:rPr>
              <w:t>M-FR2-A.3.1-1</w:t>
            </w:r>
          </w:p>
        </w:tc>
        <w:tc>
          <w:tcPr>
            <w:tcW w:w="1417" w:type="dxa"/>
            <w:tcBorders>
              <w:top w:val="single" w:sz="4" w:space="0" w:color="auto"/>
              <w:left w:val="single" w:sz="4" w:space="0" w:color="auto"/>
              <w:bottom w:val="single" w:sz="4" w:space="0" w:color="auto"/>
              <w:right w:val="single" w:sz="4" w:space="0" w:color="auto"/>
            </w:tcBorders>
            <w:vAlign w:val="center"/>
          </w:tcPr>
          <w:p w14:paraId="0EB7DDEC" w14:textId="77777777" w:rsidR="00D245BF" w:rsidRPr="00120294" w:rsidRDefault="00D245BF" w:rsidP="00821292">
            <w:pPr>
              <w:pStyle w:val="TAH"/>
              <w:rPr>
                <w:lang w:eastAsia="zh-CN"/>
              </w:rPr>
            </w:pPr>
            <w:r w:rsidRPr="00120294">
              <w:rPr>
                <w:lang w:eastAsia="zh-CN"/>
              </w:rPr>
              <w:t>M-FR2-A.3.1-2</w:t>
            </w:r>
          </w:p>
        </w:tc>
        <w:tc>
          <w:tcPr>
            <w:tcW w:w="1417" w:type="dxa"/>
            <w:tcBorders>
              <w:top w:val="single" w:sz="4" w:space="0" w:color="auto"/>
              <w:left w:val="single" w:sz="4" w:space="0" w:color="auto"/>
              <w:bottom w:val="single" w:sz="4" w:space="0" w:color="auto"/>
              <w:right w:val="single" w:sz="4" w:space="0" w:color="auto"/>
            </w:tcBorders>
            <w:vAlign w:val="center"/>
          </w:tcPr>
          <w:p w14:paraId="3EC95138" w14:textId="77777777" w:rsidR="00D245BF" w:rsidRPr="00120294" w:rsidRDefault="00D245BF" w:rsidP="00821292">
            <w:pPr>
              <w:pStyle w:val="TAH"/>
              <w:rPr>
                <w:lang w:eastAsia="zh-CN"/>
              </w:rPr>
            </w:pPr>
            <w:r w:rsidRPr="00120294">
              <w:rPr>
                <w:lang w:eastAsia="zh-CN"/>
              </w:rPr>
              <w:t>M-FR2-A.3.1-3</w:t>
            </w:r>
          </w:p>
        </w:tc>
      </w:tr>
      <w:tr w:rsidR="00D245BF" w:rsidRPr="00120294" w14:paraId="1B1CA4F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4CE9C64" w14:textId="3B042BC5"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5529653"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3C5DBA81"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72C8C439" w14:textId="77777777" w:rsidR="00D245BF" w:rsidRPr="00120294" w:rsidRDefault="00D245BF" w:rsidP="00821292">
            <w:pPr>
              <w:pStyle w:val="TAC"/>
              <w:rPr>
                <w:lang w:eastAsia="zh-CN"/>
              </w:rPr>
            </w:pPr>
            <w:r w:rsidRPr="00120294">
              <w:rPr>
                <w:lang w:eastAsia="zh-CN"/>
              </w:rPr>
              <w:t>50</w:t>
            </w:r>
          </w:p>
        </w:tc>
      </w:tr>
      <w:tr w:rsidR="00D245BF" w:rsidRPr="00120294" w14:paraId="2AF4387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F22F24" w14:textId="6201BEEE"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4A073884"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121001E3"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0B252474" w14:textId="77777777" w:rsidR="00D245BF" w:rsidRPr="00120294" w:rsidRDefault="00D245BF" w:rsidP="00821292">
            <w:pPr>
              <w:pStyle w:val="TAC"/>
              <w:rPr>
                <w:lang w:eastAsia="zh-CN"/>
              </w:rPr>
            </w:pPr>
            <w:r w:rsidRPr="00120294">
              <w:rPr>
                <w:lang w:eastAsia="zh-CN"/>
              </w:rPr>
              <w:t>60</w:t>
            </w:r>
          </w:p>
        </w:tc>
      </w:tr>
      <w:tr w:rsidR="00D245BF" w:rsidRPr="00120294" w14:paraId="44B8AD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6268A76" w14:textId="06AFC0BB"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F9AC648"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2FB583E9"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61924D9F" w14:textId="77777777" w:rsidR="00D245BF" w:rsidRPr="00120294" w:rsidRDefault="00D245BF" w:rsidP="00821292">
            <w:pPr>
              <w:pStyle w:val="TAC"/>
              <w:rPr>
                <w:lang w:eastAsia="zh-CN"/>
              </w:rPr>
            </w:pPr>
            <w:r w:rsidRPr="00120294">
              <w:rPr>
                <w:lang w:eastAsia="zh-CN"/>
              </w:rPr>
              <w:t>66</w:t>
            </w:r>
          </w:p>
        </w:tc>
      </w:tr>
      <w:tr w:rsidR="00D245BF" w:rsidRPr="00120294" w14:paraId="712644A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BEA6775" w14:textId="6171E485"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6A8FEF82"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EE43FBF"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056E3CFC" w14:textId="77777777" w:rsidR="00D245BF" w:rsidRPr="00120294" w:rsidRDefault="00D245BF" w:rsidP="00821292">
            <w:pPr>
              <w:pStyle w:val="TAC"/>
              <w:rPr>
                <w:lang w:eastAsia="zh-CN"/>
              </w:rPr>
            </w:pPr>
            <w:r w:rsidRPr="00120294">
              <w:rPr>
                <w:lang w:eastAsia="zh-CN"/>
              </w:rPr>
              <w:t>13</w:t>
            </w:r>
          </w:p>
        </w:tc>
      </w:tr>
      <w:tr w:rsidR="00D245BF" w:rsidRPr="00120294" w14:paraId="03DE298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4254C01" w14:textId="076E7315"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05E1B42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3ECA1F2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6B1AF2B6"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6779F45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CEAF73A" w14:textId="759CD504"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5D1B633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EB9BAE5"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3643F0C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60FE2E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A07258" w14:textId="77777777" w:rsidR="00D245BF" w:rsidRPr="00120294" w:rsidRDefault="00D245BF" w:rsidP="00821292">
            <w:pPr>
              <w:pStyle w:val="TAC"/>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24F7CA6"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7E6DCE9B"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559C1C80" w14:textId="77777777" w:rsidR="00D245BF" w:rsidRPr="00120294" w:rsidRDefault="00D245BF" w:rsidP="00821292">
            <w:pPr>
              <w:pStyle w:val="TAC"/>
              <w:rPr>
                <w:lang w:eastAsia="zh-CN"/>
              </w:rPr>
            </w:pPr>
            <w:r w:rsidRPr="00120294">
              <w:rPr>
                <w:lang w:eastAsia="zh-CN"/>
              </w:rPr>
              <w:t>16QAM</w:t>
            </w:r>
          </w:p>
        </w:tc>
      </w:tr>
      <w:tr w:rsidR="00D245BF" w:rsidRPr="00120294" w14:paraId="02E870A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50491C" w14:textId="259DDB12"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2D11707E"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111569E4"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7D8C1AAE" w14:textId="77777777" w:rsidR="00D245BF" w:rsidRPr="00120294" w:rsidRDefault="00D245BF" w:rsidP="00821292">
            <w:pPr>
              <w:pStyle w:val="TAC"/>
              <w:rPr>
                <w:lang w:eastAsia="zh-CN"/>
              </w:rPr>
            </w:pPr>
            <w:r w:rsidRPr="00120294">
              <w:rPr>
                <w:lang w:eastAsia="zh-CN"/>
              </w:rPr>
              <w:t>490/1024</w:t>
            </w:r>
          </w:p>
        </w:tc>
      </w:tr>
      <w:tr w:rsidR="00D245BF" w:rsidRPr="00120294" w14:paraId="5DB1963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6C928" w14:textId="4AA13E7D"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2CFBB22"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464AC94A" w14:textId="77777777" w:rsidR="00D245BF" w:rsidRPr="00120294" w:rsidRDefault="00D245BF" w:rsidP="00821292">
            <w:pPr>
              <w:pStyle w:val="TAC"/>
              <w:rPr>
                <w:lang w:eastAsia="zh-CN"/>
              </w:rPr>
            </w:pP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3E18EFBA" w14:textId="77777777" w:rsidR="00D245BF" w:rsidRPr="00120294" w:rsidRDefault="00D245BF" w:rsidP="00821292">
            <w:pPr>
              <w:pStyle w:val="TAC"/>
              <w:rPr>
                <w:lang w:eastAsia="zh-CN"/>
              </w:rPr>
            </w:pPr>
            <w:r w:rsidRPr="00120294">
              <w:rPr>
                <w:lang w:eastAsia="zh-CN"/>
              </w:rPr>
              <w:t>2</w:t>
            </w:r>
          </w:p>
        </w:tc>
      </w:tr>
      <w:tr w:rsidR="00D245BF" w:rsidRPr="00120294" w14:paraId="2442172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0DCF8E1" w14:textId="6ADFA9B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8447FFE"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36EF0C37"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BB4703A" w14:textId="77777777" w:rsidR="00D245BF" w:rsidRPr="00120294" w:rsidRDefault="00D245BF" w:rsidP="00821292">
            <w:pPr>
              <w:pStyle w:val="TAC"/>
              <w:rPr>
                <w:lang w:eastAsia="zh-CN"/>
              </w:rPr>
            </w:pPr>
            <w:r w:rsidRPr="00120294">
              <w:rPr>
                <w:lang w:eastAsia="zh-CN"/>
              </w:rPr>
              <w:t>12</w:t>
            </w:r>
          </w:p>
        </w:tc>
      </w:tr>
      <w:tr w:rsidR="00D245BF" w:rsidRPr="00120294" w14:paraId="5EC2F05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7FAC02" w14:textId="1BE32D3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3AF684F8"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1E57F96F"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3008DAE9" w14:textId="77777777" w:rsidR="00D245BF" w:rsidRPr="00120294" w:rsidRDefault="00D245BF" w:rsidP="00821292">
            <w:pPr>
              <w:pStyle w:val="TAC"/>
              <w:rPr>
                <w:lang w:eastAsia="zh-CN"/>
              </w:rPr>
            </w:pPr>
            <w:r w:rsidRPr="00120294">
              <w:rPr>
                <w:lang w:eastAsia="zh-CN"/>
              </w:rPr>
              <w:t>6</w:t>
            </w:r>
          </w:p>
        </w:tc>
      </w:tr>
      <w:tr w:rsidR="00D245BF" w:rsidRPr="00120294" w14:paraId="06AA315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78B0F52" w14:textId="2D942839"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CD7B533" w14:textId="77777777" w:rsidR="00D245BF" w:rsidRPr="00120294" w:rsidRDefault="00D245BF" w:rsidP="00821292">
            <w:pPr>
              <w:pStyle w:val="TAC"/>
              <w:rPr>
                <w:lang w:eastAsia="zh-CN"/>
              </w:rPr>
            </w:pPr>
            <w:r w:rsidRPr="00120294">
              <w:rPr>
                <w:lang w:eastAsia="zh-CN"/>
              </w:rPr>
              <w:t>17424</w:t>
            </w:r>
          </w:p>
        </w:tc>
        <w:tc>
          <w:tcPr>
            <w:tcW w:w="1417" w:type="dxa"/>
            <w:tcBorders>
              <w:top w:val="single" w:sz="4" w:space="0" w:color="auto"/>
              <w:left w:val="single" w:sz="4" w:space="0" w:color="auto"/>
              <w:bottom w:val="single" w:sz="4" w:space="0" w:color="auto"/>
              <w:right w:val="single" w:sz="4" w:space="0" w:color="auto"/>
            </w:tcBorders>
            <w:vAlign w:val="center"/>
          </w:tcPr>
          <w:p w14:paraId="6A4F3B78" w14:textId="77777777" w:rsidR="00D245BF" w:rsidRPr="00120294" w:rsidRDefault="00D245BF" w:rsidP="00821292">
            <w:pPr>
              <w:pStyle w:val="TAC"/>
              <w:rPr>
                <w:lang w:eastAsia="zh-CN"/>
              </w:rPr>
            </w:pPr>
            <w:r w:rsidRPr="00120294">
              <w:rPr>
                <w:lang w:eastAsia="zh-CN"/>
              </w:rPr>
              <w:t>34816</w:t>
            </w:r>
          </w:p>
        </w:tc>
        <w:tc>
          <w:tcPr>
            <w:tcW w:w="1417" w:type="dxa"/>
            <w:tcBorders>
              <w:top w:val="single" w:sz="4" w:space="0" w:color="auto"/>
              <w:left w:val="single" w:sz="4" w:space="0" w:color="auto"/>
              <w:bottom w:val="single" w:sz="4" w:space="0" w:color="auto"/>
              <w:right w:val="single" w:sz="4" w:space="0" w:color="auto"/>
            </w:tcBorders>
            <w:vAlign w:val="center"/>
          </w:tcPr>
          <w:p w14:paraId="7CA9518B" w14:textId="77777777" w:rsidR="00D245BF" w:rsidRPr="00120294" w:rsidRDefault="00D245BF" w:rsidP="00821292">
            <w:pPr>
              <w:pStyle w:val="TAC"/>
              <w:rPr>
                <w:lang w:eastAsia="zh-CN"/>
              </w:rPr>
            </w:pPr>
            <w:r w:rsidRPr="00120294">
              <w:rPr>
                <w:lang w:eastAsia="zh-CN"/>
              </w:rPr>
              <w:t>34816</w:t>
            </w:r>
          </w:p>
        </w:tc>
      </w:tr>
      <w:tr w:rsidR="00D245BF" w:rsidRPr="00120294" w14:paraId="0B70197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A349DF8" w14:textId="33D6BC1B"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F9CFD1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24A779C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47F7E09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6E3F276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68E83F5" w14:textId="2420196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04694D03" w14:textId="77777777" w:rsidR="00D245BF" w:rsidRPr="00120294" w:rsidRDefault="00D245BF" w:rsidP="00821292">
            <w:pPr>
              <w:pStyle w:val="TAC"/>
              <w:rPr>
                <w:rFonts w:cs="Arial"/>
                <w:szCs w:val="18"/>
                <w:lang w:eastAsia="zh-CN"/>
              </w:rPr>
            </w:pPr>
            <w:r w:rsidRPr="00120294">
              <w:rPr>
                <w:rFonts w:cs="Arial"/>
                <w:szCs w:val="18"/>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56BC1AFE" w14:textId="77777777" w:rsidR="00D245BF" w:rsidRPr="00120294" w:rsidRDefault="00D245BF" w:rsidP="00821292">
            <w:pPr>
              <w:pStyle w:val="TAC"/>
              <w:rPr>
                <w:rFonts w:cs="Arial"/>
                <w:szCs w:val="18"/>
                <w:lang w:eastAsia="zh-CN"/>
              </w:rPr>
            </w:pPr>
            <w:r w:rsidRPr="00120294">
              <w:rPr>
                <w:rFonts w:cs="Arial"/>
                <w:szCs w:val="18"/>
                <w:lang w:eastAsia="zh-CN"/>
              </w:rPr>
              <w:t>5</w:t>
            </w:r>
          </w:p>
        </w:tc>
        <w:tc>
          <w:tcPr>
            <w:tcW w:w="1417" w:type="dxa"/>
            <w:tcBorders>
              <w:top w:val="single" w:sz="4" w:space="0" w:color="auto"/>
              <w:left w:val="single" w:sz="4" w:space="0" w:color="auto"/>
              <w:bottom w:val="single" w:sz="4" w:space="0" w:color="auto"/>
              <w:right w:val="single" w:sz="4" w:space="0" w:color="auto"/>
            </w:tcBorders>
            <w:vAlign w:val="center"/>
          </w:tcPr>
          <w:p w14:paraId="0964773D" w14:textId="77777777" w:rsidR="00D245BF" w:rsidRPr="00120294" w:rsidRDefault="00D245BF" w:rsidP="00821292">
            <w:pPr>
              <w:pStyle w:val="TAC"/>
              <w:rPr>
                <w:rFonts w:cs="Arial"/>
                <w:szCs w:val="18"/>
                <w:lang w:eastAsia="zh-CN"/>
              </w:rPr>
            </w:pPr>
            <w:r w:rsidRPr="00120294">
              <w:rPr>
                <w:rFonts w:cs="Arial"/>
                <w:szCs w:val="18"/>
                <w:lang w:eastAsia="zh-CN"/>
              </w:rPr>
              <w:t>5</w:t>
            </w:r>
          </w:p>
        </w:tc>
      </w:tr>
      <w:tr w:rsidR="00D245BF" w:rsidRPr="00120294" w14:paraId="272C9F3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7D70511" w14:textId="5A75999A"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EEA19A4" w14:textId="77777777" w:rsidR="00D245BF" w:rsidRPr="00120294" w:rsidRDefault="00D245BF" w:rsidP="00821292">
            <w:pPr>
              <w:pStyle w:val="TAC"/>
              <w:rPr>
                <w:lang w:eastAsia="zh-CN"/>
              </w:rPr>
            </w:pPr>
            <w:r w:rsidRPr="00120294">
              <w:rPr>
                <w:lang w:eastAsia="zh-CN"/>
              </w:rPr>
              <w:t>36564</w:t>
            </w:r>
          </w:p>
        </w:tc>
        <w:tc>
          <w:tcPr>
            <w:tcW w:w="1417" w:type="dxa"/>
            <w:tcBorders>
              <w:top w:val="single" w:sz="4" w:space="0" w:color="auto"/>
              <w:left w:val="single" w:sz="4" w:space="0" w:color="auto"/>
              <w:bottom w:val="single" w:sz="4" w:space="0" w:color="auto"/>
              <w:right w:val="single" w:sz="4" w:space="0" w:color="auto"/>
            </w:tcBorders>
            <w:vAlign w:val="center"/>
          </w:tcPr>
          <w:p w14:paraId="55E698D2" w14:textId="77777777" w:rsidR="00D245BF" w:rsidRPr="00120294" w:rsidRDefault="00D245BF" w:rsidP="00821292">
            <w:pPr>
              <w:pStyle w:val="TAC"/>
              <w:rPr>
                <w:lang w:eastAsia="zh-CN"/>
              </w:rPr>
            </w:pPr>
            <w:r w:rsidRPr="00120294">
              <w:rPr>
                <w:lang w:eastAsia="zh-CN"/>
              </w:rPr>
              <w:t>73128</w:t>
            </w:r>
          </w:p>
        </w:tc>
        <w:tc>
          <w:tcPr>
            <w:tcW w:w="1417" w:type="dxa"/>
            <w:tcBorders>
              <w:top w:val="single" w:sz="4" w:space="0" w:color="auto"/>
              <w:left w:val="single" w:sz="4" w:space="0" w:color="auto"/>
              <w:bottom w:val="single" w:sz="4" w:space="0" w:color="auto"/>
              <w:right w:val="single" w:sz="4" w:space="0" w:color="auto"/>
            </w:tcBorders>
            <w:vAlign w:val="center"/>
          </w:tcPr>
          <w:p w14:paraId="0A818DE1" w14:textId="77777777" w:rsidR="00D245BF" w:rsidRPr="00120294" w:rsidRDefault="00D245BF" w:rsidP="00821292">
            <w:pPr>
              <w:pStyle w:val="TAC"/>
              <w:rPr>
                <w:lang w:eastAsia="zh-CN"/>
              </w:rPr>
            </w:pPr>
            <w:r w:rsidRPr="00120294">
              <w:rPr>
                <w:lang w:eastAsia="zh-CN"/>
              </w:rPr>
              <w:t>73128</w:t>
            </w:r>
          </w:p>
        </w:tc>
      </w:tr>
    </w:tbl>
    <w:p w14:paraId="75E40C50" w14:textId="77777777" w:rsidR="00D245BF" w:rsidRPr="00120294" w:rsidRDefault="00D245BF" w:rsidP="00D245BF">
      <w:pPr>
        <w:rPr>
          <w:lang w:eastAsia="zh-CN"/>
        </w:rPr>
      </w:pPr>
    </w:p>
    <w:p w14:paraId="48B96062" w14:textId="77777777" w:rsidR="00D245BF" w:rsidRPr="00120294" w:rsidRDefault="00D245BF" w:rsidP="003C6004">
      <w:pPr>
        <w:pStyle w:val="Heading2"/>
      </w:pPr>
      <w:bookmarkStart w:id="7004" w:name="_Toc75165435"/>
      <w:bookmarkStart w:id="7005" w:name="_Toc75334359"/>
      <w:bookmarkStart w:id="7006" w:name="_Toc75508551"/>
      <w:bookmarkStart w:id="7007" w:name="_Toc75816290"/>
      <w:bookmarkStart w:id="7008" w:name="_Toc76541448"/>
      <w:bookmarkStart w:id="7009" w:name="_Toc76542015"/>
      <w:bookmarkStart w:id="7010" w:name="_Toc82429905"/>
      <w:bookmarkStart w:id="7011" w:name="_Toc89940156"/>
      <w:bookmarkStart w:id="7012" w:name="_Toc98754482"/>
      <w:bookmarkStart w:id="7013" w:name="_Toc106178296"/>
      <w:bookmarkStart w:id="7014" w:name="_Toc114149014"/>
      <w:bookmarkStart w:id="7015" w:name="_Toc124151259"/>
      <w:bookmarkStart w:id="7016" w:name="_Toc130393799"/>
      <w:bookmarkStart w:id="7017" w:name="_Toc137562186"/>
      <w:bookmarkStart w:id="7018" w:name="_Toc138871328"/>
      <w:r w:rsidRPr="00120294">
        <w:t>A.3.2</w:t>
      </w:r>
      <w:r w:rsidRPr="00120294">
        <w:tab/>
        <w:t>Fixed Reference Channels for PDSCH performance requirements (</w:t>
      </w:r>
      <w:r w:rsidRPr="00120294">
        <w:rPr>
          <w:lang w:eastAsia="zh-CN"/>
        </w:rPr>
        <w:t>64QAM</w:t>
      </w:r>
      <w:r w:rsidRPr="00120294">
        <w:t>)</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0AB36B3E" w14:textId="77777777" w:rsidR="00D245BF" w:rsidRPr="00120294" w:rsidRDefault="00D245BF" w:rsidP="00D245BF">
      <w:r w:rsidRPr="00120294">
        <w:t>The parameters for the reference measurement channels are specified in table A.3.2-1 for FR1 PDSCH performance requirements.</w:t>
      </w:r>
    </w:p>
    <w:p w14:paraId="2025E29F" w14:textId="77777777" w:rsidR="00D245BF" w:rsidRPr="00120294" w:rsidRDefault="00D245BF" w:rsidP="00D245BF">
      <w:r w:rsidRPr="00120294">
        <w:t>The parameters for the reference measurement channels are specified in table A.3.2-2 for FR2 PDSCH performance requirements.</w:t>
      </w:r>
    </w:p>
    <w:p w14:paraId="6873B0F8" w14:textId="77777777" w:rsidR="00D245BF" w:rsidRPr="00120294" w:rsidRDefault="00D245BF" w:rsidP="00124AE4">
      <w:pPr>
        <w:pStyle w:val="TH"/>
      </w:pPr>
      <w:r w:rsidRPr="00120294">
        <w:t xml:space="preserve">Table A.3.2-1: Fixed Reference Channels for FR1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2C47D4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5917AD" w14:textId="4B6E0DAA"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9EE0BCF" w14:textId="77777777" w:rsidR="00D245BF" w:rsidRPr="00120294" w:rsidRDefault="00D245BF" w:rsidP="00821292">
            <w:pPr>
              <w:pStyle w:val="TAH"/>
              <w:rPr>
                <w:lang w:eastAsia="zh-CN"/>
              </w:rPr>
            </w:pPr>
            <w:r w:rsidRPr="00120294">
              <w:rPr>
                <w:lang w:eastAsia="zh-CN"/>
              </w:rPr>
              <w:t>M-FR1-A.3.2-1</w:t>
            </w:r>
          </w:p>
        </w:tc>
      </w:tr>
      <w:tr w:rsidR="00D245BF" w:rsidRPr="00120294" w14:paraId="29D5F7A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AAB27FD" w14:textId="68C4F270"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7329E8D4" w14:textId="77777777" w:rsidR="00D245BF" w:rsidRPr="00120294" w:rsidRDefault="00D245BF" w:rsidP="00821292">
            <w:pPr>
              <w:pStyle w:val="TAC"/>
              <w:rPr>
                <w:lang w:eastAsia="zh-CN"/>
              </w:rPr>
            </w:pPr>
            <w:r w:rsidRPr="00120294">
              <w:rPr>
                <w:lang w:eastAsia="zh-CN"/>
              </w:rPr>
              <w:t>40</w:t>
            </w:r>
          </w:p>
        </w:tc>
      </w:tr>
      <w:tr w:rsidR="00D245BF" w:rsidRPr="00120294" w14:paraId="1F436D3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08A1457" w14:textId="3802D6CF"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C3B0534" w14:textId="77777777" w:rsidR="00D245BF" w:rsidRPr="00120294" w:rsidRDefault="00D245BF" w:rsidP="00821292">
            <w:pPr>
              <w:pStyle w:val="TAC"/>
              <w:rPr>
                <w:lang w:eastAsia="zh-CN"/>
              </w:rPr>
            </w:pPr>
            <w:r w:rsidRPr="00120294">
              <w:rPr>
                <w:lang w:eastAsia="zh-CN"/>
              </w:rPr>
              <w:t>30</w:t>
            </w:r>
          </w:p>
        </w:tc>
      </w:tr>
      <w:tr w:rsidR="00D245BF" w:rsidRPr="00120294" w14:paraId="7B9DE93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8C0A758" w14:textId="3B716757"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11E0E42A" w14:textId="77777777" w:rsidR="00D245BF" w:rsidRPr="00120294" w:rsidRDefault="00D245BF" w:rsidP="00821292">
            <w:pPr>
              <w:pStyle w:val="TAC"/>
              <w:rPr>
                <w:lang w:eastAsia="zh-CN"/>
              </w:rPr>
            </w:pPr>
            <w:r w:rsidRPr="00120294">
              <w:rPr>
                <w:lang w:eastAsia="zh-CN"/>
              </w:rPr>
              <w:t>106</w:t>
            </w:r>
          </w:p>
        </w:tc>
      </w:tr>
      <w:tr w:rsidR="00D245BF" w:rsidRPr="00120294" w14:paraId="6B4CF5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408A12B" w14:textId="50CBD46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0A1BE5D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120649A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2831489" w14:textId="1A930F57"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79B78F6D"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0722A82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64367CD" w14:textId="6696E093"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32F1F3CC" w14:textId="77777777" w:rsidR="00D245BF" w:rsidRPr="00120294" w:rsidRDefault="00D245BF" w:rsidP="00821292">
            <w:pPr>
              <w:pStyle w:val="TAC"/>
              <w:rPr>
                <w:lang w:eastAsia="zh-CN"/>
              </w:rPr>
            </w:pPr>
            <w:r w:rsidRPr="00120294">
              <w:rPr>
                <w:rFonts w:hint="eastAsia"/>
                <w:lang w:eastAsia="zh-CN"/>
              </w:rPr>
              <w:t>1</w:t>
            </w:r>
            <w:r w:rsidRPr="00120294">
              <w:rPr>
                <w:lang w:eastAsia="zh-CN"/>
              </w:rPr>
              <w:t>9</w:t>
            </w:r>
          </w:p>
        </w:tc>
      </w:tr>
      <w:tr w:rsidR="00D245BF" w:rsidRPr="00120294" w14:paraId="1D0475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799F89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8E1E469" w14:textId="77777777" w:rsidR="00D245BF" w:rsidRPr="00120294" w:rsidRDefault="00D245BF" w:rsidP="00821292">
            <w:pPr>
              <w:pStyle w:val="TAC"/>
              <w:rPr>
                <w:lang w:eastAsia="zh-CN"/>
              </w:rPr>
            </w:pPr>
            <w:r w:rsidRPr="00120294">
              <w:rPr>
                <w:lang w:eastAsia="zh-CN"/>
              </w:rPr>
              <w:t>64QAM</w:t>
            </w:r>
          </w:p>
        </w:tc>
      </w:tr>
      <w:tr w:rsidR="00D245BF" w:rsidRPr="00120294" w14:paraId="702EDBB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F0F06F3" w14:textId="48A37B95"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0E8A7172" w14:textId="77777777" w:rsidR="00D245BF" w:rsidRPr="00120294" w:rsidRDefault="00D245BF" w:rsidP="00821292">
            <w:pPr>
              <w:pStyle w:val="TAC"/>
              <w:rPr>
                <w:lang w:eastAsia="zh-CN"/>
              </w:rPr>
            </w:pPr>
            <w:r w:rsidRPr="00120294">
              <w:rPr>
                <w:lang w:eastAsia="zh-CN"/>
              </w:rPr>
              <w:t>517/1024</w:t>
            </w:r>
          </w:p>
        </w:tc>
      </w:tr>
      <w:tr w:rsidR="00D245BF" w:rsidRPr="00120294" w14:paraId="1A5DF8D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0B09369" w14:textId="336D89F6"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2114145D" w14:textId="77777777" w:rsidR="00D245BF" w:rsidRPr="00120294" w:rsidRDefault="00D245BF" w:rsidP="00821292">
            <w:pPr>
              <w:pStyle w:val="TAC"/>
              <w:rPr>
                <w:lang w:eastAsia="zh-CN"/>
              </w:rPr>
            </w:pPr>
            <w:r w:rsidRPr="00120294">
              <w:rPr>
                <w:lang w:eastAsia="zh-CN"/>
              </w:rPr>
              <w:t>2</w:t>
            </w:r>
          </w:p>
        </w:tc>
      </w:tr>
      <w:tr w:rsidR="00D245BF" w:rsidRPr="00120294" w14:paraId="7DF5B78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221489F" w14:textId="6DB7D04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71EBCBC8"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F09BBD8"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68FC52F" w14:textId="78E050F5"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48C8CFD"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637B64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37849ED" w14:textId="77A4500F"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8B8D7B3" w14:textId="77777777" w:rsidR="00D245BF" w:rsidRPr="00120294" w:rsidRDefault="00D245BF" w:rsidP="00821292">
            <w:pPr>
              <w:pStyle w:val="TAC"/>
              <w:rPr>
                <w:lang w:eastAsia="zh-CN"/>
              </w:rPr>
            </w:pPr>
            <w:r w:rsidRPr="00120294">
              <w:rPr>
                <w:lang w:eastAsia="zh-CN"/>
              </w:rPr>
              <w:t>83976</w:t>
            </w:r>
          </w:p>
        </w:tc>
      </w:tr>
      <w:tr w:rsidR="00D245BF" w:rsidRPr="00120294" w14:paraId="3655F34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257DFB7" w14:textId="6381CBF3"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702E2BD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A39F28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A63194E" w14:textId="6C24A84A"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66CE7A62" w14:textId="77777777" w:rsidR="00D245BF" w:rsidRPr="00120294" w:rsidRDefault="00D245BF" w:rsidP="00821292">
            <w:pPr>
              <w:pStyle w:val="TAC"/>
              <w:rPr>
                <w:lang w:eastAsia="zh-CN"/>
              </w:rPr>
            </w:pPr>
            <w:r w:rsidRPr="00120294">
              <w:rPr>
                <w:lang w:eastAsia="zh-CN"/>
              </w:rPr>
              <w:t>10</w:t>
            </w:r>
          </w:p>
        </w:tc>
      </w:tr>
      <w:tr w:rsidR="00D245BF" w:rsidRPr="00120294" w14:paraId="2EB24B4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19A7E4" w14:textId="5C36C7A9"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F4AABEC" w14:textId="77777777" w:rsidR="00D245BF" w:rsidRPr="00120294" w:rsidRDefault="00D245BF" w:rsidP="00821292">
            <w:pPr>
              <w:pStyle w:val="TAC"/>
              <w:rPr>
                <w:lang w:eastAsia="zh-CN"/>
              </w:rPr>
            </w:pPr>
            <w:r w:rsidRPr="00120294">
              <w:rPr>
                <w:lang w:eastAsia="zh-CN"/>
              </w:rPr>
              <w:t>167904</w:t>
            </w:r>
          </w:p>
        </w:tc>
      </w:tr>
    </w:tbl>
    <w:p w14:paraId="08FE0A9B" w14:textId="77777777" w:rsidR="00D245BF" w:rsidRPr="00120294" w:rsidRDefault="00D245BF" w:rsidP="00D245BF">
      <w:pPr>
        <w:rPr>
          <w:lang w:eastAsia="zh-CN"/>
        </w:rPr>
      </w:pPr>
    </w:p>
    <w:p w14:paraId="14E997CE" w14:textId="77777777" w:rsidR="00D245BF" w:rsidRPr="00120294" w:rsidRDefault="00D245BF" w:rsidP="00124AE4">
      <w:pPr>
        <w:pStyle w:val="TH"/>
      </w:pPr>
      <w:r w:rsidRPr="00120294">
        <w:t xml:space="preserve">Table A.3.2-2: Fixed Reference Channels for FR2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D245BF" w:rsidRPr="00120294" w14:paraId="26B6955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07175DA" w14:textId="7389A7B9"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7BC318FD" w14:textId="77777777" w:rsidR="00D245BF" w:rsidRPr="00120294" w:rsidRDefault="00D245BF" w:rsidP="00821292">
            <w:pPr>
              <w:pStyle w:val="TAH"/>
              <w:rPr>
                <w:lang w:eastAsia="zh-CN"/>
              </w:rPr>
            </w:pPr>
            <w:r w:rsidRPr="00120294">
              <w:rPr>
                <w:lang w:eastAsia="zh-CN"/>
              </w:rPr>
              <w:t>M-FR2-A.3.2-1</w:t>
            </w:r>
          </w:p>
        </w:tc>
        <w:tc>
          <w:tcPr>
            <w:tcW w:w="1417" w:type="dxa"/>
            <w:tcBorders>
              <w:top w:val="single" w:sz="4" w:space="0" w:color="auto"/>
              <w:left w:val="single" w:sz="4" w:space="0" w:color="auto"/>
              <w:bottom w:val="single" w:sz="4" w:space="0" w:color="auto"/>
              <w:right w:val="single" w:sz="4" w:space="0" w:color="auto"/>
            </w:tcBorders>
            <w:vAlign w:val="center"/>
          </w:tcPr>
          <w:p w14:paraId="06A2983A" w14:textId="77777777" w:rsidR="00D245BF" w:rsidRPr="00120294" w:rsidRDefault="00D245BF" w:rsidP="00821292">
            <w:pPr>
              <w:pStyle w:val="TAH"/>
              <w:rPr>
                <w:lang w:eastAsia="zh-CN"/>
              </w:rPr>
            </w:pPr>
            <w:r w:rsidRPr="00120294">
              <w:rPr>
                <w:lang w:eastAsia="zh-CN"/>
              </w:rPr>
              <w:t>M-FR2-A.3.2-2</w:t>
            </w:r>
          </w:p>
        </w:tc>
      </w:tr>
      <w:tr w:rsidR="00D245BF" w:rsidRPr="00120294" w14:paraId="2F95AD9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58C84F2" w14:textId="47374FB5"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AD51D4B"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1CD196DF" w14:textId="77777777" w:rsidR="00D245BF" w:rsidRPr="00120294" w:rsidRDefault="00D245BF" w:rsidP="00821292">
            <w:pPr>
              <w:pStyle w:val="TAC"/>
              <w:rPr>
                <w:lang w:eastAsia="zh-CN"/>
              </w:rPr>
            </w:pPr>
            <w:r w:rsidRPr="00120294">
              <w:rPr>
                <w:lang w:eastAsia="zh-CN"/>
              </w:rPr>
              <w:t>100</w:t>
            </w:r>
          </w:p>
        </w:tc>
      </w:tr>
      <w:tr w:rsidR="00D245BF" w:rsidRPr="00120294" w14:paraId="18CF2BE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C309B99" w14:textId="7B6EEED3"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0FCE0318"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6D596045" w14:textId="77777777" w:rsidR="00D245BF" w:rsidRPr="00120294" w:rsidRDefault="00D245BF" w:rsidP="00821292">
            <w:pPr>
              <w:pStyle w:val="TAC"/>
              <w:rPr>
                <w:lang w:eastAsia="zh-CN"/>
              </w:rPr>
            </w:pPr>
            <w:r w:rsidRPr="00120294">
              <w:rPr>
                <w:lang w:eastAsia="zh-CN"/>
              </w:rPr>
              <w:t>120</w:t>
            </w:r>
          </w:p>
        </w:tc>
      </w:tr>
      <w:tr w:rsidR="00D245BF" w:rsidRPr="00120294" w14:paraId="57A9A12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ED33778" w14:textId="21F76D69"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6803E38A"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783D0304" w14:textId="77777777" w:rsidR="00D245BF" w:rsidRPr="00120294" w:rsidRDefault="00D245BF" w:rsidP="00821292">
            <w:pPr>
              <w:pStyle w:val="TAC"/>
              <w:rPr>
                <w:lang w:eastAsia="zh-CN"/>
              </w:rPr>
            </w:pPr>
            <w:r w:rsidRPr="00120294">
              <w:rPr>
                <w:lang w:eastAsia="zh-CN"/>
              </w:rPr>
              <w:t>66</w:t>
            </w:r>
          </w:p>
        </w:tc>
      </w:tr>
      <w:tr w:rsidR="00D245BF" w:rsidRPr="00120294" w14:paraId="44E2FA7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197E97A" w14:textId="5DAF5C8F"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BE4A96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6E4414E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C1ACDE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2AFC6E7" w14:textId="3B86E739"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3C6E68A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72B2B01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B3BDE3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B5B004C" w14:textId="49FF6485"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2D273F79" w14:textId="77777777" w:rsidR="00D245BF" w:rsidRPr="00120294" w:rsidRDefault="00D245BF" w:rsidP="00821292">
            <w:pPr>
              <w:pStyle w:val="TAC"/>
              <w:rPr>
                <w:lang w:eastAsia="zh-CN"/>
              </w:rPr>
            </w:pPr>
            <w:r w:rsidRPr="00120294">
              <w:rPr>
                <w:rFonts w:hint="eastAsia"/>
                <w:lang w:eastAsia="zh-CN"/>
              </w:rPr>
              <w:t>1</w:t>
            </w:r>
            <w:r w:rsidRPr="00120294">
              <w:rPr>
                <w:lang w:eastAsia="zh-CN"/>
              </w:rPr>
              <w:t>8</w:t>
            </w:r>
          </w:p>
        </w:tc>
        <w:tc>
          <w:tcPr>
            <w:tcW w:w="1417" w:type="dxa"/>
            <w:tcBorders>
              <w:top w:val="single" w:sz="4" w:space="0" w:color="auto"/>
              <w:left w:val="single" w:sz="4" w:space="0" w:color="auto"/>
              <w:bottom w:val="single" w:sz="4" w:space="0" w:color="auto"/>
              <w:right w:val="single" w:sz="4" w:space="0" w:color="auto"/>
            </w:tcBorders>
            <w:vAlign w:val="center"/>
          </w:tcPr>
          <w:p w14:paraId="55BAD2F5" w14:textId="77777777" w:rsidR="00D245BF" w:rsidRPr="00120294" w:rsidRDefault="00D245BF" w:rsidP="00821292">
            <w:pPr>
              <w:pStyle w:val="TAC"/>
              <w:rPr>
                <w:lang w:eastAsia="zh-CN"/>
              </w:rPr>
            </w:pPr>
            <w:r w:rsidRPr="00120294">
              <w:rPr>
                <w:rFonts w:hint="eastAsia"/>
                <w:lang w:eastAsia="zh-CN"/>
              </w:rPr>
              <w:t>1</w:t>
            </w:r>
            <w:r w:rsidRPr="00120294">
              <w:rPr>
                <w:lang w:eastAsia="zh-CN"/>
              </w:rPr>
              <w:t>7</w:t>
            </w:r>
          </w:p>
        </w:tc>
      </w:tr>
      <w:tr w:rsidR="00D245BF" w:rsidRPr="00120294" w14:paraId="70CB268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2C8BC5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29ED75A0" w14:textId="77777777" w:rsidR="00D245BF" w:rsidRPr="00120294" w:rsidRDefault="00D245BF" w:rsidP="00821292">
            <w:pPr>
              <w:pStyle w:val="TAC"/>
              <w:rPr>
                <w:lang w:eastAsia="zh-CN"/>
              </w:rPr>
            </w:pPr>
            <w:r w:rsidRPr="00120294">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15C63AD1" w14:textId="77777777" w:rsidR="00D245BF" w:rsidRPr="00120294" w:rsidRDefault="00D245BF" w:rsidP="00821292">
            <w:pPr>
              <w:pStyle w:val="TAC"/>
              <w:rPr>
                <w:lang w:eastAsia="zh-CN"/>
              </w:rPr>
            </w:pPr>
            <w:r w:rsidRPr="00120294">
              <w:rPr>
                <w:lang w:eastAsia="zh-CN"/>
              </w:rPr>
              <w:t>64QAM</w:t>
            </w:r>
          </w:p>
        </w:tc>
      </w:tr>
      <w:tr w:rsidR="00D245BF" w:rsidRPr="00120294" w14:paraId="6FD6CB5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9241F7" w14:textId="15C6AA60"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51F985A8" w14:textId="77777777" w:rsidR="00D245BF" w:rsidRPr="00120294" w:rsidRDefault="00D245BF" w:rsidP="00821292">
            <w:pPr>
              <w:pStyle w:val="TAC"/>
              <w:rPr>
                <w:lang w:eastAsia="zh-CN"/>
              </w:rPr>
            </w:pPr>
            <w:r w:rsidRPr="00120294">
              <w:rPr>
                <w:lang w:eastAsia="zh-CN"/>
              </w:rPr>
              <w:t>466/1024</w:t>
            </w:r>
          </w:p>
        </w:tc>
        <w:tc>
          <w:tcPr>
            <w:tcW w:w="1417" w:type="dxa"/>
            <w:tcBorders>
              <w:top w:val="single" w:sz="4" w:space="0" w:color="auto"/>
              <w:left w:val="single" w:sz="4" w:space="0" w:color="auto"/>
              <w:bottom w:val="single" w:sz="4" w:space="0" w:color="auto"/>
              <w:right w:val="single" w:sz="4" w:space="0" w:color="auto"/>
            </w:tcBorders>
            <w:vAlign w:val="center"/>
          </w:tcPr>
          <w:p w14:paraId="6C897191" w14:textId="77777777" w:rsidR="00D245BF" w:rsidRPr="00120294" w:rsidRDefault="00D245BF" w:rsidP="00821292">
            <w:pPr>
              <w:pStyle w:val="TAC"/>
              <w:rPr>
                <w:lang w:eastAsia="zh-CN"/>
              </w:rPr>
            </w:pPr>
            <w:r w:rsidRPr="00120294">
              <w:rPr>
                <w:lang w:eastAsia="zh-CN"/>
              </w:rPr>
              <w:t>438/1024</w:t>
            </w:r>
          </w:p>
        </w:tc>
      </w:tr>
      <w:tr w:rsidR="00D245BF" w:rsidRPr="00120294" w14:paraId="0032717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430E8A" w14:textId="0D821C1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0D918074"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21F99E16" w14:textId="77777777" w:rsidR="00D245BF" w:rsidRPr="00120294" w:rsidRDefault="00D245BF" w:rsidP="00821292">
            <w:pPr>
              <w:pStyle w:val="TAC"/>
              <w:rPr>
                <w:lang w:eastAsia="zh-CN"/>
              </w:rPr>
            </w:pPr>
            <w:r w:rsidRPr="00120294">
              <w:rPr>
                <w:lang w:eastAsia="zh-CN"/>
              </w:rPr>
              <w:t>2</w:t>
            </w:r>
          </w:p>
        </w:tc>
      </w:tr>
      <w:tr w:rsidR="00D245BF" w:rsidRPr="00120294" w14:paraId="61FAEFE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A376993" w14:textId="05813BA2"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AD9FE9A"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080925C7"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68D6827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2D14122" w14:textId="3CE79C43"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0BCB09B"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41D022DE" w14:textId="77777777" w:rsidR="00D245BF" w:rsidRPr="00120294" w:rsidRDefault="00D245BF" w:rsidP="00821292">
            <w:pPr>
              <w:pStyle w:val="TAC"/>
              <w:rPr>
                <w:lang w:eastAsia="zh-CN"/>
              </w:rPr>
            </w:pPr>
            <w:r w:rsidRPr="00120294">
              <w:rPr>
                <w:lang w:eastAsia="zh-CN"/>
              </w:rPr>
              <w:t>6</w:t>
            </w:r>
          </w:p>
        </w:tc>
      </w:tr>
      <w:tr w:rsidR="00D245BF" w:rsidRPr="00120294" w14:paraId="7996DBD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85773E3" w14:textId="295F0474"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1E05737B" w14:textId="77777777" w:rsidR="00D245BF" w:rsidRPr="00120294" w:rsidRDefault="00D245BF" w:rsidP="00821292">
            <w:pPr>
              <w:pStyle w:val="TAC"/>
              <w:rPr>
                <w:lang w:eastAsia="zh-CN"/>
              </w:rPr>
            </w:pPr>
            <w:r w:rsidRPr="00120294">
              <w:rPr>
                <w:lang w:eastAsia="zh-CN"/>
              </w:rPr>
              <w:t>25104</w:t>
            </w:r>
          </w:p>
        </w:tc>
        <w:tc>
          <w:tcPr>
            <w:tcW w:w="1417" w:type="dxa"/>
            <w:tcBorders>
              <w:top w:val="single" w:sz="4" w:space="0" w:color="auto"/>
              <w:left w:val="single" w:sz="4" w:space="0" w:color="auto"/>
              <w:bottom w:val="single" w:sz="4" w:space="0" w:color="auto"/>
              <w:right w:val="single" w:sz="4" w:space="0" w:color="auto"/>
            </w:tcBorders>
            <w:vAlign w:val="center"/>
          </w:tcPr>
          <w:p w14:paraId="522BE902" w14:textId="77777777" w:rsidR="00D245BF" w:rsidRPr="00120294" w:rsidRDefault="00D245BF" w:rsidP="00821292">
            <w:pPr>
              <w:pStyle w:val="TAC"/>
              <w:rPr>
                <w:lang w:eastAsia="zh-CN"/>
              </w:rPr>
            </w:pPr>
            <w:r w:rsidRPr="00120294">
              <w:rPr>
                <w:lang w:eastAsia="zh-CN"/>
              </w:rPr>
              <w:t>47112</w:t>
            </w:r>
          </w:p>
        </w:tc>
      </w:tr>
      <w:tr w:rsidR="00D245BF" w:rsidRPr="00120294" w14:paraId="6F94D00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B7C0F49" w14:textId="27C8DB04"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1633112"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55E594D"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7DFACE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AFDED25" w14:textId="428CFDBD"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A7F724B" w14:textId="77777777" w:rsidR="00D245BF" w:rsidRPr="00120294" w:rsidRDefault="00D245BF" w:rsidP="00821292">
            <w:pPr>
              <w:pStyle w:val="TAC"/>
              <w:rPr>
                <w:lang w:eastAsia="zh-CN"/>
              </w:rPr>
            </w:pP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6507685" w14:textId="77777777" w:rsidR="00D245BF" w:rsidRPr="00120294" w:rsidRDefault="00D245BF" w:rsidP="00821292">
            <w:pPr>
              <w:pStyle w:val="TAC"/>
              <w:rPr>
                <w:lang w:eastAsia="zh-CN"/>
              </w:rPr>
            </w:pPr>
            <w:r w:rsidRPr="00120294">
              <w:rPr>
                <w:lang w:eastAsia="zh-CN"/>
              </w:rPr>
              <w:t>6</w:t>
            </w:r>
          </w:p>
        </w:tc>
      </w:tr>
      <w:tr w:rsidR="00D245BF" w:rsidRPr="00120294" w14:paraId="0753A47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AF8D28F" w14:textId="6E08A85B"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6B2C471" w14:textId="77777777" w:rsidR="00D245BF" w:rsidRPr="00120294" w:rsidRDefault="00D245BF" w:rsidP="00821292">
            <w:pPr>
              <w:pStyle w:val="TAC"/>
              <w:rPr>
                <w:lang w:eastAsia="zh-CN"/>
              </w:rPr>
            </w:pPr>
            <w:r w:rsidRPr="00120294">
              <w:rPr>
                <w:lang w:eastAsia="zh-CN"/>
              </w:rPr>
              <w:t>54846</w:t>
            </w:r>
          </w:p>
        </w:tc>
        <w:tc>
          <w:tcPr>
            <w:tcW w:w="1417" w:type="dxa"/>
            <w:tcBorders>
              <w:top w:val="single" w:sz="4" w:space="0" w:color="auto"/>
              <w:left w:val="single" w:sz="4" w:space="0" w:color="auto"/>
              <w:bottom w:val="single" w:sz="4" w:space="0" w:color="auto"/>
              <w:right w:val="single" w:sz="4" w:space="0" w:color="auto"/>
            </w:tcBorders>
            <w:vAlign w:val="center"/>
          </w:tcPr>
          <w:p w14:paraId="0326ECB6" w14:textId="77777777" w:rsidR="00D245BF" w:rsidRPr="00120294" w:rsidRDefault="00D245BF" w:rsidP="00821292">
            <w:pPr>
              <w:pStyle w:val="TAC"/>
              <w:rPr>
                <w:lang w:eastAsia="zh-CN"/>
              </w:rPr>
            </w:pPr>
            <w:r w:rsidRPr="00120294">
              <w:rPr>
                <w:lang w:eastAsia="zh-CN"/>
              </w:rPr>
              <w:t>109692</w:t>
            </w:r>
          </w:p>
        </w:tc>
      </w:tr>
    </w:tbl>
    <w:p w14:paraId="2ED81783" w14:textId="77777777" w:rsidR="00D245BF" w:rsidRPr="00120294" w:rsidRDefault="00D245BF" w:rsidP="00D245BF">
      <w:pPr>
        <w:rPr>
          <w:lang w:eastAsia="zh-CN"/>
        </w:rPr>
      </w:pPr>
    </w:p>
    <w:p w14:paraId="330AB740" w14:textId="77777777" w:rsidR="00D245BF" w:rsidRPr="00120294" w:rsidRDefault="00D245BF" w:rsidP="003C6004">
      <w:pPr>
        <w:pStyle w:val="Heading2"/>
      </w:pPr>
      <w:bookmarkStart w:id="7019" w:name="_Toc75165436"/>
      <w:bookmarkStart w:id="7020" w:name="_Toc75334360"/>
      <w:bookmarkStart w:id="7021" w:name="_Toc75508552"/>
      <w:bookmarkStart w:id="7022" w:name="_Toc75816291"/>
      <w:bookmarkStart w:id="7023" w:name="_Toc76541449"/>
      <w:bookmarkStart w:id="7024" w:name="_Toc76542016"/>
      <w:bookmarkStart w:id="7025" w:name="_Toc82429906"/>
      <w:bookmarkStart w:id="7026" w:name="_Toc89940157"/>
      <w:bookmarkStart w:id="7027" w:name="_Toc98754483"/>
      <w:bookmarkStart w:id="7028" w:name="_Toc106178297"/>
      <w:bookmarkStart w:id="7029" w:name="_Toc114149015"/>
      <w:bookmarkStart w:id="7030" w:name="_Toc124151260"/>
      <w:bookmarkStart w:id="7031" w:name="_Toc130393800"/>
      <w:bookmarkStart w:id="7032" w:name="_Toc137562187"/>
      <w:bookmarkStart w:id="7033" w:name="_Toc138871329"/>
      <w:r w:rsidRPr="00120294">
        <w:t>A.3.3</w:t>
      </w:r>
      <w:r w:rsidRPr="00120294">
        <w:tab/>
        <w:t>Fixed Reference Channels for PDSCH performance requirements (</w:t>
      </w:r>
      <w:r w:rsidRPr="00120294">
        <w:rPr>
          <w:lang w:eastAsia="zh-CN"/>
        </w:rPr>
        <w:t>256QAM</w:t>
      </w:r>
      <w:r w:rsidRPr="00120294">
        <w:t>)</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3D24E575" w14:textId="77777777" w:rsidR="00D245BF" w:rsidRPr="00120294" w:rsidRDefault="00D245BF" w:rsidP="00D245BF">
      <w:r w:rsidRPr="00120294">
        <w:t>The parameters for the reference measurement channels are specified in table A.3.3-1 for FR1 PDSCH performance requirements.</w:t>
      </w:r>
    </w:p>
    <w:p w14:paraId="4B839B79" w14:textId="77777777" w:rsidR="00D245BF" w:rsidRPr="00120294" w:rsidRDefault="00D245BF" w:rsidP="00124AE4">
      <w:pPr>
        <w:pStyle w:val="TH"/>
        <w:rPr>
          <w:rFonts w:eastAsia="Malgun Gothic"/>
        </w:rPr>
      </w:pPr>
      <w:r w:rsidRPr="00120294">
        <w:t xml:space="preserve">Table A.3.3-1: Fixed Reference Channels for FR1 PDSCH </w:t>
      </w:r>
      <w:r w:rsidRPr="00120294">
        <w:rPr>
          <w:rFonts w:eastAsia="Malgun Gothic"/>
        </w:rPr>
        <w:t>(</w:t>
      </w:r>
      <w:r w:rsidRPr="00120294">
        <w:rPr>
          <w:lang w:eastAsia="zh-CN"/>
        </w:rPr>
        <w:t>25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1B18A5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2F04A93" w14:textId="042110B0"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769A62C" w14:textId="77777777" w:rsidR="00D245BF" w:rsidRPr="00120294" w:rsidRDefault="00D245BF" w:rsidP="00821292">
            <w:pPr>
              <w:pStyle w:val="TAH"/>
              <w:rPr>
                <w:lang w:eastAsia="zh-CN"/>
              </w:rPr>
            </w:pPr>
            <w:r w:rsidRPr="00120294">
              <w:rPr>
                <w:lang w:eastAsia="zh-CN"/>
              </w:rPr>
              <w:t>M-FR1-A.3.3-1</w:t>
            </w:r>
          </w:p>
        </w:tc>
      </w:tr>
      <w:tr w:rsidR="00D245BF" w:rsidRPr="00120294" w14:paraId="26343B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B8D20FB" w14:textId="31063FDC"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036ED24" w14:textId="77777777" w:rsidR="00D245BF" w:rsidRPr="00120294" w:rsidRDefault="00D245BF" w:rsidP="00821292">
            <w:pPr>
              <w:pStyle w:val="TAC"/>
              <w:rPr>
                <w:lang w:eastAsia="zh-CN"/>
              </w:rPr>
            </w:pPr>
            <w:r w:rsidRPr="00120294">
              <w:rPr>
                <w:lang w:eastAsia="zh-CN"/>
              </w:rPr>
              <w:t>40</w:t>
            </w:r>
          </w:p>
        </w:tc>
      </w:tr>
      <w:tr w:rsidR="00D245BF" w:rsidRPr="00120294" w14:paraId="021B3D5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CDD5B4" w14:textId="1731934D"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F8C3D5F" w14:textId="77777777" w:rsidR="00D245BF" w:rsidRPr="00120294" w:rsidRDefault="00D245BF" w:rsidP="00821292">
            <w:pPr>
              <w:pStyle w:val="TAC"/>
              <w:rPr>
                <w:lang w:eastAsia="zh-CN"/>
              </w:rPr>
            </w:pPr>
            <w:r w:rsidRPr="00120294">
              <w:rPr>
                <w:lang w:eastAsia="zh-CN"/>
              </w:rPr>
              <w:t>30</w:t>
            </w:r>
          </w:p>
        </w:tc>
      </w:tr>
      <w:tr w:rsidR="00D245BF" w:rsidRPr="00120294" w14:paraId="405569E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A0C94DB" w14:textId="1B90297B"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7FB7917D" w14:textId="77777777" w:rsidR="00D245BF" w:rsidRPr="00120294" w:rsidRDefault="00D245BF" w:rsidP="00821292">
            <w:pPr>
              <w:pStyle w:val="TAC"/>
              <w:rPr>
                <w:lang w:eastAsia="zh-CN"/>
              </w:rPr>
            </w:pPr>
            <w:r w:rsidRPr="00120294">
              <w:rPr>
                <w:lang w:eastAsia="zh-CN"/>
              </w:rPr>
              <w:t>106</w:t>
            </w:r>
          </w:p>
        </w:tc>
      </w:tr>
      <w:tr w:rsidR="00D245BF" w:rsidRPr="00120294" w14:paraId="1F0B421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7CBFE83" w14:textId="65DCE85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7EFA149"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B1B923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DF42F26" w14:textId="0D29CF2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BC18BC2" w14:textId="77777777" w:rsidR="00D245BF" w:rsidRPr="00120294" w:rsidRDefault="00D245BF" w:rsidP="00821292">
            <w:pPr>
              <w:pStyle w:val="TAC"/>
              <w:rPr>
                <w:lang w:eastAsia="zh-CN"/>
              </w:rPr>
            </w:pPr>
            <w:r w:rsidRPr="00120294">
              <w:rPr>
                <w:lang w:eastAsia="zh-CN"/>
              </w:rPr>
              <w:t>256QAM</w:t>
            </w:r>
          </w:p>
        </w:tc>
      </w:tr>
      <w:tr w:rsidR="00D245BF" w:rsidRPr="00120294" w14:paraId="7596E92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BC4B120" w14:textId="3B06EA3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73CC098A" w14:textId="77777777" w:rsidR="00D245BF" w:rsidRPr="00120294" w:rsidRDefault="00D245BF" w:rsidP="00821292">
            <w:pPr>
              <w:pStyle w:val="TAC"/>
              <w:rPr>
                <w:lang w:eastAsia="zh-CN"/>
              </w:rPr>
            </w:pPr>
            <w:r w:rsidRPr="00120294">
              <w:rPr>
                <w:lang w:eastAsia="zh-CN"/>
              </w:rPr>
              <w:t>24</w:t>
            </w:r>
          </w:p>
        </w:tc>
      </w:tr>
      <w:tr w:rsidR="00D245BF" w:rsidRPr="00120294" w14:paraId="55DBDA7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7B0D94"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0C4B837" w14:textId="77777777" w:rsidR="00D245BF" w:rsidRPr="00120294" w:rsidRDefault="00D245BF" w:rsidP="00821292">
            <w:pPr>
              <w:pStyle w:val="TAC"/>
              <w:rPr>
                <w:lang w:eastAsia="zh-CN"/>
              </w:rPr>
            </w:pPr>
            <w:r w:rsidRPr="00120294">
              <w:rPr>
                <w:lang w:eastAsia="zh-CN"/>
              </w:rPr>
              <w:t>256QAM</w:t>
            </w:r>
          </w:p>
        </w:tc>
      </w:tr>
      <w:tr w:rsidR="00D245BF" w:rsidRPr="00120294" w14:paraId="2CF5B0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E58E1D1" w14:textId="1A01EF0B"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62DBFFEA" w14:textId="77777777" w:rsidR="00D245BF" w:rsidRPr="00120294" w:rsidRDefault="00D245BF" w:rsidP="00821292">
            <w:pPr>
              <w:pStyle w:val="TAC"/>
              <w:rPr>
                <w:lang w:eastAsia="zh-CN"/>
              </w:rPr>
            </w:pPr>
            <w:r w:rsidRPr="00120294">
              <w:rPr>
                <w:lang w:eastAsia="zh-CN"/>
              </w:rPr>
              <w:t>0.82</w:t>
            </w:r>
          </w:p>
        </w:tc>
      </w:tr>
      <w:tr w:rsidR="00D245BF" w:rsidRPr="00120294" w14:paraId="2B2827B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890D2FA" w14:textId="309F139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6FAB616" w14:textId="77777777" w:rsidR="00D245BF" w:rsidRPr="00120294" w:rsidRDefault="00D245BF" w:rsidP="00821292">
            <w:pPr>
              <w:pStyle w:val="TAC"/>
              <w:rPr>
                <w:lang w:eastAsia="zh-CN"/>
              </w:rPr>
            </w:pPr>
            <w:r w:rsidRPr="00120294">
              <w:rPr>
                <w:lang w:eastAsia="zh-CN"/>
              </w:rPr>
              <w:t>1</w:t>
            </w:r>
          </w:p>
        </w:tc>
      </w:tr>
      <w:tr w:rsidR="00D245BF" w:rsidRPr="00120294" w14:paraId="32BA7AB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E89248C" w14:textId="0B857C08"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E4BF31D"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223E2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702E738" w14:textId="39DF5D7E"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056D2B49"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8FC656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4B62AB6" w14:textId="211F446C"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B918732" w14:textId="77777777" w:rsidR="00D245BF" w:rsidRPr="00120294" w:rsidRDefault="00D245BF" w:rsidP="00821292">
            <w:pPr>
              <w:pStyle w:val="TAC"/>
              <w:rPr>
                <w:lang w:eastAsia="zh-CN"/>
              </w:rPr>
            </w:pPr>
            <w:r w:rsidRPr="00120294">
              <w:rPr>
                <w:lang w:eastAsia="zh-CN"/>
              </w:rPr>
              <w:t>92200</w:t>
            </w:r>
          </w:p>
        </w:tc>
      </w:tr>
      <w:tr w:rsidR="00D245BF" w:rsidRPr="00120294" w14:paraId="4FD0F91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5CAEAE5" w14:textId="3C0A6F2C"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4A2422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0B06884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F17553" w14:textId="009AFDA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02EB5F0" w14:textId="77777777" w:rsidR="00D245BF" w:rsidRPr="00120294" w:rsidRDefault="00D245BF" w:rsidP="00821292">
            <w:pPr>
              <w:pStyle w:val="TAC"/>
              <w:rPr>
                <w:lang w:eastAsia="zh-CN"/>
              </w:rPr>
            </w:pPr>
            <w:r w:rsidRPr="00120294">
              <w:rPr>
                <w:lang w:eastAsia="zh-CN"/>
              </w:rPr>
              <w:t>11</w:t>
            </w:r>
          </w:p>
        </w:tc>
      </w:tr>
      <w:tr w:rsidR="00D245BF" w:rsidRPr="00120294" w14:paraId="3267D36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4A73908" w14:textId="056AE792"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E439995" w14:textId="77777777" w:rsidR="00D245BF" w:rsidRPr="00120294" w:rsidRDefault="00D245BF" w:rsidP="00821292">
            <w:pPr>
              <w:pStyle w:val="TAC"/>
              <w:rPr>
                <w:lang w:eastAsia="zh-CN"/>
              </w:rPr>
            </w:pPr>
            <w:r w:rsidRPr="00120294">
              <w:rPr>
                <w:lang w:eastAsia="zh-CN"/>
              </w:rPr>
              <w:t>111936</w:t>
            </w:r>
          </w:p>
        </w:tc>
      </w:tr>
    </w:tbl>
    <w:p w14:paraId="5424F998" w14:textId="77777777" w:rsidR="00D245BF" w:rsidRPr="00120294" w:rsidRDefault="00D245BF" w:rsidP="00D245BF">
      <w:pPr>
        <w:rPr>
          <w:lang w:eastAsia="zh-CN"/>
        </w:rPr>
      </w:pPr>
    </w:p>
    <w:p w14:paraId="29880F64" w14:textId="77777777" w:rsidR="00D245BF" w:rsidRPr="00120294" w:rsidRDefault="00D245BF" w:rsidP="003C6004">
      <w:pPr>
        <w:pStyle w:val="Heading2"/>
      </w:pPr>
      <w:bookmarkStart w:id="7034" w:name="_Toc75165437"/>
      <w:bookmarkStart w:id="7035" w:name="_Toc75334361"/>
      <w:bookmarkStart w:id="7036" w:name="_Toc75508553"/>
      <w:bookmarkStart w:id="7037" w:name="_Toc75816292"/>
      <w:bookmarkStart w:id="7038" w:name="_Toc76541450"/>
      <w:bookmarkStart w:id="7039" w:name="_Toc76542017"/>
      <w:bookmarkStart w:id="7040" w:name="_Toc82429907"/>
      <w:bookmarkStart w:id="7041" w:name="_Toc89940158"/>
      <w:bookmarkStart w:id="7042" w:name="_Toc98754484"/>
      <w:bookmarkStart w:id="7043" w:name="_Toc106178298"/>
      <w:bookmarkStart w:id="7044" w:name="_Toc114149016"/>
      <w:bookmarkStart w:id="7045" w:name="_Toc124151261"/>
      <w:bookmarkStart w:id="7046" w:name="_Toc130393801"/>
      <w:bookmarkStart w:id="7047" w:name="_Toc137562188"/>
      <w:bookmarkStart w:id="7048" w:name="_Toc138871330"/>
      <w:r w:rsidRPr="00120294">
        <w:t>A.3.4</w:t>
      </w:r>
      <w:r w:rsidRPr="00120294">
        <w:tab/>
        <w:t>Fixed Reference Channels for PDCCH performance requirements</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63C33AA1" w14:textId="77777777" w:rsidR="00D245BF" w:rsidRPr="00120294" w:rsidRDefault="00D245BF" w:rsidP="00D245BF">
      <w:r w:rsidRPr="00120294">
        <w:t>The parameters for the reference measurement channels are specified in table A.3.4-1 for FR1 PDCCH performance requirements.</w:t>
      </w:r>
    </w:p>
    <w:p w14:paraId="53AD2162" w14:textId="77777777" w:rsidR="00D245BF" w:rsidRPr="00120294" w:rsidRDefault="00D245BF" w:rsidP="00D245BF">
      <w:r w:rsidRPr="00120294">
        <w:t>The parameters for the reference measurement channels are specified in table A.3.4-2 for FR2 PDCCH performance requirements.</w:t>
      </w:r>
    </w:p>
    <w:p w14:paraId="33E67FD9" w14:textId="77777777" w:rsidR="00D245BF" w:rsidRPr="00120294" w:rsidRDefault="00D245BF" w:rsidP="00124AE4">
      <w:pPr>
        <w:pStyle w:val="TH"/>
        <w:rPr>
          <w:rFonts w:eastAsia="Malgun Gothic"/>
        </w:rPr>
      </w:pPr>
      <w:r w:rsidRPr="00120294">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632867ED"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CC37A1B" w14:textId="1EACE1EE"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02237" w14:textId="77777777"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9D91F6"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F57F7C"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3</w:t>
            </w:r>
          </w:p>
        </w:tc>
      </w:tr>
      <w:tr w:rsidR="00D245BF" w:rsidRPr="00120294" w14:paraId="60A55C8C"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027CB90" w14:textId="28348B40"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B90C56"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1AFB7D"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2E9F62" w14:textId="77777777" w:rsidR="00D245BF" w:rsidRPr="00120294" w:rsidRDefault="00D245BF" w:rsidP="00821292">
            <w:pPr>
              <w:pStyle w:val="TAC"/>
              <w:rPr>
                <w:rFonts w:eastAsia="Calibri"/>
                <w:lang w:eastAsia="zh-CN"/>
              </w:rPr>
            </w:pPr>
            <w:r w:rsidRPr="00120294">
              <w:rPr>
                <w:rFonts w:eastAsia="Calibri"/>
                <w:lang w:eastAsia="zh-CN"/>
              </w:rPr>
              <w:t>30</w:t>
            </w:r>
          </w:p>
        </w:tc>
      </w:tr>
      <w:tr w:rsidR="00D245BF" w:rsidRPr="00120294" w14:paraId="2E36E6A7"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2DC60EB" w14:textId="6A2E505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7EED17" w14:textId="77777777" w:rsidR="00D245BF" w:rsidRPr="00120294" w:rsidRDefault="00D245BF" w:rsidP="00821292">
            <w:pPr>
              <w:pStyle w:val="TAC"/>
              <w:rPr>
                <w:rFonts w:eastAsia="Calibri"/>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A5D66" w14:textId="77777777" w:rsidR="00D245BF" w:rsidRPr="00120294" w:rsidRDefault="00D245BF" w:rsidP="00821292">
            <w:pPr>
              <w:pStyle w:val="TAC"/>
              <w:rPr>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BE0E48" w14:textId="77777777" w:rsidR="00D245BF" w:rsidRPr="00120294" w:rsidRDefault="00D245BF" w:rsidP="00821292">
            <w:pPr>
              <w:pStyle w:val="TAC"/>
            </w:pPr>
            <w:r w:rsidRPr="00120294">
              <w:t>90</w:t>
            </w:r>
          </w:p>
        </w:tc>
      </w:tr>
      <w:tr w:rsidR="00D245BF" w:rsidRPr="00120294" w14:paraId="15A41CB1"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3B704F" w14:textId="1A46D9C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503FCC"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AC3852"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F97901"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4355909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53ED798F" w14:textId="0E3BB809"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5D32D2"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739442"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0B6605"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1BEF0C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985189" w14:textId="0F5FF53A"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CD175"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7C436E"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33A935"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42E270D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CB9B814" w14:textId="09F9C2E4"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D7B9DF" w14:textId="77777777" w:rsidR="00D245BF" w:rsidRPr="00120294" w:rsidRDefault="00D245BF" w:rsidP="00821292">
            <w:pPr>
              <w:pStyle w:val="TAC"/>
              <w:rPr>
                <w:rFonts w:eastAsia="Calibri"/>
                <w:lang w:eastAsia="zh-CN"/>
              </w:rPr>
            </w:pPr>
            <w:r w:rsidRPr="00120294">
              <w:rPr>
                <w:rFonts w:eastAsia="Calibri"/>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027B59" w14:textId="77777777" w:rsidR="00D245BF" w:rsidRPr="00120294" w:rsidRDefault="00D245BF" w:rsidP="00821292">
            <w:pPr>
              <w:pStyle w:val="TAC"/>
              <w:rPr>
                <w:rFonts w:eastAsia="Calibri"/>
                <w:lang w:eastAsia="zh-CN"/>
              </w:rPr>
            </w:pPr>
            <w:r w:rsidRPr="00120294">
              <w:rPr>
                <w:rFonts w:eastAsia="Calibri"/>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42EF48" w14:textId="77777777" w:rsidR="00D245BF" w:rsidRPr="00120294" w:rsidRDefault="00D245BF" w:rsidP="00821292">
            <w:pPr>
              <w:pStyle w:val="TAC"/>
              <w:rPr>
                <w:rFonts w:eastAsia="Calibri"/>
                <w:lang w:eastAsia="zh-CN"/>
              </w:rPr>
            </w:pPr>
            <w:r w:rsidRPr="00120294">
              <w:rPr>
                <w:rFonts w:eastAsia="Calibri"/>
                <w:lang w:eastAsia="zh-CN"/>
              </w:rPr>
              <w:t>53</w:t>
            </w:r>
          </w:p>
        </w:tc>
      </w:tr>
    </w:tbl>
    <w:p w14:paraId="041030EB" w14:textId="77777777" w:rsidR="00D245BF" w:rsidRPr="00120294" w:rsidRDefault="00D245BF" w:rsidP="00D245BF">
      <w:pPr>
        <w:rPr>
          <w:lang w:eastAsia="zh-CN"/>
        </w:rPr>
      </w:pPr>
    </w:p>
    <w:p w14:paraId="7C31530D" w14:textId="77777777" w:rsidR="00D245BF" w:rsidRPr="00120294" w:rsidRDefault="00D245BF" w:rsidP="00124AE4">
      <w:pPr>
        <w:pStyle w:val="TH"/>
        <w:rPr>
          <w:rFonts w:eastAsia="Malgun Gothic"/>
        </w:rPr>
      </w:pPr>
      <w:r w:rsidRPr="00120294">
        <w:t>Table A.3.4-2: Fixed Reference Channels for FR2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0B4FE98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4C15F5" w14:textId="6A3AD96A" w:rsidR="00D245BF" w:rsidRPr="00120294" w:rsidRDefault="00D245BF" w:rsidP="00821292">
            <w:pPr>
              <w:pStyle w:val="TAH"/>
              <w:rPr>
                <w:rFonts w:eastAsia="Calibri"/>
                <w:lang w:eastAsia="zh-CN"/>
              </w:rPr>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0F311C7" w14:textId="77777777" w:rsidR="00D245BF" w:rsidRPr="00120294" w:rsidRDefault="00D245BF" w:rsidP="00821292">
            <w:pPr>
              <w:pStyle w:val="TAH"/>
              <w:rPr>
                <w:rFonts w:eastAsia="Calibri"/>
                <w:lang w:eastAsia="zh-CN"/>
              </w:rPr>
            </w:pPr>
            <w:r w:rsidRPr="00120294">
              <w:rPr>
                <w:lang w:eastAsia="zh-CN"/>
              </w:rPr>
              <w:t>M-FR2-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FDB47F" w14:textId="77777777" w:rsidR="00D245BF" w:rsidRPr="00120294" w:rsidRDefault="00D245BF" w:rsidP="00821292">
            <w:pPr>
              <w:pStyle w:val="TAH"/>
              <w:rPr>
                <w:rFonts w:eastAsia="Calibri" w:cs="Arial"/>
              </w:rPr>
            </w:pPr>
            <w:r w:rsidRPr="00120294">
              <w:rPr>
                <w:lang w:eastAsia="zh-CN"/>
              </w:rPr>
              <w:t>M-FR2-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021E44" w14:textId="77777777" w:rsidR="00D245BF" w:rsidRPr="00120294" w:rsidRDefault="00D245BF" w:rsidP="00821292">
            <w:pPr>
              <w:pStyle w:val="TAH"/>
              <w:rPr>
                <w:rFonts w:eastAsia="Calibri" w:cs="Arial"/>
              </w:rPr>
            </w:pPr>
            <w:r w:rsidRPr="00120294">
              <w:rPr>
                <w:lang w:eastAsia="zh-CN"/>
              </w:rPr>
              <w:t>M-FR2-A.3.4-3</w:t>
            </w:r>
          </w:p>
        </w:tc>
      </w:tr>
      <w:tr w:rsidR="00D245BF" w:rsidRPr="00120294" w14:paraId="632449E6"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3BF1243" w14:textId="4FB2D9B7"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hideMark/>
          </w:tcPr>
          <w:p w14:paraId="242C5C3C"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54DB3B5B"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7980F42D" w14:textId="77777777" w:rsidR="00D245BF" w:rsidRPr="00120294" w:rsidRDefault="00D245BF" w:rsidP="00821292">
            <w:pPr>
              <w:pStyle w:val="TAC"/>
              <w:rPr>
                <w:rFonts w:eastAsia="Calibri"/>
                <w:lang w:eastAsia="zh-CN"/>
              </w:rPr>
            </w:pPr>
            <w:r w:rsidRPr="00120294">
              <w:rPr>
                <w:rFonts w:eastAsia="Calibri"/>
                <w:lang w:eastAsia="zh-CN"/>
              </w:rPr>
              <w:t>120</w:t>
            </w:r>
          </w:p>
        </w:tc>
      </w:tr>
      <w:tr w:rsidR="00D245BF" w:rsidRPr="00120294" w14:paraId="2C88E8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233D799" w14:textId="73F6F986"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19E2B04C" w14:textId="77777777" w:rsidR="00D245BF" w:rsidRPr="00120294" w:rsidRDefault="00D245BF" w:rsidP="00821292">
            <w:pPr>
              <w:pStyle w:val="TAC"/>
              <w:rPr>
                <w:rFonts w:eastAsia="Calibri"/>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2892116E" w14:textId="77777777" w:rsidR="00D245BF" w:rsidRPr="00120294" w:rsidRDefault="00D245BF" w:rsidP="00821292">
            <w:pPr>
              <w:pStyle w:val="TAC"/>
              <w:rPr>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06B36DD3" w14:textId="77777777" w:rsidR="00D245BF" w:rsidRPr="00120294" w:rsidRDefault="00D245BF" w:rsidP="00821292">
            <w:pPr>
              <w:pStyle w:val="TAC"/>
            </w:pPr>
            <w:r w:rsidRPr="00120294">
              <w:t>60</w:t>
            </w:r>
          </w:p>
        </w:tc>
      </w:tr>
      <w:tr w:rsidR="00D245BF" w:rsidRPr="00120294" w14:paraId="5F70330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B46C773" w14:textId="579EF370"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055E38D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0AB703BF"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2A176AFD"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0E6E9B0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E6208C0" w14:textId="4C5E5AA3"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hideMark/>
          </w:tcPr>
          <w:p w14:paraId="41F6A7F5"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2E9645BC"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55FE0E12"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40CFE7F9"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3E8196" w14:textId="46F7A53F"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hideMark/>
          </w:tcPr>
          <w:p w14:paraId="2CFE1EC0"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hideMark/>
          </w:tcPr>
          <w:p w14:paraId="2BEE7BA0"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hideMark/>
          </w:tcPr>
          <w:p w14:paraId="770974BA"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0E885D52"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3032496" w14:textId="62C346A9"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hideMark/>
          </w:tcPr>
          <w:p w14:paraId="2A9F3BE6" w14:textId="77777777" w:rsidR="00D245BF" w:rsidRPr="00120294" w:rsidRDefault="00D245BF" w:rsidP="00821292">
            <w:pPr>
              <w:pStyle w:val="TAC"/>
              <w:rPr>
                <w:rFonts w:eastAsia="Calibri"/>
                <w:lang w:eastAsia="zh-CN"/>
              </w:rPr>
            </w:pPr>
            <w:r w:rsidRPr="00120294">
              <w:rPr>
                <w:rFonts w:eastAsia="Calibri"/>
                <w:lang w:eastAsia="zh-CN"/>
              </w:rPr>
              <w:t>4</w:t>
            </w:r>
            <w:r w:rsidRPr="00120294">
              <w:rPr>
                <w:lang w:eastAsia="zh-CN"/>
              </w:rPr>
              <w:t>0</w:t>
            </w:r>
          </w:p>
        </w:tc>
        <w:tc>
          <w:tcPr>
            <w:tcW w:w="1417" w:type="dxa"/>
            <w:tcBorders>
              <w:top w:val="single" w:sz="4" w:space="0" w:color="auto"/>
              <w:left w:val="single" w:sz="4" w:space="0" w:color="auto"/>
              <w:bottom w:val="single" w:sz="4" w:space="0" w:color="auto"/>
              <w:right w:val="single" w:sz="4" w:space="0" w:color="auto"/>
            </w:tcBorders>
            <w:hideMark/>
          </w:tcPr>
          <w:p w14:paraId="39C9C33E"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0C540675"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r>
    </w:tbl>
    <w:p w14:paraId="2070C9B7" w14:textId="77777777" w:rsidR="00D245BF" w:rsidRPr="00120294" w:rsidRDefault="00D245BF" w:rsidP="00D245BF">
      <w:pPr>
        <w:rPr>
          <w:lang w:eastAsia="en-GB"/>
        </w:rPr>
      </w:pPr>
    </w:p>
    <w:p w14:paraId="21F72A6E" w14:textId="77777777" w:rsidR="00D245BF" w:rsidRPr="00120294" w:rsidRDefault="00D245BF" w:rsidP="003C6004">
      <w:pPr>
        <w:pStyle w:val="Heading2"/>
      </w:pPr>
      <w:bookmarkStart w:id="7049" w:name="_Toc75165438"/>
      <w:bookmarkStart w:id="7050" w:name="_Toc75334362"/>
      <w:bookmarkStart w:id="7051" w:name="_Toc75508554"/>
      <w:bookmarkStart w:id="7052" w:name="_Toc75816293"/>
      <w:bookmarkStart w:id="7053" w:name="_Toc76541451"/>
      <w:bookmarkStart w:id="7054" w:name="_Toc76542018"/>
      <w:bookmarkStart w:id="7055" w:name="_Toc82429908"/>
      <w:bookmarkStart w:id="7056" w:name="_Toc89940159"/>
      <w:bookmarkStart w:id="7057" w:name="_Toc98754485"/>
      <w:bookmarkStart w:id="7058" w:name="_Toc106178299"/>
      <w:bookmarkStart w:id="7059" w:name="_Toc114149017"/>
      <w:bookmarkStart w:id="7060" w:name="_Toc124151262"/>
      <w:bookmarkStart w:id="7061" w:name="_Toc130393802"/>
      <w:bookmarkStart w:id="7062" w:name="_Toc137562189"/>
      <w:bookmarkStart w:id="7063" w:name="_Toc138871331"/>
      <w:r w:rsidRPr="00120294">
        <w:t>A.3.5</w:t>
      </w:r>
      <w:r w:rsidRPr="00120294">
        <w:tab/>
        <w:t>Fixed Reference Channels for CSI reporting requirements</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2223733D" w14:textId="77777777" w:rsidR="00D245BF" w:rsidRPr="00120294" w:rsidRDefault="00D245BF" w:rsidP="00D245BF">
      <w:r w:rsidRPr="00120294">
        <w:t>The parameters for the reference measurement channels are specified in table A.3.5-1 for FR1 CQI and RI reporting requirements with CQI table 2 and MCS table 2.</w:t>
      </w:r>
    </w:p>
    <w:p w14:paraId="4508A441" w14:textId="77777777" w:rsidR="00D245BF" w:rsidRPr="00120294" w:rsidRDefault="00D245BF" w:rsidP="00D245BF">
      <w:pPr>
        <w:rPr>
          <w:lang w:eastAsia="zh-CN"/>
        </w:rPr>
      </w:pPr>
      <w:r w:rsidRPr="00120294">
        <w:t>The parameters for the reference measurement channels are specified in table A.3.5-2 for FR1 PMI reporting requirements.</w:t>
      </w:r>
    </w:p>
    <w:p w14:paraId="77923B2F" w14:textId="77777777" w:rsidR="00D245BF" w:rsidRPr="00120294" w:rsidRDefault="00D245BF" w:rsidP="00D245BF">
      <w:r w:rsidRPr="00120294">
        <w:t>The parameters for the reference measurement channels are specified in table A.3.5-3 for FR2 CQI and RI reporting requirements with CQI table 1 and MCS table 1.</w:t>
      </w:r>
    </w:p>
    <w:p w14:paraId="3FF577A8" w14:textId="77777777" w:rsidR="00D245BF" w:rsidRPr="00120294" w:rsidRDefault="00D245BF" w:rsidP="00D245BF">
      <w:pPr>
        <w:rPr>
          <w:lang w:eastAsia="zh-CN"/>
        </w:rPr>
      </w:pPr>
      <w:r w:rsidRPr="00120294">
        <w:t>The parameters for the reference measurement channels are specified in table A.3.5-4 for FR2 PMI reporting requirements.</w:t>
      </w:r>
    </w:p>
    <w:p w14:paraId="46FC2BFE" w14:textId="77777777" w:rsidR="00D245BF" w:rsidRPr="00120294" w:rsidRDefault="00D245BF" w:rsidP="00124AE4">
      <w:pPr>
        <w:pStyle w:val="TH"/>
      </w:pPr>
      <w:r w:rsidRPr="00120294">
        <w:t>Table A.3.5-1: FRC for FR1 CQI and R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3"/>
        <w:gridCol w:w="1514"/>
        <w:gridCol w:w="994"/>
        <w:gridCol w:w="1097"/>
        <w:gridCol w:w="1256"/>
        <w:gridCol w:w="1279"/>
        <w:gridCol w:w="1279"/>
        <w:gridCol w:w="1279"/>
      </w:tblGrid>
      <w:tr w:rsidR="00D245BF" w:rsidRPr="00120294" w14:paraId="192A79ED"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3307F72" w14:textId="140C4E2D" w:rsidR="00D245BF" w:rsidRPr="00120294" w:rsidRDefault="00D245BF" w:rsidP="00821292">
            <w:pPr>
              <w:pStyle w:val="TAH"/>
              <w:rPr>
                <w:lang w:eastAsia="zh-CN"/>
              </w:rPr>
            </w:pPr>
            <w:r w:rsidRPr="00120294">
              <w:t>Reference</w:t>
            </w:r>
            <w:r w:rsidR="00836A4B" w:rsidRPr="00120294">
              <w:t xml:space="preserve"> </w:t>
            </w:r>
            <w:r w:rsidRPr="00120294">
              <w:t>channel</w:t>
            </w:r>
          </w:p>
        </w:tc>
        <w:tc>
          <w:tcPr>
            <w:tcW w:w="1256" w:type="dxa"/>
            <w:tcBorders>
              <w:top w:val="single" w:sz="4" w:space="0" w:color="auto"/>
              <w:left w:val="single" w:sz="4" w:space="0" w:color="auto"/>
              <w:bottom w:val="single" w:sz="4" w:space="0" w:color="auto"/>
              <w:right w:val="single" w:sz="4" w:space="0" w:color="auto"/>
            </w:tcBorders>
            <w:vAlign w:val="center"/>
          </w:tcPr>
          <w:p w14:paraId="06961FE5" w14:textId="77777777" w:rsidR="00D245BF" w:rsidRPr="00120294" w:rsidRDefault="00D245BF" w:rsidP="00821292">
            <w:pPr>
              <w:pStyle w:val="TAH"/>
              <w:rPr>
                <w:rFonts w:eastAsia="Calibri"/>
                <w:szCs w:val="22"/>
                <w:lang w:eastAsia="zh-CN"/>
              </w:rPr>
            </w:pPr>
            <w:r w:rsidRPr="00120294">
              <w:t>M-FR1-A.3.5-1</w:t>
            </w:r>
          </w:p>
        </w:tc>
        <w:tc>
          <w:tcPr>
            <w:tcW w:w="1279" w:type="dxa"/>
            <w:tcBorders>
              <w:top w:val="single" w:sz="4" w:space="0" w:color="auto"/>
              <w:left w:val="single" w:sz="4" w:space="0" w:color="auto"/>
              <w:bottom w:val="single" w:sz="4" w:space="0" w:color="auto"/>
              <w:right w:val="single" w:sz="4" w:space="0" w:color="auto"/>
            </w:tcBorders>
            <w:vAlign w:val="center"/>
          </w:tcPr>
          <w:p w14:paraId="485241BF" w14:textId="77777777" w:rsidR="00D245BF" w:rsidRPr="00120294" w:rsidRDefault="00D245BF" w:rsidP="00821292">
            <w:pPr>
              <w:pStyle w:val="TAH"/>
              <w:rPr>
                <w:rFonts w:eastAsia="Calibri"/>
                <w:szCs w:val="22"/>
                <w:lang w:eastAsia="zh-CN"/>
              </w:rPr>
            </w:pPr>
            <w:r w:rsidRPr="00120294">
              <w:t>M-FR1-A.3.5-2</w:t>
            </w:r>
          </w:p>
        </w:tc>
        <w:tc>
          <w:tcPr>
            <w:tcW w:w="1279" w:type="dxa"/>
            <w:tcBorders>
              <w:top w:val="single" w:sz="4" w:space="0" w:color="auto"/>
              <w:left w:val="single" w:sz="4" w:space="0" w:color="auto"/>
              <w:bottom w:val="single" w:sz="4" w:space="0" w:color="auto"/>
              <w:right w:val="single" w:sz="4" w:space="0" w:color="auto"/>
            </w:tcBorders>
            <w:vAlign w:val="center"/>
          </w:tcPr>
          <w:p w14:paraId="16B12703" w14:textId="77777777" w:rsidR="00D245BF" w:rsidRPr="00120294" w:rsidRDefault="00D245BF" w:rsidP="00821292">
            <w:pPr>
              <w:pStyle w:val="TAH"/>
              <w:rPr>
                <w:rFonts w:eastAsia="Calibri"/>
                <w:szCs w:val="22"/>
                <w:lang w:eastAsia="zh-CN"/>
              </w:rPr>
            </w:pPr>
            <w:r w:rsidRPr="00120294">
              <w:t>M-FR1-A.3.5-3</w:t>
            </w:r>
          </w:p>
        </w:tc>
        <w:tc>
          <w:tcPr>
            <w:tcW w:w="1279" w:type="dxa"/>
            <w:tcBorders>
              <w:top w:val="single" w:sz="4" w:space="0" w:color="auto"/>
              <w:left w:val="single" w:sz="4" w:space="0" w:color="auto"/>
              <w:bottom w:val="single" w:sz="4" w:space="0" w:color="auto"/>
              <w:right w:val="single" w:sz="4" w:space="0" w:color="auto"/>
            </w:tcBorders>
            <w:vAlign w:val="center"/>
          </w:tcPr>
          <w:p w14:paraId="253263C6" w14:textId="77777777" w:rsidR="00D245BF" w:rsidRPr="00120294" w:rsidRDefault="00D245BF" w:rsidP="00821292">
            <w:pPr>
              <w:pStyle w:val="TAH"/>
              <w:rPr>
                <w:rFonts w:eastAsia="Calibri"/>
                <w:szCs w:val="22"/>
                <w:lang w:eastAsia="zh-CN"/>
              </w:rPr>
            </w:pPr>
            <w:r w:rsidRPr="00120294">
              <w:t>M-FR1-A.3.5-4</w:t>
            </w:r>
          </w:p>
        </w:tc>
      </w:tr>
      <w:tr w:rsidR="00D245BF" w:rsidRPr="00120294" w14:paraId="2F9DC19E"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0D942828" w14:textId="65CA7CF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256" w:type="dxa"/>
            <w:tcBorders>
              <w:top w:val="single" w:sz="4" w:space="0" w:color="auto"/>
              <w:left w:val="single" w:sz="4" w:space="0" w:color="auto"/>
              <w:bottom w:val="single" w:sz="4" w:space="0" w:color="auto"/>
              <w:right w:val="single" w:sz="4" w:space="0" w:color="auto"/>
            </w:tcBorders>
            <w:vAlign w:val="center"/>
          </w:tcPr>
          <w:p w14:paraId="07D53CB5"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1A86ABBF"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3B777682"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710A34F0" w14:textId="77777777" w:rsidR="00D245BF" w:rsidRPr="00120294" w:rsidRDefault="00D245BF" w:rsidP="00821292">
            <w:pPr>
              <w:pStyle w:val="TAC"/>
              <w:rPr>
                <w:rFonts w:eastAsia="Calibri"/>
                <w:lang w:eastAsia="zh-CN"/>
              </w:rPr>
            </w:pPr>
            <w:r w:rsidRPr="00120294">
              <w:rPr>
                <w:rFonts w:eastAsia="Calibri"/>
                <w:lang w:eastAsia="zh-CN"/>
              </w:rPr>
              <w:t>106</w:t>
            </w:r>
          </w:p>
        </w:tc>
      </w:tr>
      <w:tr w:rsidR="00D245BF" w:rsidRPr="00120294" w14:paraId="23F6C2C9"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2198990" w14:textId="05D4208E"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256" w:type="dxa"/>
            <w:tcBorders>
              <w:top w:val="single" w:sz="4" w:space="0" w:color="auto"/>
              <w:left w:val="single" w:sz="4" w:space="0" w:color="auto"/>
              <w:bottom w:val="single" w:sz="4" w:space="0" w:color="auto"/>
              <w:right w:val="single" w:sz="4" w:space="0" w:color="auto"/>
            </w:tcBorders>
            <w:vAlign w:val="center"/>
          </w:tcPr>
          <w:p w14:paraId="38BF37DF"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ACF48B2"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D24909C"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ECC7023"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081FFE96"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C9B6B37" w14:textId="659C3AA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256" w:type="dxa"/>
            <w:tcBorders>
              <w:top w:val="single" w:sz="4" w:space="0" w:color="auto"/>
              <w:left w:val="single" w:sz="4" w:space="0" w:color="auto"/>
              <w:bottom w:val="single" w:sz="4" w:space="0" w:color="auto"/>
              <w:right w:val="single" w:sz="4" w:space="0" w:color="auto"/>
            </w:tcBorders>
            <w:vAlign w:val="center"/>
          </w:tcPr>
          <w:p w14:paraId="016D00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279" w:type="dxa"/>
            <w:tcBorders>
              <w:top w:val="single" w:sz="4" w:space="0" w:color="auto"/>
              <w:left w:val="single" w:sz="4" w:space="0" w:color="auto"/>
              <w:bottom w:val="single" w:sz="4" w:space="0" w:color="auto"/>
              <w:right w:val="single" w:sz="4" w:space="0" w:color="auto"/>
            </w:tcBorders>
            <w:vAlign w:val="center"/>
          </w:tcPr>
          <w:p w14:paraId="4DC3F6C3" w14:textId="77777777" w:rsidR="00D245BF" w:rsidRPr="00120294" w:rsidRDefault="00D245BF" w:rsidP="00821292">
            <w:pPr>
              <w:pStyle w:val="TAC"/>
              <w:rPr>
                <w:rFonts w:eastAsia="Calibri"/>
                <w:lang w:eastAsia="zh-CN"/>
              </w:rPr>
            </w:pPr>
            <w:r w:rsidRPr="00120294">
              <w:rPr>
                <w:rFonts w:eastAsia="Calibri"/>
                <w:lang w:eastAsia="zh-CN"/>
              </w:rPr>
              <w:t>2</w:t>
            </w:r>
          </w:p>
        </w:tc>
        <w:tc>
          <w:tcPr>
            <w:tcW w:w="1279" w:type="dxa"/>
            <w:tcBorders>
              <w:top w:val="single" w:sz="4" w:space="0" w:color="auto"/>
              <w:left w:val="single" w:sz="4" w:space="0" w:color="auto"/>
              <w:bottom w:val="single" w:sz="4" w:space="0" w:color="auto"/>
              <w:right w:val="single" w:sz="4" w:space="0" w:color="auto"/>
            </w:tcBorders>
            <w:vAlign w:val="center"/>
          </w:tcPr>
          <w:p w14:paraId="71DE6537" w14:textId="77777777" w:rsidR="00D245BF" w:rsidRPr="00120294" w:rsidRDefault="00D245BF" w:rsidP="00821292">
            <w:pPr>
              <w:pStyle w:val="TAC"/>
              <w:rPr>
                <w:rFonts w:eastAsia="Calibri"/>
                <w:lang w:eastAsia="zh-CN"/>
              </w:rPr>
            </w:pPr>
            <w:r w:rsidRPr="00120294">
              <w:rPr>
                <w:rFonts w:eastAsia="Calibri"/>
                <w:lang w:eastAsia="zh-CN"/>
              </w:rPr>
              <w:t>3</w:t>
            </w:r>
          </w:p>
        </w:tc>
        <w:tc>
          <w:tcPr>
            <w:tcW w:w="1279" w:type="dxa"/>
            <w:tcBorders>
              <w:top w:val="single" w:sz="4" w:space="0" w:color="auto"/>
              <w:left w:val="single" w:sz="4" w:space="0" w:color="auto"/>
              <w:bottom w:val="single" w:sz="4" w:space="0" w:color="auto"/>
              <w:right w:val="single" w:sz="4" w:space="0" w:color="auto"/>
            </w:tcBorders>
            <w:vAlign w:val="center"/>
          </w:tcPr>
          <w:p w14:paraId="7BDDD421" w14:textId="77777777" w:rsidR="00D245BF" w:rsidRPr="00120294" w:rsidRDefault="00D245BF" w:rsidP="00821292">
            <w:pPr>
              <w:pStyle w:val="TAC"/>
              <w:rPr>
                <w:rFonts w:eastAsia="Calibri"/>
                <w:lang w:eastAsia="zh-CN"/>
              </w:rPr>
            </w:pPr>
            <w:r w:rsidRPr="00120294">
              <w:rPr>
                <w:rFonts w:eastAsia="Calibri"/>
                <w:lang w:eastAsia="zh-CN"/>
              </w:rPr>
              <w:t>4</w:t>
            </w:r>
          </w:p>
        </w:tc>
      </w:tr>
      <w:tr w:rsidR="00D245BF" w:rsidRPr="00120294" w14:paraId="03E93751"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E767910" w14:textId="641ED6E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256" w:type="dxa"/>
            <w:tcBorders>
              <w:top w:val="single" w:sz="4" w:space="0" w:color="auto"/>
              <w:left w:val="single" w:sz="4" w:space="0" w:color="auto"/>
              <w:bottom w:val="single" w:sz="4" w:space="0" w:color="auto"/>
              <w:right w:val="single" w:sz="4" w:space="0" w:color="auto"/>
            </w:tcBorders>
            <w:vAlign w:val="center"/>
          </w:tcPr>
          <w:p w14:paraId="320F39F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0D2FD32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7EC48D3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556AF942"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5254D7EC"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24FBC5D7" w14:textId="7DCF8515"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256" w:type="dxa"/>
            <w:tcBorders>
              <w:top w:val="single" w:sz="4" w:space="0" w:color="auto"/>
              <w:left w:val="single" w:sz="4" w:space="0" w:color="auto"/>
              <w:bottom w:val="single" w:sz="4" w:space="0" w:color="auto"/>
              <w:right w:val="single" w:sz="4" w:space="0" w:color="auto"/>
            </w:tcBorders>
            <w:vAlign w:val="center"/>
          </w:tcPr>
          <w:p w14:paraId="69E19169"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944DDA"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7B5C78"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50972AE1" w14:textId="77777777" w:rsidR="00D245BF" w:rsidRPr="00120294" w:rsidRDefault="00D245BF" w:rsidP="00821292">
            <w:pPr>
              <w:pStyle w:val="TAC"/>
              <w:rPr>
                <w:rFonts w:eastAsia="Calibri"/>
                <w:lang w:eastAsia="zh-CN"/>
              </w:rPr>
            </w:pPr>
            <w:r w:rsidRPr="00120294">
              <w:rPr>
                <w:rFonts w:eastAsia="Calibri"/>
                <w:lang w:eastAsia="zh-CN"/>
              </w:rPr>
              <w:t>0</w:t>
            </w:r>
          </w:p>
        </w:tc>
      </w:tr>
      <w:tr w:rsidR="00D245BF" w:rsidRPr="00120294" w14:paraId="609B7AA8"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1BEC5EF0" w14:textId="1FDA8D2E"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PDSCH</w:t>
            </w:r>
          </w:p>
        </w:tc>
        <w:tc>
          <w:tcPr>
            <w:tcW w:w="1256" w:type="dxa"/>
            <w:tcBorders>
              <w:top w:val="single" w:sz="4" w:space="0" w:color="auto"/>
              <w:left w:val="single" w:sz="4" w:space="0" w:color="auto"/>
              <w:bottom w:val="single" w:sz="4" w:space="0" w:color="auto"/>
              <w:right w:val="single" w:sz="4" w:space="0" w:color="auto"/>
            </w:tcBorders>
            <w:vAlign w:val="center"/>
          </w:tcPr>
          <w:p w14:paraId="5602EDBC"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49672940"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15A661EE"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2B07AD98" w14:textId="77777777" w:rsidR="00D245BF" w:rsidRPr="00120294" w:rsidRDefault="00D245BF" w:rsidP="00821292">
            <w:pPr>
              <w:pStyle w:val="TAC"/>
              <w:rPr>
                <w:rFonts w:eastAsia="Calibri"/>
                <w:lang w:eastAsia="zh-CN"/>
              </w:rPr>
            </w:pPr>
            <w:r w:rsidRPr="00120294">
              <w:rPr>
                <w:rFonts w:eastAsia="Calibri"/>
                <w:lang w:eastAsia="zh-CN"/>
              </w:rPr>
              <w:t>12720</w:t>
            </w:r>
          </w:p>
        </w:tc>
      </w:tr>
      <w:tr w:rsidR="00D245BF" w:rsidRPr="00120294" w14:paraId="249F251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7BD6216" w14:textId="6D92E0A5"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768C4C7" w14:textId="2693CBF4"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994" w:type="dxa"/>
            <w:tcBorders>
              <w:top w:val="single" w:sz="4" w:space="0" w:color="auto"/>
              <w:left w:val="single" w:sz="4" w:space="0" w:color="auto"/>
              <w:bottom w:val="single" w:sz="4" w:space="0" w:color="auto"/>
              <w:right w:val="single" w:sz="4" w:space="0" w:color="auto"/>
            </w:tcBorders>
            <w:vAlign w:val="center"/>
            <w:hideMark/>
          </w:tcPr>
          <w:p w14:paraId="1951D785" w14:textId="2D64C91B"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097" w:type="dxa"/>
            <w:tcBorders>
              <w:top w:val="single" w:sz="4" w:space="0" w:color="auto"/>
              <w:left w:val="single" w:sz="4" w:space="0" w:color="auto"/>
              <w:bottom w:val="single" w:sz="4" w:space="0" w:color="auto"/>
              <w:right w:val="single" w:sz="4" w:space="0" w:color="auto"/>
            </w:tcBorders>
            <w:vAlign w:val="center"/>
            <w:hideMark/>
          </w:tcPr>
          <w:p w14:paraId="73C5B8E5" w14:textId="77777777" w:rsidR="00D245BF" w:rsidRPr="00120294" w:rsidRDefault="00D245BF" w:rsidP="00821292">
            <w:pPr>
              <w:pStyle w:val="TAC"/>
              <w:rPr>
                <w:rFonts w:eastAsia="Calibri"/>
              </w:rPr>
            </w:pPr>
            <w:r w:rsidRPr="00120294">
              <w:rPr>
                <w:rFonts w:eastAsia="Calibri"/>
              </w:rPr>
              <w:t>Modulation</w:t>
            </w:r>
          </w:p>
        </w:tc>
        <w:tc>
          <w:tcPr>
            <w:tcW w:w="5093" w:type="dxa"/>
            <w:gridSpan w:val="4"/>
            <w:tcBorders>
              <w:top w:val="single" w:sz="4" w:space="0" w:color="auto"/>
              <w:left w:val="single" w:sz="4" w:space="0" w:color="auto"/>
              <w:bottom w:val="single" w:sz="4" w:space="0" w:color="auto"/>
              <w:right w:val="single" w:sz="4" w:space="0" w:color="auto"/>
            </w:tcBorders>
            <w:vAlign w:val="center"/>
            <w:hideMark/>
          </w:tcPr>
          <w:p w14:paraId="03531026" w14:textId="40AC22B0"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2F2FA04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5EF8C5" w14:textId="77777777" w:rsidR="00D245BF" w:rsidRPr="00120294" w:rsidRDefault="00D245BF" w:rsidP="00821292">
            <w:pPr>
              <w:pStyle w:val="TAC"/>
              <w:rPr>
                <w:rFonts w:eastAsia="Calibri"/>
                <w:lang w:eastAsia="zh-CN"/>
              </w:rPr>
            </w:pPr>
            <w:r w:rsidRPr="00120294">
              <w:rPr>
                <w:rFonts w:eastAsia="Calibri"/>
                <w:lang w:eastAsia="zh-CN"/>
              </w:rPr>
              <w:t>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E7A490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505281"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097" w:type="dxa"/>
            <w:tcBorders>
              <w:top w:val="single" w:sz="4" w:space="0" w:color="auto"/>
              <w:left w:val="single" w:sz="4" w:space="0" w:color="auto"/>
              <w:bottom w:val="single" w:sz="4" w:space="0" w:color="auto"/>
              <w:right w:val="single" w:sz="4" w:space="0" w:color="auto"/>
            </w:tcBorders>
            <w:vAlign w:val="center"/>
            <w:hideMark/>
          </w:tcPr>
          <w:p w14:paraId="487A0B3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256" w:type="dxa"/>
            <w:tcBorders>
              <w:top w:val="single" w:sz="4" w:space="0" w:color="auto"/>
              <w:left w:val="single" w:sz="4" w:space="0" w:color="auto"/>
              <w:bottom w:val="single" w:sz="4" w:space="0" w:color="auto"/>
              <w:right w:val="single" w:sz="4" w:space="0" w:color="auto"/>
            </w:tcBorders>
            <w:vAlign w:val="center"/>
          </w:tcPr>
          <w:p w14:paraId="0D0CE346"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4277A0F0"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0265ECFC"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1B413233"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0B92AB2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12494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36CF0CA" w14:textId="022A2D1C" w:rsidR="00D245BF" w:rsidRPr="00120294" w:rsidRDefault="00D245BF" w:rsidP="00821292">
            <w:pPr>
              <w:pStyle w:val="TAC"/>
              <w:rPr>
                <w:rFonts w:eastAsia="Calibri"/>
                <w:lang w:eastAsia="zh-CN"/>
              </w:rPr>
            </w:pPr>
            <w:r w:rsidRPr="00120294">
              <w:rPr>
                <w:rFonts w:eastAsia="Calibri"/>
                <w:lang w:eastAsia="en-GB"/>
              </w:rPr>
              <w:t>0.15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5E1BFA" w14:textId="77777777" w:rsidR="00D245BF" w:rsidRPr="00120294" w:rsidRDefault="00D245BF" w:rsidP="00821292">
            <w:pPr>
              <w:pStyle w:val="TAC"/>
              <w:rPr>
                <w:rFonts w:eastAsia="Calibri"/>
                <w:lang w:eastAsia="zh-CN"/>
              </w:rPr>
            </w:pPr>
            <w:r w:rsidRPr="00120294">
              <w:rPr>
                <w:rFonts w:eastAsia="Calibri"/>
                <w:lang w:eastAsia="zh-CN"/>
              </w:rPr>
              <w:t>0</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0663E7D7"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256" w:type="dxa"/>
            <w:tcBorders>
              <w:top w:val="single" w:sz="4" w:space="0" w:color="auto"/>
              <w:left w:val="single" w:sz="4" w:space="0" w:color="auto"/>
              <w:bottom w:val="single" w:sz="4" w:space="0" w:color="auto"/>
              <w:right w:val="single" w:sz="4" w:space="0" w:color="auto"/>
            </w:tcBorders>
          </w:tcPr>
          <w:p w14:paraId="41C1E86A" w14:textId="77777777" w:rsidR="00D245BF" w:rsidRPr="00120294" w:rsidRDefault="00D245BF" w:rsidP="00821292">
            <w:pPr>
              <w:pStyle w:val="TAC"/>
              <w:rPr>
                <w:lang w:eastAsia="zh-CN"/>
              </w:rPr>
            </w:pPr>
            <w:r w:rsidRPr="00120294">
              <w:t>2976</w:t>
            </w:r>
          </w:p>
        </w:tc>
        <w:tc>
          <w:tcPr>
            <w:tcW w:w="1279" w:type="dxa"/>
            <w:tcBorders>
              <w:top w:val="single" w:sz="4" w:space="0" w:color="auto"/>
              <w:left w:val="single" w:sz="4" w:space="0" w:color="auto"/>
              <w:bottom w:val="single" w:sz="4" w:space="0" w:color="auto"/>
              <w:right w:val="single" w:sz="4" w:space="0" w:color="auto"/>
            </w:tcBorders>
            <w:vAlign w:val="center"/>
          </w:tcPr>
          <w:p w14:paraId="46FE0505" w14:textId="77777777" w:rsidR="00D245BF" w:rsidRPr="00120294" w:rsidRDefault="00D245BF" w:rsidP="00821292">
            <w:pPr>
              <w:pStyle w:val="TAC"/>
              <w:rPr>
                <w:rFonts w:eastAsia="Calibri"/>
              </w:rPr>
            </w:pPr>
            <w:r w:rsidRPr="00120294">
              <w:rPr>
                <w:rFonts w:eastAsia="Calibri"/>
              </w:rPr>
              <w:t>5896</w:t>
            </w:r>
          </w:p>
        </w:tc>
        <w:tc>
          <w:tcPr>
            <w:tcW w:w="1279" w:type="dxa"/>
            <w:tcBorders>
              <w:top w:val="single" w:sz="4" w:space="0" w:color="auto"/>
              <w:left w:val="single" w:sz="4" w:space="0" w:color="auto"/>
              <w:bottom w:val="single" w:sz="4" w:space="0" w:color="auto"/>
              <w:right w:val="single" w:sz="4" w:space="0" w:color="auto"/>
            </w:tcBorders>
            <w:vAlign w:val="center"/>
          </w:tcPr>
          <w:p w14:paraId="1A137AD8" w14:textId="77777777" w:rsidR="00D245BF" w:rsidRPr="00120294" w:rsidRDefault="00D245BF" w:rsidP="00821292">
            <w:pPr>
              <w:pStyle w:val="TAC"/>
              <w:rPr>
                <w:rFonts w:eastAsia="Calibri"/>
              </w:rPr>
            </w:pPr>
            <w:r w:rsidRPr="00120294">
              <w:rPr>
                <w:rFonts w:eastAsia="Calibri"/>
                <w:lang w:eastAsia="zh-CN"/>
              </w:rPr>
              <w:t>8976</w:t>
            </w:r>
          </w:p>
        </w:tc>
        <w:tc>
          <w:tcPr>
            <w:tcW w:w="1279" w:type="dxa"/>
            <w:tcBorders>
              <w:top w:val="single" w:sz="4" w:space="0" w:color="auto"/>
              <w:left w:val="single" w:sz="4" w:space="0" w:color="auto"/>
              <w:bottom w:val="single" w:sz="4" w:space="0" w:color="auto"/>
              <w:right w:val="single" w:sz="4" w:space="0" w:color="auto"/>
            </w:tcBorders>
            <w:vAlign w:val="center"/>
          </w:tcPr>
          <w:p w14:paraId="785C64C4" w14:textId="77777777" w:rsidR="00D245BF" w:rsidRPr="00120294" w:rsidRDefault="00D245BF" w:rsidP="00821292">
            <w:pPr>
              <w:pStyle w:val="TAC"/>
              <w:rPr>
                <w:rFonts w:eastAsia="Calibri"/>
              </w:rPr>
            </w:pPr>
            <w:r w:rsidRPr="00120294">
              <w:rPr>
                <w:rFonts w:eastAsia="Calibri"/>
                <w:lang w:eastAsia="zh-CN"/>
              </w:rPr>
              <w:t>11784</w:t>
            </w:r>
          </w:p>
        </w:tc>
      </w:tr>
      <w:tr w:rsidR="00D245BF" w:rsidRPr="00120294" w14:paraId="17ED4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4BD3CC2" w14:textId="77777777" w:rsidR="00D245BF" w:rsidRPr="00120294" w:rsidRDefault="00D245BF" w:rsidP="00821292">
            <w:pPr>
              <w:pStyle w:val="TAC"/>
              <w:rPr>
                <w:rFonts w:eastAsia="Calibri"/>
                <w:lang w:eastAsia="zh-CN"/>
              </w:rPr>
            </w:pPr>
            <w:r w:rsidRPr="00120294">
              <w:rPr>
                <w:rFonts w:eastAsia="Calibri"/>
                <w:lang w:eastAsia="zh-CN"/>
              </w:rPr>
              <w:t>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AD0916E" w14:textId="5D9CE0F5" w:rsidR="00D245BF" w:rsidRPr="00120294" w:rsidRDefault="00D245BF" w:rsidP="00821292">
            <w:pPr>
              <w:pStyle w:val="TAC"/>
              <w:rPr>
                <w:rFonts w:eastAsia="Calibri"/>
                <w:lang w:eastAsia="zh-CN"/>
              </w:rPr>
            </w:pPr>
            <w:r w:rsidRPr="00120294">
              <w:rPr>
                <w:rFonts w:eastAsia="Calibri"/>
                <w:lang w:eastAsia="en-GB"/>
              </w:rPr>
              <w:t>0.3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67F037" w14:textId="77777777" w:rsidR="00D245BF" w:rsidRPr="00120294" w:rsidRDefault="00D245BF" w:rsidP="00821292">
            <w:pPr>
              <w:pStyle w:val="TAC"/>
              <w:rPr>
                <w:rFonts w:eastAsia="Calibri"/>
                <w:lang w:eastAsia="zh-CN"/>
              </w:rPr>
            </w:pPr>
            <w:r w:rsidRPr="00120294">
              <w:rPr>
                <w:rFonts w:eastAsia="Calibri"/>
                <w:lang w:eastAsia="zh-CN"/>
              </w:rPr>
              <w:t>1</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4776438"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34C8419" w14:textId="77777777" w:rsidR="00D245BF" w:rsidRPr="00120294" w:rsidRDefault="00D245BF" w:rsidP="00821292">
            <w:pPr>
              <w:pStyle w:val="TAC"/>
              <w:rPr>
                <w:rFonts w:eastAsia="Calibri"/>
                <w:lang w:eastAsia="zh-CN"/>
              </w:rPr>
            </w:pPr>
            <w:r w:rsidRPr="00120294">
              <w:rPr>
                <w:rFonts w:eastAsia="Calibri"/>
              </w:rPr>
              <w:t>4744</w:t>
            </w:r>
          </w:p>
        </w:tc>
        <w:tc>
          <w:tcPr>
            <w:tcW w:w="1279" w:type="dxa"/>
            <w:tcBorders>
              <w:top w:val="single" w:sz="4" w:space="0" w:color="auto"/>
              <w:left w:val="single" w:sz="4" w:space="0" w:color="auto"/>
              <w:bottom w:val="single" w:sz="4" w:space="0" w:color="auto"/>
              <w:right w:val="single" w:sz="4" w:space="0" w:color="auto"/>
            </w:tcBorders>
            <w:vAlign w:val="center"/>
          </w:tcPr>
          <w:p w14:paraId="79747F0E" w14:textId="77777777" w:rsidR="00D245BF" w:rsidRPr="00120294" w:rsidRDefault="00D245BF" w:rsidP="00821292">
            <w:pPr>
              <w:pStyle w:val="TAC"/>
              <w:rPr>
                <w:rFonts w:eastAsia="Calibri"/>
              </w:rPr>
            </w:pPr>
            <w:r w:rsidRPr="00120294">
              <w:rPr>
                <w:rFonts w:eastAsia="Calibri"/>
              </w:rPr>
              <w:t>9480</w:t>
            </w:r>
          </w:p>
        </w:tc>
        <w:tc>
          <w:tcPr>
            <w:tcW w:w="1279" w:type="dxa"/>
            <w:tcBorders>
              <w:top w:val="single" w:sz="4" w:space="0" w:color="auto"/>
              <w:left w:val="single" w:sz="4" w:space="0" w:color="auto"/>
              <w:bottom w:val="single" w:sz="4" w:space="0" w:color="auto"/>
              <w:right w:val="single" w:sz="4" w:space="0" w:color="auto"/>
            </w:tcBorders>
            <w:vAlign w:val="center"/>
          </w:tcPr>
          <w:p w14:paraId="053B4356" w14:textId="77777777" w:rsidR="00D245BF" w:rsidRPr="00120294" w:rsidRDefault="00D245BF" w:rsidP="00821292">
            <w:pPr>
              <w:pStyle w:val="TAC"/>
              <w:rPr>
                <w:rFonts w:eastAsia="Calibri"/>
              </w:rPr>
            </w:pPr>
            <w:r w:rsidRPr="00120294">
              <w:rPr>
                <w:rFonts w:eastAsia="Calibri"/>
                <w:lang w:eastAsia="zh-CN"/>
              </w:rPr>
              <w:t>14344</w:t>
            </w:r>
          </w:p>
        </w:tc>
        <w:tc>
          <w:tcPr>
            <w:tcW w:w="1279" w:type="dxa"/>
            <w:tcBorders>
              <w:top w:val="single" w:sz="4" w:space="0" w:color="auto"/>
              <w:left w:val="single" w:sz="4" w:space="0" w:color="auto"/>
              <w:bottom w:val="single" w:sz="4" w:space="0" w:color="auto"/>
              <w:right w:val="single" w:sz="4" w:space="0" w:color="auto"/>
            </w:tcBorders>
            <w:vAlign w:val="center"/>
          </w:tcPr>
          <w:p w14:paraId="4D92E879" w14:textId="77777777" w:rsidR="00D245BF" w:rsidRPr="00120294" w:rsidRDefault="00D245BF" w:rsidP="00821292">
            <w:pPr>
              <w:pStyle w:val="TAC"/>
              <w:rPr>
                <w:rFonts w:eastAsia="Calibri"/>
              </w:rPr>
            </w:pPr>
            <w:r w:rsidRPr="00120294">
              <w:rPr>
                <w:rFonts w:eastAsia="Calibri"/>
                <w:lang w:eastAsia="zh-CN"/>
              </w:rPr>
              <w:t>18976</w:t>
            </w:r>
          </w:p>
        </w:tc>
      </w:tr>
      <w:tr w:rsidR="00D245BF" w:rsidRPr="00120294" w14:paraId="1AC21CE1"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4B91600" w14:textId="77777777" w:rsidR="00D245BF" w:rsidRPr="00120294" w:rsidRDefault="00D245BF" w:rsidP="00821292">
            <w:pPr>
              <w:pStyle w:val="TAC"/>
              <w:rPr>
                <w:rFonts w:eastAsia="Calibri"/>
                <w:lang w:eastAsia="zh-CN"/>
              </w:rPr>
            </w:pPr>
            <w:r w:rsidRPr="00120294">
              <w:rPr>
                <w:rFonts w:eastAsia="Calibri"/>
                <w:lang w:eastAsia="zh-CN"/>
              </w:rPr>
              <w:t>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B8DB200" w14:textId="4BC9613B" w:rsidR="00D245BF" w:rsidRPr="00120294" w:rsidRDefault="00D245BF" w:rsidP="00821292">
            <w:pPr>
              <w:pStyle w:val="TAC"/>
              <w:rPr>
                <w:rFonts w:eastAsia="Calibri"/>
                <w:lang w:eastAsia="zh-CN"/>
              </w:rPr>
            </w:pPr>
            <w:r w:rsidRPr="00120294">
              <w:rPr>
                <w:rFonts w:eastAsia="Calibri"/>
                <w:lang w:eastAsia="en-GB"/>
              </w:rPr>
              <w:t>0.8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5F28617" w14:textId="77777777" w:rsidR="00D245BF" w:rsidRPr="00120294" w:rsidRDefault="00D245BF" w:rsidP="00821292">
            <w:pPr>
              <w:pStyle w:val="TAC"/>
              <w:rPr>
                <w:rFonts w:eastAsia="Calibri"/>
                <w:lang w:eastAsia="zh-CN"/>
              </w:rPr>
            </w:pPr>
            <w:r w:rsidRPr="00120294">
              <w:rPr>
                <w:rFonts w:eastAsia="Calibri"/>
                <w:lang w:eastAsia="zh-CN"/>
              </w:rPr>
              <w:t>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40EDCE7"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93D3468" w14:textId="77777777" w:rsidR="00D245BF" w:rsidRPr="00120294" w:rsidRDefault="00D245BF" w:rsidP="00821292">
            <w:pPr>
              <w:pStyle w:val="TAC"/>
              <w:rPr>
                <w:rFonts w:eastAsia="Calibri"/>
                <w:lang w:eastAsia="zh-CN"/>
              </w:rPr>
            </w:pPr>
            <w:r w:rsidRPr="00120294">
              <w:rPr>
                <w:rFonts w:eastAsia="Calibri"/>
              </w:rPr>
              <w:t>11016</w:t>
            </w:r>
          </w:p>
        </w:tc>
        <w:tc>
          <w:tcPr>
            <w:tcW w:w="1279" w:type="dxa"/>
            <w:tcBorders>
              <w:top w:val="single" w:sz="4" w:space="0" w:color="auto"/>
              <w:left w:val="single" w:sz="4" w:space="0" w:color="auto"/>
              <w:bottom w:val="single" w:sz="4" w:space="0" w:color="auto"/>
              <w:right w:val="single" w:sz="4" w:space="0" w:color="auto"/>
            </w:tcBorders>
            <w:vAlign w:val="center"/>
          </w:tcPr>
          <w:p w14:paraId="5C102CE2" w14:textId="77777777" w:rsidR="00D245BF" w:rsidRPr="00120294" w:rsidRDefault="00D245BF" w:rsidP="00821292">
            <w:pPr>
              <w:pStyle w:val="TAC"/>
              <w:rPr>
                <w:rFonts w:eastAsia="Calibri"/>
              </w:rPr>
            </w:pPr>
            <w:r w:rsidRPr="00120294">
              <w:rPr>
                <w:rFonts w:eastAsia="Calibri"/>
              </w:rPr>
              <w:t>22536</w:t>
            </w:r>
          </w:p>
        </w:tc>
        <w:tc>
          <w:tcPr>
            <w:tcW w:w="1279" w:type="dxa"/>
            <w:tcBorders>
              <w:top w:val="single" w:sz="4" w:space="0" w:color="auto"/>
              <w:left w:val="single" w:sz="4" w:space="0" w:color="auto"/>
              <w:bottom w:val="single" w:sz="4" w:space="0" w:color="auto"/>
              <w:right w:val="single" w:sz="4" w:space="0" w:color="auto"/>
            </w:tcBorders>
            <w:vAlign w:val="center"/>
          </w:tcPr>
          <w:p w14:paraId="7396AF4B" w14:textId="77777777" w:rsidR="00D245BF" w:rsidRPr="00120294" w:rsidRDefault="00D245BF" w:rsidP="00821292">
            <w:pPr>
              <w:pStyle w:val="TAC"/>
              <w:rPr>
                <w:rFonts w:eastAsia="Calibri"/>
              </w:rPr>
            </w:pPr>
            <w:r w:rsidRPr="00120294">
              <w:rPr>
                <w:rFonts w:eastAsia="Calibri"/>
                <w:lang w:eastAsia="zh-CN"/>
              </w:rPr>
              <w:t>33816</w:t>
            </w:r>
          </w:p>
        </w:tc>
        <w:tc>
          <w:tcPr>
            <w:tcW w:w="1279" w:type="dxa"/>
            <w:tcBorders>
              <w:top w:val="single" w:sz="4" w:space="0" w:color="auto"/>
              <w:left w:val="single" w:sz="4" w:space="0" w:color="auto"/>
              <w:bottom w:val="single" w:sz="4" w:space="0" w:color="auto"/>
              <w:right w:val="single" w:sz="4" w:space="0" w:color="auto"/>
            </w:tcBorders>
            <w:vAlign w:val="center"/>
          </w:tcPr>
          <w:p w14:paraId="76CFBE3D" w14:textId="77777777" w:rsidR="00D245BF" w:rsidRPr="00120294" w:rsidRDefault="00D245BF" w:rsidP="00821292">
            <w:pPr>
              <w:pStyle w:val="TAC"/>
              <w:rPr>
                <w:rFonts w:eastAsia="Calibri"/>
              </w:rPr>
            </w:pPr>
            <w:r w:rsidRPr="00120294">
              <w:rPr>
                <w:rFonts w:eastAsia="Calibri"/>
                <w:lang w:eastAsia="zh-CN"/>
              </w:rPr>
              <w:t>45096</w:t>
            </w:r>
          </w:p>
        </w:tc>
      </w:tr>
      <w:tr w:rsidR="00D245BF" w:rsidRPr="00120294" w14:paraId="36A45C50"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3DA9AD0" w14:textId="77777777" w:rsidR="00D245BF" w:rsidRPr="00120294" w:rsidRDefault="00D245BF" w:rsidP="00821292">
            <w:pPr>
              <w:pStyle w:val="TAC"/>
              <w:rPr>
                <w:rFonts w:eastAsia="Calibri"/>
                <w:lang w:eastAsia="zh-CN"/>
              </w:rPr>
            </w:pPr>
            <w:r w:rsidRPr="00120294">
              <w:rPr>
                <w:rFonts w:eastAsia="Calibri"/>
                <w:lang w:eastAsia="zh-CN"/>
              </w:rPr>
              <w:t>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1471E473" w14:textId="38C79048" w:rsidR="00D245BF" w:rsidRPr="00120294" w:rsidRDefault="00D245BF" w:rsidP="00821292">
            <w:pPr>
              <w:pStyle w:val="TAC"/>
              <w:rPr>
                <w:rFonts w:eastAsia="Calibri"/>
                <w:lang w:eastAsia="zh-CN"/>
              </w:rPr>
            </w:pPr>
            <w:r w:rsidRPr="00120294">
              <w:rPr>
                <w:rFonts w:eastAsia="Calibri"/>
                <w:lang w:eastAsia="en-GB"/>
              </w:rPr>
              <w:t>1.4766</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55BCCE" w14:textId="77777777" w:rsidR="00D245BF" w:rsidRPr="00120294" w:rsidRDefault="00D245BF" w:rsidP="00821292">
            <w:pPr>
              <w:pStyle w:val="TAC"/>
              <w:rPr>
                <w:rFonts w:eastAsia="Calibri"/>
                <w:lang w:eastAsia="zh-CN"/>
              </w:rPr>
            </w:pPr>
            <w:r w:rsidRPr="00120294">
              <w:rPr>
                <w:rFonts w:eastAsia="Calibri"/>
                <w:lang w:eastAsia="zh-CN"/>
              </w:rPr>
              <w:t>5</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24393169"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256" w:type="dxa"/>
            <w:tcBorders>
              <w:top w:val="single" w:sz="4" w:space="0" w:color="auto"/>
              <w:left w:val="single" w:sz="4" w:space="0" w:color="auto"/>
              <w:bottom w:val="single" w:sz="4" w:space="0" w:color="auto"/>
              <w:right w:val="single" w:sz="4" w:space="0" w:color="auto"/>
            </w:tcBorders>
          </w:tcPr>
          <w:p w14:paraId="41294550" w14:textId="77777777" w:rsidR="00D245BF" w:rsidRPr="00120294" w:rsidRDefault="00D245BF" w:rsidP="00821292">
            <w:pPr>
              <w:pStyle w:val="TAC"/>
              <w:rPr>
                <w:rFonts w:eastAsia="Calibri"/>
                <w:lang w:eastAsia="zh-CN"/>
              </w:rPr>
            </w:pPr>
            <w:r w:rsidRPr="00120294">
              <w:rPr>
                <w:rFonts w:eastAsia="Calibri"/>
              </w:rPr>
              <w:t>18960</w:t>
            </w:r>
          </w:p>
        </w:tc>
        <w:tc>
          <w:tcPr>
            <w:tcW w:w="1279" w:type="dxa"/>
            <w:tcBorders>
              <w:top w:val="single" w:sz="4" w:space="0" w:color="auto"/>
              <w:left w:val="single" w:sz="4" w:space="0" w:color="auto"/>
              <w:bottom w:val="single" w:sz="4" w:space="0" w:color="auto"/>
              <w:right w:val="single" w:sz="4" w:space="0" w:color="auto"/>
            </w:tcBorders>
            <w:vAlign w:val="center"/>
          </w:tcPr>
          <w:p w14:paraId="6754E26E" w14:textId="77777777" w:rsidR="00D245BF" w:rsidRPr="00120294" w:rsidRDefault="00D245BF" w:rsidP="00821292">
            <w:pPr>
              <w:pStyle w:val="TAC"/>
              <w:rPr>
                <w:rFonts w:eastAsia="Calibri"/>
              </w:rPr>
            </w:pPr>
            <w:r w:rsidRPr="00120294">
              <w:rPr>
                <w:rFonts w:eastAsia="Calibri"/>
              </w:rPr>
              <w:t>37896</w:t>
            </w:r>
          </w:p>
        </w:tc>
        <w:tc>
          <w:tcPr>
            <w:tcW w:w="1279" w:type="dxa"/>
            <w:tcBorders>
              <w:top w:val="single" w:sz="4" w:space="0" w:color="auto"/>
              <w:left w:val="single" w:sz="4" w:space="0" w:color="auto"/>
              <w:bottom w:val="single" w:sz="4" w:space="0" w:color="auto"/>
              <w:right w:val="single" w:sz="4" w:space="0" w:color="auto"/>
            </w:tcBorders>
            <w:vAlign w:val="center"/>
          </w:tcPr>
          <w:p w14:paraId="3E7F8408" w14:textId="77777777" w:rsidR="00D245BF" w:rsidRPr="00120294" w:rsidRDefault="00D245BF" w:rsidP="00821292">
            <w:pPr>
              <w:pStyle w:val="TAC"/>
              <w:rPr>
                <w:rFonts w:eastAsia="Calibri"/>
              </w:rPr>
            </w:pPr>
            <w:r w:rsidRPr="00120294">
              <w:rPr>
                <w:rFonts w:eastAsia="Calibri"/>
                <w:lang w:eastAsia="zh-CN"/>
              </w:rPr>
              <w:t>56368</w:t>
            </w:r>
          </w:p>
        </w:tc>
        <w:tc>
          <w:tcPr>
            <w:tcW w:w="1279" w:type="dxa"/>
            <w:tcBorders>
              <w:top w:val="single" w:sz="4" w:space="0" w:color="auto"/>
              <w:left w:val="single" w:sz="4" w:space="0" w:color="auto"/>
              <w:bottom w:val="single" w:sz="4" w:space="0" w:color="auto"/>
              <w:right w:val="single" w:sz="4" w:space="0" w:color="auto"/>
            </w:tcBorders>
            <w:vAlign w:val="center"/>
          </w:tcPr>
          <w:p w14:paraId="3CF8FA3A" w14:textId="77777777" w:rsidR="00D245BF" w:rsidRPr="00120294" w:rsidRDefault="00D245BF" w:rsidP="00821292">
            <w:pPr>
              <w:pStyle w:val="TAC"/>
              <w:rPr>
                <w:rFonts w:eastAsia="Calibri"/>
              </w:rPr>
            </w:pPr>
            <w:r w:rsidRPr="00120294">
              <w:rPr>
                <w:rFonts w:eastAsia="Calibri"/>
                <w:lang w:eastAsia="zh-CN"/>
              </w:rPr>
              <w:t>75792</w:t>
            </w:r>
          </w:p>
        </w:tc>
      </w:tr>
      <w:tr w:rsidR="00D245BF" w:rsidRPr="00120294" w14:paraId="5550ECEC"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A76295A" w14:textId="77777777" w:rsidR="00D245BF" w:rsidRPr="00120294" w:rsidRDefault="00D245BF" w:rsidP="00821292">
            <w:pPr>
              <w:pStyle w:val="TAC"/>
              <w:rPr>
                <w:rFonts w:eastAsia="Calibri"/>
                <w:lang w:eastAsia="zh-CN"/>
              </w:rPr>
            </w:pPr>
            <w:r w:rsidRPr="00120294">
              <w:rPr>
                <w:rFonts w:eastAsia="Calibri"/>
                <w:lang w:eastAsia="zh-CN"/>
              </w:rPr>
              <w:t>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21D35B2" w14:textId="4D38039D" w:rsidR="00D245BF" w:rsidRPr="00120294" w:rsidRDefault="00D245BF" w:rsidP="00821292">
            <w:pPr>
              <w:pStyle w:val="TAC"/>
              <w:rPr>
                <w:rFonts w:eastAsia="Calibri"/>
                <w:lang w:eastAsia="zh-CN"/>
              </w:rPr>
            </w:pPr>
            <w:r w:rsidRPr="00120294">
              <w:rPr>
                <w:rFonts w:eastAsia="Calibri"/>
                <w:lang w:eastAsia="en-GB"/>
              </w:rPr>
              <w:t>1.9141</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5A19288" w14:textId="77777777" w:rsidR="00D245BF" w:rsidRPr="00120294" w:rsidRDefault="00D245BF" w:rsidP="00821292">
            <w:pPr>
              <w:pStyle w:val="TAC"/>
              <w:rPr>
                <w:rFonts w:eastAsia="Calibri"/>
                <w:lang w:eastAsia="zh-CN"/>
              </w:rPr>
            </w:pPr>
            <w:r w:rsidRPr="00120294">
              <w:rPr>
                <w:rFonts w:eastAsia="Calibri"/>
                <w:lang w:eastAsia="zh-CN"/>
              </w:rPr>
              <w:t>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27F2CF9"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33ED1477" w14:textId="77777777" w:rsidR="00D245BF" w:rsidRPr="00120294" w:rsidRDefault="00D245BF" w:rsidP="00821292">
            <w:pPr>
              <w:pStyle w:val="TAC"/>
              <w:rPr>
                <w:rFonts w:eastAsia="Calibri"/>
                <w:lang w:eastAsia="zh-CN"/>
              </w:rPr>
            </w:pPr>
            <w:r w:rsidRPr="00120294">
              <w:rPr>
                <w:rFonts w:eastAsia="Calibri"/>
              </w:rPr>
              <w:t>24576</w:t>
            </w:r>
          </w:p>
        </w:tc>
        <w:tc>
          <w:tcPr>
            <w:tcW w:w="1279" w:type="dxa"/>
            <w:tcBorders>
              <w:top w:val="single" w:sz="4" w:space="0" w:color="auto"/>
              <w:left w:val="single" w:sz="4" w:space="0" w:color="auto"/>
              <w:bottom w:val="single" w:sz="4" w:space="0" w:color="auto"/>
              <w:right w:val="single" w:sz="4" w:space="0" w:color="auto"/>
            </w:tcBorders>
            <w:vAlign w:val="center"/>
          </w:tcPr>
          <w:p w14:paraId="2936E210" w14:textId="77777777" w:rsidR="00D245BF" w:rsidRPr="00120294" w:rsidRDefault="00D245BF" w:rsidP="00821292">
            <w:pPr>
              <w:pStyle w:val="TAC"/>
              <w:rPr>
                <w:rFonts w:eastAsia="Calibri"/>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398B4892" w14:textId="77777777" w:rsidR="00D245BF" w:rsidRPr="00120294" w:rsidRDefault="00D245BF" w:rsidP="00821292">
            <w:pPr>
              <w:pStyle w:val="TAC"/>
              <w:rPr>
                <w:rFonts w:eastAsia="Calibri"/>
              </w:rPr>
            </w:pPr>
            <w:r w:rsidRPr="00120294">
              <w:rPr>
                <w:rFonts w:eastAsia="Calibri"/>
                <w:lang w:eastAsia="zh-CN"/>
              </w:rPr>
              <w:t>73776</w:t>
            </w:r>
          </w:p>
        </w:tc>
        <w:tc>
          <w:tcPr>
            <w:tcW w:w="1279" w:type="dxa"/>
            <w:tcBorders>
              <w:top w:val="single" w:sz="4" w:space="0" w:color="auto"/>
              <w:left w:val="single" w:sz="4" w:space="0" w:color="auto"/>
              <w:bottom w:val="single" w:sz="4" w:space="0" w:color="auto"/>
              <w:right w:val="single" w:sz="4" w:space="0" w:color="auto"/>
            </w:tcBorders>
            <w:vAlign w:val="center"/>
          </w:tcPr>
          <w:p w14:paraId="2F6BCAD4" w14:textId="77777777" w:rsidR="00D245BF" w:rsidRPr="00120294" w:rsidRDefault="00D245BF" w:rsidP="00821292">
            <w:pPr>
              <w:pStyle w:val="TAC"/>
              <w:rPr>
                <w:rFonts w:eastAsia="Calibri"/>
              </w:rPr>
            </w:pPr>
            <w:r w:rsidRPr="00120294">
              <w:rPr>
                <w:rFonts w:eastAsia="Calibri"/>
                <w:lang w:eastAsia="zh-CN"/>
              </w:rPr>
              <w:t>98376</w:t>
            </w:r>
          </w:p>
        </w:tc>
      </w:tr>
      <w:tr w:rsidR="00D245BF" w:rsidRPr="00120294" w14:paraId="2E40D6F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C9E05A2" w14:textId="77777777" w:rsidR="00D245BF" w:rsidRPr="00120294" w:rsidRDefault="00D245BF" w:rsidP="00821292">
            <w:pPr>
              <w:pStyle w:val="TAC"/>
              <w:rPr>
                <w:rFonts w:eastAsia="Calibri"/>
                <w:lang w:eastAsia="zh-CN"/>
              </w:rPr>
            </w:pPr>
            <w:r w:rsidRPr="00120294">
              <w:rPr>
                <w:rFonts w:eastAsia="Calibri"/>
                <w:lang w:eastAsia="zh-CN"/>
              </w:rPr>
              <w:t>6</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54AE0E7" w14:textId="14FF07C0" w:rsidR="00D245BF" w:rsidRPr="00120294" w:rsidRDefault="00D245BF" w:rsidP="00821292">
            <w:pPr>
              <w:pStyle w:val="TAC"/>
              <w:rPr>
                <w:rFonts w:eastAsia="Calibri"/>
                <w:lang w:eastAsia="zh-CN"/>
              </w:rPr>
            </w:pPr>
            <w:r w:rsidRPr="00120294">
              <w:rPr>
                <w:rFonts w:eastAsia="Calibri"/>
                <w:lang w:eastAsia="en-GB"/>
              </w:rPr>
              <w:t>2.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A301F1" w14:textId="77777777" w:rsidR="00D245BF" w:rsidRPr="00120294" w:rsidRDefault="00D245BF" w:rsidP="00821292">
            <w:pPr>
              <w:pStyle w:val="TAC"/>
              <w:rPr>
                <w:rFonts w:eastAsia="Calibri"/>
                <w:lang w:eastAsia="zh-CN"/>
              </w:rPr>
            </w:pPr>
            <w:r w:rsidRPr="00120294">
              <w:rPr>
                <w:rFonts w:eastAsia="Calibri"/>
                <w:lang w:eastAsia="zh-CN"/>
              </w:rPr>
              <w:t>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C8E567E"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B98CE61" w14:textId="77777777" w:rsidR="00D245BF" w:rsidRPr="00120294" w:rsidRDefault="00D245BF" w:rsidP="00821292">
            <w:pPr>
              <w:pStyle w:val="TAC"/>
              <w:rPr>
                <w:rFonts w:eastAsia="Calibri"/>
                <w:lang w:eastAsia="zh-CN"/>
              </w:rPr>
            </w:pPr>
            <w:r w:rsidRPr="00120294">
              <w:rPr>
                <w:rFonts w:eastAsia="Calibri"/>
              </w:rPr>
              <w:t>30728</w:t>
            </w:r>
          </w:p>
        </w:tc>
        <w:tc>
          <w:tcPr>
            <w:tcW w:w="1279" w:type="dxa"/>
            <w:tcBorders>
              <w:top w:val="single" w:sz="4" w:space="0" w:color="auto"/>
              <w:left w:val="single" w:sz="4" w:space="0" w:color="auto"/>
              <w:bottom w:val="single" w:sz="4" w:space="0" w:color="auto"/>
              <w:right w:val="single" w:sz="4" w:space="0" w:color="auto"/>
            </w:tcBorders>
            <w:vAlign w:val="center"/>
          </w:tcPr>
          <w:p w14:paraId="40323854" w14:textId="77777777" w:rsidR="00D245BF" w:rsidRPr="00120294" w:rsidRDefault="00D245BF" w:rsidP="00821292">
            <w:pPr>
              <w:pStyle w:val="TAC"/>
              <w:rPr>
                <w:rFonts w:eastAsia="Calibri"/>
              </w:rPr>
            </w:pPr>
            <w:r w:rsidRPr="00120294">
              <w:rPr>
                <w:rFonts w:eastAsia="Calibri"/>
              </w:rPr>
              <w:t>61480</w:t>
            </w:r>
          </w:p>
        </w:tc>
        <w:tc>
          <w:tcPr>
            <w:tcW w:w="1279" w:type="dxa"/>
            <w:tcBorders>
              <w:top w:val="single" w:sz="4" w:space="0" w:color="auto"/>
              <w:left w:val="single" w:sz="4" w:space="0" w:color="auto"/>
              <w:bottom w:val="single" w:sz="4" w:space="0" w:color="auto"/>
              <w:right w:val="single" w:sz="4" w:space="0" w:color="auto"/>
            </w:tcBorders>
            <w:vAlign w:val="center"/>
          </w:tcPr>
          <w:p w14:paraId="61A7C73B" w14:textId="77777777" w:rsidR="00D245BF" w:rsidRPr="00120294" w:rsidRDefault="00D245BF" w:rsidP="00821292">
            <w:pPr>
              <w:pStyle w:val="TAC"/>
              <w:rPr>
                <w:rFonts w:eastAsia="Calibri"/>
              </w:rPr>
            </w:pPr>
            <w:r w:rsidRPr="00120294">
              <w:rPr>
                <w:rFonts w:eastAsia="Calibri"/>
                <w:lang w:eastAsia="zh-CN"/>
              </w:rPr>
              <w:t>92200</w:t>
            </w:r>
          </w:p>
        </w:tc>
        <w:tc>
          <w:tcPr>
            <w:tcW w:w="1279" w:type="dxa"/>
            <w:tcBorders>
              <w:top w:val="single" w:sz="4" w:space="0" w:color="auto"/>
              <w:left w:val="single" w:sz="4" w:space="0" w:color="auto"/>
              <w:bottom w:val="single" w:sz="4" w:space="0" w:color="auto"/>
              <w:right w:val="single" w:sz="4" w:space="0" w:color="auto"/>
            </w:tcBorders>
            <w:vAlign w:val="center"/>
          </w:tcPr>
          <w:p w14:paraId="7C92FEAB" w14:textId="77777777" w:rsidR="00D245BF" w:rsidRPr="00120294" w:rsidRDefault="00D245BF" w:rsidP="00821292">
            <w:pPr>
              <w:pStyle w:val="TAC"/>
              <w:rPr>
                <w:rFonts w:eastAsia="Calibri"/>
              </w:rPr>
            </w:pPr>
            <w:r w:rsidRPr="00120294">
              <w:rPr>
                <w:rFonts w:eastAsia="Calibri"/>
                <w:lang w:eastAsia="zh-CN"/>
              </w:rPr>
              <w:t>122976</w:t>
            </w:r>
          </w:p>
        </w:tc>
      </w:tr>
      <w:tr w:rsidR="00D245BF" w:rsidRPr="00120294" w14:paraId="6864719D"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838A7D" w14:textId="77777777" w:rsidR="00D245BF" w:rsidRPr="00120294" w:rsidRDefault="00D245BF" w:rsidP="00821292">
            <w:pPr>
              <w:pStyle w:val="TAC"/>
              <w:rPr>
                <w:rFonts w:eastAsia="Calibri"/>
                <w:lang w:eastAsia="zh-CN"/>
              </w:rPr>
            </w:pPr>
            <w:r w:rsidRPr="00120294">
              <w:rPr>
                <w:rFonts w:eastAsia="Calibri"/>
                <w:lang w:eastAsia="zh-CN"/>
              </w:rPr>
              <w:t>7</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9649F33" w14:textId="1EC8F3A4" w:rsidR="00D245BF" w:rsidRPr="00120294" w:rsidRDefault="00D245BF" w:rsidP="00821292">
            <w:pPr>
              <w:pStyle w:val="TAC"/>
              <w:rPr>
                <w:rFonts w:eastAsia="Calibri"/>
                <w:lang w:eastAsia="zh-CN"/>
              </w:rPr>
            </w:pPr>
            <w:r w:rsidRPr="00120294">
              <w:rPr>
                <w:rFonts w:eastAsia="Calibri"/>
                <w:lang w:eastAsia="en-GB"/>
              </w:rPr>
              <w:t>2.7305</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3C2D6F" w14:textId="77777777" w:rsidR="00D245BF" w:rsidRPr="00120294" w:rsidRDefault="00D245BF" w:rsidP="00821292">
            <w:pPr>
              <w:pStyle w:val="TAC"/>
              <w:rPr>
                <w:rFonts w:eastAsia="Calibri"/>
                <w:lang w:eastAsia="zh-CN"/>
              </w:rPr>
            </w:pPr>
            <w:r w:rsidRPr="00120294">
              <w:rPr>
                <w:rFonts w:eastAsia="Calibri"/>
                <w:lang w:eastAsia="zh-CN"/>
              </w:rPr>
              <w:t>1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73A7E738"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256" w:type="dxa"/>
            <w:tcBorders>
              <w:top w:val="single" w:sz="4" w:space="0" w:color="auto"/>
              <w:left w:val="single" w:sz="4" w:space="0" w:color="auto"/>
              <w:bottom w:val="single" w:sz="4" w:space="0" w:color="auto"/>
              <w:right w:val="single" w:sz="4" w:space="0" w:color="auto"/>
            </w:tcBorders>
          </w:tcPr>
          <w:p w14:paraId="0B5E3EC4" w14:textId="77777777" w:rsidR="00D245BF" w:rsidRPr="00120294" w:rsidRDefault="00D245BF" w:rsidP="00821292">
            <w:pPr>
              <w:pStyle w:val="TAC"/>
              <w:rPr>
                <w:rFonts w:eastAsia="Calibri"/>
                <w:lang w:eastAsia="zh-CN"/>
              </w:rPr>
            </w:pPr>
            <w:r w:rsidRPr="00120294">
              <w:rPr>
                <w:rFonts w:eastAsia="Calibri"/>
              </w:rPr>
              <w:t>34816</w:t>
            </w:r>
          </w:p>
        </w:tc>
        <w:tc>
          <w:tcPr>
            <w:tcW w:w="1279" w:type="dxa"/>
            <w:tcBorders>
              <w:top w:val="single" w:sz="4" w:space="0" w:color="auto"/>
              <w:left w:val="single" w:sz="4" w:space="0" w:color="auto"/>
              <w:bottom w:val="single" w:sz="4" w:space="0" w:color="auto"/>
              <w:right w:val="single" w:sz="4" w:space="0" w:color="auto"/>
            </w:tcBorders>
            <w:vAlign w:val="center"/>
          </w:tcPr>
          <w:p w14:paraId="399A9C93" w14:textId="77777777" w:rsidR="00D245BF" w:rsidRPr="00120294" w:rsidRDefault="00D245BF" w:rsidP="00821292">
            <w:pPr>
              <w:pStyle w:val="TAC"/>
              <w:rPr>
                <w:rFonts w:eastAsia="Calibri"/>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7B759628" w14:textId="77777777" w:rsidR="00D245BF" w:rsidRPr="00120294" w:rsidRDefault="00D245BF" w:rsidP="00821292">
            <w:pPr>
              <w:pStyle w:val="TAC"/>
              <w:rPr>
                <w:rFonts w:eastAsia="Calibri"/>
              </w:rPr>
            </w:pPr>
            <w:r w:rsidRPr="00120294">
              <w:rPr>
                <w:rFonts w:eastAsia="Calibri"/>
                <w:lang w:eastAsia="zh-CN"/>
              </w:rPr>
              <w:t>104496</w:t>
            </w:r>
          </w:p>
        </w:tc>
        <w:tc>
          <w:tcPr>
            <w:tcW w:w="1279" w:type="dxa"/>
            <w:tcBorders>
              <w:top w:val="single" w:sz="4" w:space="0" w:color="auto"/>
              <w:left w:val="single" w:sz="4" w:space="0" w:color="auto"/>
              <w:bottom w:val="single" w:sz="4" w:space="0" w:color="auto"/>
              <w:right w:val="single" w:sz="4" w:space="0" w:color="auto"/>
            </w:tcBorders>
            <w:vAlign w:val="center"/>
          </w:tcPr>
          <w:p w14:paraId="690E65CE" w14:textId="77777777" w:rsidR="00D245BF" w:rsidRPr="00120294" w:rsidRDefault="00D245BF" w:rsidP="00821292">
            <w:pPr>
              <w:pStyle w:val="TAC"/>
              <w:rPr>
                <w:rFonts w:eastAsia="Calibri"/>
              </w:rPr>
            </w:pPr>
            <w:r w:rsidRPr="00120294">
              <w:rPr>
                <w:rFonts w:eastAsia="Calibri"/>
                <w:lang w:eastAsia="zh-CN"/>
              </w:rPr>
              <w:t>139376</w:t>
            </w:r>
          </w:p>
        </w:tc>
      </w:tr>
      <w:tr w:rsidR="00D245BF" w:rsidRPr="00120294" w14:paraId="6B2B10B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06795CF" w14:textId="77777777" w:rsidR="00D245BF" w:rsidRPr="00120294" w:rsidRDefault="00D245BF" w:rsidP="00821292">
            <w:pPr>
              <w:pStyle w:val="TAC"/>
              <w:rPr>
                <w:rFonts w:eastAsia="Calibri"/>
                <w:lang w:eastAsia="zh-CN"/>
              </w:rPr>
            </w:pPr>
            <w:r w:rsidRPr="00120294">
              <w:rPr>
                <w:rFonts w:eastAsia="Calibri"/>
                <w:lang w:eastAsia="zh-CN"/>
              </w:rPr>
              <w:t>8</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0EB171E" w14:textId="56AD2599" w:rsidR="00D245BF" w:rsidRPr="00120294" w:rsidRDefault="00D245BF" w:rsidP="00821292">
            <w:pPr>
              <w:pStyle w:val="TAC"/>
              <w:rPr>
                <w:rFonts w:eastAsia="Calibri"/>
                <w:lang w:eastAsia="zh-CN"/>
              </w:rPr>
            </w:pPr>
            <w:r w:rsidRPr="00120294">
              <w:rPr>
                <w:rFonts w:eastAsia="Calibri"/>
                <w:lang w:eastAsia="en-GB"/>
              </w:rPr>
              <w:t>3.32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5E2A98C" w14:textId="77777777" w:rsidR="00D245BF" w:rsidRPr="00120294" w:rsidRDefault="00D245BF" w:rsidP="00821292">
            <w:pPr>
              <w:pStyle w:val="TAC"/>
              <w:rPr>
                <w:rFonts w:eastAsia="Calibri"/>
                <w:lang w:eastAsia="zh-CN"/>
              </w:rPr>
            </w:pPr>
            <w:r w:rsidRPr="00120294">
              <w:rPr>
                <w:rFonts w:eastAsia="Calibri"/>
                <w:lang w:eastAsia="zh-CN"/>
              </w:rPr>
              <w:t>1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438F3CEC"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6920F423" w14:textId="77777777" w:rsidR="00D245BF" w:rsidRPr="00120294" w:rsidRDefault="00D245BF" w:rsidP="00821292">
            <w:pPr>
              <w:pStyle w:val="TAC"/>
              <w:rPr>
                <w:rFonts w:eastAsia="Calibri"/>
                <w:lang w:eastAsia="zh-CN"/>
              </w:rPr>
            </w:pPr>
            <w:r w:rsidRPr="00120294">
              <w:rPr>
                <w:rFonts w:eastAsia="Calibri"/>
              </w:rPr>
              <w:t>42016</w:t>
            </w:r>
          </w:p>
        </w:tc>
        <w:tc>
          <w:tcPr>
            <w:tcW w:w="1279" w:type="dxa"/>
            <w:tcBorders>
              <w:top w:val="single" w:sz="4" w:space="0" w:color="auto"/>
              <w:left w:val="single" w:sz="4" w:space="0" w:color="auto"/>
              <w:bottom w:val="single" w:sz="4" w:space="0" w:color="auto"/>
              <w:right w:val="single" w:sz="4" w:space="0" w:color="auto"/>
            </w:tcBorders>
            <w:vAlign w:val="center"/>
          </w:tcPr>
          <w:p w14:paraId="3042CAB7" w14:textId="77777777" w:rsidR="00D245BF" w:rsidRPr="00120294" w:rsidRDefault="00D245BF" w:rsidP="00821292">
            <w:pPr>
              <w:pStyle w:val="TAC"/>
              <w:rPr>
                <w:rFonts w:eastAsia="Calibri"/>
              </w:rPr>
            </w:pPr>
            <w:r w:rsidRPr="00120294">
              <w:rPr>
                <w:rFonts w:eastAsia="Calibri"/>
              </w:rPr>
              <w:t>83976</w:t>
            </w:r>
          </w:p>
        </w:tc>
        <w:tc>
          <w:tcPr>
            <w:tcW w:w="1279" w:type="dxa"/>
            <w:tcBorders>
              <w:top w:val="single" w:sz="4" w:space="0" w:color="auto"/>
              <w:left w:val="single" w:sz="4" w:space="0" w:color="auto"/>
              <w:bottom w:val="single" w:sz="4" w:space="0" w:color="auto"/>
              <w:right w:val="single" w:sz="4" w:space="0" w:color="auto"/>
            </w:tcBorders>
            <w:vAlign w:val="center"/>
          </w:tcPr>
          <w:p w14:paraId="0D67ACD2" w14:textId="77777777" w:rsidR="00D245BF" w:rsidRPr="00120294" w:rsidRDefault="00D245BF" w:rsidP="00821292">
            <w:pPr>
              <w:pStyle w:val="TAC"/>
              <w:rPr>
                <w:rFonts w:eastAsia="Calibri"/>
              </w:rPr>
            </w:pPr>
            <w:r w:rsidRPr="00120294">
              <w:rPr>
                <w:rFonts w:eastAsia="Calibri"/>
                <w:lang w:eastAsia="zh-CN"/>
              </w:rPr>
              <w:t>127080</w:t>
            </w:r>
          </w:p>
        </w:tc>
        <w:tc>
          <w:tcPr>
            <w:tcW w:w="1279" w:type="dxa"/>
            <w:tcBorders>
              <w:top w:val="single" w:sz="4" w:space="0" w:color="auto"/>
              <w:left w:val="single" w:sz="4" w:space="0" w:color="auto"/>
              <w:bottom w:val="single" w:sz="4" w:space="0" w:color="auto"/>
              <w:right w:val="single" w:sz="4" w:space="0" w:color="auto"/>
            </w:tcBorders>
            <w:vAlign w:val="center"/>
          </w:tcPr>
          <w:p w14:paraId="5D5D9BB3" w14:textId="77777777" w:rsidR="00D245BF" w:rsidRPr="00120294" w:rsidRDefault="00D245BF" w:rsidP="00821292">
            <w:pPr>
              <w:pStyle w:val="TAC"/>
              <w:rPr>
                <w:rFonts w:eastAsia="Calibri"/>
              </w:rPr>
            </w:pPr>
            <w:r w:rsidRPr="00120294">
              <w:rPr>
                <w:rFonts w:eastAsia="Calibri"/>
                <w:lang w:eastAsia="zh-CN"/>
              </w:rPr>
              <w:t>167976</w:t>
            </w:r>
          </w:p>
        </w:tc>
      </w:tr>
      <w:tr w:rsidR="00D245BF" w:rsidRPr="00120294" w14:paraId="1A78CC5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6E2C615D" w14:textId="77777777" w:rsidR="00D245BF" w:rsidRPr="00120294" w:rsidRDefault="00D245BF" w:rsidP="00821292">
            <w:pPr>
              <w:pStyle w:val="TAC"/>
              <w:rPr>
                <w:rFonts w:eastAsia="Calibri"/>
                <w:lang w:eastAsia="zh-CN"/>
              </w:rPr>
            </w:pPr>
            <w:r w:rsidRPr="00120294">
              <w:rPr>
                <w:rFonts w:eastAsia="Calibri"/>
                <w:lang w:eastAsia="zh-CN"/>
              </w:rPr>
              <w:t>9</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7A031C9" w14:textId="4661BC74" w:rsidR="00D245BF" w:rsidRPr="00120294" w:rsidRDefault="00D245BF" w:rsidP="00821292">
            <w:pPr>
              <w:pStyle w:val="TAC"/>
              <w:rPr>
                <w:rFonts w:eastAsia="Calibri"/>
                <w:lang w:eastAsia="zh-CN"/>
              </w:rPr>
            </w:pPr>
            <w:r w:rsidRPr="00120294">
              <w:rPr>
                <w:rFonts w:eastAsia="Calibri"/>
                <w:lang w:eastAsia="en-GB"/>
              </w:rPr>
              <w:t>3.90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7A2AF6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72F0164"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1553B69" w14:textId="77777777" w:rsidR="00D245BF" w:rsidRPr="00120294" w:rsidRDefault="00D245BF" w:rsidP="00821292">
            <w:pPr>
              <w:pStyle w:val="TAC"/>
              <w:rPr>
                <w:rFonts w:eastAsia="Calibri"/>
                <w:lang w:eastAsia="zh-CN"/>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7DD4FC10" w14:textId="77777777" w:rsidR="00D245BF" w:rsidRPr="00120294" w:rsidRDefault="00D245BF" w:rsidP="00821292">
            <w:pPr>
              <w:pStyle w:val="TAC"/>
              <w:rPr>
                <w:rFonts w:eastAsia="Calibri"/>
              </w:rPr>
            </w:pPr>
            <w:r w:rsidRPr="00120294">
              <w:rPr>
                <w:rFonts w:eastAsia="Calibri"/>
              </w:rPr>
              <w:t>98376</w:t>
            </w:r>
          </w:p>
        </w:tc>
        <w:tc>
          <w:tcPr>
            <w:tcW w:w="1279" w:type="dxa"/>
            <w:tcBorders>
              <w:top w:val="single" w:sz="4" w:space="0" w:color="auto"/>
              <w:left w:val="single" w:sz="4" w:space="0" w:color="auto"/>
              <w:bottom w:val="single" w:sz="4" w:space="0" w:color="auto"/>
              <w:right w:val="single" w:sz="4" w:space="0" w:color="auto"/>
            </w:tcBorders>
            <w:vAlign w:val="center"/>
          </w:tcPr>
          <w:p w14:paraId="6ED6F89B" w14:textId="77777777" w:rsidR="00D245BF" w:rsidRPr="00120294" w:rsidRDefault="00D245BF" w:rsidP="00821292">
            <w:pPr>
              <w:pStyle w:val="TAC"/>
              <w:rPr>
                <w:rFonts w:eastAsia="Calibri"/>
              </w:rPr>
            </w:pPr>
            <w:r w:rsidRPr="00120294">
              <w:rPr>
                <w:rFonts w:eastAsia="Calibri"/>
                <w:lang w:eastAsia="zh-CN"/>
              </w:rPr>
              <w:t>147576</w:t>
            </w:r>
          </w:p>
        </w:tc>
        <w:tc>
          <w:tcPr>
            <w:tcW w:w="1279" w:type="dxa"/>
            <w:tcBorders>
              <w:top w:val="single" w:sz="4" w:space="0" w:color="auto"/>
              <w:left w:val="single" w:sz="4" w:space="0" w:color="auto"/>
              <w:bottom w:val="single" w:sz="4" w:space="0" w:color="auto"/>
              <w:right w:val="single" w:sz="4" w:space="0" w:color="auto"/>
            </w:tcBorders>
            <w:vAlign w:val="center"/>
          </w:tcPr>
          <w:p w14:paraId="480C49D2" w14:textId="77777777" w:rsidR="00D245BF" w:rsidRPr="00120294" w:rsidRDefault="00D245BF" w:rsidP="00821292">
            <w:pPr>
              <w:pStyle w:val="TAC"/>
              <w:rPr>
                <w:rFonts w:eastAsia="Calibri"/>
              </w:rPr>
            </w:pPr>
            <w:r w:rsidRPr="00120294">
              <w:rPr>
                <w:rFonts w:eastAsia="Calibri"/>
                <w:lang w:eastAsia="zh-CN"/>
              </w:rPr>
              <w:t>196776</w:t>
            </w:r>
          </w:p>
        </w:tc>
      </w:tr>
      <w:tr w:rsidR="00D245BF" w:rsidRPr="00120294" w14:paraId="0DA95D3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743F149" w14:textId="77777777" w:rsidR="00D245BF" w:rsidRPr="00120294" w:rsidRDefault="00D245BF" w:rsidP="00821292">
            <w:pPr>
              <w:pStyle w:val="TAC"/>
              <w:rPr>
                <w:rFonts w:eastAsia="Calibri"/>
                <w:lang w:eastAsia="zh-CN"/>
              </w:rPr>
            </w:pPr>
            <w:r w:rsidRPr="00120294">
              <w:rPr>
                <w:rFonts w:eastAsia="Calibri"/>
                <w:lang w:eastAsia="zh-CN"/>
              </w:rPr>
              <w:t>1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48C4287" w14:textId="2283A252" w:rsidR="00D245BF" w:rsidRPr="00120294" w:rsidRDefault="00D245BF" w:rsidP="00821292">
            <w:pPr>
              <w:pStyle w:val="TAC"/>
              <w:rPr>
                <w:rFonts w:eastAsia="Calibri"/>
                <w:lang w:eastAsia="zh-CN"/>
              </w:rPr>
            </w:pPr>
            <w:r w:rsidRPr="00120294">
              <w:rPr>
                <w:rFonts w:eastAsia="Calibri"/>
                <w:lang w:eastAsia="en-GB"/>
              </w:rPr>
              <w:t>4.5234</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43E11A0C" w14:textId="77777777" w:rsidR="00D245BF" w:rsidRPr="00120294" w:rsidRDefault="00D245BF" w:rsidP="00821292">
            <w:pPr>
              <w:pStyle w:val="TAC"/>
              <w:rPr>
                <w:rFonts w:eastAsia="Calibri"/>
                <w:lang w:eastAsia="zh-CN"/>
              </w:rPr>
            </w:pPr>
            <w:r w:rsidRPr="00120294">
              <w:rPr>
                <w:rFonts w:eastAsia="Calibri"/>
                <w:lang w:eastAsia="zh-CN"/>
              </w:rPr>
              <w:t>1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DB1128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7D1FB806" w14:textId="77777777" w:rsidR="00D245BF" w:rsidRPr="00120294" w:rsidRDefault="00D245BF" w:rsidP="00821292">
            <w:pPr>
              <w:pStyle w:val="TAC"/>
              <w:rPr>
                <w:rFonts w:eastAsia="Calibri"/>
                <w:lang w:eastAsia="zh-CN"/>
              </w:rPr>
            </w:pPr>
            <w:r w:rsidRPr="00120294">
              <w:rPr>
                <w:rFonts w:eastAsia="Calibri"/>
              </w:rPr>
              <w:t>57376</w:t>
            </w:r>
          </w:p>
        </w:tc>
        <w:tc>
          <w:tcPr>
            <w:tcW w:w="1279" w:type="dxa"/>
            <w:tcBorders>
              <w:top w:val="single" w:sz="4" w:space="0" w:color="auto"/>
              <w:left w:val="single" w:sz="4" w:space="0" w:color="auto"/>
              <w:bottom w:val="single" w:sz="4" w:space="0" w:color="auto"/>
              <w:right w:val="single" w:sz="4" w:space="0" w:color="auto"/>
            </w:tcBorders>
            <w:vAlign w:val="center"/>
          </w:tcPr>
          <w:p w14:paraId="44E3C43A" w14:textId="77777777" w:rsidR="00D245BF" w:rsidRPr="00120294" w:rsidRDefault="00D245BF" w:rsidP="00821292">
            <w:pPr>
              <w:pStyle w:val="TAC"/>
              <w:rPr>
                <w:rFonts w:eastAsia="Calibri"/>
              </w:rPr>
            </w:pPr>
            <w:r w:rsidRPr="00120294">
              <w:rPr>
                <w:rFonts w:eastAsia="Calibri"/>
              </w:rPr>
              <w:t>114776</w:t>
            </w:r>
          </w:p>
        </w:tc>
        <w:tc>
          <w:tcPr>
            <w:tcW w:w="1279" w:type="dxa"/>
            <w:tcBorders>
              <w:top w:val="single" w:sz="4" w:space="0" w:color="auto"/>
              <w:left w:val="single" w:sz="4" w:space="0" w:color="auto"/>
              <w:bottom w:val="single" w:sz="4" w:space="0" w:color="auto"/>
              <w:right w:val="single" w:sz="4" w:space="0" w:color="auto"/>
            </w:tcBorders>
            <w:vAlign w:val="center"/>
          </w:tcPr>
          <w:p w14:paraId="70EBBD42" w14:textId="77777777" w:rsidR="00D245BF" w:rsidRPr="00120294" w:rsidRDefault="00D245BF" w:rsidP="00821292">
            <w:pPr>
              <w:pStyle w:val="TAC"/>
              <w:rPr>
                <w:rFonts w:eastAsia="Calibri"/>
              </w:rPr>
            </w:pPr>
            <w:r w:rsidRPr="00120294">
              <w:rPr>
                <w:rFonts w:eastAsia="Calibri"/>
                <w:lang w:eastAsia="zh-CN"/>
              </w:rPr>
              <w:t>172176</w:t>
            </w:r>
          </w:p>
        </w:tc>
        <w:tc>
          <w:tcPr>
            <w:tcW w:w="1279" w:type="dxa"/>
            <w:tcBorders>
              <w:top w:val="single" w:sz="4" w:space="0" w:color="auto"/>
              <w:left w:val="single" w:sz="4" w:space="0" w:color="auto"/>
              <w:bottom w:val="single" w:sz="4" w:space="0" w:color="auto"/>
              <w:right w:val="single" w:sz="4" w:space="0" w:color="auto"/>
            </w:tcBorders>
            <w:vAlign w:val="center"/>
          </w:tcPr>
          <w:p w14:paraId="1EC8852A" w14:textId="77777777" w:rsidR="00D245BF" w:rsidRPr="00120294" w:rsidRDefault="00D245BF" w:rsidP="00821292">
            <w:pPr>
              <w:pStyle w:val="TAC"/>
              <w:rPr>
                <w:rFonts w:eastAsia="Calibri"/>
              </w:rPr>
            </w:pPr>
            <w:r w:rsidRPr="00120294">
              <w:rPr>
                <w:rFonts w:eastAsia="Calibri"/>
                <w:lang w:eastAsia="zh-CN"/>
              </w:rPr>
              <w:t>229576</w:t>
            </w:r>
          </w:p>
        </w:tc>
      </w:tr>
      <w:tr w:rsidR="00D245BF" w:rsidRPr="00120294" w14:paraId="2DC1A91F"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356A19B1" w14:textId="77777777" w:rsidR="00D245BF" w:rsidRPr="00120294" w:rsidRDefault="00D245BF" w:rsidP="00821292">
            <w:pPr>
              <w:pStyle w:val="TAC"/>
              <w:rPr>
                <w:rFonts w:eastAsia="Calibri"/>
                <w:lang w:eastAsia="zh-CN"/>
              </w:rPr>
            </w:pPr>
            <w:r w:rsidRPr="00120294">
              <w:rPr>
                <w:rFonts w:eastAsia="Calibri"/>
                <w:lang w:eastAsia="zh-CN"/>
              </w:rPr>
              <w:t>1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26867CE" w14:textId="51310068" w:rsidR="00D245BF" w:rsidRPr="00120294" w:rsidRDefault="00D245BF" w:rsidP="00821292">
            <w:pPr>
              <w:pStyle w:val="TAC"/>
              <w:rPr>
                <w:rFonts w:eastAsia="Calibri"/>
                <w:lang w:eastAsia="zh-CN"/>
              </w:rPr>
            </w:pPr>
            <w:r w:rsidRPr="00120294">
              <w:rPr>
                <w:rFonts w:eastAsia="Calibri"/>
                <w:lang w:eastAsia="en-GB"/>
              </w:rPr>
              <w:t>5.1152</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A630EC5" w14:textId="77777777" w:rsidR="00D245BF" w:rsidRPr="00120294" w:rsidRDefault="00D245BF" w:rsidP="00821292">
            <w:pPr>
              <w:pStyle w:val="TAC"/>
              <w:rPr>
                <w:rFonts w:eastAsia="Calibri"/>
                <w:lang w:eastAsia="zh-CN"/>
              </w:rPr>
            </w:pPr>
            <w:r w:rsidRPr="00120294">
              <w:rPr>
                <w:rFonts w:eastAsia="Calibri"/>
                <w:lang w:eastAsia="zh-CN"/>
              </w:rPr>
              <w:t>1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53A799B"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2F57E136" w14:textId="77777777" w:rsidR="00D245BF" w:rsidRPr="00120294" w:rsidRDefault="00D245BF" w:rsidP="00821292">
            <w:pPr>
              <w:pStyle w:val="TAC"/>
              <w:rPr>
                <w:rFonts w:eastAsia="Calibri"/>
                <w:lang w:eastAsia="zh-CN"/>
              </w:rPr>
            </w:pPr>
            <w:r w:rsidRPr="00120294">
              <w:rPr>
                <w:rFonts w:eastAsia="Calibri"/>
              </w:rPr>
              <w:t>65576</w:t>
            </w:r>
          </w:p>
        </w:tc>
        <w:tc>
          <w:tcPr>
            <w:tcW w:w="1279" w:type="dxa"/>
            <w:tcBorders>
              <w:top w:val="single" w:sz="4" w:space="0" w:color="auto"/>
              <w:left w:val="single" w:sz="4" w:space="0" w:color="auto"/>
              <w:bottom w:val="single" w:sz="4" w:space="0" w:color="auto"/>
              <w:right w:val="single" w:sz="4" w:space="0" w:color="auto"/>
            </w:tcBorders>
            <w:vAlign w:val="center"/>
          </w:tcPr>
          <w:p w14:paraId="5967AD68" w14:textId="77777777" w:rsidR="00D245BF" w:rsidRPr="00120294" w:rsidRDefault="00D245BF" w:rsidP="00821292">
            <w:pPr>
              <w:pStyle w:val="TAC"/>
              <w:rPr>
                <w:rFonts w:eastAsia="Calibri"/>
              </w:rPr>
            </w:pPr>
            <w:r w:rsidRPr="00120294">
              <w:rPr>
                <w:rFonts w:eastAsia="Calibri"/>
              </w:rPr>
              <w:t>131176</w:t>
            </w:r>
          </w:p>
        </w:tc>
        <w:tc>
          <w:tcPr>
            <w:tcW w:w="1279" w:type="dxa"/>
            <w:tcBorders>
              <w:top w:val="single" w:sz="4" w:space="0" w:color="auto"/>
              <w:left w:val="single" w:sz="4" w:space="0" w:color="auto"/>
              <w:bottom w:val="single" w:sz="4" w:space="0" w:color="auto"/>
              <w:right w:val="single" w:sz="4" w:space="0" w:color="auto"/>
            </w:tcBorders>
            <w:vAlign w:val="center"/>
          </w:tcPr>
          <w:p w14:paraId="797451FC" w14:textId="77777777" w:rsidR="00D245BF" w:rsidRPr="00120294" w:rsidRDefault="00D245BF" w:rsidP="00821292">
            <w:pPr>
              <w:pStyle w:val="TAC"/>
              <w:rPr>
                <w:rFonts w:eastAsia="Calibri"/>
              </w:rPr>
            </w:pPr>
            <w:r w:rsidRPr="00120294">
              <w:rPr>
                <w:rFonts w:eastAsia="Calibri"/>
                <w:lang w:eastAsia="zh-CN"/>
              </w:rPr>
              <w:t>196776</w:t>
            </w:r>
          </w:p>
        </w:tc>
        <w:tc>
          <w:tcPr>
            <w:tcW w:w="1279" w:type="dxa"/>
            <w:tcBorders>
              <w:top w:val="single" w:sz="4" w:space="0" w:color="auto"/>
              <w:left w:val="single" w:sz="4" w:space="0" w:color="auto"/>
              <w:bottom w:val="single" w:sz="4" w:space="0" w:color="auto"/>
              <w:right w:val="single" w:sz="4" w:space="0" w:color="auto"/>
            </w:tcBorders>
            <w:vAlign w:val="center"/>
          </w:tcPr>
          <w:p w14:paraId="7E7A1D44" w14:textId="77777777" w:rsidR="00D245BF" w:rsidRPr="00120294" w:rsidRDefault="00D245BF" w:rsidP="00821292">
            <w:pPr>
              <w:pStyle w:val="TAC"/>
              <w:rPr>
                <w:rFonts w:eastAsia="Calibri"/>
              </w:rPr>
            </w:pPr>
            <w:r w:rsidRPr="00120294">
              <w:rPr>
                <w:rFonts w:eastAsia="Calibri"/>
                <w:lang w:eastAsia="zh-CN"/>
              </w:rPr>
              <w:t>262376</w:t>
            </w:r>
          </w:p>
        </w:tc>
      </w:tr>
      <w:tr w:rsidR="00D245BF" w:rsidRPr="00120294" w14:paraId="4D435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981E7FE" w14:textId="77777777" w:rsidR="00D245BF" w:rsidRPr="00120294" w:rsidRDefault="00D245BF" w:rsidP="00821292">
            <w:pPr>
              <w:pStyle w:val="TAC"/>
              <w:rPr>
                <w:rFonts w:eastAsia="Calibri"/>
                <w:lang w:eastAsia="zh-CN"/>
              </w:rPr>
            </w:pPr>
            <w:r w:rsidRPr="00120294">
              <w:rPr>
                <w:rFonts w:eastAsia="Calibri"/>
                <w:lang w:eastAsia="zh-CN"/>
              </w:rPr>
              <w:t>1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7AE0465" w14:textId="18FEBD5A" w:rsidR="00D245BF" w:rsidRPr="00120294" w:rsidRDefault="00D245BF" w:rsidP="00821292">
            <w:pPr>
              <w:pStyle w:val="TAC"/>
              <w:rPr>
                <w:rFonts w:eastAsia="Calibri"/>
                <w:lang w:eastAsia="zh-CN"/>
              </w:rPr>
            </w:pPr>
            <w:r w:rsidRPr="00120294">
              <w:rPr>
                <w:rFonts w:eastAsia="Calibri"/>
                <w:lang w:eastAsia="en-GB"/>
              </w:rPr>
              <w:t>5.5547</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9EB59C1" w14:textId="77777777" w:rsidR="00D245BF" w:rsidRPr="00120294" w:rsidRDefault="00D245BF" w:rsidP="00821292">
            <w:pPr>
              <w:pStyle w:val="TAC"/>
              <w:rPr>
                <w:rFonts w:eastAsia="Calibri"/>
                <w:lang w:eastAsia="zh-CN"/>
              </w:rPr>
            </w:pPr>
            <w:r w:rsidRPr="00120294">
              <w:rPr>
                <w:rFonts w:eastAsia="Calibri"/>
                <w:lang w:eastAsia="zh-CN"/>
              </w:rPr>
              <w:t>2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14DF0A65" w14:textId="77777777" w:rsidR="00D245BF" w:rsidRPr="00120294" w:rsidRDefault="00D245BF" w:rsidP="00821292">
            <w:pPr>
              <w:pStyle w:val="TAC"/>
              <w:rPr>
                <w:rFonts w:eastAsia="Calibri"/>
                <w:lang w:eastAsia="zh-CN"/>
              </w:rPr>
            </w:pPr>
            <w:r w:rsidRPr="00120294">
              <w:rPr>
                <w:rFonts w:eastAsia="Calibri"/>
                <w:lang w:eastAsia="zh-CN"/>
              </w:rPr>
              <w:t>256QAM</w:t>
            </w:r>
          </w:p>
        </w:tc>
        <w:tc>
          <w:tcPr>
            <w:tcW w:w="1256" w:type="dxa"/>
            <w:tcBorders>
              <w:top w:val="single" w:sz="4" w:space="0" w:color="auto"/>
              <w:left w:val="single" w:sz="4" w:space="0" w:color="auto"/>
              <w:bottom w:val="single" w:sz="4" w:space="0" w:color="auto"/>
              <w:right w:val="single" w:sz="4" w:space="0" w:color="auto"/>
            </w:tcBorders>
          </w:tcPr>
          <w:p w14:paraId="4B9E90E5" w14:textId="77777777" w:rsidR="00D245BF" w:rsidRPr="00120294" w:rsidRDefault="00D245BF" w:rsidP="00821292">
            <w:pPr>
              <w:pStyle w:val="TAC"/>
              <w:rPr>
                <w:rFonts w:eastAsia="Calibri"/>
                <w:lang w:eastAsia="zh-CN"/>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1D29709E" w14:textId="77777777" w:rsidR="00D245BF" w:rsidRPr="00120294" w:rsidRDefault="00D245BF" w:rsidP="00821292">
            <w:pPr>
              <w:pStyle w:val="TAC"/>
              <w:rPr>
                <w:rFonts w:eastAsia="Calibri"/>
              </w:rPr>
            </w:pPr>
            <w:r w:rsidRPr="00120294">
              <w:rPr>
                <w:rFonts w:eastAsia="Calibri"/>
              </w:rPr>
              <w:t>139376</w:t>
            </w:r>
          </w:p>
        </w:tc>
        <w:tc>
          <w:tcPr>
            <w:tcW w:w="1279" w:type="dxa"/>
            <w:tcBorders>
              <w:top w:val="single" w:sz="4" w:space="0" w:color="auto"/>
              <w:left w:val="single" w:sz="4" w:space="0" w:color="auto"/>
              <w:bottom w:val="single" w:sz="4" w:space="0" w:color="auto"/>
              <w:right w:val="single" w:sz="4" w:space="0" w:color="auto"/>
            </w:tcBorders>
            <w:vAlign w:val="center"/>
          </w:tcPr>
          <w:p w14:paraId="59D2258E" w14:textId="77777777" w:rsidR="00D245BF" w:rsidRPr="00120294" w:rsidRDefault="00D245BF" w:rsidP="00821292">
            <w:pPr>
              <w:pStyle w:val="TAC"/>
              <w:rPr>
                <w:rFonts w:eastAsia="Calibri"/>
              </w:rPr>
            </w:pPr>
            <w:r w:rsidRPr="00120294">
              <w:rPr>
                <w:rFonts w:eastAsia="Calibri"/>
                <w:lang w:eastAsia="zh-CN"/>
              </w:rPr>
              <w:t>213176</w:t>
            </w:r>
          </w:p>
        </w:tc>
        <w:tc>
          <w:tcPr>
            <w:tcW w:w="1279" w:type="dxa"/>
            <w:tcBorders>
              <w:top w:val="single" w:sz="4" w:space="0" w:color="auto"/>
              <w:left w:val="single" w:sz="4" w:space="0" w:color="auto"/>
              <w:bottom w:val="single" w:sz="4" w:space="0" w:color="auto"/>
              <w:right w:val="single" w:sz="4" w:space="0" w:color="auto"/>
            </w:tcBorders>
            <w:vAlign w:val="center"/>
          </w:tcPr>
          <w:p w14:paraId="6DF78F5A" w14:textId="77777777" w:rsidR="00D245BF" w:rsidRPr="00120294" w:rsidRDefault="00D245BF" w:rsidP="00821292">
            <w:pPr>
              <w:pStyle w:val="TAC"/>
              <w:rPr>
                <w:rFonts w:eastAsia="Calibri"/>
              </w:rPr>
            </w:pPr>
            <w:r w:rsidRPr="00120294">
              <w:rPr>
                <w:rFonts w:eastAsia="Calibri"/>
                <w:lang w:eastAsia="zh-CN"/>
              </w:rPr>
              <w:t>278776</w:t>
            </w:r>
          </w:p>
        </w:tc>
      </w:tr>
      <w:tr w:rsidR="00D245BF" w:rsidRPr="00120294" w14:paraId="2407751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B5D0804" w14:textId="77777777" w:rsidR="00D245BF" w:rsidRPr="00120294" w:rsidRDefault="00D245BF" w:rsidP="00821292">
            <w:pPr>
              <w:pStyle w:val="TAC"/>
              <w:rPr>
                <w:rFonts w:eastAsia="Calibri"/>
                <w:lang w:eastAsia="zh-CN"/>
              </w:rPr>
            </w:pPr>
            <w:r w:rsidRPr="00120294">
              <w:rPr>
                <w:rFonts w:eastAsia="Calibri"/>
                <w:lang w:eastAsia="zh-CN"/>
              </w:rPr>
              <w:t>1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2B09474A" w14:textId="77777777" w:rsidR="00D245BF" w:rsidRPr="00120294" w:rsidRDefault="00D245BF" w:rsidP="00821292">
            <w:pPr>
              <w:pStyle w:val="TAC"/>
              <w:rPr>
                <w:rFonts w:eastAsia="Calibri"/>
                <w:lang w:eastAsia="zh-CN"/>
              </w:rPr>
            </w:pPr>
            <w:r w:rsidRPr="00120294">
              <w:rPr>
                <w:rFonts w:eastAsia="Calibri"/>
              </w:rPr>
              <w:t>6.2266</w:t>
            </w:r>
          </w:p>
        </w:tc>
        <w:tc>
          <w:tcPr>
            <w:tcW w:w="994" w:type="dxa"/>
            <w:tcBorders>
              <w:top w:val="single" w:sz="4" w:space="0" w:color="auto"/>
              <w:left w:val="single" w:sz="4" w:space="0" w:color="auto"/>
              <w:bottom w:val="single" w:sz="4" w:space="0" w:color="auto"/>
              <w:right w:val="single" w:sz="4" w:space="0" w:color="auto"/>
            </w:tcBorders>
            <w:vAlign w:val="center"/>
            <w:hideMark/>
          </w:tcPr>
          <w:p w14:paraId="1E00A073" w14:textId="77777777" w:rsidR="00D245BF" w:rsidRPr="00120294" w:rsidRDefault="00D245BF" w:rsidP="00821292">
            <w:pPr>
              <w:pStyle w:val="TAC"/>
              <w:rPr>
                <w:rFonts w:eastAsia="Calibri"/>
                <w:lang w:eastAsia="zh-CN"/>
              </w:rPr>
            </w:pPr>
            <w:r w:rsidRPr="00120294">
              <w:rPr>
                <w:rFonts w:eastAsia="Calibri"/>
                <w:lang w:eastAsia="zh-CN"/>
              </w:rPr>
              <w:t>2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91828F5"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EE7F5ED" w14:textId="77777777" w:rsidR="00D245BF" w:rsidRPr="00120294" w:rsidRDefault="00D245BF" w:rsidP="00821292">
            <w:pPr>
              <w:pStyle w:val="TAC"/>
              <w:rPr>
                <w:rFonts w:eastAsia="Calibri"/>
                <w:lang w:eastAsia="zh-CN"/>
              </w:rPr>
            </w:pPr>
            <w:r w:rsidRPr="00120294">
              <w:rPr>
                <w:rFonts w:eastAsia="Calibri"/>
              </w:rPr>
              <w:t>79896</w:t>
            </w:r>
          </w:p>
        </w:tc>
        <w:tc>
          <w:tcPr>
            <w:tcW w:w="1279" w:type="dxa"/>
            <w:tcBorders>
              <w:top w:val="single" w:sz="4" w:space="0" w:color="auto"/>
              <w:left w:val="single" w:sz="4" w:space="0" w:color="auto"/>
              <w:bottom w:val="single" w:sz="4" w:space="0" w:color="auto"/>
              <w:right w:val="single" w:sz="4" w:space="0" w:color="auto"/>
            </w:tcBorders>
            <w:vAlign w:val="center"/>
          </w:tcPr>
          <w:p w14:paraId="33D26468" w14:textId="77777777" w:rsidR="00D245BF" w:rsidRPr="00120294" w:rsidRDefault="00D245BF" w:rsidP="00821292">
            <w:pPr>
              <w:pStyle w:val="TAC"/>
              <w:rPr>
                <w:rFonts w:eastAsia="Calibri"/>
              </w:rPr>
            </w:pPr>
            <w:r w:rsidRPr="00120294">
              <w:rPr>
                <w:rFonts w:eastAsia="Calibri"/>
              </w:rPr>
              <w:t>159880</w:t>
            </w:r>
          </w:p>
        </w:tc>
        <w:tc>
          <w:tcPr>
            <w:tcW w:w="1279" w:type="dxa"/>
            <w:tcBorders>
              <w:top w:val="single" w:sz="4" w:space="0" w:color="auto"/>
              <w:left w:val="single" w:sz="4" w:space="0" w:color="auto"/>
              <w:bottom w:val="single" w:sz="4" w:space="0" w:color="auto"/>
              <w:right w:val="single" w:sz="4" w:space="0" w:color="auto"/>
            </w:tcBorders>
            <w:vAlign w:val="center"/>
          </w:tcPr>
          <w:p w14:paraId="2962C56C" w14:textId="77777777" w:rsidR="00D245BF" w:rsidRPr="00120294" w:rsidRDefault="00D245BF" w:rsidP="00821292">
            <w:pPr>
              <w:pStyle w:val="TAC"/>
              <w:rPr>
                <w:rFonts w:eastAsia="Calibri"/>
              </w:rPr>
            </w:pPr>
            <w:r w:rsidRPr="00120294">
              <w:rPr>
                <w:rFonts w:eastAsia="Calibri"/>
                <w:lang w:eastAsia="zh-CN"/>
              </w:rPr>
              <w:t>237776</w:t>
            </w:r>
          </w:p>
        </w:tc>
        <w:tc>
          <w:tcPr>
            <w:tcW w:w="1279" w:type="dxa"/>
            <w:tcBorders>
              <w:top w:val="single" w:sz="4" w:space="0" w:color="auto"/>
              <w:left w:val="single" w:sz="4" w:space="0" w:color="auto"/>
              <w:bottom w:val="single" w:sz="4" w:space="0" w:color="auto"/>
              <w:right w:val="single" w:sz="4" w:space="0" w:color="auto"/>
            </w:tcBorders>
            <w:vAlign w:val="center"/>
          </w:tcPr>
          <w:p w14:paraId="4D3C7954" w14:textId="77777777" w:rsidR="00D245BF" w:rsidRPr="00120294" w:rsidRDefault="00D245BF" w:rsidP="00821292">
            <w:pPr>
              <w:pStyle w:val="TAC"/>
              <w:rPr>
                <w:rFonts w:eastAsia="Calibri"/>
              </w:rPr>
            </w:pPr>
            <w:r w:rsidRPr="00120294">
              <w:rPr>
                <w:rFonts w:eastAsia="Calibri"/>
                <w:lang w:eastAsia="zh-CN"/>
              </w:rPr>
              <w:t>319784</w:t>
            </w:r>
          </w:p>
        </w:tc>
      </w:tr>
      <w:tr w:rsidR="00D245BF" w:rsidRPr="00120294" w14:paraId="472C1BD5"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D23CA92" w14:textId="77777777" w:rsidR="00D245BF" w:rsidRPr="00120294" w:rsidRDefault="00D245BF" w:rsidP="00821292">
            <w:pPr>
              <w:pStyle w:val="TAC"/>
              <w:rPr>
                <w:rFonts w:eastAsia="Calibri"/>
                <w:lang w:eastAsia="zh-CN"/>
              </w:rPr>
            </w:pPr>
            <w:r w:rsidRPr="00120294">
              <w:rPr>
                <w:rFonts w:eastAsia="Calibri"/>
                <w:lang w:eastAsia="zh-CN"/>
              </w:rPr>
              <w:t>1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11F2D5C" w14:textId="77777777" w:rsidR="00D245BF" w:rsidRPr="00120294" w:rsidRDefault="00D245BF" w:rsidP="00821292">
            <w:pPr>
              <w:pStyle w:val="TAC"/>
              <w:rPr>
                <w:rFonts w:eastAsia="Calibri"/>
                <w:lang w:eastAsia="zh-CN"/>
              </w:rPr>
            </w:pPr>
            <w:r w:rsidRPr="00120294">
              <w:rPr>
                <w:rFonts w:eastAsia="Calibri"/>
                <w:lang w:eastAsia="en-GB"/>
              </w:rPr>
              <w:t>6.91</w:t>
            </w:r>
            <w:r w:rsidRPr="00120294">
              <w:rPr>
                <w:rFonts w:eastAsia="Calibri"/>
              </w:rPr>
              <w:t>41</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1C18F5" w14:textId="77777777" w:rsidR="00D245BF" w:rsidRPr="00120294" w:rsidRDefault="00D245BF" w:rsidP="00821292">
            <w:pPr>
              <w:pStyle w:val="TAC"/>
              <w:rPr>
                <w:rFonts w:eastAsia="Calibri"/>
                <w:lang w:eastAsia="zh-CN"/>
              </w:rPr>
            </w:pPr>
            <w:r w:rsidRPr="00120294">
              <w:rPr>
                <w:rFonts w:eastAsia="Calibri"/>
                <w:lang w:eastAsia="zh-CN"/>
              </w:rPr>
              <w:t>2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4F656A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09664059" w14:textId="77777777" w:rsidR="00D245BF" w:rsidRPr="00120294" w:rsidRDefault="00D245BF" w:rsidP="00821292">
            <w:pPr>
              <w:pStyle w:val="TAC"/>
              <w:rPr>
                <w:rFonts w:eastAsia="Calibri"/>
                <w:lang w:eastAsia="zh-CN"/>
              </w:rPr>
            </w:pPr>
            <w:r w:rsidRPr="00120294">
              <w:rPr>
                <w:rFonts w:eastAsia="Calibri"/>
              </w:rPr>
              <w:t>88064</w:t>
            </w:r>
          </w:p>
        </w:tc>
        <w:tc>
          <w:tcPr>
            <w:tcW w:w="1279" w:type="dxa"/>
            <w:tcBorders>
              <w:top w:val="single" w:sz="4" w:space="0" w:color="auto"/>
              <w:left w:val="single" w:sz="4" w:space="0" w:color="auto"/>
              <w:bottom w:val="single" w:sz="4" w:space="0" w:color="auto"/>
              <w:right w:val="single" w:sz="4" w:space="0" w:color="auto"/>
            </w:tcBorders>
            <w:vAlign w:val="center"/>
          </w:tcPr>
          <w:p w14:paraId="32BF525A" w14:textId="77777777" w:rsidR="00D245BF" w:rsidRPr="00120294" w:rsidRDefault="00D245BF" w:rsidP="00821292">
            <w:pPr>
              <w:pStyle w:val="TAC"/>
              <w:rPr>
                <w:rFonts w:eastAsia="Calibri"/>
              </w:rPr>
            </w:pPr>
            <w:r w:rsidRPr="00120294">
              <w:rPr>
                <w:rFonts w:eastAsia="Calibri"/>
              </w:rPr>
              <w:t>176208</w:t>
            </w:r>
          </w:p>
        </w:tc>
        <w:tc>
          <w:tcPr>
            <w:tcW w:w="1279" w:type="dxa"/>
            <w:tcBorders>
              <w:top w:val="single" w:sz="4" w:space="0" w:color="auto"/>
              <w:left w:val="single" w:sz="4" w:space="0" w:color="auto"/>
              <w:bottom w:val="single" w:sz="4" w:space="0" w:color="auto"/>
              <w:right w:val="single" w:sz="4" w:space="0" w:color="auto"/>
            </w:tcBorders>
            <w:vAlign w:val="center"/>
          </w:tcPr>
          <w:p w14:paraId="70C70D20" w14:textId="77777777" w:rsidR="00D245BF" w:rsidRPr="00120294" w:rsidRDefault="00D245BF" w:rsidP="00821292">
            <w:pPr>
              <w:pStyle w:val="TAC"/>
              <w:rPr>
                <w:rFonts w:eastAsia="Calibri"/>
              </w:rPr>
            </w:pPr>
            <w:r w:rsidRPr="00120294">
              <w:rPr>
                <w:rFonts w:eastAsia="Calibri"/>
                <w:lang w:eastAsia="zh-CN"/>
              </w:rPr>
              <w:t>262376</w:t>
            </w:r>
          </w:p>
        </w:tc>
        <w:tc>
          <w:tcPr>
            <w:tcW w:w="1279" w:type="dxa"/>
            <w:tcBorders>
              <w:top w:val="single" w:sz="4" w:space="0" w:color="auto"/>
              <w:left w:val="single" w:sz="4" w:space="0" w:color="auto"/>
              <w:bottom w:val="single" w:sz="4" w:space="0" w:color="auto"/>
              <w:right w:val="single" w:sz="4" w:space="0" w:color="auto"/>
            </w:tcBorders>
            <w:vAlign w:val="center"/>
          </w:tcPr>
          <w:p w14:paraId="1F4F7AF0" w14:textId="77777777" w:rsidR="00D245BF" w:rsidRPr="00120294" w:rsidRDefault="00D245BF" w:rsidP="00821292">
            <w:pPr>
              <w:pStyle w:val="TAC"/>
              <w:rPr>
                <w:rFonts w:eastAsia="Calibri"/>
              </w:rPr>
            </w:pPr>
            <w:r w:rsidRPr="00120294">
              <w:rPr>
                <w:rFonts w:eastAsia="Calibri"/>
                <w:lang w:eastAsia="zh-CN"/>
              </w:rPr>
              <w:t>352440</w:t>
            </w:r>
          </w:p>
        </w:tc>
      </w:tr>
      <w:tr w:rsidR="00D245BF" w:rsidRPr="00120294" w14:paraId="593A25B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234A1A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82982DE" w14:textId="0BA9BA01" w:rsidR="00D245BF" w:rsidRPr="00120294" w:rsidRDefault="00D245BF" w:rsidP="00821292">
            <w:pPr>
              <w:pStyle w:val="TAC"/>
              <w:rPr>
                <w:rFonts w:eastAsia="Calibri"/>
                <w:lang w:eastAsia="zh-CN"/>
              </w:rPr>
            </w:pPr>
            <w:r w:rsidRPr="00120294">
              <w:rPr>
                <w:rFonts w:eastAsia="Calibri"/>
                <w:lang w:eastAsia="en-GB"/>
              </w:rPr>
              <w:t>7.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2B8E4F46" w14:textId="77777777" w:rsidR="00D245BF" w:rsidRPr="00120294" w:rsidRDefault="00D245BF" w:rsidP="00821292">
            <w:pPr>
              <w:pStyle w:val="TAC"/>
              <w:rPr>
                <w:rFonts w:eastAsia="Calibri"/>
                <w:lang w:eastAsia="zh-CN"/>
              </w:rPr>
            </w:pPr>
            <w:r w:rsidRPr="00120294">
              <w:rPr>
                <w:rFonts w:eastAsia="Calibri"/>
                <w:lang w:eastAsia="zh-CN"/>
              </w:rPr>
              <w:t>2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D840BFF"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DCCE7C4" w14:textId="77777777" w:rsidR="00D245BF" w:rsidRPr="00120294" w:rsidRDefault="00D245BF" w:rsidP="00821292">
            <w:pPr>
              <w:pStyle w:val="TAC"/>
              <w:rPr>
                <w:rFonts w:eastAsia="Calibri"/>
                <w:lang w:eastAsia="zh-CN"/>
              </w:rPr>
            </w:pPr>
            <w:r w:rsidRPr="00120294">
              <w:rPr>
                <w:rFonts w:eastAsia="Calibri"/>
              </w:rPr>
              <w:t>94248</w:t>
            </w:r>
          </w:p>
        </w:tc>
        <w:tc>
          <w:tcPr>
            <w:tcW w:w="1279" w:type="dxa"/>
            <w:tcBorders>
              <w:top w:val="single" w:sz="4" w:space="0" w:color="auto"/>
              <w:left w:val="single" w:sz="4" w:space="0" w:color="auto"/>
              <w:bottom w:val="single" w:sz="4" w:space="0" w:color="auto"/>
              <w:right w:val="single" w:sz="4" w:space="0" w:color="auto"/>
            </w:tcBorders>
            <w:vAlign w:val="center"/>
          </w:tcPr>
          <w:p w14:paraId="58E41189" w14:textId="77777777" w:rsidR="00D245BF" w:rsidRPr="00120294" w:rsidRDefault="00D245BF" w:rsidP="00821292">
            <w:pPr>
              <w:pStyle w:val="TAC"/>
              <w:rPr>
                <w:rFonts w:eastAsia="Calibri"/>
              </w:rPr>
            </w:pPr>
            <w:r w:rsidRPr="00120294">
              <w:rPr>
                <w:rFonts w:eastAsia="Calibri"/>
              </w:rPr>
              <w:t>188576</w:t>
            </w:r>
          </w:p>
        </w:tc>
        <w:tc>
          <w:tcPr>
            <w:tcW w:w="1279" w:type="dxa"/>
            <w:tcBorders>
              <w:top w:val="single" w:sz="4" w:space="0" w:color="auto"/>
              <w:left w:val="single" w:sz="4" w:space="0" w:color="auto"/>
              <w:bottom w:val="single" w:sz="4" w:space="0" w:color="auto"/>
              <w:right w:val="single" w:sz="4" w:space="0" w:color="auto"/>
            </w:tcBorders>
            <w:vAlign w:val="center"/>
          </w:tcPr>
          <w:p w14:paraId="40818B9D" w14:textId="77777777" w:rsidR="00D245BF" w:rsidRPr="00120294" w:rsidRDefault="00D245BF" w:rsidP="00821292">
            <w:pPr>
              <w:pStyle w:val="TAC"/>
              <w:rPr>
                <w:rFonts w:eastAsia="Calibri"/>
              </w:rPr>
            </w:pPr>
            <w:r w:rsidRPr="00120294">
              <w:rPr>
                <w:rFonts w:eastAsia="Calibri"/>
                <w:lang w:eastAsia="zh-CN"/>
              </w:rPr>
              <w:t>278776</w:t>
            </w:r>
          </w:p>
        </w:tc>
        <w:tc>
          <w:tcPr>
            <w:tcW w:w="1279" w:type="dxa"/>
            <w:tcBorders>
              <w:top w:val="single" w:sz="4" w:space="0" w:color="auto"/>
              <w:left w:val="single" w:sz="4" w:space="0" w:color="auto"/>
              <w:bottom w:val="single" w:sz="4" w:space="0" w:color="auto"/>
              <w:right w:val="single" w:sz="4" w:space="0" w:color="auto"/>
            </w:tcBorders>
            <w:vAlign w:val="center"/>
          </w:tcPr>
          <w:p w14:paraId="44D5CD84" w14:textId="77777777" w:rsidR="00D245BF" w:rsidRPr="00120294" w:rsidRDefault="00D245BF" w:rsidP="00821292">
            <w:pPr>
              <w:pStyle w:val="TAC"/>
              <w:rPr>
                <w:rFonts w:eastAsia="Calibri"/>
              </w:rPr>
            </w:pPr>
            <w:r w:rsidRPr="00120294">
              <w:rPr>
                <w:rFonts w:eastAsia="Calibri"/>
                <w:lang w:eastAsia="zh-CN"/>
              </w:rPr>
              <w:t>376896</w:t>
            </w:r>
          </w:p>
        </w:tc>
      </w:tr>
      <w:tr w:rsidR="00D245BF" w:rsidRPr="00120294" w14:paraId="7415172B" w14:textId="77777777" w:rsidTr="00836A4B">
        <w:trPr>
          <w:jc w:val="center"/>
        </w:trPr>
        <w:tc>
          <w:tcPr>
            <w:tcW w:w="9631" w:type="dxa"/>
            <w:gridSpan w:val="8"/>
            <w:tcBorders>
              <w:top w:val="single" w:sz="4" w:space="0" w:color="auto"/>
              <w:left w:val="single" w:sz="4" w:space="0" w:color="auto"/>
              <w:bottom w:val="single" w:sz="4" w:space="0" w:color="auto"/>
              <w:right w:val="single" w:sz="4" w:space="0" w:color="auto"/>
            </w:tcBorders>
            <w:vAlign w:val="center"/>
            <w:hideMark/>
          </w:tcPr>
          <w:p w14:paraId="26C65C8A" w14:textId="4A30CCCB"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22D8D94D" w14:textId="6826FA9B"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6826AF4D" w14:textId="77777777" w:rsidR="00D245BF" w:rsidRPr="00120294" w:rsidRDefault="00D245BF" w:rsidP="00D245BF">
      <w:pPr>
        <w:rPr>
          <w:lang w:eastAsia="en-GB"/>
        </w:rPr>
      </w:pPr>
    </w:p>
    <w:p w14:paraId="2F1FFF5B" w14:textId="77777777" w:rsidR="00D245BF" w:rsidRPr="00120294" w:rsidRDefault="00D245BF" w:rsidP="00124AE4">
      <w:pPr>
        <w:pStyle w:val="TH"/>
      </w:pPr>
      <w:r w:rsidRPr="00120294">
        <w:t xml:space="preserve">Table A.3.5-2: Fixed Reference Channels for FR1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tblGrid>
      <w:tr w:rsidR="00D245BF" w:rsidRPr="00120294" w14:paraId="2B5D467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9940C7D" w14:textId="397713AB"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3FB00DB9" w14:textId="77777777" w:rsidR="00D245BF" w:rsidRPr="00120294" w:rsidRDefault="00D245BF" w:rsidP="00821292">
            <w:pPr>
              <w:pStyle w:val="TAH"/>
              <w:rPr>
                <w:lang w:eastAsia="zh-CN"/>
              </w:rPr>
            </w:pPr>
            <w:r w:rsidRPr="00120294">
              <w:rPr>
                <w:lang w:eastAsia="zh-CN"/>
              </w:rPr>
              <w:t>M-FR1-A.3.5-5</w:t>
            </w:r>
          </w:p>
        </w:tc>
        <w:tc>
          <w:tcPr>
            <w:tcW w:w="1218" w:type="dxa"/>
            <w:tcBorders>
              <w:top w:val="single" w:sz="4" w:space="0" w:color="auto"/>
              <w:left w:val="single" w:sz="4" w:space="0" w:color="auto"/>
              <w:bottom w:val="single" w:sz="4" w:space="0" w:color="auto"/>
              <w:right w:val="single" w:sz="4" w:space="0" w:color="auto"/>
            </w:tcBorders>
            <w:vAlign w:val="center"/>
          </w:tcPr>
          <w:p w14:paraId="600B44DA" w14:textId="77777777" w:rsidR="00D245BF" w:rsidRPr="00120294" w:rsidRDefault="00D245BF" w:rsidP="00821292">
            <w:pPr>
              <w:pStyle w:val="TAH"/>
              <w:rPr>
                <w:lang w:eastAsia="zh-CN"/>
              </w:rPr>
            </w:pPr>
            <w:r w:rsidRPr="00120294">
              <w:rPr>
                <w:lang w:eastAsia="zh-CN"/>
              </w:rPr>
              <w:t>M-FR1-A.3.5-6</w:t>
            </w:r>
          </w:p>
        </w:tc>
      </w:tr>
      <w:tr w:rsidR="00D245BF" w:rsidRPr="00120294" w14:paraId="2979151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6468CB" w14:textId="583E63CC"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B15045F"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40557512" w14:textId="77777777" w:rsidR="00D245BF" w:rsidRPr="00120294" w:rsidRDefault="00D245BF" w:rsidP="00821292">
            <w:pPr>
              <w:pStyle w:val="TAC"/>
              <w:rPr>
                <w:lang w:eastAsia="zh-CN"/>
              </w:rPr>
            </w:pPr>
            <w:r w:rsidRPr="00120294">
              <w:rPr>
                <w:lang w:eastAsia="zh-CN"/>
              </w:rPr>
              <w:t>40</w:t>
            </w:r>
          </w:p>
        </w:tc>
      </w:tr>
      <w:tr w:rsidR="00D245BF" w:rsidRPr="00120294" w14:paraId="4FE0E8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52B2697" w14:textId="0A33303F"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37445C7"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1EA58B62" w14:textId="77777777" w:rsidR="00D245BF" w:rsidRPr="00120294" w:rsidRDefault="00D245BF" w:rsidP="00821292">
            <w:pPr>
              <w:pStyle w:val="TAC"/>
              <w:rPr>
                <w:lang w:eastAsia="zh-CN"/>
              </w:rPr>
            </w:pPr>
            <w:r w:rsidRPr="00120294">
              <w:rPr>
                <w:lang w:eastAsia="zh-CN"/>
              </w:rPr>
              <w:t>30</w:t>
            </w:r>
          </w:p>
        </w:tc>
      </w:tr>
      <w:tr w:rsidR="00D245BF" w:rsidRPr="00120294" w14:paraId="598F929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537F2C" w14:textId="307D5CEC"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584276A0"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8CDC873" w14:textId="77777777" w:rsidR="00D245BF" w:rsidRPr="00120294" w:rsidRDefault="00D245BF" w:rsidP="00821292">
            <w:pPr>
              <w:pStyle w:val="TAC"/>
              <w:rPr>
                <w:lang w:eastAsia="zh-CN"/>
              </w:rPr>
            </w:pPr>
            <w:r w:rsidRPr="00120294">
              <w:rPr>
                <w:lang w:eastAsia="zh-CN"/>
              </w:rPr>
              <w:t>106</w:t>
            </w:r>
          </w:p>
        </w:tc>
      </w:tr>
      <w:tr w:rsidR="00D245BF" w:rsidRPr="00120294" w14:paraId="0A18A8C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3F8324D" w14:textId="6B938A73"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3AEA6B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E3D8B6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3F7757B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F0EEDDF" w14:textId="4BBD571A"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2AC86439"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64B99AD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DCB1FB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06E0217" w14:textId="141E2EB5"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7753260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BE726D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094CFD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8D709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71267161"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6AD88C8C" w14:textId="77777777" w:rsidR="00D245BF" w:rsidRPr="00120294" w:rsidRDefault="00D245BF" w:rsidP="00821292">
            <w:pPr>
              <w:pStyle w:val="TAC"/>
              <w:rPr>
                <w:lang w:eastAsia="zh-CN"/>
              </w:rPr>
            </w:pPr>
            <w:r w:rsidRPr="00120294">
              <w:rPr>
                <w:lang w:eastAsia="zh-CN"/>
              </w:rPr>
              <w:t>16QAM</w:t>
            </w:r>
          </w:p>
        </w:tc>
      </w:tr>
      <w:tr w:rsidR="00D245BF" w:rsidRPr="00120294" w14:paraId="7D5ADF8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7F75EFA" w14:textId="3A3E92C4"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280362CE"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24F24557" w14:textId="77777777" w:rsidR="00D245BF" w:rsidRPr="00120294" w:rsidRDefault="00D245BF" w:rsidP="00821292">
            <w:pPr>
              <w:pStyle w:val="TAC"/>
              <w:rPr>
                <w:lang w:eastAsia="zh-CN"/>
              </w:rPr>
            </w:pPr>
            <w:r w:rsidRPr="00120294">
              <w:rPr>
                <w:lang w:eastAsia="zh-CN"/>
              </w:rPr>
              <w:t>490/1024</w:t>
            </w:r>
          </w:p>
        </w:tc>
      </w:tr>
      <w:tr w:rsidR="00D245BF" w:rsidRPr="00120294" w14:paraId="3C2B6FB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3E8F2C" w14:textId="221A5CD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55073CF6"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11BA8921" w14:textId="77777777" w:rsidR="00D245BF" w:rsidRPr="00120294" w:rsidRDefault="00D245BF" w:rsidP="00821292">
            <w:pPr>
              <w:pStyle w:val="TAC"/>
              <w:rPr>
                <w:lang w:eastAsia="zh-CN"/>
              </w:rPr>
            </w:pPr>
            <w:r w:rsidRPr="00120294">
              <w:rPr>
                <w:lang w:eastAsia="zh-CN"/>
              </w:rPr>
              <w:t>2</w:t>
            </w:r>
          </w:p>
        </w:tc>
      </w:tr>
      <w:tr w:rsidR="00D245BF" w:rsidRPr="00120294" w14:paraId="39F6FEA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9695FD9" w14:textId="44926674"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0A8EF3A8"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2926361F" w14:textId="77777777" w:rsidR="00D245BF" w:rsidRPr="00120294" w:rsidRDefault="00D245BF" w:rsidP="00821292">
            <w:pPr>
              <w:pStyle w:val="TAC"/>
              <w:rPr>
                <w:lang w:eastAsia="zh-CN"/>
              </w:rPr>
            </w:pPr>
            <w:r w:rsidRPr="00120294">
              <w:rPr>
                <w:lang w:eastAsia="zh-CN"/>
              </w:rPr>
              <w:t>24</w:t>
            </w:r>
          </w:p>
        </w:tc>
      </w:tr>
      <w:tr w:rsidR="00D245BF" w:rsidRPr="00120294" w14:paraId="7CF2F71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395349F" w14:textId="108B6CAE"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1E10A8AE"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0023EACA"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86FAD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FEE211" w14:textId="0A1047D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40334F76" w14:textId="77777777" w:rsidR="00D245BF" w:rsidRPr="00120294" w:rsidRDefault="00D245BF" w:rsidP="00821292">
            <w:pPr>
              <w:pStyle w:val="TAC"/>
              <w:rPr>
                <w:lang w:eastAsia="zh-CN"/>
              </w:rPr>
            </w:pPr>
            <w:r w:rsidRPr="00120294">
              <w:rPr>
                <w:rFonts w:hint="eastAsia"/>
                <w:lang w:eastAsia="zh-CN"/>
              </w:rPr>
              <w:t>2</w:t>
            </w:r>
            <w:r w:rsidRPr="00120294">
              <w:rPr>
                <w:lang w:eastAsia="zh-CN"/>
              </w:rPr>
              <w:t>4576</w:t>
            </w:r>
          </w:p>
        </w:tc>
        <w:tc>
          <w:tcPr>
            <w:tcW w:w="1218" w:type="dxa"/>
            <w:tcBorders>
              <w:top w:val="single" w:sz="4" w:space="0" w:color="auto"/>
              <w:left w:val="single" w:sz="4" w:space="0" w:color="auto"/>
              <w:bottom w:val="single" w:sz="4" w:space="0" w:color="auto"/>
              <w:right w:val="single" w:sz="4" w:space="0" w:color="auto"/>
            </w:tcBorders>
            <w:vAlign w:val="center"/>
          </w:tcPr>
          <w:p w14:paraId="0B7C3EEF" w14:textId="77777777" w:rsidR="00D245BF" w:rsidRPr="00120294" w:rsidRDefault="00D245BF" w:rsidP="00821292">
            <w:pPr>
              <w:pStyle w:val="TAC"/>
              <w:rPr>
                <w:lang w:eastAsia="zh-CN"/>
              </w:rPr>
            </w:pPr>
            <w:r w:rsidRPr="00120294">
              <w:rPr>
                <w:lang w:eastAsia="zh-CN"/>
              </w:rPr>
              <w:t>49176</w:t>
            </w:r>
          </w:p>
        </w:tc>
      </w:tr>
      <w:tr w:rsidR="00D245BF" w:rsidRPr="00120294" w14:paraId="6E6B648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D52D849" w14:textId="736E8134"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E4046DA"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62EB0D55"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38AD4C8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8FD3391" w14:textId="1EC3562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14AFF9F3" w14:textId="77777777" w:rsidR="00D245BF" w:rsidRPr="00120294" w:rsidRDefault="00D245BF" w:rsidP="00821292">
            <w:pPr>
              <w:pStyle w:val="TAC"/>
              <w:rPr>
                <w:rFonts w:cs="Arial"/>
                <w:szCs w:val="18"/>
                <w:lang w:eastAsia="zh-CN"/>
              </w:rPr>
            </w:pP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E14A290" w14:textId="77777777" w:rsidR="00D245BF" w:rsidRPr="00120294" w:rsidRDefault="00D245BF" w:rsidP="00821292">
            <w:pPr>
              <w:pStyle w:val="TAC"/>
              <w:rPr>
                <w:lang w:eastAsia="zh-CN"/>
              </w:rPr>
            </w:pPr>
            <w:r w:rsidRPr="00120294">
              <w:rPr>
                <w:lang w:eastAsia="zh-CN"/>
              </w:rPr>
              <w:t>6</w:t>
            </w:r>
          </w:p>
        </w:tc>
      </w:tr>
      <w:tr w:rsidR="00D245BF" w:rsidRPr="00120294" w14:paraId="5EA792C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B5C8A56" w14:textId="14EC7793"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833FC27" w14:textId="77777777" w:rsidR="00D245BF" w:rsidRPr="00120294" w:rsidRDefault="00D245BF" w:rsidP="00821292">
            <w:pPr>
              <w:pStyle w:val="TAC"/>
              <w:rPr>
                <w:lang w:eastAsia="zh-CN"/>
              </w:rPr>
            </w:pPr>
            <w:r w:rsidRPr="00120294">
              <w:rPr>
                <w:rFonts w:hint="eastAsia"/>
                <w:lang w:eastAsia="zh-CN"/>
              </w:rPr>
              <w:t>5</w:t>
            </w:r>
            <w:r w:rsidRPr="00120294">
              <w:rPr>
                <w:lang w:eastAsia="zh-CN"/>
              </w:rPr>
              <w:t>0880</w:t>
            </w:r>
          </w:p>
        </w:tc>
        <w:tc>
          <w:tcPr>
            <w:tcW w:w="1218" w:type="dxa"/>
            <w:tcBorders>
              <w:top w:val="single" w:sz="4" w:space="0" w:color="auto"/>
              <w:left w:val="single" w:sz="4" w:space="0" w:color="auto"/>
              <w:bottom w:val="single" w:sz="4" w:space="0" w:color="auto"/>
              <w:right w:val="single" w:sz="4" w:space="0" w:color="auto"/>
            </w:tcBorders>
            <w:vAlign w:val="center"/>
          </w:tcPr>
          <w:p w14:paraId="5D5D4832" w14:textId="77777777" w:rsidR="00D245BF" w:rsidRPr="00120294" w:rsidRDefault="00D245BF" w:rsidP="00821292">
            <w:pPr>
              <w:pStyle w:val="TAC"/>
              <w:rPr>
                <w:lang w:eastAsia="zh-CN"/>
              </w:rPr>
            </w:pPr>
            <w:r w:rsidRPr="00120294">
              <w:rPr>
                <w:lang w:eastAsia="zh-CN"/>
              </w:rPr>
              <w:t>101760</w:t>
            </w:r>
          </w:p>
        </w:tc>
      </w:tr>
    </w:tbl>
    <w:p w14:paraId="5DB7F793" w14:textId="77777777" w:rsidR="00D245BF" w:rsidRPr="00120294" w:rsidRDefault="00D245BF" w:rsidP="00D245BF">
      <w:pPr>
        <w:rPr>
          <w:lang w:eastAsia="en-GB"/>
        </w:rPr>
      </w:pPr>
    </w:p>
    <w:p w14:paraId="75A19D36" w14:textId="77777777" w:rsidR="00D245BF" w:rsidRPr="00120294" w:rsidRDefault="00D245BF" w:rsidP="00124AE4">
      <w:pPr>
        <w:pStyle w:val="TH"/>
      </w:pPr>
      <w:r w:rsidRPr="00120294">
        <w:t>Table A.3.5-3: FRC for FR2 CQI and R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8"/>
        <w:gridCol w:w="1729"/>
        <w:gridCol w:w="1131"/>
        <w:gridCol w:w="1131"/>
        <w:gridCol w:w="1461"/>
        <w:gridCol w:w="1461"/>
      </w:tblGrid>
      <w:tr w:rsidR="00D245BF" w:rsidRPr="00120294" w14:paraId="6A532900"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54192683" w14:textId="695CA55D" w:rsidR="00D245BF" w:rsidRPr="00120294" w:rsidRDefault="00D245BF" w:rsidP="00821292">
            <w:pPr>
              <w:pStyle w:val="TAH"/>
            </w:pPr>
            <w:r w:rsidRPr="00120294">
              <w:t>Reference</w:t>
            </w:r>
            <w:r w:rsidR="00836A4B" w:rsidRPr="00120294">
              <w:t xml:space="preserve"> </w:t>
            </w:r>
            <w:r w:rsidRPr="00120294">
              <w:t>channel</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3E76035" w14:textId="77777777" w:rsidR="00D245BF" w:rsidRPr="00120294" w:rsidRDefault="00D245BF" w:rsidP="00821292">
            <w:pPr>
              <w:pStyle w:val="TAH"/>
            </w:pPr>
            <w:r w:rsidRPr="00120294">
              <w:t>M-FR2-A.3.5-1</w:t>
            </w:r>
          </w:p>
        </w:tc>
        <w:tc>
          <w:tcPr>
            <w:tcW w:w="1461" w:type="dxa"/>
            <w:tcBorders>
              <w:top w:val="single" w:sz="4" w:space="0" w:color="auto"/>
              <w:left w:val="single" w:sz="4" w:space="0" w:color="auto"/>
              <w:bottom w:val="single" w:sz="4" w:space="0" w:color="auto"/>
              <w:right w:val="single" w:sz="4" w:space="0" w:color="auto"/>
            </w:tcBorders>
            <w:vAlign w:val="center"/>
          </w:tcPr>
          <w:p w14:paraId="3E62AB51" w14:textId="77777777" w:rsidR="00D245BF" w:rsidRPr="00120294" w:rsidRDefault="00D245BF" w:rsidP="00821292">
            <w:pPr>
              <w:pStyle w:val="TAH"/>
              <w:rPr>
                <w:lang w:eastAsia="zh-CN"/>
              </w:rPr>
            </w:pPr>
            <w:r w:rsidRPr="00120294">
              <w:t>M-FR2-A.3.5-2</w:t>
            </w:r>
          </w:p>
        </w:tc>
      </w:tr>
      <w:tr w:rsidR="00D245BF" w:rsidRPr="00120294" w14:paraId="4FDCC2F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1358D865" w14:textId="3D92233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27243AD" w14:textId="77777777" w:rsidR="00D245BF" w:rsidRPr="00120294" w:rsidRDefault="00D245BF" w:rsidP="00821292">
            <w:pPr>
              <w:pStyle w:val="TAC"/>
              <w:rPr>
                <w:rFonts w:eastAsia="Calibri"/>
                <w:lang w:eastAsia="zh-CN"/>
              </w:rPr>
            </w:pPr>
            <w:r w:rsidRPr="00120294">
              <w:rPr>
                <w:rFonts w:eastAsia="Calibri"/>
                <w:lang w:eastAsia="zh-CN"/>
              </w:rPr>
              <w:t>66</w:t>
            </w:r>
          </w:p>
        </w:tc>
        <w:tc>
          <w:tcPr>
            <w:tcW w:w="1461" w:type="dxa"/>
            <w:tcBorders>
              <w:top w:val="single" w:sz="4" w:space="0" w:color="auto"/>
              <w:left w:val="single" w:sz="4" w:space="0" w:color="auto"/>
              <w:bottom w:val="single" w:sz="4" w:space="0" w:color="auto"/>
              <w:right w:val="single" w:sz="4" w:space="0" w:color="auto"/>
            </w:tcBorders>
            <w:vAlign w:val="center"/>
          </w:tcPr>
          <w:p w14:paraId="049B2B67" w14:textId="77777777" w:rsidR="00D245BF" w:rsidRPr="00120294" w:rsidRDefault="00D245BF" w:rsidP="00821292">
            <w:pPr>
              <w:pStyle w:val="TAC"/>
              <w:rPr>
                <w:rFonts w:eastAsia="Calibri"/>
                <w:lang w:eastAsia="zh-CN"/>
              </w:rPr>
            </w:pPr>
            <w:r w:rsidRPr="00120294">
              <w:rPr>
                <w:rFonts w:eastAsia="Calibri"/>
                <w:lang w:eastAsia="zh-CN"/>
              </w:rPr>
              <w:t>66</w:t>
            </w:r>
          </w:p>
        </w:tc>
      </w:tr>
      <w:tr w:rsidR="00D245BF" w:rsidRPr="00120294" w14:paraId="297D84D3"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632F7E0D" w14:textId="36676AD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3003A525" w14:textId="77777777" w:rsidR="00D245BF" w:rsidRPr="00120294" w:rsidRDefault="00D245BF" w:rsidP="00821292">
            <w:pPr>
              <w:pStyle w:val="TAC"/>
              <w:rPr>
                <w:rFonts w:eastAsia="Calibri"/>
                <w:lang w:eastAsia="zh-CN"/>
              </w:rPr>
            </w:pPr>
            <w:r w:rsidRPr="00120294">
              <w:rPr>
                <w:rFonts w:eastAsia="Calibri"/>
                <w:lang w:eastAsia="zh-CN"/>
              </w:rPr>
              <w:t>12</w:t>
            </w:r>
          </w:p>
        </w:tc>
        <w:tc>
          <w:tcPr>
            <w:tcW w:w="1461" w:type="dxa"/>
            <w:tcBorders>
              <w:top w:val="single" w:sz="4" w:space="0" w:color="auto"/>
              <w:left w:val="single" w:sz="4" w:space="0" w:color="auto"/>
              <w:bottom w:val="single" w:sz="4" w:space="0" w:color="auto"/>
              <w:right w:val="single" w:sz="4" w:space="0" w:color="auto"/>
            </w:tcBorders>
            <w:vAlign w:val="center"/>
          </w:tcPr>
          <w:p w14:paraId="16E34FEA"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642B7E9D"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4F5D4AB3" w14:textId="3F5B1B5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90789C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61" w:type="dxa"/>
            <w:tcBorders>
              <w:top w:val="single" w:sz="4" w:space="0" w:color="auto"/>
              <w:left w:val="single" w:sz="4" w:space="0" w:color="auto"/>
              <w:bottom w:val="single" w:sz="4" w:space="0" w:color="auto"/>
              <w:right w:val="single" w:sz="4" w:space="0" w:color="auto"/>
            </w:tcBorders>
            <w:vAlign w:val="center"/>
          </w:tcPr>
          <w:p w14:paraId="413D351D" w14:textId="77777777" w:rsidR="00D245BF" w:rsidRPr="00120294" w:rsidRDefault="00D245BF" w:rsidP="00821292">
            <w:pPr>
              <w:pStyle w:val="TAC"/>
              <w:rPr>
                <w:rFonts w:eastAsia="Calibri"/>
                <w:lang w:eastAsia="zh-CN"/>
              </w:rPr>
            </w:pPr>
            <w:r w:rsidRPr="00120294">
              <w:rPr>
                <w:rFonts w:eastAsia="Calibri"/>
                <w:lang w:eastAsia="zh-CN"/>
              </w:rPr>
              <w:t>2</w:t>
            </w:r>
          </w:p>
        </w:tc>
      </w:tr>
      <w:tr w:rsidR="00D245BF" w:rsidRPr="00120294" w14:paraId="617A314B"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73A52825" w14:textId="0B8980D3"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2020ED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461" w:type="dxa"/>
            <w:tcBorders>
              <w:top w:val="single" w:sz="4" w:space="0" w:color="auto"/>
              <w:left w:val="single" w:sz="4" w:space="0" w:color="auto"/>
              <w:bottom w:val="single" w:sz="4" w:space="0" w:color="auto"/>
              <w:right w:val="single" w:sz="4" w:space="0" w:color="auto"/>
            </w:tcBorders>
            <w:vAlign w:val="center"/>
          </w:tcPr>
          <w:p w14:paraId="44007AF7"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61EC3C6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27C1E2BD" w14:textId="17734D61"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42433FE" w14:textId="77777777" w:rsidR="00D245BF" w:rsidRPr="00120294" w:rsidRDefault="00D245BF" w:rsidP="00821292">
            <w:pPr>
              <w:pStyle w:val="TAC"/>
              <w:rPr>
                <w:rFonts w:eastAsia="Calibri"/>
                <w:lang w:eastAsia="zh-CN"/>
              </w:rPr>
            </w:pPr>
            <w:r w:rsidRPr="00120294">
              <w:rPr>
                <w:rFonts w:eastAsia="Calibri"/>
                <w:lang w:eastAsia="zh-CN"/>
              </w:rPr>
              <w:t>6</w:t>
            </w:r>
          </w:p>
        </w:tc>
        <w:tc>
          <w:tcPr>
            <w:tcW w:w="1461" w:type="dxa"/>
            <w:tcBorders>
              <w:top w:val="single" w:sz="4" w:space="0" w:color="auto"/>
              <w:left w:val="single" w:sz="4" w:space="0" w:color="auto"/>
              <w:bottom w:val="single" w:sz="4" w:space="0" w:color="auto"/>
              <w:right w:val="single" w:sz="4" w:space="0" w:color="auto"/>
            </w:tcBorders>
            <w:vAlign w:val="center"/>
          </w:tcPr>
          <w:p w14:paraId="0BEB6E1E" w14:textId="77777777" w:rsidR="00D245BF" w:rsidRPr="00120294" w:rsidRDefault="00D245BF" w:rsidP="00821292">
            <w:pPr>
              <w:pStyle w:val="TAC"/>
              <w:rPr>
                <w:rFonts w:eastAsia="Calibri"/>
                <w:lang w:eastAsia="zh-CN"/>
              </w:rPr>
            </w:pPr>
            <w:r w:rsidRPr="00120294">
              <w:rPr>
                <w:rFonts w:eastAsia="Calibri"/>
                <w:lang w:eastAsia="zh-CN"/>
              </w:rPr>
              <w:t>6</w:t>
            </w:r>
          </w:p>
        </w:tc>
      </w:tr>
      <w:tr w:rsidR="00D245BF" w:rsidRPr="00120294" w14:paraId="3C208498"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3ED53A04" w14:textId="7C721258"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51F910F" w14:textId="77777777" w:rsidR="00D245BF" w:rsidRPr="00120294" w:rsidRDefault="00D245BF" w:rsidP="00821292">
            <w:pPr>
              <w:pStyle w:val="TAC"/>
              <w:rPr>
                <w:rFonts w:eastAsia="Calibri"/>
                <w:lang w:eastAsia="zh-CN"/>
              </w:rPr>
            </w:pPr>
            <w:r w:rsidRPr="00120294">
              <w:rPr>
                <w:rFonts w:eastAsia="Calibri"/>
                <w:lang w:eastAsia="zh-CN"/>
              </w:rPr>
              <w:t>7590</w:t>
            </w:r>
          </w:p>
        </w:tc>
        <w:tc>
          <w:tcPr>
            <w:tcW w:w="1461" w:type="dxa"/>
            <w:tcBorders>
              <w:top w:val="single" w:sz="4" w:space="0" w:color="auto"/>
              <w:left w:val="single" w:sz="4" w:space="0" w:color="auto"/>
              <w:bottom w:val="single" w:sz="4" w:space="0" w:color="auto"/>
              <w:right w:val="single" w:sz="4" w:space="0" w:color="auto"/>
            </w:tcBorders>
            <w:vAlign w:val="center"/>
          </w:tcPr>
          <w:p w14:paraId="770CAB9C" w14:textId="77777777" w:rsidR="00D245BF" w:rsidRPr="00120294" w:rsidRDefault="00D245BF" w:rsidP="00821292">
            <w:pPr>
              <w:pStyle w:val="TAC"/>
              <w:rPr>
                <w:rFonts w:eastAsia="Calibri"/>
                <w:lang w:eastAsia="zh-CN"/>
              </w:rPr>
            </w:pPr>
            <w:r w:rsidRPr="00120294">
              <w:rPr>
                <w:rFonts w:eastAsia="Calibri"/>
                <w:lang w:eastAsia="zh-CN"/>
              </w:rPr>
              <w:t>7590</w:t>
            </w:r>
          </w:p>
        </w:tc>
      </w:tr>
      <w:tr w:rsidR="00D245BF" w:rsidRPr="00120294" w14:paraId="2B769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468B9E0D" w14:textId="33994440"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53B2299" w14:textId="2AE9F329"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8AB4B87" w14:textId="79F3EDCD"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7D754C" w14:textId="77777777" w:rsidR="00D245BF" w:rsidRPr="00120294" w:rsidRDefault="00D245BF" w:rsidP="00821292">
            <w:pPr>
              <w:pStyle w:val="TAC"/>
              <w:rPr>
                <w:rFonts w:eastAsia="Calibri"/>
              </w:rPr>
            </w:pPr>
            <w:r w:rsidRPr="00120294">
              <w:rPr>
                <w:rFonts w:eastAsia="Calibri"/>
              </w:rPr>
              <w:t>Modulation</w:t>
            </w:r>
          </w:p>
        </w:tc>
        <w:tc>
          <w:tcPr>
            <w:tcW w:w="2922" w:type="dxa"/>
            <w:gridSpan w:val="2"/>
            <w:tcBorders>
              <w:top w:val="single" w:sz="4" w:space="0" w:color="auto"/>
              <w:left w:val="single" w:sz="4" w:space="0" w:color="auto"/>
              <w:bottom w:val="single" w:sz="4" w:space="0" w:color="auto"/>
              <w:right w:val="single" w:sz="4" w:space="0" w:color="auto"/>
            </w:tcBorders>
            <w:vAlign w:val="center"/>
            <w:hideMark/>
          </w:tcPr>
          <w:p w14:paraId="0E09DD2C" w14:textId="05377EB4"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0981F4C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0A89358" w14:textId="77777777" w:rsidR="00D245BF" w:rsidRPr="00120294" w:rsidRDefault="00D245BF" w:rsidP="00821292">
            <w:pPr>
              <w:pStyle w:val="TAC"/>
              <w:rPr>
                <w:rFonts w:eastAsia="Calibri"/>
                <w:lang w:eastAsia="zh-CN"/>
              </w:rPr>
            </w:pPr>
            <w:r w:rsidRPr="00120294">
              <w:rPr>
                <w:rFonts w:eastAsia="Calibri"/>
                <w:lang w:eastAsia="zh-CN"/>
              </w:rPr>
              <w:t>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5E293EFB"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61FCDF"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1D2EEC94"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C369D18" w14:textId="77777777" w:rsidR="00D245BF" w:rsidRPr="00120294" w:rsidRDefault="00D245BF" w:rsidP="00821292">
            <w:pPr>
              <w:pStyle w:val="TAC"/>
              <w:rPr>
                <w:rFonts w:eastAsia="Calibri"/>
                <w:lang w:eastAsia="zh-CN"/>
              </w:rPr>
            </w:pPr>
            <w:r w:rsidRPr="00120294">
              <w:rPr>
                <w:rFonts w:eastAsia="Calibri"/>
                <w:lang w:eastAsia="zh-CN"/>
              </w:rPr>
              <w:t>N/A</w:t>
            </w:r>
          </w:p>
        </w:tc>
        <w:tc>
          <w:tcPr>
            <w:tcW w:w="1461" w:type="dxa"/>
            <w:tcBorders>
              <w:top w:val="single" w:sz="4" w:space="0" w:color="auto"/>
              <w:left w:val="single" w:sz="4" w:space="0" w:color="auto"/>
              <w:bottom w:val="single" w:sz="4" w:space="0" w:color="auto"/>
              <w:right w:val="single" w:sz="4" w:space="0" w:color="auto"/>
            </w:tcBorders>
            <w:vAlign w:val="center"/>
          </w:tcPr>
          <w:p w14:paraId="46356574"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56E19CC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9981D68" w14:textId="77777777" w:rsidR="00D245BF" w:rsidRPr="00120294" w:rsidRDefault="00D245BF" w:rsidP="00821292">
            <w:pPr>
              <w:pStyle w:val="TAC"/>
              <w:rPr>
                <w:rFonts w:eastAsia="Calibri"/>
                <w:lang w:eastAsia="zh-CN"/>
              </w:rPr>
            </w:pPr>
            <w:r w:rsidRPr="00120294">
              <w:rPr>
                <w:rFonts w:eastAsia="Calibri"/>
                <w:lang w:eastAsia="zh-CN"/>
              </w:rPr>
              <w:t>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BACF194" w14:textId="77777777" w:rsidR="00D245BF" w:rsidRPr="00120294" w:rsidRDefault="00D245BF" w:rsidP="00821292">
            <w:pPr>
              <w:pStyle w:val="TAC"/>
              <w:rPr>
                <w:rFonts w:eastAsia="Calibri"/>
                <w:lang w:eastAsia="zh-CN"/>
              </w:rPr>
            </w:pPr>
            <w:r w:rsidRPr="00120294">
              <w:rPr>
                <w:rFonts w:eastAsia="Calibri"/>
              </w:rPr>
              <w:t>0.15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BC8996"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7FF742FD"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BD1DBB8"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4CE70CC4" w14:textId="77777777" w:rsidR="00D245BF" w:rsidRPr="00120294" w:rsidRDefault="00D245BF" w:rsidP="00821292">
            <w:pPr>
              <w:pStyle w:val="TAC"/>
              <w:rPr>
                <w:rFonts w:eastAsia="Calibri"/>
                <w:lang w:eastAsia="zh-CN"/>
              </w:rPr>
            </w:pPr>
            <w:r w:rsidRPr="00120294">
              <w:rPr>
                <w:rFonts w:eastAsia="Calibri"/>
                <w:lang w:eastAsia="zh-CN"/>
              </w:rPr>
              <w:t>3624</w:t>
            </w:r>
          </w:p>
        </w:tc>
      </w:tr>
      <w:tr w:rsidR="00D245BF" w:rsidRPr="00120294" w14:paraId="6FCB332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847AB59" w14:textId="77777777" w:rsidR="00D245BF" w:rsidRPr="00120294" w:rsidRDefault="00D245BF" w:rsidP="00821292">
            <w:pPr>
              <w:pStyle w:val="TAC"/>
              <w:rPr>
                <w:rFonts w:eastAsia="Calibri"/>
                <w:lang w:eastAsia="zh-CN"/>
              </w:rPr>
            </w:pPr>
            <w:r w:rsidRPr="00120294">
              <w:rPr>
                <w:rFonts w:eastAsia="Calibri"/>
                <w:lang w:eastAsia="zh-CN"/>
              </w:rPr>
              <w:t>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60854C3F" w14:textId="77777777" w:rsidR="00D245BF" w:rsidRPr="00120294" w:rsidRDefault="00D245BF" w:rsidP="00821292">
            <w:pPr>
              <w:pStyle w:val="TAC"/>
              <w:rPr>
                <w:rFonts w:eastAsia="Calibri"/>
                <w:lang w:eastAsia="zh-CN"/>
              </w:rPr>
            </w:pPr>
            <w:r w:rsidRPr="00120294">
              <w:rPr>
                <w:rFonts w:eastAsia="Calibri"/>
              </w:rPr>
              <w:t>0.234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CB01B2"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B0D10B0"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2F45EFB4"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290995F9" w14:textId="77777777" w:rsidR="00D245BF" w:rsidRPr="00120294" w:rsidRDefault="00D245BF" w:rsidP="00821292">
            <w:pPr>
              <w:pStyle w:val="TAC"/>
              <w:rPr>
                <w:rFonts w:eastAsia="Calibri"/>
                <w:lang w:eastAsia="zh-CN"/>
              </w:rPr>
            </w:pPr>
            <w:r w:rsidRPr="00120294">
              <w:rPr>
                <w:rFonts w:eastAsia="Calibri"/>
              </w:rPr>
              <w:t>3624</w:t>
            </w:r>
          </w:p>
        </w:tc>
      </w:tr>
      <w:tr w:rsidR="00D245BF" w:rsidRPr="00120294" w14:paraId="2A224D6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6176DDEC" w14:textId="77777777" w:rsidR="00D245BF" w:rsidRPr="00120294" w:rsidRDefault="00D245BF" w:rsidP="00821292">
            <w:pPr>
              <w:pStyle w:val="TAC"/>
              <w:rPr>
                <w:rFonts w:eastAsia="Calibri"/>
                <w:lang w:eastAsia="zh-CN"/>
              </w:rPr>
            </w:pPr>
            <w:r w:rsidRPr="00120294">
              <w:rPr>
                <w:rFonts w:eastAsia="Calibri"/>
                <w:lang w:eastAsia="zh-CN"/>
              </w:rPr>
              <w:t>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82C96C1" w14:textId="77777777" w:rsidR="00D245BF" w:rsidRPr="00120294" w:rsidRDefault="00D245BF" w:rsidP="00821292">
            <w:pPr>
              <w:pStyle w:val="TAC"/>
              <w:rPr>
                <w:rFonts w:eastAsia="Calibri"/>
                <w:lang w:eastAsia="zh-CN"/>
              </w:rPr>
            </w:pPr>
            <w:r w:rsidRPr="00120294">
              <w:rPr>
                <w:rFonts w:eastAsia="Calibri"/>
              </w:rPr>
              <w:t>0.3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1A032CB" w14:textId="77777777" w:rsidR="00D245BF" w:rsidRPr="00120294" w:rsidRDefault="00D245BF" w:rsidP="00821292">
            <w:pPr>
              <w:pStyle w:val="TAC"/>
              <w:rPr>
                <w:rFonts w:eastAsia="Calibri"/>
                <w:lang w:eastAsia="zh-CN"/>
              </w:rPr>
            </w:pPr>
            <w:r w:rsidRPr="00120294">
              <w:rPr>
                <w:rFonts w:eastAsia="Calibri"/>
                <w:lang w:eastAsia="zh-CN"/>
              </w:rPr>
              <w:t>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9C976EF"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10E4527E" w14:textId="77777777" w:rsidR="00D245BF" w:rsidRPr="00120294" w:rsidRDefault="00D245BF" w:rsidP="00821292">
            <w:pPr>
              <w:pStyle w:val="TAC"/>
              <w:rPr>
                <w:rFonts w:eastAsia="Calibri"/>
                <w:lang w:eastAsia="zh-CN"/>
              </w:rPr>
            </w:pPr>
            <w:r w:rsidRPr="00120294">
              <w:rPr>
                <w:rFonts w:eastAsia="Calibri"/>
                <w:lang w:eastAsia="zh-CN"/>
              </w:rPr>
              <w:t>2856</w:t>
            </w:r>
          </w:p>
        </w:tc>
        <w:tc>
          <w:tcPr>
            <w:tcW w:w="1461" w:type="dxa"/>
            <w:tcBorders>
              <w:top w:val="single" w:sz="4" w:space="0" w:color="auto"/>
              <w:left w:val="single" w:sz="4" w:space="0" w:color="auto"/>
              <w:bottom w:val="single" w:sz="4" w:space="0" w:color="auto"/>
              <w:right w:val="single" w:sz="4" w:space="0" w:color="auto"/>
            </w:tcBorders>
            <w:vAlign w:val="center"/>
          </w:tcPr>
          <w:p w14:paraId="223D70EF" w14:textId="77777777" w:rsidR="00D245BF" w:rsidRPr="00120294" w:rsidRDefault="00D245BF" w:rsidP="00821292">
            <w:pPr>
              <w:pStyle w:val="TAC"/>
              <w:rPr>
                <w:rFonts w:eastAsia="Calibri"/>
                <w:lang w:eastAsia="zh-CN"/>
              </w:rPr>
            </w:pPr>
            <w:r w:rsidRPr="00120294">
              <w:rPr>
                <w:rFonts w:eastAsia="Calibri"/>
              </w:rPr>
              <w:t>5640</w:t>
            </w:r>
          </w:p>
        </w:tc>
      </w:tr>
      <w:tr w:rsidR="00D245BF" w:rsidRPr="00120294" w14:paraId="111A1365"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1003453" w14:textId="77777777" w:rsidR="00D245BF" w:rsidRPr="00120294" w:rsidRDefault="00D245BF" w:rsidP="00821292">
            <w:pPr>
              <w:pStyle w:val="TAC"/>
              <w:rPr>
                <w:rFonts w:eastAsia="Calibri"/>
                <w:lang w:eastAsia="zh-CN"/>
              </w:rPr>
            </w:pPr>
            <w:r w:rsidRPr="00120294">
              <w:rPr>
                <w:rFonts w:eastAsia="Calibri"/>
                <w:lang w:eastAsia="zh-CN"/>
              </w:rPr>
              <w:t>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FE407B3" w14:textId="77777777" w:rsidR="00D245BF" w:rsidRPr="00120294" w:rsidRDefault="00D245BF" w:rsidP="00821292">
            <w:pPr>
              <w:pStyle w:val="TAC"/>
              <w:rPr>
                <w:rFonts w:eastAsia="Calibri"/>
                <w:lang w:eastAsia="zh-CN"/>
              </w:rPr>
            </w:pPr>
            <w:r w:rsidRPr="00120294">
              <w:rPr>
                <w:rFonts w:eastAsia="Calibri"/>
              </w:rPr>
              <w:t>0.601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A085D08" w14:textId="77777777" w:rsidR="00D245BF" w:rsidRPr="00120294" w:rsidRDefault="00D245BF" w:rsidP="00821292">
            <w:pPr>
              <w:pStyle w:val="TAC"/>
              <w:rPr>
                <w:rFonts w:eastAsia="Calibri"/>
                <w:lang w:eastAsia="zh-CN"/>
              </w:rPr>
            </w:pPr>
            <w:r w:rsidRPr="00120294">
              <w:rPr>
                <w:rFonts w:eastAsia="Calibri"/>
                <w:lang w:eastAsia="zh-CN"/>
              </w:rPr>
              <w:t>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5DE5DCC9"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65405E7" w14:textId="77777777" w:rsidR="00D245BF" w:rsidRPr="00120294" w:rsidRDefault="00D245BF" w:rsidP="00821292">
            <w:pPr>
              <w:pStyle w:val="TAC"/>
              <w:rPr>
                <w:rFonts w:eastAsia="Calibri"/>
                <w:lang w:eastAsia="zh-CN"/>
              </w:rPr>
            </w:pPr>
            <w:r w:rsidRPr="00120294">
              <w:rPr>
                <w:rFonts w:eastAsia="Calibri"/>
                <w:lang w:eastAsia="zh-CN"/>
              </w:rPr>
              <w:t>4480</w:t>
            </w:r>
          </w:p>
        </w:tc>
        <w:tc>
          <w:tcPr>
            <w:tcW w:w="1461" w:type="dxa"/>
            <w:tcBorders>
              <w:top w:val="single" w:sz="4" w:space="0" w:color="auto"/>
              <w:left w:val="single" w:sz="4" w:space="0" w:color="auto"/>
              <w:bottom w:val="single" w:sz="4" w:space="0" w:color="auto"/>
              <w:right w:val="single" w:sz="4" w:space="0" w:color="auto"/>
            </w:tcBorders>
            <w:vAlign w:val="center"/>
          </w:tcPr>
          <w:p w14:paraId="7073448F" w14:textId="77777777" w:rsidR="00D245BF" w:rsidRPr="00120294" w:rsidRDefault="00D245BF" w:rsidP="00821292">
            <w:pPr>
              <w:pStyle w:val="TAC"/>
              <w:rPr>
                <w:rFonts w:eastAsia="Calibri"/>
                <w:lang w:eastAsia="zh-CN"/>
              </w:rPr>
            </w:pPr>
            <w:r w:rsidRPr="00120294">
              <w:rPr>
                <w:rFonts w:eastAsia="Calibri"/>
              </w:rPr>
              <w:t>8968</w:t>
            </w:r>
          </w:p>
        </w:tc>
      </w:tr>
      <w:tr w:rsidR="00D245BF" w:rsidRPr="00120294" w14:paraId="5A84C24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066BD78" w14:textId="77777777" w:rsidR="00D245BF" w:rsidRPr="00120294" w:rsidRDefault="00D245BF" w:rsidP="00821292">
            <w:pPr>
              <w:pStyle w:val="TAC"/>
              <w:rPr>
                <w:rFonts w:eastAsia="Calibri"/>
                <w:lang w:eastAsia="zh-CN"/>
              </w:rPr>
            </w:pPr>
            <w:r w:rsidRPr="00120294">
              <w:rPr>
                <w:rFonts w:eastAsia="Calibri"/>
                <w:lang w:eastAsia="zh-CN"/>
              </w:rPr>
              <w:t>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07F6BC6" w14:textId="77777777" w:rsidR="00D245BF" w:rsidRPr="00120294" w:rsidRDefault="00D245BF" w:rsidP="00821292">
            <w:pPr>
              <w:pStyle w:val="TAC"/>
              <w:rPr>
                <w:rFonts w:eastAsia="Calibri"/>
                <w:lang w:eastAsia="zh-CN"/>
              </w:rPr>
            </w:pPr>
            <w:r w:rsidRPr="00120294">
              <w:rPr>
                <w:rFonts w:eastAsia="Calibri"/>
              </w:rPr>
              <w:t>0.8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3567A32" w14:textId="77777777" w:rsidR="00D245BF" w:rsidRPr="00120294" w:rsidRDefault="00D245BF" w:rsidP="00821292">
            <w:pPr>
              <w:pStyle w:val="TAC"/>
              <w:rPr>
                <w:rFonts w:eastAsia="Calibri"/>
                <w:lang w:eastAsia="zh-CN"/>
              </w:rPr>
            </w:pPr>
            <w:r w:rsidRPr="00120294">
              <w:rPr>
                <w:rFonts w:eastAsia="Calibri"/>
                <w:lang w:eastAsia="zh-CN"/>
              </w:rPr>
              <w:t>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79AC65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7B74926" w14:textId="77777777" w:rsidR="00D245BF" w:rsidRPr="00120294" w:rsidRDefault="00D245BF" w:rsidP="00821292">
            <w:pPr>
              <w:pStyle w:val="TAC"/>
              <w:rPr>
                <w:rFonts w:eastAsia="Calibri"/>
                <w:lang w:eastAsia="zh-CN"/>
              </w:rPr>
            </w:pPr>
            <w:r w:rsidRPr="00120294">
              <w:rPr>
                <w:rFonts w:eastAsia="Calibri"/>
                <w:lang w:eastAsia="zh-CN"/>
              </w:rPr>
              <w:t>6528</w:t>
            </w:r>
          </w:p>
        </w:tc>
        <w:tc>
          <w:tcPr>
            <w:tcW w:w="1461" w:type="dxa"/>
            <w:tcBorders>
              <w:top w:val="single" w:sz="4" w:space="0" w:color="auto"/>
              <w:left w:val="single" w:sz="4" w:space="0" w:color="auto"/>
              <w:bottom w:val="single" w:sz="4" w:space="0" w:color="auto"/>
              <w:right w:val="single" w:sz="4" w:space="0" w:color="auto"/>
            </w:tcBorders>
            <w:vAlign w:val="center"/>
          </w:tcPr>
          <w:p w14:paraId="2D7E1F55" w14:textId="77777777" w:rsidR="00D245BF" w:rsidRPr="00120294" w:rsidRDefault="00D245BF" w:rsidP="00821292">
            <w:pPr>
              <w:pStyle w:val="TAC"/>
              <w:rPr>
                <w:rFonts w:eastAsia="Calibri"/>
                <w:lang w:eastAsia="zh-CN"/>
              </w:rPr>
            </w:pPr>
            <w:r w:rsidRPr="00120294">
              <w:rPr>
                <w:rFonts w:eastAsia="Calibri"/>
              </w:rPr>
              <w:t>13064</w:t>
            </w:r>
          </w:p>
        </w:tc>
      </w:tr>
      <w:tr w:rsidR="00D245BF" w:rsidRPr="00120294" w14:paraId="3068385A"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21D81FF" w14:textId="77777777" w:rsidR="00D245BF" w:rsidRPr="00120294" w:rsidRDefault="00D245BF" w:rsidP="00821292">
            <w:pPr>
              <w:pStyle w:val="TAC"/>
              <w:rPr>
                <w:rFonts w:eastAsia="Calibri"/>
                <w:lang w:eastAsia="zh-CN"/>
              </w:rPr>
            </w:pPr>
            <w:r w:rsidRPr="00120294">
              <w:rPr>
                <w:rFonts w:eastAsia="Calibri"/>
                <w:lang w:eastAsia="zh-CN"/>
              </w:rPr>
              <w:t>6</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110DE91" w14:textId="77777777" w:rsidR="00D245BF" w:rsidRPr="00120294" w:rsidRDefault="00D245BF" w:rsidP="00821292">
            <w:pPr>
              <w:pStyle w:val="TAC"/>
              <w:rPr>
                <w:rFonts w:eastAsia="Calibri"/>
                <w:lang w:eastAsia="zh-CN"/>
              </w:rPr>
            </w:pPr>
            <w:r w:rsidRPr="00120294">
              <w:rPr>
                <w:rFonts w:eastAsia="Calibri"/>
              </w:rPr>
              <w:t>1.1758</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372CBA" w14:textId="77777777" w:rsidR="00D245BF" w:rsidRPr="00120294" w:rsidRDefault="00D245BF" w:rsidP="00821292">
            <w:pPr>
              <w:pStyle w:val="TAC"/>
              <w:rPr>
                <w:rFonts w:eastAsia="Calibri"/>
                <w:lang w:eastAsia="zh-CN"/>
              </w:rPr>
            </w:pPr>
            <w:r w:rsidRPr="00120294">
              <w:rPr>
                <w:rFonts w:eastAsia="Calibri"/>
                <w:lang w:eastAsia="zh-CN"/>
              </w:rPr>
              <w:t>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2BBC36C"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6844D6C8" w14:textId="77777777" w:rsidR="00D245BF" w:rsidRPr="00120294" w:rsidRDefault="00D245BF" w:rsidP="00821292">
            <w:pPr>
              <w:pStyle w:val="TAC"/>
              <w:rPr>
                <w:rFonts w:eastAsia="Calibri"/>
                <w:lang w:eastAsia="zh-CN"/>
              </w:rPr>
            </w:pPr>
            <w:r w:rsidRPr="00120294">
              <w:rPr>
                <w:rFonts w:eastAsia="Calibri"/>
                <w:lang w:eastAsia="zh-CN"/>
              </w:rPr>
              <w:t>8712</w:t>
            </w:r>
          </w:p>
        </w:tc>
        <w:tc>
          <w:tcPr>
            <w:tcW w:w="1461" w:type="dxa"/>
            <w:tcBorders>
              <w:top w:val="single" w:sz="4" w:space="0" w:color="auto"/>
              <w:left w:val="single" w:sz="4" w:space="0" w:color="auto"/>
              <w:bottom w:val="single" w:sz="4" w:space="0" w:color="auto"/>
              <w:right w:val="single" w:sz="4" w:space="0" w:color="auto"/>
            </w:tcBorders>
            <w:vAlign w:val="center"/>
          </w:tcPr>
          <w:p w14:paraId="33F09A9D" w14:textId="77777777" w:rsidR="00D245BF" w:rsidRPr="00120294" w:rsidRDefault="00D245BF" w:rsidP="00821292">
            <w:pPr>
              <w:pStyle w:val="TAC"/>
              <w:rPr>
                <w:rFonts w:eastAsia="Calibri"/>
                <w:lang w:eastAsia="zh-CN"/>
              </w:rPr>
            </w:pPr>
            <w:r w:rsidRPr="00120294">
              <w:rPr>
                <w:rFonts w:eastAsia="Calibri"/>
              </w:rPr>
              <w:t>17928</w:t>
            </w:r>
          </w:p>
        </w:tc>
      </w:tr>
      <w:tr w:rsidR="00D245BF" w:rsidRPr="00120294" w14:paraId="0864FB0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469AD4" w14:textId="77777777" w:rsidR="00D245BF" w:rsidRPr="00120294" w:rsidRDefault="00D245BF" w:rsidP="00821292">
            <w:pPr>
              <w:pStyle w:val="TAC"/>
              <w:rPr>
                <w:rFonts w:eastAsia="Calibri"/>
                <w:lang w:eastAsia="zh-CN"/>
              </w:rPr>
            </w:pPr>
            <w:r w:rsidRPr="00120294">
              <w:rPr>
                <w:rFonts w:eastAsia="Calibri"/>
                <w:lang w:eastAsia="zh-CN"/>
              </w:rPr>
              <w:t>7</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4AE9175" w14:textId="77777777" w:rsidR="00D245BF" w:rsidRPr="00120294" w:rsidRDefault="00D245BF" w:rsidP="00821292">
            <w:pPr>
              <w:pStyle w:val="TAC"/>
              <w:rPr>
                <w:rFonts w:eastAsia="Calibri"/>
                <w:lang w:eastAsia="zh-CN"/>
              </w:rPr>
            </w:pPr>
            <w:r w:rsidRPr="00120294">
              <w:rPr>
                <w:rFonts w:eastAsia="Calibri"/>
              </w:rPr>
              <w:t>1.476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80EF233" w14:textId="77777777" w:rsidR="00D245BF" w:rsidRPr="00120294" w:rsidRDefault="00D245BF" w:rsidP="00821292">
            <w:pPr>
              <w:pStyle w:val="TAC"/>
              <w:rPr>
                <w:rFonts w:eastAsia="Calibri"/>
                <w:lang w:eastAsia="zh-CN"/>
              </w:rPr>
            </w:pPr>
            <w:r w:rsidRPr="00120294">
              <w:rPr>
                <w:rFonts w:eastAsia="Calibri"/>
                <w:lang w:eastAsia="zh-CN"/>
              </w:rPr>
              <w:t>11</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406E46F3"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1A4A97F" w14:textId="77777777" w:rsidR="00D245BF" w:rsidRPr="00120294" w:rsidRDefault="00D245BF" w:rsidP="00821292">
            <w:pPr>
              <w:pStyle w:val="TAC"/>
              <w:rPr>
                <w:rFonts w:eastAsia="Calibri"/>
                <w:lang w:eastAsia="zh-CN"/>
              </w:rPr>
            </w:pPr>
            <w:r w:rsidRPr="00120294">
              <w:rPr>
                <w:rFonts w:eastAsia="Calibri"/>
                <w:lang w:eastAsia="zh-CN"/>
              </w:rPr>
              <w:t>11016</w:t>
            </w:r>
          </w:p>
        </w:tc>
        <w:tc>
          <w:tcPr>
            <w:tcW w:w="1461" w:type="dxa"/>
            <w:tcBorders>
              <w:top w:val="single" w:sz="4" w:space="0" w:color="auto"/>
              <w:left w:val="single" w:sz="4" w:space="0" w:color="auto"/>
              <w:bottom w:val="single" w:sz="4" w:space="0" w:color="auto"/>
              <w:right w:val="single" w:sz="4" w:space="0" w:color="auto"/>
            </w:tcBorders>
            <w:vAlign w:val="center"/>
          </w:tcPr>
          <w:p w14:paraId="05076972" w14:textId="77777777" w:rsidR="00D245BF" w:rsidRPr="00120294" w:rsidRDefault="00D245BF" w:rsidP="00821292">
            <w:pPr>
              <w:pStyle w:val="TAC"/>
              <w:rPr>
                <w:rFonts w:eastAsia="Calibri"/>
                <w:lang w:eastAsia="zh-CN"/>
              </w:rPr>
            </w:pPr>
            <w:r w:rsidRPr="00120294">
              <w:rPr>
                <w:rFonts w:eastAsia="Calibri"/>
              </w:rPr>
              <w:t>22032</w:t>
            </w:r>
          </w:p>
        </w:tc>
      </w:tr>
      <w:tr w:rsidR="00D245BF" w:rsidRPr="00120294" w14:paraId="755842A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4FE1EDF" w14:textId="77777777" w:rsidR="00D245BF" w:rsidRPr="00120294" w:rsidRDefault="00D245BF" w:rsidP="00821292">
            <w:pPr>
              <w:pStyle w:val="TAC"/>
              <w:rPr>
                <w:rFonts w:eastAsia="Calibri"/>
                <w:lang w:eastAsia="zh-CN"/>
              </w:rPr>
            </w:pPr>
            <w:r w:rsidRPr="00120294">
              <w:rPr>
                <w:rFonts w:eastAsia="Calibri"/>
                <w:lang w:eastAsia="zh-CN"/>
              </w:rPr>
              <w:t>8</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3F30BC1" w14:textId="77777777" w:rsidR="00D245BF" w:rsidRPr="00120294" w:rsidRDefault="00D245BF" w:rsidP="00821292">
            <w:pPr>
              <w:pStyle w:val="TAC"/>
              <w:rPr>
                <w:rFonts w:eastAsia="Calibri"/>
                <w:lang w:eastAsia="zh-CN"/>
              </w:rPr>
            </w:pPr>
            <w:r w:rsidRPr="00120294">
              <w:rPr>
                <w:rFonts w:eastAsia="Calibri"/>
              </w:rPr>
              <w:t>1.9141</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16D489" w14:textId="77777777" w:rsidR="00D245BF" w:rsidRPr="00120294" w:rsidRDefault="00D245BF" w:rsidP="00821292">
            <w:pPr>
              <w:pStyle w:val="TAC"/>
              <w:rPr>
                <w:rFonts w:eastAsia="Calibri"/>
                <w:lang w:eastAsia="zh-CN"/>
              </w:rPr>
            </w:pPr>
            <w:r w:rsidRPr="00120294">
              <w:rPr>
                <w:rFonts w:eastAsia="Calibri"/>
                <w:lang w:eastAsia="zh-CN"/>
              </w:rPr>
              <w:t>13</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CE47B6A"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45F5DB5" w14:textId="77777777" w:rsidR="00D245BF" w:rsidRPr="00120294" w:rsidRDefault="00D245BF" w:rsidP="00821292">
            <w:pPr>
              <w:pStyle w:val="TAC"/>
              <w:rPr>
                <w:rFonts w:eastAsia="Calibri"/>
                <w:lang w:eastAsia="zh-CN"/>
              </w:rPr>
            </w:pPr>
            <w:r w:rsidRPr="00120294">
              <w:rPr>
                <w:rFonts w:eastAsia="Calibri"/>
                <w:lang w:eastAsia="zh-CN"/>
              </w:rPr>
              <w:t>14343</w:t>
            </w:r>
          </w:p>
        </w:tc>
        <w:tc>
          <w:tcPr>
            <w:tcW w:w="1461" w:type="dxa"/>
            <w:tcBorders>
              <w:top w:val="single" w:sz="4" w:space="0" w:color="auto"/>
              <w:left w:val="single" w:sz="4" w:space="0" w:color="auto"/>
              <w:bottom w:val="single" w:sz="4" w:space="0" w:color="auto"/>
              <w:right w:val="single" w:sz="4" w:space="0" w:color="auto"/>
            </w:tcBorders>
            <w:vAlign w:val="center"/>
          </w:tcPr>
          <w:p w14:paraId="699ADE8A" w14:textId="77777777" w:rsidR="00D245BF" w:rsidRPr="00120294" w:rsidRDefault="00D245BF" w:rsidP="00821292">
            <w:pPr>
              <w:pStyle w:val="TAC"/>
              <w:rPr>
                <w:rFonts w:eastAsia="Calibri"/>
                <w:lang w:eastAsia="zh-CN"/>
              </w:rPr>
            </w:pPr>
            <w:r w:rsidRPr="00120294">
              <w:rPr>
                <w:rFonts w:eastAsia="Calibri"/>
              </w:rPr>
              <w:t>28680</w:t>
            </w:r>
          </w:p>
        </w:tc>
      </w:tr>
      <w:tr w:rsidR="00D245BF" w:rsidRPr="00120294" w14:paraId="0B8EB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601D76F" w14:textId="77777777" w:rsidR="00D245BF" w:rsidRPr="00120294" w:rsidRDefault="00D245BF" w:rsidP="00821292">
            <w:pPr>
              <w:pStyle w:val="TAC"/>
              <w:rPr>
                <w:rFonts w:eastAsia="Calibri"/>
                <w:lang w:eastAsia="zh-CN"/>
              </w:rPr>
            </w:pPr>
            <w:r w:rsidRPr="00120294">
              <w:rPr>
                <w:rFonts w:eastAsia="Calibri"/>
                <w:lang w:eastAsia="zh-CN"/>
              </w:rPr>
              <w:t>9</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FB2A45A" w14:textId="77777777" w:rsidR="00D245BF" w:rsidRPr="00120294" w:rsidRDefault="00D245BF" w:rsidP="00821292">
            <w:pPr>
              <w:pStyle w:val="TAC"/>
              <w:rPr>
                <w:rFonts w:eastAsia="Calibri"/>
                <w:lang w:eastAsia="zh-CN"/>
              </w:rPr>
            </w:pPr>
            <w:r w:rsidRPr="00120294">
              <w:rPr>
                <w:rFonts w:eastAsia="Calibri"/>
              </w:rPr>
              <w:t>2.406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57E12C" w14:textId="77777777" w:rsidR="00D245BF" w:rsidRPr="00120294" w:rsidRDefault="00D245BF" w:rsidP="00821292">
            <w:pPr>
              <w:pStyle w:val="TAC"/>
              <w:rPr>
                <w:rFonts w:eastAsia="Calibri"/>
                <w:lang w:eastAsia="zh-CN"/>
              </w:rPr>
            </w:pPr>
            <w:r w:rsidRPr="00120294">
              <w:rPr>
                <w:rFonts w:eastAsia="Calibri"/>
                <w:lang w:eastAsia="zh-CN"/>
              </w:rPr>
              <w:t>15</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D660B9B"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ED8231B" w14:textId="77777777" w:rsidR="00D245BF" w:rsidRPr="00120294" w:rsidRDefault="00D245BF" w:rsidP="00821292">
            <w:pPr>
              <w:pStyle w:val="TAC"/>
              <w:rPr>
                <w:rFonts w:eastAsia="Calibri"/>
                <w:lang w:eastAsia="zh-CN"/>
              </w:rPr>
            </w:pPr>
            <w:r w:rsidRPr="00120294">
              <w:rPr>
                <w:rFonts w:eastAsia="Calibri"/>
                <w:lang w:eastAsia="zh-CN"/>
              </w:rPr>
              <w:t>17928</w:t>
            </w:r>
          </w:p>
        </w:tc>
        <w:tc>
          <w:tcPr>
            <w:tcW w:w="1461" w:type="dxa"/>
            <w:tcBorders>
              <w:top w:val="single" w:sz="4" w:space="0" w:color="auto"/>
              <w:left w:val="single" w:sz="4" w:space="0" w:color="auto"/>
              <w:bottom w:val="single" w:sz="4" w:space="0" w:color="auto"/>
              <w:right w:val="single" w:sz="4" w:space="0" w:color="auto"/>
            </w:tcBorders>
            <w:vAlign w:val="center"/>
          </w:tcPr>
          <w:p w14:paraId="54C7AEEE" w14:textId="77777777" w:rsidR="00D245BF" w:rsidRPr="00120294" w:rsidRDefault="00D245BF" w:rsidP="00821292">
            <w:pPr>
              <w:pStyle w:val="TAC"/>
              <w:rPr>
                <w:rFonts w:eastAsia="Calibri"/>
                <w:lang w:eastAsia="zh-CN"/>
              </w:rPr>
            </w:pPr>
            <w:r w:rsidRPr="00120294">
              <w:rPr>
                <w:rFonts w:eastAsia="Calibri"/>
              </w:rPr>
              <w:t>35856</w:t>
            </w:r>
          </w:p>
        </w:tc>
      </w:tr>
      <w:tr w:rsidR="00D245BF" w:rsidRPr="00120294" w14:paraId="6594199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E2C0687" w14:textId="77777777" w:rsidR="00D245BF" w:rsidRPr="00120294" w:rsidRDefault="00D245BF" w:rsidP="00821292">
            <w:pPr>
              <w:pStyle w:val="TAC"/>
              <w:rPr>
                <w:rFonts w:eastAsia="Calibri"/>
                <w:lang w:eastAsia="zh-CN"/>
              </w:rPr>
            </w:pPr>
            <w:r w:rsidRPr="00120294">
              <w:rPr>
                <w:rFonts w:eastAsia="Calibri"/>
                <w:lang w:eastAsia="zh-CN"/>
              </w:rPr>
              <w:t>1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A036C50" w14:textId="77777777" w:rsidR="00D245BF" w:rsidRPr="00120294" w:rsidRDefault="00D245BF" w:rsidP="00821292">
            <w:pPr>
              <w:pStyle w:val="TAC"/>
              <w:rPr>
                <w:rFonts w:eastAsia="Calibri"/>
                <w:lang w:eastAsia="zh-CN"/>
              </w:rPr>
            </w:pPr>
            <w:r w:rsidRPr="00120294">
              <w:rPr>
                <w:rFonts w:eastAsia="Calibri"/>
              </w:rPr>
              <w:t>2.7305</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05F4241" w14:textId="77777777" w:rsidR="00D245BF" w:rsidRPr="00120294" w:rsidRDefault="00D245BF" w:rsidP="00821292">
            <w:pPr>
              <w:pStyle w:val="TAC"/>
              <w:rPr>
                <w:rFonts w:eastAsia="Calibri"/>
                <w:lang w:eastAsia="zh-CN"/>
              </w:rPr>
            </w:pPr>
            <w:r w:rsidRPr="00120294">
              <w:rPr>
                <w:rFonts w:eastAsia="Calibri"/>
                <w:lang w:eastAsia="zh-CN"/>
              </w:rPr>
              <w:t>18</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117DA7EF"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CA03A18" w14:textId="77777777" w:rsidR="00D245BF" w:rsidRPr="00120294" w:rsidRDefault="00D245BF" w:rsidP="00821292">
            <w:pPr>
              <w:pStyle w:val="TAC"/>
              <w:rPr>
                <w:rFonts w:eastAsia="Calibri"/>
                <w:lang w:eastAsia="zh-CN"/>
              </w:rPr>
            </w:pPr>
            <w:r w:rsidRPr="00120294">
              <w:rPr>
                <w:rFonts w:eastAsia="Calibri"/>
                <w:lang w:eastAsia="zh-CN"/>
              </w:rPr>
              <w:t>20496</w:t>
            </w:r>
          </w:p>
        </w:tc>
        <w:tc>
          <w:tcPr>
            <w:tcW w:w="1461" w:type="dxa"/>
            <w:tcBorders>
              <w:top w:val="single" w:sz="4" w:space="0" w:color="auto"/>
              <w:left w:val="single" w:sz="4" w:space="0" w:color="auto"/>
              <w:bottom w:val="single" w:sz="4" w:space="0" w:color="auto"/>
              <w:right w:val="single" w:sz="4" w:space="0" w:color="auto"/>
            </w:tcBorders>
            <w:vAlign w:val="center"/>
          </w:tcPr>
          <w:p w14:paraId="49E15C05" w14:textId="77777777" w:rsidR="00D245BF" w:rsidRPr="00120294" w:rsidRDefault="00D245BF" w:rsidP="00821292">
            <w:pPr>
              <w:pStyle w:val="TAC"/>
              <w:rPr>
                <w:rFonts w:eastAsia="Calibri"/>
                <w:lang w:eastAsia="zh-CN"/>
              </w:rPr>
            </w:pPr>
            <w:r w:rsidRPr="00120294">
              <w:rPr>
                <w:rFonts w:eastAsia="Calibri"/>
              </w:rPr>
              <w:t>40976</w:t>
            </w:r>
          </w:p>
        </w:tc>
      </w:tr>
      <w:tr w:rsidR="00D245BF" w:rsidRPr="00120294" w14:paraId="0F50BB3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DA66D4D" w14:textId="77777777" w:rsidR="00D245BF" w:rsidRPr="00120294" w:rsidRDefault="00D245BF" w:rsidP="00821292">
            <w:pPr>
              <w:pStyle w:val="TAC"/>
              <w:rPr>
                <w:rFonts w:eastAsia="Calibri"/>
                <w:lang w:eastAsia="zh-CN"/>
              </w:rPr>
            </w:pPr>
            <w:r w:rsidRPr="00120294">
              <w:rPr>
                <w:rFonts w:eastAsia="Calibri"/>
                <w:lang w:eastAsia="zh-CN"/>
              </w:rPr>
              <w:t>1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4BC0CB2" w14:textId="77777777" w:rsidR="00D245BF" w:rsidRPr="00120294" w:rsidRDefault="00D245BF" w:rsidP="00821292">
            <w:pPr>
              <w:pStyle w:val="TAC"/>
              <w:rPr>
                <w:rFonts w:eastAsia="Calibri"/>
                <w:lang w:eastAsia="zh-CN"/>
              </w:rPr>
            </w:pPr>
            <w:r w:rsidRPr="00120294">
              <w:rPr>
                <w:rFonts w:eastAsia="Calibri"/>
              </w:rPr>
              <w:t>3.32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D3FEDE4" w14:textId="77777777" w:rsidR="00D245BF" w:rsidRPr="00120294" w:rsidRDefault="00D245BF" w:rsidP="00821292">
            <w:pPr>
              <w:pStyle w:val="TAC"/>
              <w:rPr>
                <w:rFonts w:eastAsia="Calibri"/>
                <w:lang w:eastAsia="zh-CN"/>
              </w:rPr>
            </w:pPr>
            <w:r w:rsidRPr="00120294">
              <w:rPr>
                <w:rFonts w:eastAsia="Calibri"/>
                <w:lang w:eastAsia="zh-CN"/>
              </w:rPr>
              <w:t>2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8962CF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447607C" w14:textId="77777777" w:rsidR="00D245BF" w:rsidRPr="00120294" w:rsidRDefault="00D245BF" w:rsidP="00821292">
            <w:pPr>
              <w:pStyle w:val="TAC"/>
              <w:rPr>
                <w:rFonts w:eastAsia="Calibri"/>
                <w:lang w:eastAsia="zh-CN"/>
              </w:rPr>
            </w:pPr>
            <w:r w:rsidRPr="00120294">
              <w:rPr>
                <w:rFonts w:eastAsia="Calibri"/>
                <w:lang w:eastAsia="zh-CN"/>
              </w:rPr>
              <w:t>25104</w:t>
            </w:r>
          </w:p>
        </w:tc>
        <w:tc>
          <w:tcPr>
            <w:tcW w:w="1461" w:type="dxa"/>
            <w:tcBorders>
              <w:top w:val="single" w:sz="4" w:space="0" w:color="auto"/>
              <w:left w:val="single" w:sz="4" w:space="0" w:color="auto"/>
              <w:bottom w:val="single" w:sz="4" w:space="0" w:color="auto"/>
              <w:right w:val="single" w:sz="4" w:space="0" w:color="auto"/>
            </w:tcBorders>
            <w:vAlign w:val="center"/>
          </w:tcPr>
          <w:p w14:paraId="014D58B5" w14:textId="77777777" w:rsidR="00D245BF" w:rsidRPr="00120294" w:rsidRDefault="00D245BF" w:rsidP="00821292">
            <w:pPr>
              <w:pStyle w:val="TAC"/>
              <w:rPr>
                <w:rFonts w:eastAsia="Calibri"/>
                <w:lang w:eastAsia="zh-CN"/>
              </w:rPr>
            </w:pPr>
            <w:r w:rsidRPr="00120294">
              <w:rPr>
                <w:rFonts w:eastAsia="Calibri"/>
              </w:rPr>
              <w:t>50184</w:t>
            </w:r>
          </w:p>
        </w:tc>
      </w:tr>
      <w:tr w:rsidR="00D245BF" w:rsidRPr="00120294" w14:paraId="7C21D3C8"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72A43C9" w14:textId="77777777" w:rsidR="00D245BF" w:rsidRPr="00120294" w:rsidRDefault="00D245BF" w:rsidP="00821292">
            <w:pPr>
              <w:pStyle w:val="TAC"/>
              <w:rPr>
                <w:rFonts w:eastAsia="Calibri"/>
                <w:lang w:eastAsia="zh-CN"/>
              </w:rPr>
            </w:pPr>
            <w:r w:rsidRPr="00120294">
              <w:rPr>
                <w:rFonts w:eastAsia="Calibri"/>
                <w:lang w:eastAsia="zh-CN"/>
              </w:rPr>
              <w:t>1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B77341A" w14:textId="77777777" w:rsidR="00D245BF" w:rsidRPr="00120294" w:rsidRDefault="00D245BF" w:rsidP="00821292">
            <w:pPr>
              <w:pStyle w:val="TAC"/>
              <w:rPr>
                <w:rFonts w:eastAsia="Calibri"/>
                <w:lang w:eastAsia="zh-CN"/>
              </w:rPr>
            </w:pPr>
            <w:r w:rsidRPr="00120294">
              <w:rPr>
                <w:rFonts w:eastAsia="Calibri"/>
              </w:rPr>
              <w:t>3.90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47167C82" w14:textId="77777777" w:rsidR="00D245BF" w:rsidRPr="00120294" w:rsidRDefault="00D245BF" w:rsidP="00821292">
            <w:pPr>
              <w:pStyle w:val="TAC"/>
              <w:rPr>
                <w:rFonts w:eastAsia="Calibri"/>
                <w:lang w:eastAsia="zh-CN"/>
              </w:rPr>
            </w:pPr>
            <w:r w:rsidRPr="00120294">
              <w:rPr>
                <w:rFonts w:eastAsia="Calibri"/>
                <w:lang w:eastAsia="zh-CN"/>
              </w:rPr>
              <w:t>2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4B36C1E"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324797D0" w14:textId="77777777" w:rsidR="00D245BF" w:rsidRPr="00120294" w:rsidRDefault="00D245BF" w:rsidP="00821292">
            <w:pPr>
              <w:pStyle w:val="TAC"/>
              <w:rPr>
                <w:rFonts w:eastAsia="Calibri"/>
                <w:lang w:eastAsia="zh-CN"/>
              </w:rPr>
            </w:pPr>
            <w:r w:rsidRPr="00120294">
              <w:rPr>
                <w:rFonts w:eastAsia="Calibri"/>
                <w:lang w:eastAsia="zh-CN"/>
              </w:rPr>
              <w:t>29192</w:t>
            </w:r>
          </w:p>
        </w:tc>
        <w:tc>
          <w:tcPr>
            <w:tcW w:w="1461" w:type="dxa"/>
            <w:tcBorders>
              <w:top w:val="single" w:sz="4" w:space="0" w:color="auto"/>
              <w:left w:val="single" w:sz="4" w:space="0" w:color="auto"/>
              <w:bottom w:val="single" w:sz="4" w:space="0" w:color="auto"/>
              <w:right w:val="single" w:sz="4" w:space="0" w:color="auto"/>
            </w:tcBorders>
            <w:vAlign w:val="center"/>
          </w:tcPr>
          <w:p w14:paraId="7F97C307" w14:textId="77777777" w:rsidR="00D245BF" w:rsidRPr="00120294" w:rsidRDefault="00D245BF" w:rsidP="00821292">
            <w:pPr>
              <w:pStyle w:val="TAC"/>
              <w:rPr>
                <w:rFonts w:eastAsia="Calibri"/>
                <w:lang w:eastAsia="zh-CN"/>
              </w:rPr>
            </w:pPr>
            <w:r w:rsidRPr="00120294">
              <w:rPr>
                <w:rFonts w:eastAsia="Calibri"/>
              </w:rPr>
              <w:t>58384</w:t>
            </w:r>
          </w:p>
        </w:tc>
      </w:tr>
      <w:tr w:rsidR="00D245BF" w:rsidRPr="00120294" w14:paraId="3F04AFA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8C6A3C1" w14:textId="77777777" w:rsidR="00D245BF" w:rsidRPr="00120294" w:rsidRDefault="00D245BF" w:rsidP="00821292">
            <w:pPr>
              <w:pStyle w:val="TAC"/>
              <w:rPr>
                <w:rFonts w:eastAsia="Calibri"/>
                <w:lang w:eastAsia="zh-CN"/>
              </w:rPr>
            </w:pPr>
            <w:r w:rsidRPr="00120294">
              <w:rPr>
                <w:rFonts w:eastAsia="Calibri"/>
                <w:lang w:eastAsia="zh-CN"/>
              </w:rPr>
              <w:t>1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78505F2" w14:textId="77777777" w:rsidR="00D245BF" w:rsidRPr="00120294" w:rsidRDefault="00D245BF" w:rsidP="00821292">
            <w:pPr>
              <w:pStyle w:val="TAC"/>
              <w:rPr>
                <w:rFonts w:eastAsia="Calibri"/>
                <w:lang w:eastAsia="zh-CN"/>
              </w:rPr>
            </w:pPr>
            <w:r w:rsidRPr="00120294">
              <w:rPr>
                <w:rFonts w:eastAsia="Calibri"/>
              </w:rPr>
              <w:t>4.523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541DECC" w14:textId="77777777" w:rsidR="00D245BF" w:rsidRPr="00120294" w:rsidRDefault="00D245BF" w:rsidP="00821292">
            <w:pPr>
              <w:pStyle w:val="TAC"/>
              <w:rPr>
                <w:rFonts w:eastAsia="Calibri"/>
                <w:lang w:eastAsia="zh-CN"/>
              </w:rPr>
            </w:pPr>
            <w:r w:rsidRPr="00120294">
              <w:rPr>
                <w:rFonts w:eastAsia="Calibri"/>
                <w:lang w:eastAsia="zh-CN"/>
              </w:rPr>
              <w:t>2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B0CEF55"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A4664B3" w14:textId="77777777" w:rsidR="00D245BF" w:rsidRPr="00120294" w:rsidRDefault="00D245BF" w:rsidP="00821292">
            <w:pPr>
              <w:pStyle w:val="TAC"/>
              <w:rPr>
                <w:rFonts w:eastAsia="Calibri"/>
                <w:lang w:eastAsia="zh-CN"/>
              </w:rPr>
            </w:pPr>
            <w:r w:rsidRPr="00120294">
              <w:rPr>
                <w:rFonts w:eastAsia="Calibri"/>
                <w:lang w:eastAsia="zh-CN"/>
              </w:rPr>
              <w:t>33816</w:t>
            </w:r>
          </w:p>
        </w:tc>
        <w:tc>
          <w:tcPr>
            <w:tcW w:w="1461" w:type="dxa"/>
            <w:tcBorders>
              <w:top w:val="single" w:sz="4" w:space="0" w:color="auto"/>
              <w:left w:val="single" w:sz="4" w:space="0" w:color="auto"/>
              <w:bottom w:val="single" w:sz="4" w:space="0" w:color="auto"/>
              <w:right w:val="single" w:sz="4" w:space="0" w:color="auto"/>
            </w:tcBorders>
            <w:vAlign w:val="center"/>
          </w:tcPr>
          <w:p w14:paraId="0991F22F" w14:textId="77777777" w:rsidR="00D245BF" w:rsidRPr="00120294" w:rsidRDefault="00D245BF" w:rsidP="00821292">
            <w:pPr>
              <w:pStyle w:val="TAC"/>
              <w:rPr>
                <w:rFonts w:eastAsia="Calibri"/>
                <w:lang w:eastAsia="zh-CN"/>
              </w:rPr>
            </w:pPr>
            <w:r w:rsidRPr="00120294">
              <w:rPr>
                <w:rFonts w:eastAsia="Calibri"/>
              </w:rPr>
              <w:t>67584</w:t>
            </w:r>
          </w:p>
        </w:tc>
      </w:tr>
      <w:tr w:rsidR="00D245BF" w:rsidRPr="00120294" w14:paraId="0836635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1D40E9C" w14:textId="77777777" w:rsidR="00D245BF" w:rsidRPr="00120294" w:rsidRDefault="00D245BF" w:rsidP="00821292">
            <w:pPr>
              <w:pStyle w:val="TAC"/>
              <w:rPr>
                <w:rFonts w:eastAsia="Calibri"/>
                <w:lang w:eastAsia="zh-CN"/>
              </w:rPr>
            </w:pPr>
            <w:r w:rsidRPr="00120294">
              <w:rPr>
                <w:rFonts w:eastAsia="Calibri"/>
                <w:lang w:eastAsia="zh-CN"/>
              </w:rPr>
              <w:t>1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F414832" w14:textId="77777777" w:rsidR="00D245BF" w:rsidRPr="00120294" w:rsidRDefault="00D245BF" w:rsidP="00821292">
            <w:pPr>
              <w:pStyle w:val="TAC"/>
              <w:rPr>
                <w:rFonts w:eastAsia="Calibri"/>
                <w:lang w:eastAsia="zh-CN"/>
              </w:rPr>
            </w:pPr>
            <w:r w:rsidRPr="00120294">
              <w:rPr>
                <w:rFonts w:eastAsia="Calibri"/>
              </w:rPr>
              <w:t>5.1152</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67B719D" w14:textId="77777777" w:rsidR="00D245BF" w:rsidRPr="00120294" w:rsidRDefault="00D245BF" w:rsidP="00821292">
            <w:pPr>
              <w:pStyle w:val="TAC"/>
              <w:rPr>
                <w:rFonts w:eastAsia="Calibri"/>
                <w:lang w:eastAsia="zh-CN"/>
              </w:rPr>
            </w:pPr>
            <w:r w:rsidRPr="00120294">
              <w:rPr>
                <w:rFonts w:eastAsia="Calibri"/>
                <w:lang w:eastAsia="zh-CN"/>
              </w:rPr>
              <w:t>2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8C290DD"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B3C5FCD" w14:textId="77777777" w:rsidR="00D245BF" w:rsidRPr="00120294" w:rsidRDefault="00D245BF" w:rsidP="00821292">
            <w:pPr>
              <w:pStyle w:val="TAC"/>
              <w:rPr>
                <w:rFonts w:eastAsia="Calibri"/>
                <w:lang w:eastAsia="zh-CN"/>
              </w:rPr>
            </w:pPr>
            <w:r w:rsidRPr="00120294">
              <w:rPr>
                <w:rFonts w:eastAsia="Calibri"/>
                <w:lang w:eastAsia="zh-CN"/>
              </w:rPr>
              <w:t>38936</w:t>
            </w:r>
          </w:p>
        </w:tc>
        <w:tc>
          <w:tcPr>
            <w:tcW w:w="1461" w:type="dxa"/>
            <w:tcBorders>
              <w:top w:val="single" w:sz="4" w:space="0" w:color="auto"/>
              <w:left w:val="single" w:sz="4" w:space="0" w:color="auto"/>
              <w:bottom w:val="single" w:sz="4" w:space="0" w:color="auto"/>
              <w:right w:val="single" w:sz="4" w:space="0" w:color="auto"/>
            </w:tcBorders>
            <w:vAlign w:val="center"/>
          </w:tcPr>
          <w:p w14:paraId="36341C81" w14:textId="77777777" w:rsidR="00D245BF" w:rsidRPr="00120294" w:rsidRDefault="00D245BF" w:rsidP="00821292">
            <w:pPr>
              <w:pStyle w:val="TAC"/>
              <w:rPr>
                <w:rFonts w:eastAsia="Calibri"/>
                <w:lang w:eastAsia="zh-CN"/>
              </w:rPr>
            </w:pPr>
            <w:r w:rsidRPr="00120294">
              <w:rPr>
                <w:rFonts w:eastAsia="Calibri"/>
              </w:rPr>
              <w:t>77896</w:t>
            </w:r>
          </w:p>
        </w:tc>
      </w:tr>
      <w:tr w:rsidR="00D245BF" w:rsidRPr="00120294" w14:paraId="326DD85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8D0E31" w14:textId="77777777" w:rsidR="00D245BF" w:rsidRPr="00120294" w:rsidRDefault="00D245BF" w:rsidP="00821292">
            <w:pPr>
              <w:pStyle w:val="TAC"/>
              <w:rPr>
                <w:rFonts w:eastAsia="Calibri"/>
                <w:lang w:eastAsia="zh-CN"/>
              </w:rPr>
            </w:pPr>
            <w:r w:rsidRPr="00120294">
              <w:rPr>
                <w:rFonts w:eastAsia="Calibri"/>
                <w:lang w:eastAsia="zh-CN"/>
              </w:rPr>
              <w:t>1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36639A1" w14:textId="77777777" w:rsidR="00D245BF" w:rsidRPr="00120294" w:rsidRDefault="00D245BF" w:rsidP="00821292">
            <w:pPr>
              <w:pStyle w:val="TAC"/>
              <w:rPr>
                <w:rFonts w:eastAsia="Calibri"/>
                <w:lang w:eastAsia="zh-CN"/>
              </w:rPr>
            </w:pPr>
            <w:r w:rsidRPr="00120294">
              <w:rPr>
                <w:rFonts w:eastAsia="Calibri"/>
              </w:rPr>
              <w:t>5.5547</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BDA870" w14:textId="77777777" w:rsidR="00D245BF" w:rsidRPr="00120294" w:rsidRDefault="00D245BF" w:rsidP="00821292">
            <w:pPr>
              <w:pStyle w:val="TAC"/>
              <w:rPr>
                <w:rFonts w:eastAsia="Calibri"/>
                <w:lang w:eastAsia="zh-CN"/>
              </w:rPr>
            </w:pPr>
            <w:r w:rsidRPr="00120294">
              <w:rPr>
                <w:rFonts w:eastAsia="Calibri"/>
                <w:lang w:eastAsia="zh-CN"/>
              </w:rPr>
              <w:t>2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DF38716"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2922BE3" w14:textId="77777777" w:rsidR="00D245BF" w:rsidRPr="00120294" w:rsidRDefault="00D245BF" w:rsidP="00821292">
            <w:pPr>
              <w:pStyle w:val="TAC"/>
              <w:rPr>
                <w:rFonts w:eastAsia="Calibri"/>
                <w:lang w:eastAsia="zh-CN"/>
              </w:rPr>
            </w:pPr>
            <w:r w:rsidRPr="00120294">
              <w:rPr>
                <w:rFonts w:eastAsia="Calibri"/>
                <w:lang w:eastAsia="zh-CN"/>
              </w:rPr>
              <w:t>42016</w:t>
            </w:r>
          </w:p>
        </w:tc>
        <w:tc>
          <w:tcPr>
            <w:tcW w:w="1461" w:type="dxa"/>
            <w:tcBorders>
              <w:top w:val="single" w:sz="4" w:space="0" w:color="auto"/>
              <w:left w:val="single" w:sz="4" w:space="0" w:color="auto"/>
              <w:bottom w:val="single" w:sz="4" w:space="0" w:color="auto"/>
              <w:right w:val="single" w:sz="4" w:space="0" w:color="auto"/>
            </w:tcBorders>
            <w:vAlign w:val="center"/>
          </w:tcPr>
          <w:p w14:paraId="7CAA7595" w14:textId="77777777" w:rsidR="00D245BF" w:rsidRPr="00120294" w:rsidRDefault="00D245BF" w:rsidP="00821292">
            <w:pPr>
              <w:pStyle w:val="TAC"/>
              <w:rPr>
                <w:rFonts w:eastAsia="Calibri"/>
                <w:lang w:eastAsia="zh-CN"/>
              </w:rPr>
            </w:pPr>
            <w:r w:rsidRPr="00120294">
              <w:rPr>
                <w:rFonts w:eastAsia="Calibri"/>
              </w:rPr>
              <w:t>83976</w:t>
            </w:r>
          </w:p>
        </w:tc>
      </w:tr>
      <w:tr w:rsidR="00D245BF" w:rsidRPr="00120294" w14:paraId="643EC042" w14:textId="77777777" w:rsidTr="00836A4B">
        <w:trPr>
          <w:jc w:val="center"/>
        </w:trPr>
        <w:tc>
          <w:tcPr>
            <w:tcW w:w="7961" w:type="dxa"/>
            <w:gridSpan w:val="6"/>
            <w:tcBorders>
              <w:top w:val="single" w:sz="4" w:space="0" w:color="auto"/>
              <w:left w:val="single" w:sz="4" w:space="0" w:color="auto"/>
              <w:bottom w:val="single" w:sz="4" w:space="0" w:color="auto"/>
              <w:right w:val="single" w:sz="4" w:space="0" w:color="auto"/>
            </w:tcBorders>
            <w:vAlign w:val="center"/>
            <w:hideMark/>
          </w:tcPr>
          <w:p w14:paraId="3B10EA74" w14:textId="1B853C1F"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12FF391D" w14:textId="0B573BA1"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5662A30E" w14:textId="77777777" w:rsidR="00D245BF" w:rsidRPr="00120294" w:rsidRDefault="00D245BF" w:rsidP="00D245BF">
      <w:pPr>
        <w:rPr>
          <w:lang w:eastAsia="en-GB"/>
        </w:rPr>
      </w:pPr>
    </w:p>
    <w:p w14:paraId="21162C53" w14:textId="77777777" w:rsidR="00D245BF" w:rsidRPr="00120294" w:rsidRDefault="00D245BF" w:rsidP="00124AE4">
      <w:pPr>
        <w:pStyle w:val="TH"/>
      </w:pPr>
      <w:r w:rsidRPr="00120294">
        <w:t xml:space="preserve">Table A.3.5-4: Fixed Reference Channels for FR2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tblGrid>
      <w:tr w:rsidR="00D245BF" w:rsidRPr="00120294" w14:paraId="603E3BB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AAF36A1" w14:textId="7259EB7A"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5ECFAD75" w14:textId="77777777" w:rsidR="00D245BF" w:rsidRPr="00120294" w:rsidRDefault="00D245BF" w:rsidP="00821292">
            <w:pPr>
              <w:pStyle w:val="TAH"/>
              <w:rPr>
                <w:lang w:eastAsia="zh-CN"/>
              </w:rPr>
            </w:pPr>
            <w:r w:rsidRPr="00120294">
              <w:rPr>
                <w:lang w:eastAsia="zh-CN"/>
              </w:rPr>
              <w:t>M-FR2-A.3.5-3</w:t>
            </w:r>
          </w:p>
        </w:tc>
      </w:tr>
      <w:tr w:rsidR="00D245BF" w:rsidRPr="00120294" w14:paraId="6FC6B55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E85CFFE" w14:textId="3B128CB6"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7E892E6B" w14:textId="77777777" w:rsidR="00D245BF" w:rsidRPr="00120294" w:rsidRDefault="00D245BF" w:rsidP="00821292">
            <w:pPr>
              <w:pStyle w:val="TAC"/>
              <w:rPr>
                <w:lang w:eastAsia="zh-CN"/>
              </w:rPr>
            </w:pPr>
            <w:r w:rsidRPr="00120294">
              <w:rPr>
                <w:lang w:eastAsia="zh-CN"/>
              </w:rPr>
              <w:t>100</w:t>
            </w:r>
          </w:p>
        </w:tc>
      </w:tr>
      <w:tr w:rsidR="00D245BF" w:rsidRPr="00120294" w14:paraId="6C875E5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5275E76" w14:textId="058F8C38"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425FB3F4" w14:textId="77777777" w:rsidR="00D245BF" w:rsidRPr="00120294" w:rsidRDefault="00D245BF" w:rsidP="00821292">
            <w:pPr>
              <w:pStyle w:val="TAC"/>
              <w:rPr>
                <w:lang w:eastAsia="zh-CN"/>
              </w:rPr>
            </w:pPr>
            <w:r w:rsidRPr="00120294">
              <w:rPr>
                <w:lang w:eastAsia="zh-CN"/>
              </w:rPr>
              <w:t>120</w:t>
            </w:r>
          </w:p>
        </w:tc>
      </w:tr>
      <w:tr w:rsidR="00D245BF" w:rsidRPr="00120294" w14:paraId="48DA872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03C4E56" w14:textId="7C0A5BF8"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495FB67" w14:textId="77777777" w:rsidR="00D245BF" w:rsidRPr="00120294" w:rsidRDefault="00D245BF" w:rsidP="00821292">
            <w:pPr>
              <w:pStyle w:val="TAC"/>
              <w:rPr>
                <w:lang w:eastAsia="zh-CN"/>
              </w:rPr>
            </w:pPr>
            <w:r w:rsidRPr="00120294">
              <w:rPr>
                <w:lang w:eastAsia="zh-CN"/>
              </w:rPr>
              <w:t>66</w:t>
            </w:r>
          </w:p>
        </w:tc>
      </w:tr>
      <w:tr w:rsidR="00D245BF" w:rsidRPr="00120294" w14:paraId="371D7D3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8053EB" w14:textId="00376257"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02002F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BAC1D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15A8C05" w14:textId="726D30E0"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09BA3CC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83D7A1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FAC0E45" w14:textId="29C9B069"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6AC3A1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711AE0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980C5BA"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C2E4B75" w14:textId="77777777" w:rsidR="00D245BF" w:rsidRPr="00120294" w:rsidRDefault="00D245BF" w:rsidP="00821292">
            <w:pPr>
              <w:pStyle w:val="TAC"/>
              <w:rPr>
                <w:lang w:eastAsia="zh-CN"/>
              </w:rPr>
            </w:pPr>
            <w:r w:rsidRPr="00120294">
              <w:rPr>
                <w:lang w:eastAsia="zh-CN"/>
              </w:rPr>
              <w:t>16QAM</w:t>
            </w:r>
          </w:p>
        </w:tc>
      </w:tr>
      <w:tr w:rsidR="00D245BF" w:rsidRPr="00120294" w14:paraId="487B149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C4D48CA" w14:textId="61C96951"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0BEE1A7E" w14:textId="77777777" w:rsidR="00D245BF" w:rsidRPr="00120294" w:rsidRDefault="00D245BF" w:rsidP="00821292">
            <w:pPr>
              <w:pStyle w:val="TAC"/>
              <w:rPr>
                <w:lang w:eastAsia="zh-CN"/>
              </w:rPr>
            </w:pPr>
            <w:r w:rsidRPr="00120294">
              <w:rPr>
                <w:lang w:eastAsia="zh-CN"/>
              </w:rPr>
              <w:t>490/1024</w:t>
            </w:r>
          </w:p>
        </w:tc>
      </w:tr>
      <w:tr w:rsidR="00D245BF" w:rsidRPr="00120294" w14:paraId="230E23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D19CE7" w14:textId="60E5741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687D1EA9" w14:textId="77777777" w:rsidR="00D245BF" w:rsidRPr="00120294" w:rsidRDefault="00D245BF" w:rsidP="00821292">
            <w:pPr>
              <w:pStyle w:val="TAC"/>
              <w:rPr>
                <w:lang w:eastAsia="zh-CN"/>
              </w:rPr>
            </w:pPr>
            <w:r w:rsidRPr="00120294">
              <w:rPr>
                <w:rFonts w:hint="eastAsia"/>
                <w:lang w:eastAsia="zh-CN"/>
              </w:rPr>
              <w:t>1</w:t>
            </w:r>
          </w:p>
        </w:tc>
      </w:tr>
      <w:tr w:rsidR="00D245BF" w:rsidRPr="00120294" w14:paraId="0E6858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085B9A0" w14:textId="56D9D8C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552F309A" w14:textId="77777777" w:rsidR="00D245BF" w:rsidRPr="00120294" w:rsidRDefault="00D245BF" w:rsidP="00821292">
            <w:pPr>
              <w:pStyle w:val="TAC"/>
              <w:rPr>
                <w:lang w:eastAsia="zh-CN"/>
              </w:rPr>
            </w:pPr>
            <w:r w:rsidRPr="00120294">
              <w:rPr>
                <w:lang w:eastAsia="zh-CN"/>
              </w:rPr>
              <w:t>24</w:t>
            </w:r>
          </w:p>
        </w:tc>
      </w:tr>
      <w:tr w:rsidR="00D245BF" w:rsidRPr="00120294" w14:paraId="0D130B8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42AC1F8" w14:textId="128B532B"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7601BB1" w14:textId="77777777" w:rsidR="00D245BF" w:rsidRPr="00120294" w:rsidRDefault="00D245BF" w:rsidP="00821292">
            <w:pPr>
              <w:pStyle w:val="TAC"/>
              <w:rPr>
                <w:lang w:eastAsia="zh-CN"/>
              </w:rPr>
            </w:pPr>
            <w:r w:rsidRPr="00120294">
              <w:rPr>
                <w:lang w:eastAsia="zh-CN"/>
              </w:rPr>
              <w:t>6</w:t>
            </w:r>
          </w:p>
        </w:tc>
      </w:tr>
      <w:tr w:rsidR="00D245BF" w:rsidRPr="00120294" w14:paraId="007476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EAEE72E" w14:textId="1368CA35"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06E7AA14" w14:textId="77777777" w:rsidR="00D245BF" w:rsidRPr="00120294" w:rsidRDefault="00D245BF" w:rsidP="00821292">
            <w:pPr>
              <w:pStyle w:val="TAC"/>
              <w:rPr>
                <w:lang w:eastAsia="zh-CN"/>
              </w:rPr>
            </w:pPr>
            <w:r w:rsidRPr="00120294">
              <w:rPr>
                <w:lang w:eastAsia="zh-CN"/>
              </w:rPr>
              <w:t>14344</w:t>
            </w:r>
          </w:p>
        </w:tc>
      </w:tr>
      <w:tr w:rsidR="00D245BF" w:rsidRPr="00120294" w14:paraId="573364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05AAD2" w14:textId="5AD7BF8A"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776E4C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45035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9B288FE" w14:textId="67D082C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013E7662" w14:textId="77777777" w:rsidR="00D245BF" w:rsidRPr="00120294" w:rsidRDefault="00D245BF" w:rsidP="00821292">
            <w:pPr>
              <w:pStyle w:val="TAC"/>
              <w:rPr>
                <w:rFonts w:cs="Arial"/>
                <w:szCs w:val="18"/>
                <w:lang w:eastAsia="zh-CN"/>
              </w:rPr>
            </w:pPr>
            <w:r w:rsidRPr="00120294">
              <w:rPr>
                <w:lang w:eastAsia="zh-CN"/>
              </w:rPr>
              <w:t>2</w:t>
            </w:r>
          </w:p>
        </w:tc>
      </w:tr>
      <w:tr w:rsidR="00D245BF" w:rsidRPr="00120294" w14:paraId="4B2DFE2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425A1BA" w14:textId="69E193B8"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2BA2BC5" w14:textId="77777777" w:rsidR="00D245BF" w:rsidRPr="00120294" w:rsidRDefault="00D245BF" w:rsidP="00821292">
            <w:pPr>
              <w:pStyle w:val="TAC"/>
              <w:rPr>
                <w:lang w:eastAsia="zh-CN"/>
              </w:rPr>
            </w:pPr>
            <w:r w:rsidRPr="00120294">
              <w:rPr>
                <w:lang w:eastAsia="zh-CN"/>
              </w:rPr>
              <w:t>30360</w:t>
            </w:r>
          </w:p>
        </w:tc>
      </w:tr>
    </w:tbl>
    <w:p w14:paraId="36245498" w14:textId="552BB83A" w:rsidR="00504443" w:rsidRPr="00120294" w:rsidRDefault="001E69CE" w:rsidP="003C6004">
      <w:pPr>
        <w:pStyle w:val="Heading8"/>
      </w:pPr>
      <w:r w:rsidRPr="00120294">
        <w:br w:type="page"/>
      </w:r>
      <w:bookmarkStart w:id="7064" w:name="_Toc75165439"/>
      <w:bookmarkStart w:id="7065" w:name="_Toc75334363"/>
      <w:bookmarkStart w:id="7066" w:name="_Toc75508555"/>
      <w:bookmarkStart w:id="7067" w:name="_Toc75816294"/>
      <w:bookmarkStart w:id="7068" w:name="_Toc76541452"/>
      <w:bookmarkStart w:id="7069" w:name="_Toc76542019"/>
      <w:bookmarkStart w:id="7070" w:name="_Toc82429909"/>
      <w:bookmarkStart w:id="7071" w:name="_Toc89940160"/>
      <w:bookmarkStart w:id="7072" w:name="_Toc98754486"/>
      <w:bookmarkStart w:id="7073" w:name="_Toc106178300"/>
      <w:bookmarkStart w:id="7074" w:name="_Toc114149018"/>
      <w:bookmarkStart w:id="7075" w:name="_Toc124151263"/>
      <w:bookmarkStart w:id="7076" w:name="_Toc130393803"/>
      <w:bookmarkStart w:id="7077" w:name="_Toc137562190"/>
      <w:bookmarkStart w:id="7078" w:name="_Toc138871332"/>
      <w:r w:rsidR="00504443" w:rsidRPr="00120294">
        <w:t>Annex B (normative):</w:t>
      </w:r>
      <w:r w:rsidR="00F83D33" w:rsidRPr="00120294">
        <w:t xml:space="preserve"> </w:t>
      </w:r>
      <w:r w:rsidR="0008392C" w:rsidRPr="00120294">
        <w:br/>
      </w:r>
      <w:r w:rsidR="00504443" w:rsidRPr="00120294">
        <w:t>Environmental requirements for the BS equipment</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6603D279" w14:textId="0B6677DC" w:rsidR="00BE0F56" w:rsidRPr="00120294" w:rsidRDefault="00BE0F56" w:rsidP="003C6004">
      <w:pPr>
        <w:pStyle w:val="Heading1"/>
      </w:pPr>
      <w:bookmarkStart w:id="7079" w:name="_Toc75165440"/>
      <w:bookmarkStart w:id="7080" w:name="_Toc75334364"/>
      <w:bookmarkStart w:id="7081" w:name="_Toc75508556"/>
      <w:bookmarkStart w:id="7082" w:name="_Toc75816295"/>
      <w:bookmarkStart w:id="7083" w:name="_Toc76541453"/>
      <w:bookmarkStart w:id="7084" w:name="_Toc76542020"/>
      <w:bookmarkStart w:id="7085" w:name="_Toc82429910"/>
      <w:bookmarkStart w:id="7086" w:name="_Toc89940161"/>
      <w:bookmarkStart w:id="7087" w:name="_Toc98754487"/>
      <w:bookmarkStart w:id="7088" w:name="_Toc106178301"/>
      <w:bookmarkStart w:id="7089" w:name="_Toc114149019"/>
      <w:bookmarkStart w:id="7090" w:name="_Toc124151264"/>
      <w:bookmarkStart w:id="7091" w:name="_Toc130393804"/>
      <w:bookmarkStart w:id="7092" w:name="_Toc137562191"/>
      <w:bookmarkStart w:id="7093" w:name="_Toc138871333"/>
      <w:r w:rsidRPr="00120294">
        <w:t>B.1</w:t>
      </w:r>
      <w:r w:rsidRPr="00120294">
        <w:tab/>
        <w:t>General</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3BAE6019" w14:textId="77777777" w:rsidR="00BE0F56" w:rsidRPr="00120294" w:rsidRDefault="00BE0F56" w:rsidP="00BE0F56">
      <w:pPr>
        <w:rPr>
          <w:rFonts w:eastAsia="SimSun"/>
          <w:color w:val="000000"/>
          <w:lang w:eastAsia="ja-JP"/>
        </w:rPr>
      </w:pPr>
      <w:r w:rsidRPr="00120294">
        <w:rPr>
          <w:rFonts w:eastAsia="SimSun"/>
          <w:color w:val="000000"/>
          <w:lang w:eastAsia="ja-JP"/>
        </w:rPr>
        <w:t>For each test in the present document, the environmental conditions under which the IAB is to be tested are defined.</w:t>
      </w:r>
    </w:p>
    <w:p w14:paraId="2BA96764" w14:textId="77777777" w:rsidR="00BE0F56" w:rsidRPr="00120294" w:rsidRDefault="00BE0F56" w:rsidP="00BE0F56">
      <w:pPr>
        <w:rPr>
          <w:rFonts w:eastAsia="SimSun"/>
          <w:color w:val="000000"/>
          <w:lang w:eastAsia="ja-JP"/>
        </w:rPr>
      </w:pPr>
      <w:r w:rsidRPr="00120294">
        <w:rPr>
          <w:rFonts w:eastAsia="SimSun"/>
          <w:color w:val="000000"/>
          <w:lang w:eastAsia="ja-JP"/>
        </w:rPr>
        <w:t>For OTA requirements where it is not possible to environmentally control the entire calibrated OTA chamber either localised control of the IAB hardware or alternative OTA measurements which are then related to the original specification are acceptable, see annex B.7.</w:t>
      </w:r>
    </w:p>
    <w:p w14:paraId="1CF025AC" w14:textId="5197DBCC" w:rsidR="00BE0F56" w:rsidRPr="00120294" w:rsidRDefault="00BE0F56" w:rsidP="003C6004">
      <w:pPr>
        <w:pStyle w:val="Heading1"/>
      </w:pPr>
      <w:bookmarkStart w:id="7094" w:name="_Toc75165441"/>
      <w:bookmarkStart w:id="7095" w:name="_Toc75334365"/>
      <w:bookmarkStart w:id="7096" w:name="_Toc75508557"/>
      <w:bookmarkStart w:id="7097" w:name="_Toc75816296"/>
      <w:bookmarkStart w:id="7098" w:name="_Toc76541454"/>
      <w:bookmarkStart w:id="7099" w:name="_Toc76542021"/>
      <w:bookmarkStart w:id="7100" w:name="_Toc82429911"/>
      <w:bookmarkStart w:id="7101" w:name="_Toc89940162"/>
      <w:bookmarkStart w:id="7102" w:name="_Toc98754488"/>
      <w:bookmarkStart w:id="7103" w:name="_Toc106178302"/>
      <w:bookmarkStart w:id="7104" w:name="_Toc114149020"/>
      <w:bookmarkStart w:id="7105" w:name="_Toc124151265"/>
      <w:bookmarkStart w:id="7106" w:name="_Toc130393805"/>
      <w:bookmarkStart w:id="7107" w:name="_Toc137562192"/>
      <w:bookmarkStart w:id="7108" w:name="_Toc138871334"/>
      <w:r w:rsidRPr="00120294">
        <w:t>B.2</w:t>
      </w:r>
      <w:r w:rsidRPr="00120294">
        <w:tab/>
        <w:t>Normal test environment</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43E1EFC1" w14:textId="5864A444" w:rsidR="00BE0F56" w:rsidRPr="00120294" w:rsidRDefault="00BE0F56" w:rsidP="00BE0F56">
      <w:pPr>
        <w:rPr>
          <w:rFonts w:eastAsia="SimSun"/>
          <w:color w:val="000000"/>
          <w:lang w:eastAsia="ja-JP"/>
        </w:rPr>
      </w:pPr>
      <w:r w:rsidRPr="00120294">
        <w:rPr>
          <w:rFonts w:eastAsia="SimSun"/>
          <w:color w:val="000000"/>
          <w:lang w:eastAsia="ja-JP"/>
        </w:rPr>
        <w:t xml:space="preserve">When a normal test environment is specified for a test, the test should be performed within the minimum and maximum limits of the conditions stated in table </w:t>
      </w:r>
      <w:r w:rsidR="000C5029">
        <w:rPr>
          <w:rFonts w:eastAsia="SimSun"/>
          <w:color w:val="000000"/>
          <w:lang w:eastAsia="ja-JP"/>
        </w:rPr>
        <w:t>B</w:t>
      </w:r>
      <w:r w:rsidRPr="00120294">
        <w:rPr>
          <w:rFonts w:eastAsia="SimSun"/>
          <w:color w:val="000000"/>
          <w:lang w:eastAsia="ja-JP"/>
        </w:rPr>
        <w:t>.1.</w:t>
      </w:r>
    </w:p>
    <w:p w14:paraId="4DB7A8C3" w14:textId="77777777" w:rsidR="00BE0F56" w:rsidRPr="00120294" w:rsidRDefault="00BE0F56" w:rsidP="00124AE4">
      <w:pPr>
        <w:pStyle w:val="TH"/>
        <w:rPr>
          <w:lang w:eastAsia="ja-JP"/>
        </w:rPr>
      </w:pPr>
      <w:r w:rsidRPr="00120294">
        <w:rPr>
          <w:rFonts w:cs="Arial"/>
          <w:color w:val="000000"/>
          <w:lang w:eastAsia="ja-JP"/>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52"/>
        <w:gridCol w:w="2952"/>
        <w:gridCol w:w="2952"/>
      </w:tblGrid>
      <w:tr w:rsidR="00BE0F56" w:rsidRPr="00120294" w14:paraId="60D3DCC2"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19D21F07" w14:textId="77777777" w:rsidR="00BE0F56" w:rsidRPr="00120294" w:rsidRDefault="00BE0F56" w:rsidP="00821292">
            <w:pPr>
              <w:pStyle w:val="TAH"/>
              <w:rPr>
                <w:lang w:eastAsia="ja-JP"/>
              </w:rPr>
            </w:pPr>
            <w:r w:rsidRPr="00120294">
              <w:rPr>
                <w:lang w:eastAsia="ja-JP"/>
              </w:rPr>
              <w:t>Condition</w:t>
            </w:r>
          </w:p>
        </w:tc>
        <w:tc>
          <w:tcPr>
            <w:tcW w:w="2952" w:type="dxa"/>
            <w:tcBorders>
              <w:top w:val="single" w:sz="4" w:space="0" w:color="auto"/>
              <w:left w:val="single" w:sz="4" w:space="0" w:color="auto"/>
              <w:bottom w:val="single" w:sz="4" w:space="0" w:color="auto"/>
              <w:right w:val="single" w:sz="4" w:space="0" w:color="auto"/>
            </w:tcBorders>
            <w:hideMark/>
          </w:tcPr>
          <w:p w14:paraId="2CFD0F62" w14:textId="77777777" w:rsidR="00BE0F56" w:rsidRPr="00120294" w:rsidRDefault="00BE0F56" w:rsidP="00821292">
            <w:pPr>
              <w:pStyle w:val="TAH"/>
              <w:rPr>
                <w:lang w:eastAsia="ja-JP"/>
              </w:rPr>
            </w:pPr>
            <w:r w:rsidRPr="00120294">
              <w:rPr>
                <w:lang w:eastAsia="ja-JP"/>
              </w:rPr>
              <w:t>Minimum</w:t>
            </w:r>
          </w:p>
        </w:tc>
        <w:tc>
          <w:tcPr>
            <w:tcW w:w="2952" w:type="dxa"/>
            <w:tcBorders>
              <w:top w:val="single" w:sz="4" w:space="0" w:color="auto"/>
              <w:left w:val="single" w:sz="4" w:space="0" w:color="auto"/>
              <w:bottom w:val="single" w:sz="4" w:space="0" w:color="auto"/>
              <w:right w:val="single" w:sz="4" w:space="0" w:color="auto"/>
            </w:tcBorders>
            <w:hideMark/>
          </w:tcPr>
          <w:p w14:paraId="0343F327" w14:textId="77777777" w:rsidR="00BE0F56" w:rsidRPr="00120294" w:rsidRDefault="00BE0F56" w:rsidP="00821292">
            <w:pPr>
              <w:pStyle w:val="TAH"/>
              <w:rPr>
                <w:lang w:eastAsia="ja-JP"/>
              </w:rPr>
            </w:pPr>
            <w:r w:rsidRPr="00120294">
              <w:rPr>
                <w:lang w:eastAsia="ja-JP"/>
              </w:rPr>
              <w:t>Maximum</w:t>
            </w:r>
          </w:p>
        </w:tc>
      </w:tr>
      <w:tr w:rsidR="00BE0F56" w:rsidRPr="00120294" w14:paraId="436639A7"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3AC8E428" w14:textId="5308A0A8" w:rsidR="00BE0F56" w:rsidRPr="00120294" w:rsidRDefault="00BE0F56" w:rsidP="00821292">
            <w:pPr>
              <w:pStyle w:val="TAL"/>
              <w:rPr>
                <w:lang w:eastAsia="ja-JP"/>
              </w:rPr>
            </w:pPr>
            <w:r w:rsidRPr="00120294">
              <w:rPr>
                <w:lang w:eastAsia="ja-JP"/>
              </w:rPr>
              <w:t>Barometric</w:t>
            </w:r>
            <w:r w:rsidR="00836A4B" w:rsidRPr="00120294">
              <w:rPr>
                <w:lang w:eastAsia="ja-JP"/>
              </w:rPr>
              <w:t xml:space="preserve"> </w:t>
            </w:r>
            <w:r w:rsidRPr="00120294">
              <w:rPr>
                <w:lang w:eastAsia="ja-JP"/>
              </w:rPr>
              <w:t>pressure</w:t>
            </w:r>
          </w:p>
        </w:tc>
        <w:tc>
          <w:tcPr>
            <w:tcW w:w="2952" w:type="dxa"/>
            <w:tcBorders>
              <w:top w:val="single" w:sz="4" w:space="0" w:color="auto"/>
              <w:left w:val="single" w:sz="4" w:space="0" w:color="auto"/>
              <w:bottom w:val="single" w:sz="4" w:space="0" w:color="auto"/>
              <w:right w:val="single" w:sz="4" w:space="0" w:color="auto"/>
            </w:tcBorders>
            <w:hideMark/>
          </w:tcPr>
          <w:p w14:paraId="47E5AFAB" w14:textId="0EF5B199" w:rsidR="00BE0F56" w:rsidRPr="00120294" w:rsidRDefault="00BE0F56" w:rsidP="00821292">
            <w:pPr>
              <w:pStyle w:val="TAL"/>
              <w:rPr>
                <w:lang w:eastAsia="ja-JP"/>
              </w:rPr>
            </w:pPr>
            <w:r w:rsidRPr="00120294">
              <w:rPr>
                <w:lang w:eastAsia="ja-JP"/>
              </w:rPr>
              <w:t>86</w:t>
            </w:r>
            <w:r w:rsidR="00836A4B" w:rsidRPr="00120294">
              <w:rPr>
                <w:lang w:eastAsia="ja-JP"/>
              </w:rPr>
              <w:t xml:space="preserve"> </w:t>
            </w:r>
            <w:r w:rsidRPr="00120294">
              <w:rPr>
                <w:lang w:eastAsia="ja-JP"/>
              </w:rPr>
              <w:t>kPa</w:t>
            </w:r>
          </w:p>
        </w:tc>
        <w:tc>
          <w:tcPr>
            <w:tcW w:w="2952" w:type="dxa"/>
            <w:tcBorders>
              <w:top w:val="single" w:sz="4" w:space="0" w:color="auto"/>
              <w:left w:val="single" w:sz="4" w:space="0" w:color="auto"/>
              <w:bottom w:val="single" w:sz="4" w:space="0" w:color="auto"/>
              <w:right w:val="single" w:sz="4" w:space="0" w:color="auto"/>
            </w:tcBorders>
            <w:hideMark/>
          </w:tcPr>
          <w:p w14:paraId="5191047E" w14:textId="7355FD4A" w:rsidR="00BE0F56" w:rsidRPr="00120294" w:rsidRDefault="00BE0F56" w:rsidP="00821292">
            <w:pPr>
              <w:pStyle w:val="TAL"/>
              <w:rPr>
                <w:lang w:eastAsia="ja-JP"/>
              </w:rPr>
            </w:pPr>
            <w:r w:rsidRPr="00120294">
              <w:rPr>
                <w:lang w:eastAsia="ja-JP"/>
              </w:rPr>
              <w:t>106</w:t>
            </w:r>
            <w:r w:rsidR="00836A4B" w:rsidRPr="00120294">
              <w:rPr>
                <w:lang w:eastAsia="ja-JP"/>
              </w:rPr>
              <w:t xml:space="preserve"> </w:t>
            </w:r>
            <w:r w:rsidRPr="00120294">
              <w:rPr>
                <w:lang w:eastAsia="ja-JP"/>
              </w:rPr>
              <w:t>kPa</w:t>
            </w:r>
          </w:p>
        </w:tc>
      </w:tr>
      <w:tr w:rsidR="00BE0F56" w:rsidRPr="00120294" w14:paraId="363A1453"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43BE9A61" w14:textId="77777777" w:rsidR="00BE0F56" w:rsidRPr="00120294" w:rsidRDefault="00BE0F56" w:rsidP="00821292">
            <w:pPr>
              <w:pStyle w:val="TAL"/>
              <w:rPr>
                <w:lang w:eastAsia="ja-JP"/>
              </w:rPr>
            </w:pPr>
            <w:r w:rsidRPr="00120294">
              <w:rPr>
                <w:lang w:eastAsia="ja-JP"/>
              </w:rPr>
              <w:t>Temperature</w:t>
            </w:r>
          </w:p>
        </w:tc>
        <w:tc>
          <w:tcPr>
            <w:tcW w:w="2952" w:type="dxa"/>
            <w:tcBorders>
              <w:top w:val="single" w:sz="4" w:space="0" w:color="auto"/>
              <w:left w:val="single" w:sz="4" w:space="0" w:color="auto"/>
              <w:bottom w:val="single" w:sz="4" w:space="0" w:color="auto"/>
              <w:right w:val="single" w:sz="4" w:space="0" w:color="auto"/>
            </w:tcBorders>
            <w:hideMark/>
          </w:tcPr>
          <w:p w14:paraId="0235457F" w14:textId="5284804E" w:rsidR="00BE0F56" w:rsidRPr="00120294" w:rsidRDefault="00BE0F56" w:rsidP="00821292">
            <w:pPr>
              <w:pStyle w:val="TAL"/>
              <w:rPr>
                <w:lang w:eastAsia="ja-JP"/>
              </w:rPr>
            </w:pPr>
            <w:r w:rsidRPr="00120294">
              <w:rPr>
                <w:lang w:eastAsia="ja-JP"/>
              </w:rPr>
              <w:t>15</w:t>
            </w:r>
            <w:r w:rsidR="00836A4B" w:rsidRPr="00120294">
              <w:rPr>
                <w:lang w:eastAsia="ja-JP"/>
              </w:rPr>
              <w:t xml:space="preserve"> </w:t>
            </w:r>
            <w:r w:rsidRPr="00120294">
              <w:rPr>
                <w:lang w:eastAsia="ja-JP"/>
              </w:rPr>
              <w:sym w:font="Symbol" w:char="F0B0"/>
            </w:r>
            <w:r w:rsidRPr="00120294">
              <w:rPr>
                <w:lang w:eastAsia="ja-JP"/>
              </w:rPr>
              <w:t>C</w:t>
            </w:r>
          </w:p>
        </w:tc>
        <w:tc>
          <w:tcPr>
            <w:tcW w:w="2952" w:type="dxa"/>
            <w:tcBorders>
              <w:top w:val="single" w:sz="4" w:space="0" w:color="auto"/>
              <w:left w:val="single" w:sz="4" w:space="0" w:color="auto"/>
              <w:bottom w:val="single" w:sz="4" w:space="0" w:color="auto"/>
              <w:right w:val="single" w:sz="4" w:space="0" w:color="auto"/>
            </w:tcBorders>
            <w:hideMark/>
          </w:tcPr>
          <w:p w14:paraId="50B7CCD6" w14:textId="366C3637" w:rsidR="00BE0F56" w:rsidRPr="00120294" w:rsidRDefault="00BE0F56" w:rsidP="00821292">
            <w:pPr>
              <w:pStyle w:val="TAL"/>
              <w:rPr>
                <w:lang w:eastAsia="ja-JP"/>
              </w:rPr>
            </w:pPr>
            <w:r w:rsidRPr="00120294">
              <w:rPr>
                <w:lang w:eastAsia="ja-JP"/>
              </w:rPr>
              <w:t>30</w:t>
            </w:r>
            <w:r w:rsidR="00836A4B" w:rsidRPr="00120294">
              <w:rPr>
                <w:lang w:eastAsia="ja-JP"/>
              </w:rPr>
              <w:t xml:space="preserve"> </w:t>
            </w:r>
            <w:r w:rsidRPr="00120294">
              <w:rPr>
                <w:lang w:eastAsia="ja-JP"/>
              </w:rPr>
              <w:sym w:font="Symbol" w:char="F0B0"/>
            </w:r>
            <w:r w:rsidRPr="00120294">
              <w:rPr>
                <w:lang w:eastAsia="ja-JP"/>
              </w:rPr>
              <w:t>C</w:t>
            </w:r>
          </w:p>
        </w:tc>
      </w:tr>
      <w:tr w:rsidR="00BE0F56" w:rsidRPr="00120294" w14:paraId="4F3A6510"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D2A71D1" w14:textId="54F87D7F" w:rsidR="00BE0F56" w:rsidRPr="00120294" w:rsidRDefault="00BE0F56" w:rsidP="00821292">
            <w:pPr>
              <w:pStyle w:val="TAL"/>
              <w:rPr>
                <w:lang w:eastAsia="ja-JP"/>
              </w:rPr>
            </w:pPr>
            <w:r w:rsidRPr="00120294">
              <w:rPr>
                <w:lang w:eastAsia="ja-JP"/>
              </w:rPr>
              <w:t>Relative</w:t>
            </w:r>
            <w:r w:rsidR="00836A4B" w:rsidRPr="00120294">
              <w:rPr>
                <w:lang w:eastAsia="ja-JP"/>
              </w:rPr>
              <w:t xml:space="preserve"> </w:t>
            </w:r>
            <w:r w:rsidRPr="00120294">
              <w:rPr>
                <w:lang w:eastAsia="ja-JP"/>
              </w:rPr>
              <w:t>humidity</w:t>
            </w:r>
            <w:r w:rsidR="00836A4B" w:rsidRPr="00120294">
              <w:rPr>
                <w:lang w:eastAsia="ja-JP"/>
              </w:rPr>
              <w:t xml:space="preserve"> </w:t>
            </w:r>
          </w:p>
        </w:tc>
        <w:tc>
          <w:tcPr>
            <w:tcW w:w="2952" w:type="dxa"/>
            <w:tcBorders>
              <w:top w:val="single" w:sz="4" w:space="0" w:color="auto"/>
              <w:left w:val="single" w:sz="4" w:space="0" w:color="auto"/>
              <w:bottom w:val="single" w:sz="4" w:space="0" w:color="auto"/>
              <w:right w:val="single" w:sz="4" w:space="0" w:color="auto"/>
            </w:tcBorders>
            <w:hideMark/>
          </w:tcPr>
          <w:p w14:paraId="105D4B93" w14:textId="1E2BBA88" w:rsidR="00BE0F56" w:rsidRPr="00120294" w:rsidRDefault="00BE0F56" w:rsidP="00821292">
            <w:pPr>
              <w:pStyle w:val="TAL"/>
              <w:rPr>
                <w:lang w:eastAsia="ja-JP"/>
              </w:rPr>
            </w:pPr>
            <w:r w:rsidRPr="00120294">
              <w:rPr>
                <w:lang w:eastAsia="ja-JP"/>
              </w:rPr>
              <w:t>20</w:t>
            </w:r>
            <w:r w:rsidR="00836A4B" w:rsidRPr="00120294">
              <w:rPr>
                <w:lang w:eastAsia="ja-JP"/>
              </w:rPr>
              <w:t xml:space="preserve"> </w:t>
            </w:r>
            <w:r w:rsidRPr="00120294">
              <w:rPr>
                <w:lang w:eastAsia="ja-JP"/>
              </w:rPr>
              <w:t>%</w:t>
            </w:r>
          </w:p>
        </w:tc>
        <w:tc>
          <w:tcPr>
            <w:tcW w:w="2952" w:type="dxa"/>
            <w:tcBorders>
              <w:top w:val="single" w:sz="4" w:space="0" w:color="auto"/>
              <w:left w:val="single" w:sz="4" w:space="0" w:color="auto"/>
              <w:bottom w:val="single" w:sz="4" w:space="0" w:color="auto"/>
              <w:right w:val="single" w:sz="4" w:space="0" w:color="auto"/>
            </w:tcBorders>
            <w:hideMark/>
          </w:tcPr>
          <w:p w14:paraId="66290890" w14:textId="1F982958" w:rsidR="00BE0F56" w:rsidRPr="00120294" w:rsidRDefault="00BE0F56" w:rsidP="00821292">
            <w:pPr>
              <w:pStyle w:val="TAL"/>
              <w:rPr>
                <w:lang w:eastAsia="ja-JP"/>
              </w:rPr>
            </w:pPr>
            <w:r w:rsidRPr="00120294">
              <w:rPr>
                <w:lang w:eastAsia="ja-JP"/>
              </w:rPr>
              <w:t>85</w:t>
            </w:r>
            <w:r w:rsidR="00836A4B" w:rsidRPr="00120294">
              <w:rPr>
                <w:lang w:eastAsia="ja-JP"/>
              </w:rPr>
              <w:t xml:space="preserve"> </w:t>
            </w:r>
            <w:r w:rsidRPr="00120294">
              <w:rPr>
                <w:lang w:eastAsia="ja-JP"/>
              </w:rPr>
              <w:t>%</w:t>
            </w:r>
          </w:p>
        </w:tc>
      </w:tr>
      <w:tr w:rsidR="00BE0F56" w:rsidRPr="00120294" w14:paraId="5C16BAB6"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0E43EE1B" w14:textId="070B8E0E" w:rsidR="00BE0F56" w:rsidRPr="00120294" w:rsidRDefault="00BE0F56" w:rsidP="00821292">
            <w:pPr>
              <w:pStyle w:val="TAL"/>
              <w:rPr>
                <w:lang w:eastAsia="ja-JP"/>
              </w:rPr>
            </w:pPr>
            <w:r w:rsidRPr="00120294">
              <w:rPr>
                <w:lang w:eastAsia="ja-JP"/>
              </w:rPr>
              <w:t>Power</w:t>
            </w:r>
            <w:r w:rsidR="00836A4B" w:rsidRPr="00120294">
              <w:rPr>
                <w:lang w:eastAsia="ja-JP"/>
              </w:rPr>
              <w:t xml:space="preserve"> </w:t>
            </w:r>
            <w:r w:rsidRPr="00120294">
              <w:rPr>
                <w:lang w:eastAsia="ja-JP"/>
              </w:rPr>
              <w:t>supply</w:t>
            </w:r>
          </w:p>
        </w:tc>
        <w:tc>
          <w:tcPr>
            <w:tcW w:w="5904" w:type="dxa"/>
            <w:gridSpan w:val="2"/>
            <w:tcBorders>
              <w:top w:val="single" w:sz="4" w:space="0" w:color="auto"/>
              <w:left w:val="single" w:sz="4" w:space="0" w:color="auto"/>
              <w:bottom w:val="single" w:sz="4" w:space="0" w:color="auto"/>
              <w:right w:val="single" w:sz="4" w:space="0" w:color="auto"/>
            </w:tcBorders>
            <w:hideMark/>
          </w:tcPr>
          <w:p w14:paraId="5F124CBC" w14:textId="5E2FAC5D" w:rsidR="00BE0F56" w:rsidRPr="00120294" w:rsidRDefault="00BE0F56" w:rsidP="00821292">
            <w:pPr>
              <w:pStyle w:val="TAL"/>
              <w:rPr>
                <w:lang w:eastAsia="ja-JP"/>
              </w:rPr>
            </w:pPr>
            <w:r w:rsidRPr="00120294">
              <w:rPr>
                <w:lang w:eastAsia="ja-JP"/>
              </w:rPr>
              <w:t>Nomina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declared</w:t>
            </w:r>
            <w:r w:rsidR="00836A4B" w:rsidRPr="00120294">
              <w:rPr>
                <w:lang w:eastAsia="ja-JP"/>
              </w:rPr>
              <w:t xml:space="preserve"> </w:t>
            </w:r>
            <w:r w:rsidRPr="00120294">
              <w:rPr>
                <w:lang w:eastAsia="ja-JP"/>
              </w:rPr>
              <w:t>by</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anufacturer</w:t>
            </w:r>
          </w:p>
        </w:tc>
      </w:tr>
      <w:tr w:rsidR="00BE0F56" w:rsidRPr="00120294" w14:paraId="51E980DE"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F05BFF7" w14:textId="77777777" w:rsidR="00BE0F56" w:rsidRPr="00120294" w:rsidRDefault="00BE0F56" w:rsidP="00821292">
            <w:pPr>
              <w:pStyle w:val="TAL"/>
              <w:rPr>
                <w:lang w:eastAsia="ja-JP"/>
              </w:rPr>
            </w:pPr>
            <w:r w:rsidRPr="00120294">
              <w:rPr>
                <w:lang w:eastAsia="ja-JP"/>
              </w:rPr>
              <w:t>Vibr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4AA25D7E" w14:textId="77777777" w:rsidR="00BE0F56" w:rsidRPr="00120294" w:rsidRDefault="00BE0F56" w:rsidP="00821292">
            <w:pPr>
              <w:pStyle w:val="TAL"/>
              <w:rPr>
                <w:lang w:eastAsia="ja-JP"/>
              </w:rPr>
            </w:pPr>
            <w:r w:rsidRPr="00120294">
              <w:rPr>
                <w:lang w:eastAsia="ja-JP"/>
              </w:rPr>
              <w:t>Negligible</w:t>
            </w:r>
          </w:p>
        </w:tc>
      </w:tr>
    </w:tbl>
    <w:p w14:paraId="0601932D" w14:textId="77777777" w:rsidR="00BE0F56" w:rsidRPr="00120294" w:rsidRDefault="00BE0F56" w:rsidP="00BE0F56">
      <w:pPr>
        <w:rPr>
          <w:rFonts w:eastAsia="SimSun"/>
          <w:color w:val="000000"/>
          <w:lang w:eastAsia="ja-JP"/>
        </w:rPr>
      </w:pPr>
    </w:p>
    <w:p w14:paraId="0577E69D" w14:textId="77777777" w:rsidR="00BE0F56" w:rsidRPr="00120294" w:rsidRDefault="00BE0F56" w:rsidP="00BE0F56">
      <w:pPr>
        <w:rPr>
          <w:rFonts w:eastAsia="SimSun"/>
          <w:color w:val="000000"/>
          <w:lang w:eastAsia="ja-JP"/>
        </w:rPr>
      </w:pPr>
      <w:r w:rsidRPr="00120294">
        <w:rPr>
          <w:rFonts w:eastAsia="SimSun"/>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3D6D087" w14:textId="595836B1"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is may, for instance, be the case for measurements of radiated emissions performed on an open field test site.</w:t>
      </w:r>
    </w:p>
    <w:p w14:paraId="430AAD6D" w14:textId="7C872DB6" w:rsidR="00BE0F56" w:rsidRPr="000C5029" w:rsidRDefault="00BE0F56" w:rsidP="003C6004">
      <w:pPr>
        <w:pStyle w:val="Heading1"/>
      </w:pPr>
      <w:bookmarkStart w:id="7109" w:name="_Toc75165442"/>
      <w:bookmarkStart w:id="7110" w:name="_Toc75334366"/>
      <w:bookmarkStart w:id="7111" w:name="_Toc75508558"/>
      <w:bookmarkStart w:id="7112" w:name="_Toc75816297"/>
      <w:bookmarkStart w:id="7113" w:name="_Toc76541455"/>
      <w:bookmarkStart w:id="7114" w:name="_Toc76542022"/>
      <w:bookmarkStart w:id="7115" w:name="_Toc82429912"/>
      <w:bookmarkStart w:id="7116" w:name="_Toc89940163"/>
      <w:bookmarkStart w:id="7117" w:name="_Toc98754489"/>
      <w:bookmarkStart w:id="7118" w:name="_Toc106178303"/>
      <w:bookmarkStart w:id="7119" w:name="_Toc114149021"/>
      <w:bookmarkStart w:id="7120" w:name="_Toc124151266"/>
      <w:bookmarkStart w:id="7121" w:name="_Toc130393806"/>
      <w:bookmarkStart w:id="7122" w:name="_Toc137562193"/>
      <w:bookmarkStart w:id="7123" w:name="_Toc138871335"/>
      <w:r w:rsidRPr="000C5029">
        <w:t>B.3</w:t>
      </w:r>
      <w:r w:rsidR="00E17516" w:rsidRPr="000C5029">
        <w:t xml:space="preserve"> </w:t>
      </w:r>
      <w:r w:rsidR="0097241C" w:rsidRPr="000C5029">
        <w:tab/>
      </w:r>
      <w:r w:rsidRPr="000C5029">
        <w:t>Extreme test environment</w:t>
      </w:r>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7DCF3728" w14:textId="77777777" w:rsidR="000C5029" w:rsidRDefault="000C5029" w:rsidP="000C5029">
      <w:pPr>
        <w:pStyle w:val="Heading2"/>
        <w:rPr>
          <w:rFonts w:eastAsiaTheme="minorEastAsia"/>
        </w:rPr>
      </w:pPr>
      <w:bookmarkStart w:id="7124" w:name="_Toc75275875"/>
      <w:bookmarkStart w:id="7125" w:name="_Toc75276385"/>
      <w:bookmarkStart w:id="7126" w:name="_Toc75508559"/>
      <w:bookmarkStart w:id="7127" w:name="_Toc75816298"/>
      <w:bookmarkStart w:id="7128" w:name="_Toc76541456"/>
      <w:bookmarkStart w:id="7129" w:name="_Toc76542023"/>
      <w:bookmarkStart w:id="7130" w:name="_Toc82429913"/>
      <w:bookmarkStart w:id="7131" w:name="_Toc89940164"/>
      <w:bookmarkStart w:id="7132" w:name="_Toc98754490"/>
      <w:bookmarkStart w:id="7133" w:name="_Toc106178304"/>
      <w:bookmarkStart w:id="7134" w:name="_Toc114149022"/>
      <w:bookmarkStart w:id="7135" w:name="_Toc124151267"/>
      <w:bookmarkStart w:id="7136" w:name="_Toc130393807"/>
      <w:bookmarkStart w:id="7137" w:name="_Toc137562194"/>
      <w:bookmarkStart w:id="7138" w:name="_Toc138871336"/>
      <w:r>
        <w:rPr>
          <w:rFonts w:eastAsiaTheme="minorEastAsia"/>
        </w:rPr>
        <w:t>B.3.1</w:t>
      </w:r>
      <w:r>
        <w:rPr>
          <w:rFonts w:eastAsiaTheme="minorEastAsia"/>
        </w:rPr>
        <w:tab/>
        <w:t>General</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0BABF509" w14:textId="77777777" w:rsidR="00BE0F56" w:rsidRPr="000C5029" w:rsidRDefault="00BE0F56" w:rsidP="00BE0F56">
      <w:pPr>
        <w:rPr>
          <w:rFonts w:eastAsia="SimSun"/>
          <w:color w:val="000000"/>
          <w:lang w:eastAsia="ja-JP"/>
        </w:rPr>
      </w:pPr>
      <w:r w:rsidRPr="000C5029">
        <w:rPr>
          <w:rFonts w:eastAsia="SimSun"/>
          <w:color w:val="000000"/>
          <w:lang w:eastAsia="ja-JP"/>
        </w:rPr>
        <w:t>The manufacturer shall declare one of the following:</w:t>
      </w:r>
    </w:p>
    <w:p w14:paraId="5EE403DA" w14:textId="512460F1" w:rsidR="00BE0F56" w:rsidRPr="000C5029" w:rsidRDefault="00BE0F56" w:rsidP="00BE0F56">
      <w:pPr>
        <w:ind w:left="568" w:hanging="284"/>
        <w:rPr>
          <w:color w:val="000000"/>
          <w:lang w:eastAsia="ja-JP"/>
        </w:rPr>
      </w:pPr>
      <w:r w:rsidRPr="000C5029">
        <w:rPr>
          <w:color w:val="000000"/>
          <w:lang w:eastAsia="ja-JP"/>
        </w:rPr>
        <w:t>1)</w:t>
      </w:r>
      <w:r w:rsidRPr="000C5029">
        <w:rPr>
          <w:color w:val="000000"/>
          <w:lang w:eastAsia="ja-JP"/>
        </w:rPr>
        <w:tab/>
        <w:t>The equipment class for the equipment under test, as defined in the IEC 60 721-3-3 [</w:t>
      </w:r>
      <w:r w:rsidR="00333601" w:rsidRPr="000C5029">
        <w:rPr>
          <w:color w:val="000000"/>
          <w:lang w:eastAsia="ja-JP"/>
        </w:rPr>
        <w:t>19</w:t>
      </w:r>
      <w:r w:rsidRPr="000C5029">
        <w:rPr>
          <w:color w:val="000000"/>
          <w:lang w:eastAsia="ja-JP"/>
        </w:rPr>
        <w:t>];</w:t>
      </w:r>
    </w:p>
    <w:p w14:paraId="6C74BB21" w14:textId="7BA7E22D" w:rsidR="00BE0F56" w:rsidRPr="000C5029" w:rsidRDefault="00BE0F56" w:rsidP="00BE0F56">
      <w:pPr>
        <w:ind w:left="568" w:hanging="284"/>
        <w:rPr>
          <w:color w:val="000000"/>
          <w:lang w:eastAsia="ja-JP"/>
        </w:rPr>
      </w:pPr>
      <w:r w:rsidRPr="000C5029">
        <w:rPr>
          <w:color w:val="000000"/>
          <w:lang w:eastAsia="ja-JP"/>
        </w:rPr>
        <w:t>2)</w:t>
      </w:r>
      <w:r w:rsidRPr="000C5029">
        <w:rPr>
          <w:color w:val="000000"/>
          <w:lang w:eastAsia="ja-JP"/>
        </w:rPr>
        <w:tab/>
        <w:t>The equipment class for the equipment under test, as defined in the IEC 60 721-3-4 [</w:t>
      </w:r>
      <w:r w:rsidR="00333601" w:rsidRPr="000C5029">
        <w:rPr>
          <w:color w:val="000000"/>
          <w:lang w:eastAsia="ja-JP"/>
        </w:rPr>
        <w:t>20</w:t>
      </w:r>
      <w:r w:rsidRPr="000C5029">
        <w:rPr>
          <w:color w:val="000000"/>
          <w:lang w:eastAsia="ja-JP"/>
        </w:rPr>
        <w:t>];</w:t>
      </w:r>
    </w:p>
    <w:p w14:paraId="553BC145" w14:textId="729CE1D7" w:rsidR="00BE0F56" w:rsidRPr="000C5029" w:rsidRDefault="00BE0F56" w:rsidP="00BE0F56">
      <w:pPr>
        <w:ind w:left="568" w:hanging="284"/>
        <w:rPr>
          <w:color w:val="000000"/>
          <w:lang w:eastAsia="ja-JP"/>
        </w:rPr>
      </w:pPr>
      <w:r w:rsidRPr="000C5029">
        <w:rPr>
          <w:color w:val="000000"/>
          <w:lang w:eastAsia="ja-JP"/>
        </w:rPr>
        <w:t>3)</w:t>
      </w:r>
      <w:r w:rsidRPr="000C5029">
        <w:rPr>
          <w:color w:val="000000"/>
          <w:lang w:eastAsia="ja-JP"/>
        </w:rPr>
        <w:tab/>
        <w:t>The equipment that does not comply with the mentioned classes, the relevant classes from IEC 60 721 [</w:t>
      </w:r>
      <w:r w:rsidR="00333601" w:rsidRPr="000C5029">
        <w:rPr>
          <w:color w:val="000000"/>
          <w:lang w:eastAsia="ja-JP"/>
        </w:rPr>
        <w:t>21</w:t>
      </w:r>
      <w:r w:rsidRPr="000C5029">
        <w:rPr>
          <w:color w:val="000000"/>
          <w:lang w:eastAsia="ja-JP"/>
        </w:rPr>
        <w:t>] documentation for temperature, humidity and vibration shall be declared.</w:t>
      </w:r>
    </w:p>
    <w:p w14:paraId="70725DA3" w14:textId="40CCBB4D" w:rsidR="00BE0F56" w:rsidRPr="000C5029" w:rsidRDefault="00124AE4" w:rsidP="00124AE4">
      <w:pPr>
        <w:pStyle w:val="NO"/>
        <w:rPr>
          <w:lang w:eastAsia="ja-JP"/>
        </w:rPr>
      </w:pPr>
      <w:r w:rsidRPr="000C5029">
        <w:rPr>
          <w:color w:val="000000"/>
          <w:lang w:eastAsia="ja-JP"/>
        </w:rPr>
        <w:t>NOTE</w:t>
      </w:r>
      <w:r w:rsidR="00BE0F56" w:rsidRPr="000C5029">
        <w:rPr>
          <w:color w:val="000000"/>
          <w:lang w:eastAsia="ja-JP"/>
        </w:rPr>
        <w:t>:</w:t>
      </w:r>
      <w:r w:rsidR="00BE0F56" w:rsidRPr="000C5029">
        <w:rPr>
          <w:color w:val="000000"/>
          <w:lang w:eastAsia="ja-JP"/>
        </w:rPr>
        <w:tab/>
        <w:t>Reduced functionality for conditions that fall outside of the standard operational conditions is not tested in the present document. These may be stated and tested separately.</w:t>
      </w:r>
    </w:p>
    <w:p w14:paraId="6E7F33CB" w14:textId="6A42AD3B" w:rsidR="00BE0F56" w:rsidRPr="000C5029" w:rsidRDefault="00BE0F56" w:rsidP="003C6004">
      <w:pPr>
        <w:pStyle w:val="Heading2"/>
      </w:pPr>
      <w:bookmarkStart w:id="7139" w:name="_Toc75165443"/>
      <w:bookmarkStart w:id="7140" w:name="_Toc75334367"/>
      <w:bookmarkStart w:id="7141" w:name="_Toc75508560"/>
      <w:bookmarkStart w:id="7142" w:name="_Toc75816299"/>
      <w:bookmarkStart w:id="7143" w:name="_Toc76541457"/>
      <w:bookmarkStart w:id="7144" w:name="_Toc76542024"/>
      <w:bookmarkStart w:id="7145" w:name="_Toc82429914"/>
      <w:bookmarkStart w:id="7146" w:name="_Toc89940165"/>
      <w:bookmarkStart w:id="7147" w:name="_Toc98754491"/>
      <w:bookmarkStart w:id="7148" w:name="_Toc106178305"/>
      <w:bookmarkStart w:id="7149" w:name="_Toc114149023"/>
      <w:bookmarkStart w:id="7150" w:name="_Toc124151268"/>
      <w:bookmarkStart w:id="7151" w:name="_Toc130393808"/>
      <w:bookmarkStart w:id="7152" w:name="_Toc137562195"/>
      <w:bookmarkStart w:id="7153" w:name="_Toc138871337"/>
      <w:r w:rsidRPr="000C5029">
        <w:t>B.3.</w:t>
      </w:r>
      <w:r w:rsidR="000C5029" w:rsidRPr="000C5029">
        <w:t>2</w:t>
      </w:r>
      <w:r w:rsidR="000C5029" w:rsidRPr="000C5029">
        <w:rPr>
          <w:rFonts w:eastAsiaTheme="minorEastAsia"/>
        </w:rPr>
        <w:tab/>
      </w:r>
      <w:r w:rsidRPr="000C5029">
        <w:t>Extreme temperature</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20F2DD12" w14:textId="77777777" w:rsidR="00BE0F56" w:rsidRPr="00120294" w:rsidRDefault="00BE0F56" w:rsidP="00BE0F56">
      <w:pPr>
        <w:rPr>
          <w:rFonts w:eastAsia="SimSun"/>
          <w:color w:val="000000"/>
          <w:lang w:eastAsia="ja-JP"/>
        </w:rPr>
      </w:pPr>
      <w:r w:rsidRPr="00120294">
        <w:rPr>
          <w:rFonts w:eastAsia="SimSun"/>
          <w:color w:val="000000"/>
          <w:lang w:eastAsia="ja-JP"/>
        </w:rPr>
        <w:t>When an extreme temperature test environment is specified for a test, the test shall be performed at the standard minimum and maximum operating temperatures defined by the manufacturer's declaration for the equipment under test.</w:t>
      </w:r>
    </w:p>
    <w:p w14:paraId="2017CBCA" w14:textId="77777777" w:rsidR="00BE0F56" w:rsidRPr="00120294" w:rsidRDefault="00BE0F56" w:rsidP="00BE0F56">
      <w:pPr>
        <w:rPr>
          <w:rFonts w:eastAsia="SimSun"/>
          <w:color w:val="000000"/>
          <w:lang w:eastAsia="ja-JP"/>
        </w:rPr>
      </w:pPr>
      <w:r w:rsidRPr="00120294">
        <w:rPr>
          <w:rFonts w:eastAsia="SimSun"/>
          <w:color w:val="000000"/>
          <w:lang w:eastAsia="ja-JP"/>
        </w:rPr>
        <w:t>Minimum temperature:</w:t>
      </w:r>
    </w:p>
    <w:p w14:paraId="4BF1CC77" w14:textId="0790DAF0"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 test equipment and methods including the required environmental phenomena into the equipment, conforming to the test procedure of IEC 60 068-2-1 [</w:t>
      </w:r>
      <w:r w:rsidR="00333601" w:rsidRPr="00120294">
        <w:rPr>
          <w:rFonts w:eastAsia="SimSun"/>
          <w:color w:val="000000"/>
          <w:lang w:eastAsia="ja-JP"/>
        </w:rPr>
        <w:t>22</w:t>
      </w:r>
      <w:r w:rsidRPr="00120294">
        <w:rPr>
          <w:rFonts w:eastAsia="SimSun"/>
          <w:color w:val="000000"/>
          <w:lang w:eastAsia="ja-JP"/>
        </w:rPr>
        <w:t>].</w:t>
      </w:r>
    </w:p>
    <w:p w14:paraId="163DC108" w14:textId="77777777" w:rsidR="00BE0F56" w:rsidRPr="00120294" w:rsidRDefault="00BE0F56" w:rsidP="00BE0F56">
      <w:pPr>
        <w:rPr>
          <w:rFonts w:eastAsia="SimSun"/>
          <w:color w:val="000000"/>
          <w:lang w:eastAsia="ja-JP"/>
        </w:rPr>
      </w:pPr>
      <w:r w:rsidRPr="00120294">
        <w:rPr>
          <w:rFonts w:eastAsia="SimSun"/>
          <w:color w:val="000000"/>
          <w:lang w:eastAsia="ja-JP"/>
        </w:rPr>
        <w:t>Maximum temperature:</w:t>
      </w:r>
    </w:p>
    <w:p w14:paraId="5A23148A" w14:textId="5B2BD6F8"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al test equipment and methods including the required environmental phenomena into the equipment, conforming to the test procedure of IEC 60 068-2-2 [</w:t>
      </w:r>
      <w:r w:rsidR="00333601" w:rsidRPr="00120294">
        <w:rPr>
          <w:rFonts w:eastAsia="SimSun"/>
          <w:color w:val="000000"/>
          <w:lang w:eastAsia="ja-JP"/>
        </w:rPr>
        <w:t>23</w:t>
      </w:r>
      <w:r w:rsidRPr="00120294">
        <w:rPr>
          <w:rFonts w:eastAsia="SimSun"/>
          <w:color w:val="000000"/>
          <w:lang w:eastAsia="ja-JP"/>
        </w:rPr>
        <w:t>].</w:t>
      </w:r>
    </w:p>
    <w:p w14:paraId="0ED7DAA9" w14:textId="108488DA"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It is recommended that the equipment is made fully operational prior to the equipment being taken to its lower operating temperature.</w:t>
      </w:r>
    </w:p>
    <w:p w14:paraId="09EC47C9" w14:textId="7C4B0125" w:rsidR="00BE0F56" w:rsidRPr="00120294" w:rsidRDefault="00BE0F56" w:rsidP="003C6004">
      <w:pPr>
        <w:pStyle w:val="Heading1"/>
      </w:pPr>
      <w:bookmarkStart w:id="7154" w:name="_Toc75165444"/>
      <w:bookmarkStart w:id="7155" w:name="_Toc75334368"/>
      <w:bookmarkStart w:id="7156" w:name="_Toc75508561"/>
      <w:bookmarkStart w:id="7157" w:name="_Toc75816300"/>
      <w:bookmarkStart w:id="7158" w:name="_Toc76541458"/>
      <w:bookmarkStart w:id="7159" w:name="_Toc76542025"/>
      <w:bookmarkStart w:id="7160" w:name="_Toc82429915"/>
      <w:bookmarkStart w:id="7161" w:name="_Toc89940166"/>
      <w:bookmarkStart w:id="7162" w:name="_Toc98754492"/>
      <w:bookmarkStart w:id="7163" w:name="_Toc106178306"/>
      <w:bookmarkStart w:id="7164" w:name="_Toc114149024"/>
      <w:bookmarkStart w:id="7165" w:name="_Toc124151269"/>
      <w:bookmarkStart w:id="7166" w:name="_Toc130393809"/>
      <w:bookmarkStart w:id="7167" w:name="_Toc137562196"/>
      <w:bookmarkStart w:id="7168" w:name="_Toc138871338"/>
      <w:r w:rsidRPr="00120294">
        <w:t>B.4</w:t>
      </w:r>
      <w:r w:rsidR="00E17516" w:rsidRPr="00120294">
        <w:t xml:space="preserve"> </w:t>
      </w:r>
      <w:r w:rsidRPr="00120294">
        <w:tab/>
        <w:t>Vibration</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488A9AF3" w14:textId="0F0AACD6" w:rsidR="00BE0F56" w:rsidRPr="00120294" w:rsidRDefault="00BE0F56" w:rsidP="00BE0F56">
      <w:pPr>
        <w:rPr>
          <w:rFonts w:eastAsia="SimSun"/>
          <w:color w:val="000000"/>
          <w:lang w:eastAsia="ja-JP"/>
        </w:rPr>
      </w:pPr>
      <w:r w:rsidRPr="00120294">
        <w:rPr>
          <w:rFonts w:eastAsia="SimSun"/>
          <w:color w:val="000000"/>
          <w:lang w:eastAsia="ja-JP"/>
        </w:rPr>
        <w:t>When vibration conditions are specified for a test, the test shall be performed while the equipment is subjected to a vibration sequence as defined by the manufacturer</w:t>
      </w:r>
      <w:r w:rsidRPr="00120294">
        <w:rPr>
          <w:rFonts w:eastAsia="SimSun"/>
          <w:color w:val="000000"/>
          <w:lang w:eastAsia="zh-CN"/>
        </w:rPr>
        <w:t>'</w:t>
      </w:r>
      <w:r w:rsidRPr="00120294">
        <w:rPr>
          <w:rFonts w:eastAsia="SimSun"/>
          <w:color w:val="000000"/>
          <w:lang w:eastAsia="ja-JP"/>
        </w:rPr>
        <w:t>s declaration for the equipment under test. This shall use the environmental test equipment and methods of inducing the required environmental phenomena in to the equipment, conforming to the test procedure of IEC 60 068-2-6 [</w:t>
      </w:r>
      <w:r w:rsidR="009D7E4B">
        <w:rPr>
          <w:rFonts w:eastAsia="SimSun"/>
          <w:color w:val="000000"/>
          <w:lang w:eastAsia="ja-JP"/>
        </w:rPr>
        <w:t>24</w:t>
      </w:r>
      <w:r w:rsidRPr="00120294">
        <w:rPr>
          <w:rFonts w:eastAsia="SimSun"/>
          <w:color w:val="000000"/>
          <w:lang w:eastAsia="ja-JP"/>
        </w:rPr>
        <w:t>]. Other environmental conditions shall be within the ranges specified in annex B.2.</w:t>
      </w:r>
    </w:p>
    <w:p w14:paraId="08672736" w14:textId="7FC0E184"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e higher levels of vibration may induce undue physical stress in to equipment after a prolonged series of tests. The testing body should only vibrate the equipment during the RF measurement process.</w:t>
      </w:r>
    </w:p>
    <w:p w14:paraId="7857E84E" w14:textId="11A9C274" w:rsidR="00BE0F56" w:rsidRPr="00120294" w:rsidRDefault="00BE0F56" w:rsidP="003C6004">
      <w:pPr>
        <w:pStyle w:val="Heading1"/>
      </w:pPr>
      <w:bookmarkStart w:id="7169" w:name="_Toc75165445"/>
      <w:bookmarkStart w:id="7170" w:name="_Toc75334369"/>
      <w:bookmarkStart w:id="7171" w:name="_Toc75508562"/>
      <w:bookmarkStart w:id="7172" w:name="_Toc75816301"/>
      <w:bookmarkStart w:id="7173" w:name="_Toc76541459"/>
      <w:bookmarkStart w:id="7174" w:name="_Toc76542026"/>
      <w:bookmarkStart w:id="7175" w:name="_Toc82429916"/>
      <w:bookmarkStart w:id="7176" w:name="_Toc89940167"/>
      <w:bookmarkStart w:id="7177" w:name="_Toc98754493"/>
      <w:bookmarkStart w:id="7178" w:name="_Toc106178307"/>
      <w:bookmarkStart w:id="7179" w:name="_Toc114149025"/>
      <w:bookmarkStart w:id="7180" w:name="_Toc124151270"/>
      <w:bookmarkStart w:id="7181" w:name="_Toc130393810"/>
      <w:bookmarkStart w:id="7182" w:name="_Toc137562197"/>
      <w:bookmarkStart w:id="7183" w:name="_Toc138871339"/>
      <w:r w:rsidRPr="00120294">
        <w:t>B.5</w:t>
      </w:r>
      <w:r w:rsidRPr="00120294">
        <w:tab/>
        <w:t>Power supply</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5F77E02F" w14:textId="77777777" w:rsidR="00BE0F56" w:rsidRPr="00120294" w:rsidRDefault="00BE0F56" w:rsidP="00BE0F56">
      <w:pPr>
        <w:rPr>
          <w:rFonts w:eastAsia="SimSun"/>
          <w:color w:val="000000"/>
          <w:lang w:eastAsia="ja-JP"/>
        </w:rPr>
      </w:pPr>
      <w:r w:rsidRPr="00120294">
        <w:rPr>
          <w:rFonts w:eastAsia="SimSun"/>
          <w:color w:val="000000"/>
          <w:lang w:eastAsia="ja-JP"/>
        </w:rPr>
        <w:t>When extreme power supply conditions are specified for a test, the test shall be performed at the standard upper and lower limits of operating voltage defined by manufacturer's declaration for the equipment under test.</w:t>
      </w:r>
    </w:p>
    <w:p w14:paraId="14E061FD" w14:textId="77777777" w:rsidR="00BE0F56" w:rsidRPr="00120294" w:rsidRDefault="00BE0F56" w:rsidP="00BE0F56">
      <w:pPr>
        <w:rPr>
          <w:rFonts w:eastAsia="SimSun"/>
          <w:color w:val="000000"/>
          <w:lang w:eastAsia="ja-JP"/>
        </w:rPr>
      </w:pPr>
      <w:r w:rsidRPr="00120294">
        <w:rPr>
          <w:rFonts w:eastAsia="SimSun"/>
          <w:color w:val="000000"/>
          <w:lang w:eastAsia="ja-JP"/>
        </w:rPr>
        <w:t>Upper voltage limit:</w:t>
      </w:r>
    </w:p>
    <w:p w14:paraId="7F1BE47F"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6C19E82D" w14:textId="77777777" w:rsidR="00BE0F56" w:rsidRPr="00120294" w:rsidRDefault="00BE0F56" w:rsidP="00BE0F56">
      <w:pPr>
        <w:rPr>
          <w:rFonts w:eastAsia="SimSun"/>
          <w:color w:val="000000"/>
          <w:lang w:eastAsia="ja-JP"/>
        </w:rPr>
      </w:pPr>
      <w:r w:rsidRPr="00120294">
        <w:rPr>
          <w:rFonts w:eastAsia="SimSun"/>
          <w:color w:val="000000"/>
          <w:lang w:eastAsia="ja-JP"/>
        </w:rPr>
        <w:t>Lower voltage limit:</w:t>
      </w:r>
    </w:p>
    <w:p w14:paraId="38ECF2EB"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753002DA" w14:textId="368E0ADD" w:rsidR="00BE0F56" w:rsidRPr="00120294" w:rsidRDefault="00BE0F56" w:rsidP="003C6004">
      <w:pPr>
        <w:pStyle w:val="Heading1"/>
      </w:pPr>
      <w:bookmarkStart w:id="7184" w:name="_Toc75165446"/>
      <w:bookmarkStart w:id="7185" w:name="_Toc75334370"/>
      <w:bookmarkStart w:id="7186" w:name="_Toc75508563"/>
      <w:bookmarkStart w:id="7187" w:name="_Toc75816302"/>
      <w:bookmarkStart w:id="7188" w:name="_Toc76541460"/>
      <w:bookmarkStart w:id="7189" w:name="_Toc76542027"/>
      <w:bookmarkStart w:id="7190" w:name="_Toc82429917"/>
      <w:bookmarkStart w:id="7191" w:name="_Toc89940168"/>
      <w:bookmarkStart w:id="7192" w:name="_Toc98754494"/>
      <w:bookmarkStart w:id="7193" w:name="_Toc106178308"/>
      <w:bookmarkStart w:id="7194" w:name="_Toc114149026"/>
      <w:bookmarkStart w:id="7195" w:name="_Toc124151271"/>
      <w:bookmarkStart w:id="7196" w:name="_Toc130393811"/>
      <w:bookmarkStart w:id="7197" w:name="_Toc137562198"/>
      <w:bookmarkStart w:id="7198" w:name="_Toc138871340"/>
      <w:r w:rsidRPr="00120294">
        <w:t>B.6</w:t>
      </w:r>
      <w:r w:rsidR="00E17516" w:rsidRPr="00120294">
        <w:t xml:space="preserve"> </w:t>
      </w:r>
      <w:r w:rsidRPr="00120294">
        <w:tab/>
        <w:t>Measurement of test environments</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4DEA4B19" w14:textId="77777777" w:rsidR="00BE0F56" w:rsidRPr="00120294" w:rsidRDefault="00BE0F56" w:rsidP="00BE0F56">
      <w:pPr>
        <w:rPr>
          <w:rFonts w:eastAsia="SimSun"/>
          <w:color w:val="000000"/>
          <w:lang w:eastAsia="sv-SE"/>
        </w:rPr>
      </w:pPr>
      <w:r w:rsidRPr="00120294">
        <w:rPr>
          <w:rFonts w:eastAsia="SimSun"/>
          <w:color w:val="000000"/>
          <w:lang w:eastAsia="sv-SE"/>
        </w:rPr>
        <w:t>The measurement accuracy of the IAB test environments defined in annex B shall be:</w:t>
      </w:r>
    </w:p>
    <w:p w14:paraId="304FD91F" w14:textId="77777777" w:rsidR="00BE0F56" w:rsidRPr="00120294" w:rsidRDefault="00BE0F56" w:rsidP="0097241C">
      <w:pPr>
        <w:pStyle w:val="B1"/>
        <w:rPr>
          <w:rFonts w:eastAsia="SimSun"/>
          <w:lang w:eastAsia="sv-SE"/>
        </w:rPr>
      </w:pPr>
      <w:r w:rsidRPr="00120294">
        <w:rPr>
          <w:rFonts w:eastAsia="SimSun"/>
          <w:snapToGrid w:val="0"/>
          <w:lang w:eastAsia="sv-SE"/>
        </w:rPr>
        <w:t>Press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kPa</w:t>
      </w:r>
    </w:p>
    <w:p w14:paraId="02494857" w14:textId="77777777" w:rsidR="00BE0F56" w:rsidRPr="00120294" w:rsidRDefault="00BE0F56" w:rsidP="0097241C">
      <w:pPr>
        <w:pStyle w:val="B1"/>
        <w:rPr>
          <w:rFonts w:eastAsia="SimSun"/>
          <w:lang w:eastAsia="sv-SE"/>
        </w:rPr>
      </w:pPr>
      <w:r w:rsidRPr="00120294">
        <w:rPr>
          <w:rFonts w:eastAsia="SimSun"/>
          <w:snapToGrid w:val="0"/>
          <w:lang w:eastAsia="sv-SE"/>
        </w:rPr>
        <w:t>Temperat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2 degrees</w:t>
      </w:r>
    </w:p>
    <w:p w14:paraId="5068EF6C" w14:textId="77777777" w:rsidR="00BE0F56" w:rsidRPr="00120294" w:rsidRDefault="00BE0F56" w:rsidP="0097241C">
      <w:pPr>
        <w:pStyle w:val="B1"/>
        <w:rPr>
          <w:rFonts w:eastAsia="SimSun"/>
          <w:lang w:eastAsia="sv-SE"/>
        </w:rPr>
      </w:pPr>
      <w:r w:rsidRPr="00120294">
        <w:rPr>
          <w:rFonts w:eastAsia="SimSun"/>
          <w:snapToGrid w:val="0"/>
          <w:lang w:eastAsia="sv-SE"/>
        </w:rPr>
        <w:t>Relative humidity:</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w:t>
      </w:r>
    </w:p>
    <w:p w14:paraId="64B5D674" w14:textId="77777777" w:rsidR="00BE0F56" w:rsidRPr="00120294" w:rsidRDefault="00BE0F56" w:rsidP="0097241C">
      <w:pPr>
        <w:pStyle w:val="B1"/>
        <w:rPr>
          <w:rFonts w:eastAsia="SimSun"/>
          <w:snapToGrid w:val="0"/>
          <w:lang w:eastAsia="sv-SE"/>
        </w:rPr>
      </w:pPr>
      <w:r w:rsidRPr="00120294">
        <w:rPr>
          <w:rFonts w:eastAsia="SimSun"/>
          <w:snapToGrid w:val="0"/>
          <w:lang w:eastAsia="sv-SE"/>
        </w:rPr>
        <w:t>D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0 %</w:t>
      </w:r>
    </w:p>
    <w:p w14:paraId="2EF11747" w14:textId="77777777" w:rsidR="00BE0F56" w:rsidRPr="00120294" w:rsidRDefault="00BE0F56" w:rsidP="0097241C">
      <w:pPr>
        <w:pStyle w:val="B1"/>
        <w:rPr>
          <w:rFonts w:eastAsia="SimSun"/>
          <w:snapToGrid w:val="0"/>
          <w:lang w:eastAsia="sv-SE"/>
        </w:rPr>
      </w:pPr>
      <w:r w:rsidRPr="00120294">
        <w:rPr>
          <w:rFonts w:eastAsia="SimSun"/>
          <w:snapToGrid w:val="0"/>
          <w:lang w:eastAsia="sv-SE"/>
        </w:rPr>
        <w:t>A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5 %</w:t>
      </w:r>
    </w:p>
    <w:p w14:paraId="7216D149" w14:textId="77777777" w:rsidR="00BE0F56" w:rsidRPr="00120294" w:rsidRDefault="00BE0F56" w:rsidP="0097241C">
      <w:pPr>
        <w:pStyle w:val="B1"/>
        <w:rPr>
          <w:rFonts w:eastAsia="SimSun"/>
          <w:snapToGrid w:val="0"/>
          <w:lang w:eastAsia="sv-SE"/>
        </w:rPr>
      </w:pPr>
      <w:r w:rsidRPr="00120294">
        <w:rPr>
          <w:rFonts w:eastAsia="SimSun"/>
          <w:snapToGrid w:val="0"/>
          <w:lang w:eastAsia="sv-SE"/>
        </w:rPr>
        <w:t>Vibration:</w:t>
      </w:r>
      <w:r w:rsidRPr="00120294">
        <w:rPr>
          <w:rFonts w:eastAsia="SimSun"/>
          <w:snapToGrid w:val="0"/>
          <w:lang w:eastAsia="sv-SE"/>
        </w:rPr>
        <w:tab/>
        <w:t>10 %</w:t>
      </w:r>
    </w:p>
    <w:p w14:paraId="5B9DB4C8" w14:textId="2DCCC7E4" w:rsidR="00BE0F56" w:rsidRPr="0097241C" w:rsidRDefault="00BE0F56" w:rsidP="0097241C">
      <w:pPr>
        <w:pStyle w:val="B1"/>
        <w:rPr>
          <w:rFonts w:eastAsia="SimSun"/>
          <w:snapToGrid w:val="0"/>
          <w:lang w:eastAsia="sv-SE"/>
        </w:rPr>
      </w:pPr>
      <w:r w:rsidRPr="00120294">
        <w:rPr>
          <w:rFonts w:eastAsia="SimSun"/>
          <w:snapToGrid w:val="0"/>
          <w:lang w:eastAsia="sv-SE"/>
        </w:rPr>
        <w:t>Vibration frequency:</w:t>
      </w:r>
      <w:r w:rsidRPr="00120294">
        <w:rPr>
          <w:rFonts w:eastAsia="SimSun"/>
          <w:snapToGrid w:val="0"/>
          <w:lang w:eastAsia="sv-SE"/>
        </w:rPr>
        <w:tab/>
        <w:t>0.1 Hz</w:t>
      </w:r>
    </w:p>
    <w:p w14:paraId="4C2D52F8" w14:textId="77777777" w:rsidR="00BE0F56" w:rsidRPr="00120294" w:rsidRDefault="00BE0F56" w:rsidP="00BE0F56">
      <w:pPr>
        <w:rPr>
          <w:rFonts w:eastAsia="SimSun"/>
          <w:color w:val="000000"/>
          <w:lang w:eastAsia="ja-JP"/>
        </w:rPr>
      </w:pPr>
      <w:r w:rsidRPr="00120294">
        <w:rPr>
          <w:rFonts w:eastAsia="SimSun"/>
          <w:color w:val="000000"/>
          <w:lang w:eastAsia="ja-JP"/>
        </w:rPr>
        <w:t>The above values shall apply unless the test environment is otherwise controlled and the specification for the control of the test environment specifies the uncertainty for the parameter.</w:t>
      </w:r>
    </w:p>
    <w:p w14:paraId="01D4C6AB" w14:textId="50AA6972" w:rsidR="00BE0F56" w:rsidRPr="00120294" w:rsidRDefault="00BE0F56" w:rsidP="003C6004">
      <w:pPr>
        <w:pStyle w:val="Heading1"/>
      </w:pPr>
      <w:bookmarkStart w:id="7199" w:name="_Toc75165447"/>
      <w:bookmarkStart w:id="7200" w:name="_Toc75334371"/>
      <w:bookmarkStart w:id="7201" w:name="_Toc75508564"/>
      <w:bookmarkStart w:id="7202" w:name="_Toc75816303"/>
      <w:bookmarkStart w:id="7203" w:name="_Toc76541461"/>
      <w:bookmarkStart w:id="7204" w:name="_Toc76542028"/>
      <w:bookmarkStart w:id="7205" w:name="_Toc82429918"/>
      <w:bookmarkStart w:id="7206" w:name="_Toc89940169"/>
      <w:bookmarkStart w:id="7207" w:name="_Toc98754495"/>
      <w:bookmarkStart w:id="7208" w:name="_Toc106178309"/>
      <w:bookmarkStart w:id="7209" w:name="_Toc114149027"/>
      <w:bookmarkStart w:id="7210" w:name="_Toc124151272"/>
      <w:bookmarkStart w:id="7211" w:name="_Toc130393812"/>
      <w:bookmarkStart w:id="7212" w:name="_Toc137562199"/>
      <w:bookmarkStart w:id="7213" w:name="_Toc138871341"/>
      <w:r w:rsidRPr="00120294">
        <w:t>B.7</w:t>
      </w:r>
      <w:r w:rsidR="00E17516" w:rsidRPr="00120294">
        <w:t xml:space="preserve"> </w:t>
      </w:r>
      <w:r w:rsidRPr="00120294">
        <w:tab/>
        <w:t>OTA extreme test methods</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5AD6480A" w14:textId="3B874BA1" w:rsidR="00BE0F56" w:rsidRPr="00120294" w:rsidRDefault="00BE0F56" w:rsidP="003C6004">
      <w:pPr>
        <w:pStyle w:val="Heading2"/>
      </w:pPr>
      <w:bookmarkStart w:id="7214" w:name="_Toc75165448"/>
      <w:bookmarkStart w:id="7215" w:name="_Toc75334372"/>
      <w:bookmarkStart w:id="7216" w:name="_Toc75508565"/>
      <w:bookmarkStart w:id="7217" w:name="_Toc75816304"/>
      <w:bookmarkStart w:id="7218" w:name="_Toc76541462"/>
      <w:bookmarkStart w:id="7219" w:name="_Toc76542029"/>
      <w:bookmarkStart w:id="7220" w:name="_Toc82429919"/>
      <w:bookmarkStart w:id="7221" w:name="_Toc89940170"/>
      <w:bookmarkStart w:id="7222" w:name="_Toc98754496"/>
      <w:bookmarkStart w:id="7223" w:name="_Toc106178310"/>
      <w:bookmarkStart w:id="7224" w:name="_Toc114149028"/>
      <w:bookmarkStart w:id="7225" w:name="_Toc124151273"/>
      <w:bookmarkStart w:id="7226" w:name="_Toc130393813"/>
      <w:bookmarkStart w:id="7227" w:name="_Toc137562200"/>
      <w:bookmarkStart w:id="7228" w:name="_Toc138871342"/>
      <w:r w:rsidRPr="00120294">
        <w:t>B.7.1</w:t>
      </w:r>
      <w:r w:rsidRPr="00120294">
        <w:tab/>
      </w:r>
      <w:r w:rsidR="00E17516" w:rsidRPr="00120294">
        <w:t xml:space="preserve"> </w:t>
      </w:r>
      <w:r w:rsidRPr="00120294">
        <w:t>Direct far field method</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69969122" w14:textId="77777777" w:rsidR="00BE0F56" w:rsidRPr="00120294" w:rsidRDefault="00BE0F56" w:rsidP="00BE0F56">
      <w:pPr>
        <w:rPr>
          <w:rFonts w:eastAsia="SimSun"/>
          <w:color w:val="000000"/>
          <w:lang w:eastAsia="sv-SE"/>
        </w:rPr>
      </w:pPr>
      <w:r w:rsidRPr="00120294">
        <w:rPr>
          <w:rFonts w:eastAsia="SimSun"/>
          <w:color w:val="000000"/>
          <w:lang w:eastAsia="sv-SE"/>
        </w:rPr>
        <w:t>The IAB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504AAC9A"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5066472D" wp14:editId="7EC556AC">
            <wp:extent cx="6120765" cy="265951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0765" cy="2659511"/>
                    </a:xfrm>
                    <a:prstGeom prst="rect">
                      <a:avLst/>
                    </a:prstGeom>
                    <a:noFill/>
                    <a:ln>
                      <a:noFill/>
                    </a:ln>
                  </pic:spPr>
                </pic:pic>
              </a:graphicData>
            </a:graphic>
          </wp:inline>
        </w:drawing>
      </w:r>
    </w:p>
    <w:p w14:paraId="5BCC7552"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1-1: </w:t>
      </w:r>
      <w:r w:rsidRPr="00120294">
        <w:rPr>
          <w:rFonts w:eastAsia="MS PGothic" w:cs="Arial"/>
          <w:color w:val="000000"/>
          <w:lang w:eastAsia="ja-JP"/>
        </w:rPr>
        <w:t>Measurement set up for extreme conditions for EIRP accuracy using direct far field method</w:t>
      </w:r>
    </w:p>
    <w:p w14:paraId="4DBDC1C6" w14:textId="77777777" w:rsidR="00BE0F56" w:rsidRPr="00120294" w:rsidRDefault="00BE0F56" w:rsidP="00BE0F56">
      <w:pPr>
        <w:rPr>
          <w:rFonts w:eastAsia="MS PGothic"/>
          <w:color w:val="000000"/>
          <w:lang w:eastAsia="ja-JP"/>
        </w:rPr>
      </w:pPr>
      <w:r w:rsidRPr="00120294">
        <w:rPr>
          <w:rFonts w:eastAsia="MS PGothic"/>
          <w:color w:val="000000"/>
          <w:lang w:eastAsia="ja-JP"/>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03BFB3DB" w14:textId="3E0AD8EA" w:rsidR="00BE0F56" w:rsidRPr="00120294" w:rsidRDefault="00124AE4" w:rsidP="00124AE4">
      <w:pPr>
        <w:pStyle w:val="NO"/>
        <w:rPr>
          <w:rFonts w:eastAsia="MS PGothic"/>
          <w:lang w:eastAsia="ja-JP"/>
        </w:rPr>
      </w:pPr>
      <w:r w:rsidRPr="00120294">
        <w:rPr>
          <w:rFonts w:eastAsia="MS PGothic"/>
          <w:color w:val="000000"/>
          <w:lang w:eastAsia="ja-JP"/>
        </w:rPr>
        <w:t>NOTE</w:t>
      </w:r>
      <w:r w:rsidR="00BE0F56" w:rsidRPr="00120294">
        <w:rPr>
          <w:rFonts w:eastAsia="MS PGothic"/>
          <w:color w:val="000000"/>
          <w:lang w:eastAsia="ja-JP"/>
        </w:rPr>
        <w:t>:</w:t>
      </w:r>
      <w:r w:rsidR="00BE0F56" w:rsidRPr="00120294">
        <w:rPr>
          <w:rFonts w:eastAsia="MS PGothic"/>
          <w:color w:val="000000"/>
          <w:lang w:eastAsia="ja-JP"/>
        </w:rPr>
        <w:tab/>
        <w:t>Currently only a single direction is specified for extreme testing so a single calibration direction is sufficient.</w:t>
      </w:r>
    </w:p>
    <w:p w14:paraId="6C6393C0" w14:textId="77777777" w:rsidR="00BE0F56" w:rsidRPr="00120294" w:rsidRDefault="00BE0F56" w:rsidP="00BE0F56">
      <w:pPr>
        <w:rPr>
          <w:rFonts w:eastAsia="SimSun"/>
          <w:color w:val="000000"/>
          <w:lang w:eastAsia="zh-CN"/>
        </w:rPr>
      </w:pPr>
      <w:r w:rsidRPr="00120294">
        <w:rPr>
          <w:rFonts w:eastAsia="SimSun"/>
          <w:color w:val="000000"/>
          <w:lang w:eastAsia="ja-JP"/>
        </w:rPr>
        <w:t>Conformance may be demonstrated by measuring the difference between the nominal measurement and the extreme measurement (</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or by measuring P</w:t>
      </w:r>
      <w:r w:rsidRPr="00120294">
        <w:rPr>
          <w:rFonts w:eastAsia="SimSun"/>
          <w:color w:val="000000"/>
          <w:vertAlign w:val="subscript"/>
          <w:lang w:eastAsia="zh-CN"/>
        </w:rPr>
        <w:t>max,c,EIRP, extreme</w:t>
      </w:r>
      <w:r w:rsidRPr="00120294">
        <w:rPr>
          <w:rFonts w:eastAsia="SimSun"/>
          <w:color w:val="000000"/>
          <w:lang w:eastAsia="zh-CN"/>
        </w:rPr>
        <w:t xml:space="preserve"> directly.</w:t>
      </w:r>
    </w:p>
    <w:p w14:paraId="4328199F" w14:textId="77777777" w:rsidR="00BE0F56" w:rsidRPr="00120294" w:rsidRDefault="00BE0F56" w:rsidP="00BE0F56">
      <w:pPr>
        <w:rPr>
          <w:rFonts w:eastAsia="SimSun"/>
          <w:color w:val="000000"/>
          <w:lang w:eastAsia="ja-JP"/>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6BBFC0" w14:textId="06C1EC32" w:rsidR="00BE0F56" w:rsidRPr="00120294" w:rsidRDefault="00BE0F56" w:rsidP="003C6004">
      <w:pPr>
        <w:pStyle w:val="Heading2"/>
      </w:pPr>
      <w:bookmarkStart w:id="7229" w:name="_Toc75165449"/>
      <w:bookmarkStart w:id="7230" w:name="_Toc75334373"/>
      <w:bookmarkStart w:id="7231" w:name="_Toc75508566"/>
      <w:bookmarkStart w:id="7232" w:name="_Toc75816305"/>
      <w:bookmarkStart w:id="7233" w:name="_Toc76541463"/>
      <w:bookmarkStart w:id="7234" w:name="_Toc76542030"/>
      <w:bookmarkStart w:id="7235" w:name="_Toc82429920"/>
      <w:bookmarkStart w:id="7236" w:name="_Toc89940171"/>
      <w:bookmarkStart w:id="7237" w:name="_Toc98754497"/>
      <w:bookmarkStart w:id="7238" w:name="_Toc106178311"/>
      <w:bookmarkStart w:id="7239" w:name="_Toc114149029"/>
      <w:bookmarkStart w:id="7240" w:name="_Toc124151274"/>
      <w:bookmarkStart w:id="7241" w:name="_Toc130393814"/>
      <w:bookmarkStart w:id="7242" w:name="_Toc137562201"/>
      <w:bookmarkStart w:id="7243" w:name="_Toc138871343"/>
      <w:r w:rsidRPr="00120294">
        <w:t>B.7.2</w:t>
      </w:r>
      <w:r w:rsidRPr="00120294">
        <w:tab/>
      </w:r>
      <w:r w:rsidR="00E17516" w:rsidRPr="00120294">
        <w:t xml:space="preserve"> </w:t>
      </w:r>
      <w:r w:rsidRPr="00120294">
        <w:t>Relative method</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64A82488"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The IAB under test is placed inside a small (compared to a far field chamber) anechoic chamber which is both RF a screened and suitable for environmental conditioning. The RF conditions inside the chamber are absorptive and capable of dissipating the power of the IAB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120294">
        <w:rPr>
          <w:rFonts w:eastAsia="SimSun"/>
          <w:color w:val="000000"/>
          <w:lang w:eastAsia="ja-JP"/>
        </w:rPr>
        <w:t>antenna/probe, cables, absorbers etc. may change as a function of temperature</w:t>
      </w:r>
      <w:r w:rsidRPr="00120294">
        <w:rPr>
          <w:rFonts w:eastAsia="SimSun"/>
          <w:color w:val="000000"/>
          <w:lang w:eastAsia="sv-SE"/>
        </w:rPr>
        <w:t>.</w:t>
      </w:r>
    </w:p>
    <w:p w14:paraId="218E51F2"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Using the relative method it is also necessary to measure the EIRP under nominal conditions using an appropriately calibrated far field (or near filed) test range to obtain </w:t>
      </w:r>
      <w:r w:rsidRPr="00120294">
        <w:rPr>
          <w:rFonts w:eastAsia="SimSun"/>
          <w:color w:val="000000"/>
          <w:lang w:eastAsia="zh-CN"/>
        </w:rPr>
        <w:t>P</w:t>
      </w:r>
      <w:r w:rsidRPr="00120294">
        <w:rPr>
          <w:rFonts w:eastAsia="SimSun"/>
          <w:color w:val="000000"/>
          <w:vertAlign w:val="subscript"/>
          <w:lang w:eastAsia="zh-CN"/>
        </w:rPr>
        <w:t>max,c,EIRP</w:t>
      </w:r>
      <w:r w:rsidRPr="00120294">
        <w:rPr>
          <w:rFonts w:eastAsia="SimSun"/>
          <w:color w:val="000000"/>
          <w:lang w:eastAsia="zh-CN"/>
        </w:rPr>
        <w:t>.</w:t>
      </w:r>
    </w:p>
    <w:p w14:paraId="6BEA70E7"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739AEFB4" wp14:editId="19EAC9E6">
            <wp:extent cx="4683125" cy="2433320"/>
            <wp:effectExtent l="0" t="0" r="3175"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83125" cy="2433320"/>
                    </a:xfrm>
                    <a:prstGeom prst="rect">
                      <a:avLst/>
                    </a:prstGeom>
                    <a:noFill/>
                    <a:ln>
                      <a:noFill/>
                    </a:ln>
                  </pic:spPr>
                </pic:pic>
              </a:graphicData>
            </a:graphic>
          </wp:inline>
        </w:drawing>
      </w:r>
    </w:p>
    <w:p w14:paraId="1BFA2C68"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2-1: </w:t>
      </w:r>
      <w:r w:rsidRPr="00120294">
        <w:rPr>
          <w:rFonts w:eastAsia="MS PGothic" w:cs="Arial"/>
          <w:color w:val="000000"/>
          <w:lang w:eastAsia="ja-JP"/>
        </w:rPr>
        <w:t>Measurement set up for extreme conditions for EIRP accuracy using difference method</w:t>
      </w:r>
    </w:p>
    <w:p w14:paraId="67864734" w14:textId="77777777" w:rsidR="00BE0F56" w:rsidRPr="00120294" w:rsidRDefault="00BE0F56" w:rsidP="00BE0F56">
      <w:pPr>
        <w:rPr>
          <w:rFonts w:eastAsia="SimSun"/>
          <w:color w:val="000000"/>
          <w:lang w:eastAsia="zh-CN"/>
        </w:rPr>
      </w:pPr>
      <w:r w:rsidRPr="00120294">
        <w:rPr>
          <w:rFonts w:eastAsia="SimSun"/>
          <w:color w:val="000000"/>
          <w:lang w:eastAsia="sv-SE"/>
        </w:rPr>
        <w:t xml:space="preserve">Measurements from the test antenna/probe are taken under nominal conditions and extreme conditions to calculate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xml:space="preserve">). The difference between the nominal and extreme conditions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is then used along with the nominal EIRP measurement (P</w:t>
      </w:r>
      <w:r w:rsidRPr="00120294">
        <w:rPr>
          <w:rFonts w:eastAsia="SimSun"/>
          <w:color w:val="000000"/>
          <w:vertAlign w:val="subscript"/>
          <w:lang w:eastAsia="zh-CN"/>
        </w:rPr>
        <w:t>max,c,EIRP</w:t>
      </w:r>
      <w:r w:rsidRPr="00120294">
        <w:rPr>
          <w:rFonts w:eastAsia="SimSun"/>
          <w:color w:val="000000"/>
          <w:lang w:eastAsia="zh-CN"/>
        </w:rPr>
        <w:t>) made in the appropriate far field or near field chamber and compared against the extreme requirement. As follows:</w:t>
      </w:r>
    </w:p>
    <w:p w14:paraId="2566834A" w14:textId="77777777" w:rsidR="00BE0F56" w:rsidRPr="00120294" w:rsidRDefault="00BE0F56" w:rsidP="00BE0F56">
      <w:pPr>
        <w:rPr>
          <w:rFonts w:eastAsia="SimSun"/>
          <w:color w:val="000000"/>
          <w:lang w:eastAsia="zh-CN"/>
        </w:rPr>
      </w:pPr>
      <w:r w:rsidRPr="00120294">
        <w:rPr>
          <w:rFonts w:eastAsia="SimSun"/>
          <w:color w:val="000000"/>
          <w:lang w:eastAsia="zh-CN"/>
        </w:rPr>
        <w:t>P</w:t>
      </w:r>
      <w:r w:rsidRPr="00120294">
        <w:rPr>
          <w:rFonts w:eastAsia="SimSun"/>
          <w:color w:val="000000"/>
          <w:vertAlign w:val="subscript"/>
          <w:lang w:eastAsia="zh-CN"/>
        </w:rPr>
        <w:t>max,c,EIRP, extreme</w:t>
      </w:r>
      <w:r w:rsidRPr="00120294">
        <w:rPr>
          <w:rFonts w:eastAsia="SimSun"/>
          <w:color w:val="000000"/>
          <w:lang w:eastAsia="zh-CN"/>
        </w:rPr>
        <w:t xml:space="preserve"> = P</w:t>
      </w:r>
      <w:r w:rsidRPr="00120294">
        <w:rPr>
          <w:rFonts w:eastAsia="SimSun"/>
          <w:color w:val="000000"/>
          <w:vertAlign w:val="subscript"/>
          <w:lang w:eastAsia="zh-CN"/>
        </w:rPr>
        <w:t>max,c,EIRP</w:t>
      </w:r>
      <w:r w:rsidRPr="00120294">
        <w:rPr>
          <w:rFonts w:eastAsia="SimSun"/>
          <w:color w:val="000000"/>
          <w:lang w:eastAsia="zh-CN"/>
        </w:rPr>
        <w:t xml:space="preserve"> + Δ</w:t>
      </w:r>
      <w:r w:rsidRPr="00120294">
        <w:rPr>
          <w:rFonts w:eastAsia="SimSun"/>
          <w:color w:val="000000"/>
          <w:vertAlign w:val="subscript"/>
          <w:lang w:eastAsia="zh-CN"/>
        </w:rPr>
        <w:t>sample</w:t>
      </w:r>
      <w:r w:rsidRPr="00120294">
        <w:rPr>
          <w:rFonts w:eastAsia="SimSun"/>
          <w:color w:val="000000"/>
          <w:lang w:eastAsia="zh-CN"/>
        </w:rPr>
        <w:t>.</w:t>
      </w:r>
    </w:p>
    <w:p w14:paraId="68C768D9" w14:textId="77777777" w:rsidR="00BE0F56" w:rsidRPr="00120294" w:rsidRDefault="00BE0F56" w:rsidP="00BE0F56">
      <w:pPr>
        <w:spacing w:after="0"/>
        <w:rPr>
          <w:rFonts w:ascii="SimSun" w:hAnsi="SimSun" w:cs="SimSun"/>
          <w:sz w:val="24"/>
          <w:szCs w:val="24"/>
          <w:lang w:eastAsia="zh-CN"/>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56441B" w14:textId="450E4B29" w:rsidR="00504443" w:rsidRPr="00120294" w:rsidRDefault="00504443" w:rsidP="00504443"/>
    <w:p w14:paraId="62DD0FEC" w14:textId="2A3AD78A" w:rsidR="00504443" w:rsidRPr="000C5029" w:rsidRDefault="001E69CE" w:rsidP="003C6004">
      <w:pPr>
        <w:pStyle w:val="Heading8"/>
      </w:pPr>
      <w:r w:rsidRPr="00120294">
        <w:rPr>
          <w:highlight w:val="cyan"/>
        </w:rPr>
        <w:br w:type="page"/>
      </w:r>
      <w:bookmarkStart w:id="7244" w:name="_Toc75165450"/>
      <w:bookmarkStart w:id="7245" w:name="_Toc75334374"/>
      <w:bookmarkStart w:id="7246" w:name="_Toc75508567"/>
      <w:bookmarkStart w:id="7247" w:name="_Toc75816306"/>
      <w:bookmarkStart w:id="7248" w:name="_Toc76541464"/>
      <w:bookmarkStart w:id="7249" w:name="_Toc76542031"/>
      <w:bookmarkStart w:id="7250" w:name="_Toc82429921"/>
      <w:bookmarkStart w:id="7251" w:name="_Toc89940172"/>
      <w:bookmarkStart w:id="7252" w:name="_Toc98754498"/>
      <w:bookmarkStart w:id="7253" w:name="_Toc106178312"/>
      <w:bookmarkStart w:id="7254" w:name="_Toc114149030"/>
      <w:bookmarkStart w:id="7255" w:name="_Toc124151275"/>
      <w:bookmarkStart w:id="7256" w:name="_Toc130393815"/>
      <w:bookmarkStart w:id="7257" w:name="_Toc137562202"/>
      <w:bookmarkStart w:id="7258" w:name="_Toc138871344"/>
      <w:r w:rsidR="00504443" w:rsidRPr="000C5029">
        <w:t>Annex C (informative):</w:t>
      </w:r>
      <w:r w:rsidR="008446AD" w:rsidRPr="000C5029">
        <w:t xml:space="preserve"> </w:t>
      </w:r>
      <w:r w:rsidR="008446AD" w:rsidRPr="000C5029">
        <w:br/>
      </w:r>
      <w:r w:rsidR="00504443" w:rsidRPr="000C5029">
        <w:t>Test tolerances and derivation of test requirements</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44ACE6EC" w14:textId="0B63F747" w:rsidR="00BE0F56" w:rsidRPr="000C5029" w:rsidRDefault="00BE0F56" w:rsidP="00BE0F56">
      <w:pPr>
        <w:rPr>
          <w:rFonts w:eastAsia="SimSun"/>
          <w:color w:val="000000"/>
          <w:lang w:eastAsia="ja-JP"/>
        </w:rPr>
      </w:pPr>
      <w:r w:rsidRPr="000C5029">
        <w:rPr>
          <w:rFonts w:eastAsia="SimSun"/>
          <w:color w:val="000000"/>
          <w:lang w:eastAsia="ja-JP"/>
        </w:rPr>
        <w:t xml:space="preserve">The test requirements explicitly defined in </w:t>
      </w:r>
      <w:r w:rsidR="001F6DF4" w:rsidRPr="000C5029">
        <w:rPr>
          <w:rFonts w:eastAsia="SimSun"/>
          <w:color w:val="000000"/>
          <w:lang w:eastAsia="ja-JP"/>
        </w:rPr>
        <w:t>the present document</w:t>
      </w:r>
      <w:r w:rsidRPr="000C5029">
        <w:rPr>
          <w:rFonts w:eastAsia="SimSun"/>
          <w:color w:val="000000"/>
          <w:lang w:eastAsia="ja-JP"/>
        </w:rPr>
        <w:t xml:space="preserve"> have been calculated by relaxing the minimum requirements of the core specification TS 38.17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823D6A8" w14:textId="77777777" w:rsidR="00BE0F56" w:rsidRPr="000C5029" w:rsidRDefault="00BE0F56" w:rsidP="00BE0F56">
      <w:pPr>
        <w:rPr>
          <w:rFonts w:eastAsia="SimSun"/>
          <w:snapToGrid w:val="0"/>
          <w:color w:val="000000"/>
          <w:lang w:eastAsia="ja-JP"/>
        </w:rPr>
      </w:pPr>
      <w:r w:rsidRPr="000C5029">
        <w:rPr>
          <w:rFonts w:eastAsia="SimSun"/>
          <w:snapToGrid w:val="0"/>
          <w:color w:val="000000"/>
          <w:lang w:eastAsia="ja-JP"/>
        </w:rPr>
        <w:t>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are derived from OTA Test System uncertainties, regulatory requirements and criticality to system performance. As a result, 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may sometimes be set to zero.</w:t>
      </w:r>
    </w:p>
    <w:p w14:paraId="51EECC96" w14:textId="77777777" w:rsidR="00BE0F56" w:rsidRPr="000C5029" w:rsidRDefault="00BE0F56" w:rsidP="00BE0F56">
      <w:pPr>
        <w:rPr>
          <w:rFonts w:eastAsia="SimSun"/>
          <w:color w:val="000000"/>
          <w:lang w:eastAsia="ja-JP"/>
        </w:rPr>
      </w:pPr>
      <w:r w:rsidRPr="000C5029">
        <w:rPr>
          <w:rFonts w:eastAsia="SimSun"/>
          <w:color w:val="000000"/>
          <w:lang w:eastAsia="ja-JP"/>
        </w:rPr>
        <w:t xml:space="preserve">The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s should not be modified for any reason e.g. to take account of commonly known OTA Test System errors (such as mismatch, cable loss, etc.).</w:t>
      </w:r>
    </w:p>
    <w:p w14:paraId="512B835D" w14:textId="77777777" w:rsidR="00BE0F56" w:rsidRPr="000C5029" w:rsidRDefault="00BE0F56" w:rsidP="00BE0F56">
      <w:pPr>
        <w:rPr>
          <w:rFonts w:eastAsia="SimSun" w:cs="Arial"/>
          <w:color w:val="000000"/>
          <w:lang w:eastAsia="ja-JP"/>
        </w:rPr>
      </w:pPr>
      <w:r w:rsidRPr="000C5029">
        <w:rPr>
          <w:rFonts w:eastAsia="SimSun"/>
          <w:color w:val="000000"/>
          <w:lang w:eastAsia="ja-JP"/>
        </w:rPr>
        <w:t xml:space="preserve">Note that a formula for applying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 in order to generate the correct tightened test requirements as defined in this annex.</w:t>
      </w:r>
    </w:p>
    <w:p w14:paraId="0D5B5DB5" w14:textId="77777777" w:rsidR="00BE0F56" w:rsidRPr="000C5029" w:rsidRDefault="00BE0F56" w:rsidP="00821292">
      <w:pPr>
        <w:pStyle w:val="Heading1"/>
        <w:rPr>
          <w:lang w:eastAsia="ja-JP"/>
        </w:rPr>
      </w:pPr>
      <w:bookmarkStart w:id="7259" w:name="_Toc75165451"/>
      <w:bookmarkStart w:id="7260" w:name="_Toc75334375"/>
      <w:bookmarkStart w:id="7261" w:name="_Toc75508568"/>
      <w:bookmarkStart w:id="7262" w:name="_Toc75816307"/>
      <w:bookmarkStart w:id="7263" w:name="_Toc76541465"/>
      <w:bookmarkStart w:id="7264" w:name="_Toc76542032"/>
      <w:bookmarkStart w:id="7265" w:name="_Toc82429922"/>
      <w:bookmarkStart w:id="7266" w:name="_Toc89940173"/>
      <w:bookmarkStart w:id="7267" w:name="_Toc98754499"/>
      <w:bookmarkStart w:id="7268" w:name="_Toc106178313"/>
      <w:bookmarkStart w:id="7269" w:name="_Toc114149031"/>
      <w:bookmarkStart w:id="7270" w:name="_Toc124151276"/>
      <w:bookmarkStart w:id="7271" w:name="_Toc130393816"/>
      <w:bookmarkStart w:id="7272" w:name="_Toc137562203"/>
      <w:bookmarkStart w:id="7273" w:name="_Toc138871345"/>
      <w:bookmarkStart w:id="7274" w:name="_Hlk75813920"/>
      <w:r w:rsidRPr="000C5029">
        <w:t>C.1</w:t>
      </w:r>
      <w:r w:rsidRPr="000C5029">
        <w:tab/>
        <w:t>Measurement of transmitte</w:t>
      </w:r>
      <w:r w:rsidRPr="000C5029">
        <w:rPr>
          <w:lang w:eastAsia="ja-JP"/>
        </w:rPr>
        <w:t>r</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bookmarkEnd w:id="7274"/>
    <w:p w14:paraId="052690D8" w14:textId="77777777" w:rsidR="00BE0F56" w:rsidRPr="00120294" w:rsidRDefault="00BE0F56" w:rsidP="00124AE4">
      <w:pPr>
        <w:pStyle w:val="TH"/>
        <w:rPr>
          <w:rFonts w:eastAsia="SimSun"/>
          <w:lang w:eastAsia="ja-JP"/>
        </w:rPr>
      </w:pPr>
      <w:r w:rsidRPr="00120294">
        <w:rPr>
          <w:rFonts w:eastAsia="SimSun"/>
          <w:color w:val="000000"/>
          <w:lang w:eastAsia="ja-JP"/>
        </w:rPr>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BE0F56" w:rsidRPr="00120294" w14:paraId="2B3831D9" w14:textId="77777777" w:rsidTr="0097241C">
        <w:trPr>
          <w:cantSplit/>
          <w:tblHeader/>
          <w:jc w:val="center"/>
        </w:trPr>
        <w:tc>
          <w:tcPr>
            <w:tcW w:w="1984" w:type="dxa"/>
          </w:tcPr>
          <w:p w14:paraId="338F68C4" w14:textId="6A39391A"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377" w:type="dxa"/>
          </w:tcPr>
          <w:p w14:paraId="1FB2E6D2" w14:textId="4F00E751"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75" w:type="dxa"/>
          </w:tcPr>
          <w:p w14:paraId="2D4DC1EF" w14:textId="3743847C"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2821" w:type="dxa"/>
          </w:tcPr>
          <w:p w14:paraId="1B15B7C8" w14:textId="735E4FB0"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7B98B6DB" w14:textId="77777777" w:rsidTr="00836A4B">
        <w:trPr>
          <w:cantSplit/>
          <w:jc w:val="center"/>
        </w:trPr>
        <w:tc>
          <w:tcPr>
            <w:tcW w:w="1984" w:type="dxa"/>
          </w:tcPr>
          <w:p w14:paraId="25DD2288" w14:textId="60A8B396"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p>
        </w:tc>
        <w:tc>
          <w:tcPr>
            <w:tcW w:w="2377" w:type="dxa"/>
          </w:tcPr>
          <w:p w14:paraId="2F8286EF" w14:textId="42E9F88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675" w:type="dxa"/>
          </w:tcPr>
          <w:p w14:paraId="3D7F5C43" w14:textId="32F88696"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5A033D39" w14:textId="07AB5C75" w:rsidR="00BE0F56" w:rsidRPr="00120294" w:rsidRDefault="00BE0F56" w:rsidP="00821292">
            <w:pPr>
              <w:pStyle w:val="TAL"/>
              <w:rPr>
                <w:rFonts w:eastAsia="SimSun"/>
                <w:lang w:eastAsia="ja-JP"/>
              </w:rPr>
            </w:pPr>
            <w:r w:rsidRPr="00120294">
              <w:rPr>
                <w:rFonts w:eastAsia="SimSun"/>
                <w:lang w:eastAsia="ja-JP"/>
              </w:rPr>
              <w:t>1.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950871A" w14:textId="1A5E1CC3"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315BD0A8" w14:textId="1180F10C"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p w14:paraId="2A607933" w14:textId="58B6D9E9" w:rsidR="00BE0F56" w:rsidRPr="00120294" w:rsidRDefault="00BE0F56" w:rsidP="00821292">
            <w:pPr>
              <w:pStyle w:val="TAL"/>
              <w:rPr>
                <w:rFonts w:eastAsia="SimSun"/>
                <w:lang w:eastAsia="ja-JP"/>
              </w:rPr>
            </w:pPr>
            <w:r w:rsidRPr="00120294">
              <w:rPr>
                <w:rFonts w:eastAsia="SimSun" w:hint="eastAsia"/>
                <w:lang w:eastAsia="ja-JP"/>
              </w:rPr>
              <w:t>Extreme</w:t>
            </w:r>
            <w:r w:rsidR="00836A4B" w:rsidRPr="00120294">
              <w:rPr>
                <w:rFonts w:eastAsia="SimSun" w:hint="eastAsia"/>
                <w:lang w:eastAsia="ja-JP"/>
              </w:rPr>
              <w:t xml:space="preserve"> </w:t>
            </w:r>
            <w:r w:rsidRPr="00120294">
              <w:rPr>
                <w:rFonts w:eastAsia="SimSun" w:hint="eastAsia"/>
                <w:lang w:eastAsia="ja-JP"/>
              </w:rPr>
              <w:t>conditions:</w:t>
            </w:r>
          </w:p>
          <w:p w14:paraId="52166DE5" w14:textId="5F09FF80"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182D843" w14:textId="57633689"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3AF55A9" w14:textId="10074994"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hint="eastAsia"/>
                <w:lang w:eastAsia="ja-JP"/>
              </w:rPr>
              <w:t xml:space="preserve"> </w:t>
            </w:r>
            <w:r w:rsidRPr="00120294">
              <w:rPr>
                <w:rFonts w:eastAsia="SimSun" w:hint="eastAsia"/>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Pr>
          <w:p w14:paraId="08760DA3" w14:textId="77777777" w:rsidR="00BE0F56" w:rsidRPr="00120294" w:rsidRDefault="00BE0F56" w:rsidP="00821292">
            <w:pPr>
              <w:pStyle w:val="TAL"/>
              <w:rPr>
                <w:rFonts w:eastAsia="SimSun"/>
                <w:lang w:eastAsia="ja-JP"/>
              </w:rPr>
            </w:pPr>
            <w:r w:rsidRPr="00120294">
              <w:rPr>
                <w:rFonts w:eastAsia="SimSun"/>
                <w:lang w:eastAsia="ja-JP"/>
              </w:rPr>
              <w:t>Formula:</w:t>
            </w:r>
          </w:p>
          <w:p w14:paraId="33F5E681" w14:textId="244E987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810B90" w14:textId="77777777" w:rsidTr="00836A4B">
        <w:trPr>
          <w:cantSplit/>
          <w:jc w:val="center"/>
        </w:trPr>
        <w:tc>
          <w:tcPr>
            <w:tcW w:w="1984" w:type="dxa"/>
          </w:tcPr>
          <w:p w14:paraId="2CABE127" w14:textId="4D08ED90"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zh-CN"/>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2377" w:type="dxa"/>
          </w:tcPr>
          <w:p w14:paraId="58E956BB" w14:textId="221BB5F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675" w:type="dxa"/>
          </w:tcPr>
          <w:p w14:paraId="0AB11B4E" w14:textId="6FCCAEB6" w:rsidR="00BE0F56" w:rsidRPr="00120294" w:rsidRDefault="00BE0F56" w:rsidP="00821292">
            <w:pPr>
              <w:pStyle w:val="TAL"/>
              <w:rPr>
                <w:rFonts w:eastAsia="SimSun"/>
                <w:lang w:eastAsia="ja-JP"/>
              </w:rPr>
            </w:pPr>
            <w:r w:rsidRPr="00120294">
              <w:rPr>
                <w:rFonts w:eastAsia="SimSun" w:hint="eastAsia"/>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7712ADF" w14:textId="579DD9F7"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B8674F1" w14:textId="51286809"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Borders>
              <w:bottom w:val="single" w:sz="4" w:space="0" w:color="auto"/>
            </w:tcBorders>
          </w:tcPr>
          <w:p w14:paraId="504129C6" w14:textId="77777777" w:rsidR="00BE0F56" w:rsidRPr="00120294" w:rsidRDefault="00BE0F56" w:rsidP="00821292">
            <w:pPr>
              <w:pStyle w:val="TAL"/>
              <w:rPr>
                <w:rFonts w:eastAsia="SimSun"/>
                <w:lang w:eastAsia="ja-JP"/>
              </w:rPr>
            </w:pPr>
            <w:r w:rsidRPr="00120294">
              <w:rPr>
                <w:rFonts w:eastAsia="SimSun"/>
                <w:lang w:eastAsia="ja-JP"/>
              </w:rPr>
              <w:t>Formula:</w:t>
            </w:r>
          </w:p>
          <w:p w14:paraId="6EEC842B" w14:textId="3947664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2974D67" w14:textId="77777777" w:rsidR="00BE0F56" w:rsidRPr="00120294" w:rsidRDefault="00BE0F56" w:rsidP="00821292">
            <w:pPr>
              <w:pStyle w:val="TAL"/>
              <w:rPr>
                <w:rFonts w:eastAsia="SimSun"/>
                <w:lang w:eastAsia="ja-JP"/>
              </w:rPr>
            </w:pPr>
          </w:p>
        </w:tc>
      </w:tr>
      <w:tr w:rsidR="00BE0F56" w:rsidRPr="00120294" w14:paraId="7C06D935" w14:textId="77777777" w:rsidTr="00836A4B">
        <w:trPr>
          <w:cantSplit/>
          <w:jc w:val="center"/>
        </w:trPr>
        <w:tc>
          <w:tcPr>
            <w:tcW w:w="1984" w:type="dxa"/>
          </w:tcPr>
          <w:p w14:paraId="4EA54E0F" w14:textId="352B5F8A"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36B06F82" w14:textId="0E71803C"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w:t>
            </w:r>
          </w:p>
        </w:tc>
        <w:tc>
          <w:tcPr>
            <w:tcW w:w="2675" w:type="dxa"/>
          </w:tcPr>
          <w:p w14:paraId="29B2A1B3" w14:textId="4F90DCEF"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4F210D7" w14:textId="77777777" w:rsidR="00BE0F56" w:rsidRPr="00120294" w:rsidRDefault="00BE0F56" w:rsidP="00821292">
            <w:pPr>
              <w:pStyle w:val="TAL"/>
              <w:rPr>
                <w:rFonts w:eastAsia="SimSun"/>
                <w:lang w:eastAsia="ja-JP"/>
              </w:rPr>
            </w:pPr>
            <w:r w:rsidRPr="00120294">
              <w:rPr>
                <w:rFonts w:eastAsia="SimSun"/>
                <w:lang w:eastAsia="ja-JP"/>
              </w:rPr>
              <w:t>Formula:</w:t>
            </w:r>
          </w:p>
          <w:p w14:paraId="157CE685" w14:textId="7E4E40A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3A42AB2" w14:textId="77777777" w:rsidR="00BE0F56" w:rsidRPr="00120294" w:rsidRDefault="00BE0F56" w:rsidP="00821292">
            <w:pPr>
              <w:pStyle w:val="TAL"/>
              <w:rPr>
                <w:rFonts w:eastAsia="SimSun"/>
                <w:lang w:eastAsia="ja-JP"/>
              </w:rPr>
            </w:pPr>
          </w:p>
        </w:tc>
      </w:tr>
      <w:tr w:rsidR="00BE0F56" w:rsidRPr="00120294" w14:paraId="7BE05D3D" w14:textId="77777777" w:rsidTr="00836A4B">
        <w:trPr>
          <w:cantSplit/>
          <w:jc w:val="center"/>
        </w:trPr>
        <w:tc>
          <w:tcPr>
            <w:tcW w:w="1984" w:type="dxa"/>
          </w:tcPr>
          <w:p w14:paraId="2DC7D1D9" w14:textId="4C7672B9"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65CA3497" w14:textId="5BC504B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675" w:type="dxa"/>
          </w:tcPr>
          <w:p w14:paraId="19507EFE" w14:textId="77777777" w:rsidR="00BE0F56" w:rsidRPr="00120294" w:rsidRDefault="00BE0F56" w:rsidP="00821292">
            <w:pPr>
              <w:pStyle w:val="TAL"/>
              <w:rPr>
                <w:rFonts w:eastAsia="SimSun"/>
                <w:lang w:eastAsia="zh-CN"/>
              </w:rPr>
            </w:pPr>
          </w:p>
          <w:p w14:paraId="40248C99" w14:textId="221EF4F2" w:rsidR="00BE0F56" w:rsidRPr="00120294" w:rsidRDefault="00BE0F56" w:rsidP="00821292">
            <w:pPr>
              <w:pStyle w:val="TAL"/>
            </w:pPr>
            <w:r w:rsidRPr="00120294">
              <w:rPr>
                <w:rFonts w:hint="eastAsia"/>
              </w:rPr>
              <w:t>f≤</w:t>
            </w:r>
            <w:r w:rsidR="00836A4B" w:rsidRPr="00120294">
              <w:rPr>
                <w:rFonts w:hint="eastAsia"/>
              </w:rPr>
              <w:t xml:space="preserve"> </w:t>
            </w:r>
            <w:r w:rsidRPr="00120294">
              <w:rPr>
                <w:rFonts w:hint="eastAsia"/>
              </w:rPr>
              <w:t>3.0GHz</w:t>
            </w:r>
          </w:p>
          <w:p w14:paraId="55329782" w14:textId="2F260FFE" w:rsidR="00BE0F56" w:rsidRPr="00120294" w:rsidRDefault="00BE0F56" w:rsidP="00821292">
            <w:pPr>
              <w:pStyle w:val="TAL"/>
            </w:pPr>
            <w:r w:rsidRPr="00120294">
              <w:rPr>
                <w:rFonts w:hint="eastAsia"/>
              </w:rPr>
              <w:t>±0.7</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10EB2C79" w14:textId="0D600AF2" w:rsidR="00BE0F56" w:rsidRPr="00120294" w:rsidRDefault="00BE0F56" w:rsidP="00821292">
            <w:pPr>
              <w:pStyle w:val="TAL"/>
            </w:pPr>
            <w:r w:rsidRPr="00120294">
              <w:rPr>
                <w:rFonts w:hint="eastAsia"/>
              </w:rPr>
              <w:t>±1.</w:t>
            </w:r>
            <w:r w:rsidR="00B36869" w:rsidRPr="00120294">
              <w:t>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915D40F" w14:textId="77777777" w:rsidR="00BE0F56" w:rsidRPr="00120294" w:rsidRDefault="00BE0F56" w:rsidP="00821292">
            <w:pPr>
              <w:pStyle w:val="TAL"/>
            </w:pPr>
          </w:p>
          <w:p w14:paraId="4574FC78" w14:textId="36B9FC25" w:rsidR="00BE0F56" w:rsidRPr="00120294" w:rsidRDefault="00BE0F56" w:rsidP="00821292">
            <w:pPr>
              <w:pStyle w:val="TAL"/>
            </w:pPr>
            <w:r w:rsidRPr="00120294">
              <w:rPr>
                <w:rFonts w:hint="eastAsia"/>
              </w:rPr>
              <w:t>3.0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2GHz</w:t>
            </w:r>
          </w:p>
          <w:p w14:paraId="34066A33" w14:textId="6DC27DD6" w:rsidR="00BE0F56" w:rsidRPr="00120294" w:rsidRDefault="00BE0F56" w:rsidP="00821292">
            <w:pPr>
              <w:pStyle w:val="TAL"/>
            </w:pPr>
            <w:r w:rsidRPr="00120294">
              <w:rPr>
                <w:rFonts w:hint="eastAsia"/>
              </w:rPr>
              <w:t>±1.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752501DD" w14:textId="1F1F75D5" w:rsidR="00BE0F56" w:rsidRPr="00120294" w:rsidRDefault="00BE0F56" w:rsidP="00821292">
            <w:pPr>
              <w:pStyle w:val="TAL"/>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7C5653C" w14:textId="77777777" w:rsidR="00BE0F56" w:rsidRPr="00120294" w:rsidRDefault="00BE0F56" w:rsidP="00821292">
            <w:pPr>
              <w:pStyle w:val="TAL"/>
            </w:pPr>
          </w:p>
          <w:p w14:paraId="5AC982A4" w14:textId="295B7A73" w:rsidR="00BE0F56" w:rsidRPr="00120294" w:rsidRDefault="00BE0F56" w:rsidP="00821292">
            <w:pPr>
              <w:pStyle w:val="TAL"/>
            </w:pPr>
            <w:r w:rsidRPr="00120294">
              <w:rPr>
                <w:rFonts w:hint="eastAsia"/>
              </w:rPr>
              <w:t>4.2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6.0GHz</w:t>
            </w:r>
          </w:p>
          <w:p w14:paraId="7FA5B13B" w14:textId="2CA417F7" w:rsidR="00BE0F56" w:rsidRPr="00120294" w:rsidRDefault="00BE0F56" w:rsidP="00821292">
            <w:pPr>
              <w:pStyle w:val="TAL"/>
            </w:pPr>
            <w:r w:rsidRPr="00120294">
              <w:rPr>
                <w:rFonts w:hint="eastAsia"/>
              </w:rPr>
              <w:t>±1.3</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20MHz</w:t>
            </w:r>
          </w:p>
          <w:p w14:paraId="128D149B" w14:textId="4F38D8A0" w:rsidR="00BE0F56" w:rsidRPr="00120294" w:rsidRDefault="00BE0F56" w:rsidP="00821292">
            <w:pPr>
              <w:pStyle w:val="TAL"/>
            </w:pPr>
            <w:r w:rsidRPr="00120294">
              <w:rPr>
                <w:rFonts w:hint="eastAsia"/>
              </w:rPr>
              <w:t>±1.5</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2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495C2EA3" w14:textId="13894DB3" w:rsidR="00BE0F56" w:rsidRPr="00120294" w:rsidRDefault="00BE0F56" w:rsidP="00821292">
            <w:pPr>
              <w:pStyle w:val="TAL"/>
              <w:rPr>
                <w:rFonts w:eastAsia="SimSun"/>
                <w:lang w:eastAsia="zh-CN"/>
              </w:rPr>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tc>
        <w:tc>
          <w:tcPr>
            <w:tcW w:w="2821" w:type="dxa"/>
            <w:tcBorders>
              <w:bottom w:val="single" w:sz="4" w:space="0" w:color="auto"/>
            </w:tcBorders>
          </w:tcPr>
          <w:p w14:paraId="7076031F" w14:textId="77777777" w:rsidR="00BE0F56" w:rsidRPr="00120294" w:rsidRDefault="00BE0F56" w:rsidP="00821292">
            <w:pPr>
              <w:pStyle w:val="TAL"/>
              <w:rPr>
                <w:rFonts w:eastAsia="SimSun"/>
                <w:lang w:eastAsia="ja-JP"/>
              </w:rPr>
            </w:pPr>
            <w:r w:rsidRPr="00120294">
              <w:rPr>
                <w:rFonts w:eastAsia="SimSun"/>
                <w:lang w:eastAsia="ja-JP"/>
              </w:rPr>
              <w:t>Formula:</w:t>
            </w:r>
          </w:p>
          <w:p w14:paraId="7A62A947" w14:textId="39A4D2F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36051416" w14:textId="77777777" w:rsidR="00BE0F56" w:rsidRPr="00120294" w:rsidRDefault="00BE0F56" w:rsidP="00821292">
            <w:pPr>
              <w:pStyle w:val="TAL"/>
              <w:rPr>
                <w:rFonts w:eastAsia="SimSun"/>
                <w:lang w:eastAsia="ja-JP"/>
              </w:rPr>
            </w:pPr>
          </w:p>
        </w:tc>
      </w:tr>
      <w:tr w:rsidR="00BE0F56" w:rsidRPr="00120294" w14:paraId="61191351" w14:textId="77777777" w:rsidTr="00836A4B">
        <w:trPr>
          <w:cantSplit/>
          <w:jc w:val="center"/>
        </w:trPr>
        <w:tc>
          <w:tcPr>
            <w:tcW w:w="1984" w:type="dxa"/>
          </w:tcPr>
          <w:p w14:paraId="6965F7C6" w14:textId="77777777" w:rsidR="00BE0F56" w:rsidRPr="00120294" w:rsidRDefault="00BE0F56" w:rsidP="00821292">
            <w:pPr>
              <w:pStyle w:val="TAL"/>
              <w:rPr>
                <w:rFonts w:eastAsia="SimSun"/>
                <w:lang w:eastAsia="ja-JP"/>
              </w:rPr>
            </w:pPr>
          </w:p>
        </w:tc>
        <w:tc>
          <w:tcPr>
            <w:tcW w:w="2377" w:type="dxa"/>
          </w:tcPr>
          <w:p w14:paraId="07DF68A2" w14:textId="77777777" w:rsidR="00BE0F56" w:rsidRPr="00120294" w:rsidRDefault="00BE0F56" w:rsidP="00821292">
            <w:pPr>
              <w:pStyle w:val="TAL"/>
              <w:rPr>
                <w:rFonts w:eastAsia="SimSun"/>
                <w:lang w:eastAsia="ja-JP"/>
              </w:rPr>
            </w:pPr>
          </w:p>
        </w:tc>
        <w:tc>
          <w:tcPr>
            <w:tcW w:w="2675" w:type="dxa"/>
          </w:tcPr>
          <w:p w14:paraId="20BDD270" w14:textId="77777777" w:rsidR="00BE0F56" w:rsidRPr="00120294" w:rsidRDefault="00BE0F56" w:rsidP="00821292">
            <w:pPr>
              <w:pStyle w:val="TAL"/>
              <w:rPr>
                <w:rFonts w:eastAsia="SimSun"/>
                <w:lang w:eastAsia="zh-CN"/>
              </w:rPr>
            </w:pPr>
          </w:p>
        </w:tc>
        <w:tc>
          <w:tcPr>
            <w:tcW w:w="2821" w:type="dxa"/>
            <w:tcBorders>
              <w:bottom w:val="single" w:sz="4" w:space="0" w:color="auto"/>
            </w:tcBorders>
          </w:tcPr>
          <w:p w14:paraId="2D3EE662" w14:textId="77777777" w:rsidR="00BE0F56" w:rsidRPr="00120294" w:rsidRDefault="00BE0F56" w:rsidP="00821292">
            <w:pPr>
              <w:pStyle w:val="TAL"/>
              <w:rPr>
                <w:rFonts w:eastAsia="SimSun"/>
                <w:lang w:eastAsia="ja-JP"/>
              </w:rPr>
            </w:pPr>
          </w:p>
        </w:tc>
      </w:tr>
      <w:tr w:rsidR="00BE0F56" w:rsidRPr="00120294" w14:paraId="43ED7B9C" w14:textId="77777777" w:rsidTr="00836A4B">
        <w:trPr>
          <w:cantSplit/>
          <w:jc w:val="center"/>
        </w:trPr>
        <w:tc>
          <w:tcPr>
            <w:tcW w:w="1984" w:type="dxa"/>
          </w:tcPr>
          <w:p w14:paraId="1A0702D7" w14:textId="213463C5"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2377" w:type="dxa"/>
          </w:tcPr>
          <w:p w14:paraId="1A04A19D" w14:textId="395DDFF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2675" w:type="dxa"/>
          </w:tcPr>
          <w:p w14:paraId="3EB8BDA8" w14:textId="4F2AFA56" w:rsidR="00BE0F56" w:rsidRPr="00120294" w:rsidRDefault="00BE0F56" w:rsidP="00821292">
            <w:pPr>
              <w:pStyle w:val="TAL"/>
              <w:rPr>
                <w:rFonts w:eastAsia="SimSun"/>
                <w:lang w:eastAsia="ja-JP"/>
              </w:rPr>
            </w:pPr>
            <w:r w:rsidRPr="00120294">
              <w:rPr>
                <w:rFonts w:eastAsia="SimSun" w:cs="Arial" w:hint="eastAsia"/>
                <w:lang w:eastAsia="ja-JP"/>
              </w:rPr>
              <w:t>3.4</w:t>
            </w:r>
            <w:r w:rsidR="00836A4B" w:rsidRPr="00120294">
              <w:rPr>
                <w:rFonts w:eastAsia="SimSun" w:cs="Arial" w:hint="eastAsia"/>
                <w:lang w:eastAsia="ja-JP"/>
              </w:rPr>
              <w:t xml:space="preserve"> </w:t>
            </w:r>
            <w:r w:rsidRPr="00120294">
              <w:rPr>
                <w:rFonts w:eastAsia="SimSun" w:cs="Arial"/>
                <w:lang w:eastAsia="ja-JP"/>
              </w:rPr>
              <w:t>dB</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5050A3A8" w14:textId="21CFA560" w:rsidR="00BE0F56" w:rsidRPr="00120294" w:rsidRDefault="00BE0F56" w:rsidP="00821292">
            <w:pPr>
              <w:pStyle w:val="TAL"/>
              <w:rPr>
                <w:rFonts w:eastAsia="SimSun"/>
                <w:lang w:eastAsia="ja-JP"/>
              </w:rPr>
            </w:pPr>
            <w:r w:rsidRPr="00120294">
              <w:rPr>
                <w:rFonts w:eastAsia="SimSun" w:hint="eastAsia"/>
                <w:lang w:eastAsia="ja-JP"/>
              </w:rPr>
              <w:t>3.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40A344C4" w14:textId="352447EE" w:rsidR="00BE0F56" w:rsidRPr="00120294" w:rsidRDefault="00BE0F56" w:rsidP="00821292">
            <w:pPr>
              <w:pStyle w:val="TAL"/>
              <w:rPr>
                <w:rFonts w:eastAsia="SimSun" w:cs="Arial"/>
                <w:lang w:eastAsia="ja-JP"/>
              </w:rPr>
            </w:pPr>
            <w:r w:rsidRPr="00120294">
              <w:rPr>
                <w:rFonts w:eastAsia="SimSun" w:hint="eastAsia"/>
                <w:lang w:eastAsia="ja-JP"/>
              </w:rPr>
              <w:t>3.6</w:t>
            </w:r>
            <w:r w:rsidR="00836A4B" w:rsidRPr="00120294">
              <w:rPr>
                <w:rFonts w:eastAsia="SimSun" w:hint="eastAsia"/>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5291D9C9" w14:textId="77777777" w:rsidR="00BE0F56" w:rsidRPr="00120294" w:rsidRDefault="00BE0F56" w:rsidP="00821292">
            <w:pPr>
              <w:pStyle w:val="TAL"/>
              <w:rPr>
                <w:rFonts w:eastAsia="SimSun"/>
                <w:lang w:eastAsia="zh-CN"/>
              </w:rPr>
            </w:pPr>
            <w:r w:rsidRPr="00120294">
              <w:rPr>
                <w:rFonts w:eastAsia="SimSun"/>
                <w:lang w:eastAsia="zh-CN"/>
              </w:rPr>
              <w:t>Formula:</w:t>
            </w:r>
          </w:p>
          <w:p w14:paraId="405CD1E8" w14:textId="40C8CC32"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4626E4D" w14:textId="77777777" w:rsidTr="00836A4B">
        <w:trPr>
          <w:cantSplit/>
          <w:jc w:val="center"/>
        </w:trPr>
        <w:tc>
          <w:tcPr>
            <w:tcW w:w="1984" w:type="dxa"/>
          </w:tcPr>
          <w:p w14:paraId="08ABF0B5" w14:textId="3CB63CAA"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2</w:t>
            </w:r>
            <w:r w:rsidRPr="00120294">
              <w:rPr>
                <w:rFonts w:eastAsia="SimSun" w:hint="eastAsia"/>
                <w:color w:val="000000"/>
                <w:lang w:eastAsia="zh-CN"/>
              </w:rPr>
              <w:t>.1</w:t>
            </w:r>
            <w:r w:rsidR="00836A4B" w:rsidRPr="00120294">
              <w:rPr>
                <w:rFonts w:eastAsia="SimSun"/>
                <w:color w:val="000000"/>
                <w:lang w:eastAsia="ja-JP"/>
              </w:rPr>
              <w:t xml:space="preserve"> </w:t>
            </w:r>
            <w:r w:rsidRPr="00120294">
              <w:rPr>
                <w:rFonts w:eastAsia="SimSun" w:hint="eastAsia"/>
                <w:color w:val="000000"/>
                <w:lang w:eastAsia="zh-CN"/>
              </w:rPr>
              <w:t>IAB-DU</w:t>
            </w:r>
            <w:r w:rsidR="00836A4B" w:rsidRPr="00120294">
              <w:rPr>
                <w:rFonts w:eastAsia="SimSun" w:hint="eastAsia"/>
                <w:color w:val="000000"/>
                <w:lang w:eastAsia="zh-CN"/>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frequency</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473E0BD9" w14:textId="66986B33"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1</w:t>
            </w:r>
          </w:p>
        </w:tc>
        <w:tc>
          <w:tcPr>
            <w:tcW w:w="2675" w:type="dxa"/>
          </w:tcPr>
          <w:p w14:paraId="3259513C" w14:textId="6B131575"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821" w:type="dxa"/>
            <w:tcBorders>
              <w:bottom w:val="single" w:sz="4" w:space="0" w:color="auto"/>
            </w:tcBorders>
          </w:tcPr>
          <w:p w14:paraId="278E36A0" w14:textId="77777777" w:rsidR="00BE0F56" w:rsidRPr="00120294" w:rsidRDefault="00BE0F56" w:rsidP="00821292">
            <w:pPr>
              <w:pStyle w:val="TAL"/>
              <w:rPr>
                <w:rFonts w:eastAsia="SimSun"/>
                <w:lang w:eastAsia="ja-JP"/>
              </w:rPr>
            </w:pPr>
            <w:r w:rsidRPr="00120294">
              <w:rPr>
                <w:rFonts w:eastAsia="SimSun"/>
                <w:lang w:eastAsia="ja-JP"/>
              </w:rPr>
              <w:t>Formula:</w:t>
            </w:r>
          </w:p>
          <w:p w14:paraId="15D26B13" w14:textId="196E7772"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559392" w14:textId="77777777" w:rsidTr="00836A4B">
        <w:trPr>
          <w:cantSplit/>
          <w:jc w:val="center"/>
        </w:trPr>
        <w:tc>
          <w:tcPr>
            <w:tcW w:w="1984" w:type="dxa"/>
          </w:tcPr>
          <w:p w14:paraId="0F2E54DF" w14:textId="1E4BEBF8" w:rsidR="00BE0F56" w:rsidRPr="00120294" w:rsidRDefault="00BE0F56" w:rsidP="00821292">
            <w:pPr>
              <w:pStyle w:val="TAL"/>
              <w:rPr>
                <w:rFonts w:eastAsia="SimSun"/>
                <w:color w:val="000000"/>
                <w:lang w:eastAsia="zh-CN"/>
              </w:rPr>
            </w:pPr>
            <w:r w:rsidRPr="00120294">
              <w:rPr>
                <w:rFonts w:eastAsia="SimSun" w:hint="eastAsia"/>
                <w:color w:val="000000"/>
                <w:lang w:eastAsia="zh-CN"/>
              </w:rPr>
              <w:t>6.6.2.2</w:t>
            </w:r>
            <w:r w:rsidR="00836A4B" w:rsidRPr="00120294">
              <w:rPr>
                <w:rFonts w:eastAsia="SimSun" w:hint="eastAsia"/>
                <w:color w:val="000000"/>
                <w:lang w:eastAsia="zh-CN"/>
              </w:rPr>
              <w:t xml:space="preserve"> </w:t>
            </w:r>
            <w:r w:rsidRPr="00120294">
              <w:rPr>
                <w:rFonts w:eastAsia="SimSun" w:hint="eastAsia"/>
                <w:color w:val="000000"/>
                <w:lang w:eastAsia="zh-CN"/>
              </w:rPr>
              <w:t>IAB-MT</w:t>
            </w:r>
            <w:r w:rsidR="00836A4B" w:rsidRPr="00120294">
              <w:rPr>
                <w:rFonts w:eastAsia="SimSun" w:hint="eastAsia"/>
                <w:color w:val="000000"/>
                <w:lang w:eastAsia="zh-CN"/>
              </w:rPr>
              <w:t xml:space="preserve"> </w:t>
            </w:r>
            <w:r w:rsidRPr="00120294">
              <w:rPr>
                <w:rFonts w:eastAsia="SimSun" w:hint="eastAsia"/>
                <w:color w:val="000000"/>
                <w:lang w:eastAsia="zh-CN"/>
              </w:rPr>
              <w:t>OTA</w:t>
            </w:r>
            <w:r w:rsidR="00836A4B" w:rsidRPr="00120294">
              <w:rPr>
                <w:rFonts w:eastAsia="SimSun" w:hint="eastAsia"/>
                <w:color w:val="000000"/>
                <w:lang w:eastAsia="zh-CN"/>
              </w:rPr>
              <w:t xml:space="preserve"> </w:t>
            </w:r>
            <w:r w:rsidRPr="00120294">
              <w:rPr>
                <w:rFonts w:eastAsia="SimSun" w:hint="eastAsia"/>
                <w:color w:val="000000"/>
                <w:lang w:eastAsia="zh-CN"/>
              </w:rPr>
              <w:t>frequency</w:t>
            </w:r>
            <w:r w:rsidR="00836A4B" w:rsidRPr="00120294">
              <w:rPr>
                <w:rFonts w:eastAsia="SimSun" w:hint="eastAsia"/>
                <w:color w:val="000000"/>
                <w:lang w:eastAsia="zh-CN"/>
              </w:rPr>
              <w:t xml:space="preserve"> </w:t>
            </w:r>
            <w:r w:rsidRPr="00120294">
              <w:rPr>
                <w:rFonts w:eastAsia="SimSun" w:hint="eastAsia"/>
                <w:color w:val="000000"/>
                <w:lang w:eastAsia="zh-CN"/>
              </w:rPr>
              <w:t>error</w:t>
            </w:r>
          </w:p>
        </w:tc>
        <w:tc>
          <w:tcPr>
            <w:tcW w:w="2377" w:type="dxa"/>
          </w:tcPr>
          <w:p w14:paraId="7F7A9AC4" w14:textId="3E30451E"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2</w:t>
            </w:r>
          </w:p>
        </w:tc>
        <w:tc>
          <w:tcPr>
            <w:tcW w:w="2675" w:type="dxa"/>
          </w:tcPr>
          <w:p w14:paraId="1D905468" w14:textId="6B5ABEED"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5</w:t>
            </w:r>
            <w:r w:rsidR="00836A4B" w:rsidRPr="00120294">
              <w:rPr>
                <w:rFonts w:eastAsia="SimSun" w:hint="eastAsia"/>
                <w:lang w:eastAsia="ja-JP"/>
              </w:rPr>
              <w:t xml:space="preserve"> </w:t>
            </w:r>
            <w:r w:rsidRPr="00120294">
              <w:rPr>
                <w:rFonts w:eastAsia="SimSun" w:hint="eastAsia"/>
                <w:lang w:eastAsia="ja-JP"/>
              </w:rPr>
              <w:t>Hz,</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3.0GHz</w:t>
            </w:r>
          </w:p>
          <w:p w14:paraId="4502CF5B" w14:textId="539FC107" w:rsidR="00BE0F56" w:rsidRPr="00120294" w:rsidRDefault="00BE0F56" w:rsidP="00821292">
            <w:pPr>
              <w:pStyle w:val="TAL"/>
              <w:rPr>
                <w:rFonts w:eastAsia="SimSun"/>
                <w:highlight w:val="yellow"/>
                <w:lang w:eastAsia="ja-JP"/>
              </w:rPr>
            </w:pPr>
            <w:r w:rsidRPr="00120294">
              <w:rPr>
                <w:rFonts w:eastAsia="SimSun"/>
                <w:lang w:eastAsia="ja-JP"/>
              </w:rPr>
              <w:t>±36</w:t>
            </w:r>
            <w:r w:rsidR="00836A4B" w:rsidRPr="00120294">
              <w:rPr>
                <w:rFonts w:eastAsia="SimSun"/>
                <w:lang w:eastAsia="ja-JP"/>
              </w:rPr>
              <w:t xml:space="preserve"> </w:t>
            </w:r>
            <w:r w:rsidRPr="00120294">
              <w:rPr>
                <w:rFonts w:eastAsia="SimSun"/>
                <w:lang w:eastAsia="ja-JP"/>
              </w:rPr>
              <w:t>Hz,</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gt;</w:t>
            </w:r>
            <w:r w:rsidR="00836A4B" w:rsidRPr="00120294">
              <w:rPr>
                <w:rFonts w:eastAsia="SimSun"/>
                <w:lang w:eastAsia="ja-JP"/>
              </w:rPr>
              <w:t xml:space="preserve"> </w:t>
            </w:r>
            <w:r w:rsidRPr="00120294">
              <w:rPr>
                <w:rFonts w:eastAsia="SimSun"/>
                <w:lang w:eastAsia="ja-JP"/>
              </w:rPr>
              <w:t>3.0GHz</w:t>
            </w:r>
          </w:p>
        </w:tc>
        <w:tc>
          <w:tcPr>
            <w:tcW w:w="2821" w:type="dxa"/>
            <w:tcBorders>
              <w:bottom w:val="single" w:sz="4" w:space="0" w:color="auto"/>
            </w:tcBorders>
          </w:tcPr>
          <w:p w14:paraId="17D9AB08" w14:textId="77777777" w:rsidR="00BE0F56" w:rsidRPr="00120294" w:rsidRDefault="00BE0F56" w:rsidP="00821292">
            <w:pPr>
              <w:pStyle w:val="TAL"/>
              <w:rPr>
                <w:rFonts w:eastAsia="SimSun"/>
                <w:lang w:eastAsia="ja-JP"/>
              </w:rPr>
            </w:pPr>
            <w:r w:rsidRPr="00120294">
              <w:rPr>
                <w:rFonts w:eastAsia="SimSun"/>
                <w:lang w:eastAsia="ja-JP"/>
              </w:rPr>
              <w:t>Formula:</w:t>
            </w:r>
          </w:p>
          <w:p w14:paraId="148304A3" w14:textId="4A3E3137"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0E4DE05" w14:textId="77777777" w:rsidTr="00836A4B">
        <w:trPr>
          <w:cantSplit/>
          <w:jc w:val="center"/>
        </w:trPr>
        <w:tc>
          <w:tcPr>
            <w:tcW w:w="1984" w:type="dxa"/>
          </w:tcPr>
          <w:p w14:paraId="4B0AFDEA" w14:textId="438F1CF2"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3</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Modulation</w:t>
            </w:r>
            <w:r w:rsidR="00836A4B" w:rsidRPr="00120294">
              <w:rPr>
                <w:rFonts w:eastAsia="SimSun"/>
                <w:color w:val="000000"/>
                <w:lang w:eastAsia="ja-JP"/>
              </w:rPr>
              <w:t xml:space="preserve"> </w:t>
            </w:r>
            <w:r w:rsidRPr="00120294">
              <w:rPr>
                <w:rFonts w:eastAsia="SimSun"/>
                <w:color w:val="000000"/>
                <w:lang w:eastAsia="ja-JP"/>
              </w:rPr>
              <w:t>quality</w:t>
            </w:r>
            <w:r w:rsidR="00836A4B" w:rsidRPr="00120294">
              <w:rPr>
                <w:rFonts w:eastAsia="SimSun"/>
                <w:color w:val="000000"/>
                <w:lang w:eastAsia="ja-JP"/>
              </w:rPr>
              <w:t xml:space="preserve"> </w:t>
            </w:r>
            <w:r w:rsidRPr="00120294">
              <w:rPr>
                <w:rFonts w:eastAsia="SimSun"/>
                <w:color w:val="000000"/>
                <w:lang w:eastAsia="ja-JP"/>
              </w:rPr>
              <w:t>(EVM)</w:t>
            </w:r>
          </w:p>
        </w:tc>
        <w:tc>
          <w:tcPr>
            <w:tcW w:w="2377" w:type="dxa"/>
          </w:tcPr>
          <w:p w14:paraId="7FBBC47C" w14:textId="44CA2A6D"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2</w:t>
            </w:r>
          </w:p>
        </w:tc>
        <w:tc>
          <w:tcPr>
            <w:tcW w:w="2675" w:type="dxa"/>
          </w:tcPr>
          <w:p w14:paraId="616DC37A" w14:textId="77777777" w:rsidR="00BE0F56" w:rsidRPr="00120294" w:rsidRDefault="00BE0F56" w:rsidP="00821292">
            <w:pPr>
              <w:pStyle w:val="TAL"/>
              <w:rPr>
                <w:rFonts w:eastAsia="SimSun"/>
                <w:lang w:eastAsia="ja-JP"/>
              </w:rPr>
            </w:pPr>
            <w:r w:rsidRPr="00120294">
              <w:rPr>
                <w:rFonts w:eastAsia="SimSun" w:hint="eastAsia"/>
                <w:lang w:eastAsia="ja-JP"/>
              </w:rPr>
              <w:t>1%</w:t>
            </w:r>
          </w:p>
        </w:tc>
        <w:tc>
          <w:tcPr>
            <w:tcW w:w="2821" w:type="dxa"/>
            <w:tcBorders>
              <w:bottom w:val="single" w:sz="4" w:space="0" w:color="auto"/>
            </w:tcBorders>
          </w:tcPr>
          <w:p w14:paraId="4AF11808" w14:textId="77777777" w:rsidR="00BE0F56" w:rsidRPr="00120294" w:rsidRDefault="00BE0F56" w:rsidP="00821292">
            <w:pPr>
              <w:pStyle w:val="TAL"/>
              <w:rPr>
                <w:rFonts w:eastAsia="SimSun"/>
                <w:lang w:eastAsia="ja-JP"/>
              </w:rPr>
            </w:pPr>
            <w:r w:rsidRPr="00120294">
              <w:rPr>
                <w:rFonts w:eastAsia="SimSun"/>
                <w:lang w:eastAsia="ja-JP"/>
              </w:rPr>
              <w:t>Formula:</w:t>
            </w:r>
          </w:p>
          <w:p w14:paraId="1E33B649" w14:textId="73D5E576"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F5850E7" w14:textId="77777777" w:rsidTr="00836A4B">
        <w:trPr>
          <w:cantSplit/>
          <w:jc w:val="center"/>
        </w:trPr>
        <w:tc>
          <w:tcPr>
            <w:tcW w:w="1984" w:type="dxa"/>
          </w:tcPr>
          <w:p w14:paraId="272634F1" w14:textId="1C2AD32C"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4</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ime</w:t>
            </w:r>
            <w:r w:rsidR="00836A4B" w:rsidRPr="00120294">
              <w:rPr>
                <w:rFonts w:eastAsia="SimSun"/>
                <w:color w:val="000000"/>
                <w:lang w:eastAsia="ja-JP"/>
              </w:rPr>
              <w:t xml:space="preserve"> </w:t>
            </w:r>
            <w:r w:rsidRPr="00120294">
              <w:rPr>
                <w:rFonts w:eastAsia="SimSun"/>
                <w:color w:val="000000"/>
                <w:lang w:eastAsia="ja-JP"/>
              </w:rPr>
              <w:t>alignment</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7FC9D431" w14:textId="379D4F3C"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3</w:t>
            </w:r>
          </w:p>
        </w:tc>
        <w:tc>
          <w:tcPr>
            <w:tcW w:w="2675" w:type="dxa"/>
          </w:tcPr>
          <w:p w14:paraId="7CDE6969" w14:textId="6F10BE2B"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821" w:type="dxa"/>
            <w:tcBorders>
              <w:bottom w:val="single" w:sz="4" w:space="0" w:color="auto"/>
            </w:tcBorders>
          </w:tcPr>
          <w:p w14:paraId="7B7EED08" w14:textId="77777777" w:rsidR="00BE0F56" w:rsidRPr="00120294" w:rsidRDefault="00BE0F56" w:rsidP="00821292">
            <w:pPr>
              <w:pStyle w:val="TAL"/>
              <w:rPr>
                <w:rFonts w:eastAsia="SimSun"/>
                <w:lang w:eastAsia="ja-JP"/>
              </w:rPr>
            </w:pPr>
          </w:p>
        </w:tc>
      </w:tr>
      <w:tr w:rsidR="00BE0F56" w:rsidRPr="00120294" w14:paraId="116B83C6" w14:textId="77777777" w:rsidTr="00836A4B">
        <w:trPr>
          <w:cantSplit/>
          <w:jc w:val="center"/>
        </w:trPr>
        <w:tc>
          <w:tcPr>
            <w:tcW w:w="1984" w:type="dxa"/>
          </w:tcPr>
          <w:p w14:paraId="0A2497A5" w14:textId="2134081B" w:rsidR="00BE0F56" w:rsidRPr="00120294" w:rsidRDefault="00BE0F56" w:rsidP="00821292">
            <w:pPr>
              <w:pStyle w:val="TAL"/>
              <w:rPr>
                <w:rFonts w:eastAsia="SimSun"/>
                <w:color w:val="000000"/>
                <w:lang w:eastAsia="ja-JP"/>
              </w:rPr>
            </w:pPr>
            <w:r w:rsidRPr="00120294">
              <w:rPr>
                <w:rFonts w:eastAsia="SimSun"/>
                <w:color w:val="000000"/>
                <w:lang w:eastAsia="ja-JP"/>
              </w:rPr>
              <w:t>6.7.2</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ccupied</w:t>
            </w:r>
            <w:r w:rsidR="00836A4B" w:rsidRPr="00120294">
              <w:rPr>
                <w:rFonts w:eastAsia="SimSun"/>
                <w:color w:val="000000"/>
                <w:lang w:eastAsia="ja-JP"/>
              </w:rPr>
              <w:t xml:space="preserve"> </w:t>
            </w:r>
            <w:r w:rsidRPr="00120294">
              <w:rPr>
                <w:rFonts w:eastAsia="SimSun"/>
                <w:color w:val="000000"/>
                <w:lang w:eastAsia="ja-JP"/>
              </w:rPr>
              <w:t>bandwidth</w:t>
            </w:r>
          </w:p>
        </w:tc>
        <w:tc>
          <w:tcPr>
            <w:tcW w:w="2377" w:type="dxa"/>
          </w:tcPr>
          <w:p w14:paraId="38DA53BB" w14:textId="7F35F514"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2</w:t>
            </w:r>
          </w:p>
        </w:tc>
        <w:tc>
          <w:tcPr>
            <w:tcW w:w="2675" w:type="dxa"/>
          </w:tcPr>
          <w:p w14:paraId="2ACB0F04" w14:textId="4EF610B9"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2821" w:type="dxa"/>
            <w:tcBorders>
              <w:bottom w:val="single" w:sz="4" w:space="0" w:color="auto"/>
            </w:tcBorders>
          </w:tcPr>
          <w:p w14:paraId="4B0BDD60" w14:textId="77777777" w:rsidR="00BE0F56" w:rsidRPr="00120294" w:rsidRDefault="00BE0F56" w:rsidP="00821292">
            <w:pPr>
              <w:pStyle w:val="TAL"/>
              <w:rPr>
                <w:rFonts w:eastAsia="SimSun"/>
                <w:lang w:eastAsia="ja-JP"/>
              </w:rPr>
            </w:pPr>
            <w:r w:rsidRPr="00120294">
              <w:rPr>
                <w:rFonts w:eastAsia="SimSun"/>
                <w:lang w:eastAsia="ja-JP"/>
              </w:rPr>
              <w:t>Formula:</w:t>
            </w:r>
          </w:p>
          <w:p w14:paraId="21388C4F" w14:textId="1532376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7338940" w14:textId="77777777" w:rsidTr="00836A4B">
        <w:trPr>
          <w:cantSplit/>
          <w:jc w:val="center"/>
        </w:trPr>
        <w:tc>
          <w:tcPr>
            <w:tcW w:w="1984" w:type="dxa"/>
          </w:tcPr>
          <w:p w14:paraId="64AB0AEF" w14:textId="5C1095FE" w:rsidR="00BE0F56" w:rsidRPr="00120294" w:rsidRDefault="00BE0F56" w:rsidP="00821292">
            <w:pPr>
              <w:pStyle w:val="TAL"/>
              <w:rPr>
                <w:rFonts w:eastAsia="SimSun"/>
                <w:color w:val="000000"/>
                <w:lang w:eastAsia="ja-JP"/>
              </w:rPr>
            </w:pPr>
            <w:r w:rsidRPr="00120294">
              <w:rPr>
                <w:rFonts w:eastAsia="SimSun"/>
                <w:color w:val="000000"/>
                <w:lang w:eastAsia="ja-JP"/>
              </w:rPr>
              <w:t>6.7.3</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Adjacent</w:t>
            </w:r>
            <w:r w:rsidR="00836A4B" w:rsidRPr="00120294">
              <w:rPr>
                <w:rFonts w:eastAsia="SimSun"/>
                <w:color w:val="000000"/>
                <w:lang w:eastAsia="ja-JP"/>
              </w:rPr>
              <w:t xml:space="preserve"> </w:t>
            </w:r>
            <w:r w:rsidRPr="00120294">
              <w:rPr>
                <w:rFonts w:eastAsia="SimSun"/>
                <w:color w:val="000000"/>
                <w:lang w:eastAsia="ja-JP"/>
              </w:rPr>
              <w:t>Channel</w:t>
            </w:r>
            <w:r w:rsidR="00836A4B" w:rsidRPr="00120294">
              <w:rPr>
                <w:rFonts w:eastAsia="SimSun"/>
                <w:color w:val="000000"/>
                <w:lang w:eastAsia="ja-JP"/>
              </w:rPr>
              <w:t xml:space="preserve"> </w:t>
            </w:r>
            <w:r w:rsidRPr="00120294">
              <w:rPr>
                <w:rFonts w:eastAsia="SimSun"/>
                <w:color w:val="000000"/>
                <w:lang w:eastAsia="ja-JP"/>
              </w:rPr>
              <w:t>Leakage</w:t>
            </w:r>
            <w:r w:rsidR="00836A4B" w:rsidRPr="00120294">
              <w:rPr>
                <w:rFonts w:eastAsia="SimSun"/>
                <w:color w:val="000000"/>
                <w:lang w:eastAsia="ja-JP"/>
              </w:rPr>
              <w:t xml:space="preserve"> </w:t>
            </w:r>
            <w:r w:rsidRPr="00120294">
              <w:rPr>
                <w:rFonts w:eastAsia="SimSun"/>
                <w:color w:val="000000"/>
                <w:lang w:eastAsia="ja-JP"/>
              </w:rPr>
              <w:t>Power</w:t>
            </w:r>
            <w:r w:rsidR="00836A4B" w:rsidRPr="00120294">
              <w:rPr>
                <w:rFonts w:eastAsia="SimSun"/>
                <w:color w:val="000000"/>
                <w:lang w:eastAsia="ja-JP"/>
              </w:rPr>
              <w:t xml:space="preserve"> </w:t>
            </w:r>
            <w:r w:rsidRPr="00120294">
              <w:rPr>
                <w:rFonts w:eastAsia="SimSun"/>
                <w:color w:val="000000"/>
                <w:lang w:eastAsia="ja-JP"/>
              </w:rPr>
              <w:t>Ratio</w:t>
            </w:r>
            <w:r w:rsidR="00836A4B" w:rsidRPr="00120294">
              <w:rPr>
                <w:rFonts w:eastAsia="SimSun"/>
                <w:color w:val="000000"/>
                <w:lang w:eastAsia="ja-JP"/>
              </w:rPr>
              <w:t xml:space="preserve"> </w:t>
            </w:r>
            <w:r w:rsidRPr="00120294">
              <w:rPr>
                <w:rFonts w:eastAsia="SimSun"/>
                <w:color w:val="000000"/>
                <w:lang w:eastAsia="ja-JP"/>
              </w:rPr>
              <w:t>(ACLR)</w:t>
            </w:r>
          </w:p>
        </w:tc>
        <w:tc>
          <w:tcPr>
            <w:tcW w:w="2377" w:type="dxa"/>
          </w:tcPr>
          <w:p w14:paraId="10CF6205" w14:textId="2B511C50"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3</w:t>
            </w:r>
          </w:p>
        </w:tc>
        <w:tc>
          <w:tcPr>
            <w:tcW w:w="2675" w:type="dxa"/>
          </w:tcPr>
          <w:p w14:paraId="7EF02291"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5D6B2330" w14:textId="352451A8" w:rsidR="00BE0F56" w:rsidRPr="00120294" w:rsidRDefault="00BE0F56" w:rsidP="00821292">
            <w:pPr>
              <w:pStyle w:val="TAL"/>
              <w:rPr>
                <w:rFonts w:eastAsia="SimSun" w:cs="Arial"/>
                <w:lang w:eastAsia="ja-JP"/>
              </w:rPr>
            </w:pPr>
            <w:r w:rsidRPr="00120294">
              <w:rPr>
                <w:rFonts w:eastAsia="SimSun" w:cs="Arial" w:hint="eastAsia"/>
                <w:lang w:eastAsia="ja-JP"/>
              </w:rPr>
              <w:t>1.0</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231D4DB" w14:textId="55580D43" w:rsidR="00BE0F56" w:rsidRPr="00120294" w:rsidRDefault="00BE0F56" w:rsidP="00821292">
            <w:pPr>
              <w:pStyle w:val="TAL"/>
              <w:rPr>
                <w:rFonts w:eastAsia="SimSun"/>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3</w:t>
            </w:r>
            <w:r w:rsidRPr="00120294">
              <w:rPr>
                <w:rFonts w:eastAsia="SimSun" w:hint="eastAsia"/>
                <w:lang w:eastAsia="ja-JP"/>
              </w:rPr>
              <w:t>.0</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p>
          <w:p w14:paraId="7CBFCF63" w14:textId="22D4177F" w:rsidR="00BE0F56" w:rsidRPr="00120294" w:rsidRDefault="00BE0F56" w:rsidP="00821292">
            <w:pPr>
              <w:pStyle w:val="TAL"/>
              <w:rPr>
                <w:rFonts w:eastAsia="SimSun" w:cs="Arial"/>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4</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658416A7" w14:textId="77777777" w:rsidR="00BE0F56" w:rsidRPr="00120294" w:rsidRDefault="00BE0F56" w:rsidP="00821292">
            <w:pPr>
              <w:pStyle w:val="TAL"/>
              <w:rPr>
                <w:rFonts w:eastAsia="SimSun"/>
                <w:lang w:eastAsia="ja-JP"/>
              </w:rPr>
            </w:pPr>
          </w:p>
          <w:p w14:paraId="1765F11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3CDED2D3" w14:textId="44F0B40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B4ACFD4" w14:textId="77777777" w:rsidR="00BE0F56" w:rsidRPr="00120294" w:rsidRDefault="00BE0F56" w:rsidP="00821292">
            <w:pPr>
              <w:pStyle w:val="TAL"/>
              <w:rPr>
                <w:rFonts w:eastAsia="SimSun"/>
                <w:lang w:eastAsia="ja-JP"/>
              </w:rPr>
            </w:pPr>
            <w:r w:rsidRPr="00120294">
              <w:rPr>
                <w:rFonts w:eastAsia="SimSun"/>
                <w:lang w:eastAsia="ja-JP"/>
              </w:rPr>
              <w:t>Formula:</w:t>
            </w:r>
          </w:p>
          <w:p w14:paraId="1013D66E" w14:textId="402382AD"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415E857" w14:textId="278E1012"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377F3C28" w14:textId="77777777" w:rsidR="00BE0F56" w:rsidRPr="00120294" w:rsidRDefault="00BE0F56" w:rsidP="00821292">
            <w:pPr>
              <w:pStyle w:val="TAL"/>
              <w:rPr>
                <w:rFonts w:eastAsia="SimSun"/>
                <w:lang w:eastAsia="ja-JP"/>
              </w:rPr>
            </w:pPr>
          </w:p>
        </w:tc>
      </w:tr>
      <w:tr w:rsidR="00BE0F56" w:rsidRPr="00120294" w14:paraId="28EBBA1B" w14:textId="77777777" w:rsidTr="00836A4B">
        <w:trPr>
          <w:cantSplit/>
          <w:jc w:val="center"/>
        </w:trPr>
        <w:tc>
          <w:tcPr>
            <w:tcW w:w="1984" w:type="dxa"/>
          </w:tcPr>
          <w:p w14:paraId="7F2510FF" w14:textId="02171507" w:rsidR="00BE0F56" w:rsidRPr="00120294" w:rsidRDefault="00BE0F56" w:rsidP="00821292">
            <w:pPr>
              <w:pStyle w:val="TAL"/>
              <w:rPr>
                <w:rFonts w:eastAsia="SimSun"/>
                <w:color w:val="000000"/>
                <w:lang w:eastAsia="ja-JP"/>
              </w:rPr>
            </w:pPr>
            <w:r w:rsidRPr="00120294">
              <w:rPr>
                <w:rFonts w:eastAsia="SimSun"/>
                <w:color w:val="000000"/>
                <w:lang w:eastAsia="ja-JP"/>
              </w:rPr>
              <w:t>6.7.4</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perating</w:t>
            </w:r>
            <w:r w:rsidR="00836A4B" w:rsidRPr="00120294">
              <w:rPr>
                <w:rFonts w:eastAsia="SimSun"/>
                <w:color w:val="000000"/>
                <w:lang w:eastAsia="ja-JP"/>
              </w:rPr>
              <w:t xml:space="preserve"> </w:t>
            </w:r>
            <w:r w:rsidRPr="00120294">
              <w:rPr>
                <w:rFonts w:eastAsia="SimSun"/>
                <w:color w:val="000000"/>
                <w:lang w:eastAsia="ja-JP"/>
              </w:rPr>
              <w:t>band</w:t>
            </w:r>
            <w:r w:rsidR="00836A4B" w:rsidRPr="00120294">
              <w:rPr>
                <w:rFonts w:eastAsia="SimSun"/>
                <w:color w:val="000000"/>
                <w:lang w:eastAsia="ja-JP"/>
              </w:rPr>
              <w:t xml:space="preserve"> </w:t>
            </w:r>
            <w:r w:rsidRPr="00120294">
              <w:rPr>
                <w:rFonts w:eastAsia="SimSun"/>
                <w:color w:val="000000"/>
                <w:lang w:eastAsia="ja-JP"/>
              </w:rPr>
              <w:t>unwanted</w:t>
            </w:r>
            <w:r w:rsidR="00836A4B" w:rsidRPr="00120294">
              <w:rPr>
                <w:rFonts w:eastAsia="SimSun"/>
                <w:color w:val="000000"/>
                <w:lang w:eastAsia="ja-JP"/>
              </w:rPr>
              <w:t xml:space="preserve"> </w:t>
            </w:r>
            <w:r w:rsidRPr="00120294">
              <w:rPr>
                <w:rFonts w:eastAsia="SimSun"/>
                <w:color w:val="000000"/>
                <w:lang w:eastAsia="ja-JP"/>
              </w:rPr>
              <w:t>emissions</w:t>
            </w:r>
          </w:p>
        </w:tc>
        <w:tc>
          <w:tcPr>
            <w:tcW w:w="2377" w:type="dxa"/>
          </w:tcPr>
          <w:p w14:paraId="4C0A020B" w14:textId="68C0A2F6"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4</w:t>
            </w:r>
          </w:p>
        </w:tc>
        <w:tc>
          <w:tcPr>
            <w:tcW w:w="2675" w:type="dxa"/>
          </w:tcPr>
          <w:p w14:paraId="36FD4021" w14:textId="0EB33A7D"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10MHz</w:t>
            </w:r>
          </w:p>
          <w:p w14:paraId="2C920D8D" w14:textId="058ABE42" w:rsidR="00BE0F56" w:rsidRPr="00120294" w:rsidRDefault="00BE0F56" w:rsidP="00821292">
            <w:pPr>
              <w:pStyle w:val="TAL"/>
              <w:rPr>
                <w:rFonts w:eastAsia="SimSun" w:cs="Arial"/>
                <w:lang w:eastAsia="ja-JP"/>
              </w:rPr>
            </w:pPr>
            <w:r w:rsidRPr="00120294">
              <w:rPr>
                <w:rFonts w:eastAsia="SimSun" w:cs="Arial" w:hint="eastAsia"/>
                <w:lang w:eastAsia="ja-JP"/>
              </w:rPr>
              <w:t>1.8</w:t>
            </w:r>
            <w:r w:rsidR="00836A4B" w:rsidRPr="00120294">
              <w:rPr>
                <w:rFonts w:eastAsia="SimSun" w:cs="Arial"/>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A1EB2B6" w14:textId="33E45A80" w:rsidR="00BE0F56" w:rsidRPr="00120294" w:rsidRDefault="00BE0F56" w:rsidP="00821292">
            <w:pPr>
              <w:pStyle w:val="TAL"/>
              <w:rPr>
                <w:rFonts w:eastAsia="SimSun"/>
                <w:lang w:eastAsia="ja-JP"/>
              </w:rPr>
            </w:pPr>
            <w:r w:rsidRPr="00120294">
              <w:rPr>
                <w:rFonts w:eastAsia="SimSun" w:cs="Arial"/>
                <w:lang w:eastAsia="ja-JP"/>
              </w:rPr>
              <w:t>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06BADDD1" w14:textId="31BEC607" w:rsidR="00BE0F56" w:rsidRPr="00120294" w:rsidRDefault="00BE0F56" w:rsidP="00821292">
            <w:pPr>
              <w:pStyle w:val="TAL"/>
              <w:rPr>
                <w:rFonts w:eastAsia="SimSun"/>
                <w:lang w:eastAsia="ja-JP"/>
              </w:rPr>
            </w:pPr>
            <w:r w:rsidRPr="00120294">
              <w:rPr>
                <w:rFonts w:eastAsia="SimSun"/>
                <w:lang w:eastAsia="ja-JP"/>
              </w:rPr>
              <w:t>2</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49DC4B67" w14:textId="77777777" w:rsidR="00BE0F56" w:rsidRPr="00120294" w:rsidRDefault="00BE0F56" w:rsidP="00821292">
            <w:pPr>
              <w:pStyle w:val="TAL"/>
              <w:rPr>
                <w:rFonts w:eastAsia="SimSun"/>
                <w:lang w:eastAsia="ja-JP"/>
              </w:rPr>
            </w:pPr>
          </w:p>
          <w:p w14:paraId="23459C44" w14:textId="338C3C85"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10MHz</w:t>
            </w:r>
          </w:p>
          <w:p w14:paraId="40889B1E" w14:textId="17242A73"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3B3B380" w14:textId="77777777" w:rsidR="00BE0F56" w:rsidRPr="00120294" w:rsidRDefault="00BE0F56" w:rsidP="00821292">
            <w:pPr>
              <w:pStyle w:val="TAL"/>
              <w:rPr>
                <w:rFonts w:eastAsia="SimSun"/>
                <w:lang w:eastAsia="ja-JP"/>
              </w:rPr>
            </w:pPr>
            <w:r w:rsidRPr="00120294">
              <w:rPr>
                <w:rFonts w:eastAsia="SimSun"/>
                <w:lang w:eastAsia="ja-JP"/>
              </w:rPr>
              <w:t>Formula:</w:t>
            </w:r>
          </w:p>
          <w:p w14:paraId="2FFA1B07" w14:textId="58AE7DEA"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E1ADA9A" w14:textId="77777777" w:rsidTr="00836A4B">
        <w:trPr>
          <w:cantSplit/>
          <w:jc w:val="center"/>
        </w:trPr>
        <w:tc>
          <w:tcPr>
            <w:tcW w:w="1984" w:type="dxa"/>
          </w:tcPr>
          <w:p w14:paraId="764F5A1F" w14:textId="30051576" w:rsidR="00BE0F56" w:rsidRPr="00120294" w:rsidRDefault="00BE0F56" w:rsidP="00821292">
            <w:pPr>
              <w:pStyle w:val="TAL"/>
              <w:rPr>
                <w:rFonts w:eastAsia="SimSun"/>
                <w:color w:val="000000"/>
                <w:lang w:eastAsia="ja-JP"/>
              </w:rPr>
            </w:pPr>
            <w:r w:rsidRPr="00120294">
              <w:rPr>
                <w:rFonts w:eastAsia="SimSun"/>
                <w:color w:val="000000"/>
                <w:lang w:eastAsia="ja-JP"/>
              </w:rPr>
              <w:t>6.7.5.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5D415FEE" w14:textId="1CB1792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A</w:t>
            </w:r>
          </w:p>
        </w:tc>
        <w:tc>
          <w:tcPr>
            <w:tcW w:w="2377" w:type="dxa"/>
          </w:tcPr>
          <w:p w14:paraId="300A134A" w14:textId="7DDD8E2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0D92D1F5" w14:textId="1515B585"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48D4FD6" w14:textId="77777777" w:rsidR="00BE0F56" w:rsidRPr="00120294" w:rsidRDefault="00BE0F56" w:rsidP="00821292">
            <w:pPr>
              <w:pStyle w:val="TAL"/>
              <w:rPr>
                <w:rFonts w:eastAsia="SimSun"/>
                <w:lang w:eastAsia="ja-JP"/>
              </w:rPr>
            </w:pPr>
            <w:r w:rsidRPr="00120294">
              <w:rPr>
                <w:rFonts w:eastAsia="SimSun"/>
                <w:lang w:eastAsia="ja-JP"/>
              </w:rPr>
              <w:t>Formula:</w:t>
            </w:r>
          </w:p>
          <w:p w14:paraId="4C3CA88C" w14:textId="198A07AF"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1A9729C" w14:textId="77777777" w:rsidTr="00836A4B">
        <w:trPr>
          <w:cantSplit/>
          <w:jc w:val="center"/>
        </w:trPr>
        <w:tc>
          <w:tcPr>
            <w:tcW w:w="1984" w:type="dxa"/>
          </w:tcPr>
          <w:p w14:paraId="77411451" w14:textId="5618E3AB"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16B5677B" w14:textId="06EC206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B</w:t>
            </w:r>
          </w:p>
        </w:tc>
        <w:tc>
          <w:tcPr>
            <w:tcW w:w="2377" w:type="dxa"/>
          </w:tcPr>
          <w:p w14:paraId="484F9D7E" w14:textId="58AC5401"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3159D360" w14:textId="62DD4806"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E0ED33A" w14:textId="77777777" w:rsidR="00BE0F56" w:rsidRPr="00120294" w:rsidRDefault="00BE0F56" w:rsidP="00821292">
            <w:pPr>
              <w:pStyle w:val="TAL"/>
              <w:rPr>
                <w:rFonts w:eastAsia="SimSun"/>
                <w:lang w:eastAsia="ja-JP"/>
              </w:rPr>
            </w:pPr>
            <w:r w:rsidRPr="00120294">
              <w:rPr>
                <w:rFonts w:eastAsia="SimSun"/>
                <w:lang w:eastAsia="ja-JP"/>
              </w:rPr>
              <w:t>Formula:</w:t>
            </w:r>
          </w:p>
          <w:p w14:paraId="79CA519A" w14:textId="3C5CA699"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DC1FD15" w14:textId="77777777" w:rsidTr="00836A4B">
        <w:trPr>
          <w:cantSplit/>
          <w:jc w:val="center"/>
        </w:trPr>
        <w:tc>
          <w:tcPr>
            <w:tcW w:w="1984" w:type="dxa"/>
          </w:tcPr>
          <w:p w14:paraId="3C9EB9A4" w14:textId="2237B369"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3</w:t>
            </w:r>
            <w:r w:rsidR="00836A4B" w:rsidRPr="00120294">
              <w:rPr>
                <w:rFonts w:eastAsia="SimSun" w:hint="eastAsia"/>
                <w:color w:val="000000"/>
                <w:lang w:eastAsia="ja-JP"/>
              </w:rPr>
              <w:t xml:space="preserve"> </w:t>
            </w:r>
            <w:r w:rsidRPr="00120294">
              <w:rPr>
                <w:rFonts w:eastAsia="SimSun"/>
                <w:color w:val="000000"/>
                <w:lang w:eastAsia="ja-JP"/>
              </w:rPr>
              <w:t>Additional</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tc>
        <w:tc>
          <w:tcPr>
            <w:tcW w:w="2377" w:type="dxa"/>
          </w:tcPr>
          <w:p w14:paraId="3044A2CB" w14:textId="6869571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3</w:t>
            </w:r>
          </w:p>
        </w:tc>
        <w:tc>
          <w:tcPr>
            <w:tcW w:w="2675" w:type="dxa"/>
          </w:tcPr>
          <w:p w14:paraId="542613E5" w14:textId="67AB6548"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6</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p>
          <w:p w14:paraId="53D62357" w14:textId="75DF4DA1"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91690B4" w14:textId="164DF65B" w:rsidR="00BE0F56" w:rsidRPr="00120294" w:rsidRDefault="00BE0F56" w:rsidP="00821292">
            <w:pPr>
              <w:pStyle w:val="TAL"/>
              <w:rPr>
                <w:rFonts w:eastAsia="SimSun"/>
                <w:lang w:eastAsia="ja-JP"/>
              </w:rPr>
            </w:pPr>
            <w:r w:rsidRPr="00120294">
              <w:rPr>
                <w:rFonts w:eastAsia="SimSun" w:hint="eastAsia"/>
                <w:lang w:eastAsia="ja-JP"/>
              </w:rPr>
              <w:t>3.</w:t>
            </w:r>
            <w:r w:rsidRPr="00120294">
              <w:rPr>
                <w:rFonts w:eastAsia="SimSun"/>
                <w:lang w:eastAsia="ja-JP"/>
              </w:rPr>
              <w:t>5</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51BA29E6" w14:textId="77777777" w:rsidR="00BE0F56" w:rsidRPr="00120294" w:rsidRDefault="00BE0F56" w:rsidP="00821292">
            <w:pPr>
              <w:pStyle w:val="TAL"/>
              <w:rPr>
                <w:rFonts w:eastAsia="SimSun"/>
                <w:lang w:eastAsia="ja-JP"/>
              </w:rPr>
            </w:pPr>
          </w:p>
          <w:p w14:paraId="6DE63498" w14:textId="7DD1BDC5" w:rsidR="00BE0F56" w:rsidRPr="00120294" w:rsidRDefault="00BE0F56" w:rsidP="00821292">
            <w:pPr>
              <w:pStyle w:val="TAL"/>
              <w:rPr>
                <w:rFonts w:eastAsia="SimSun" w:cs="Arial"/>
                <w:lang w:eastAsia="ja-JP"/>
              </w:rPr>
            </w:pPr>
            <w:r w:rsidRPr="00120294">
              <w:rPr>
                <w:rFonts w:eastAsia="SimSun" w:hint="eastAsia"/>
                <w:lang w:eastAsia="ja-JP"/>
              </w:rPr>
              <w:t>F</w:t>
            </w:r>
            <w:r w:rsidRPr="00120294">
              <w:rPr>
                <w:rFonts w:eastAsia="SimSun"/>
                <w:lang w:eastAsia="ja-JP"/>
              </w:rPr>
              <w:t>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PHS</w:t>
            </w:r>
          </w:p>
          <w:p w14:paraId="337C9578" w14:textId="6DC7D65D"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D7EE5F3" w14:textId="77777777" w:rsidR="00BE0F56" w:rsidRPr="00120294" w:rsidRDefault="00BE0F56" w:rsidP="00821292">
            <w:pPr>
              <w:pStyle w:val="TAL"/>
              <w:rPr>
                <w:rFonts w:eastAsia="SimSun"/>
                <w:lang w:eastAsia="ja-JP"/>
              </w:rPr>
            </w:pPr>
            <w:r w:rsidRPr="00120294">
              <w:rPr>
                <w:rFonts w:eastAsia="SimSun"/>
                <w:lang w:eastAsia="ja-JP"/>
              </w:rPr>
              <w:t>Formula:</w:t>
            </w:r>
          </w:p>
          <w:p w14:paraId="18486E73" w14:textId="3467606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4693E2A" w14:textId="77777777" w:rsidTr="00836A4B">
        <w:trPr>
          <w:cantSplit/>
          <w:jc w:val="center"/>
        </w:trPr>
        <w:tc>
          <w:tcPr>
            <w:tcW w:w="1984" w:type="dxa"/>
          </w:tcPr>
          <w:p w14:paraId="0616D72A" w14:textId="4583338A"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4</w:t>
            </w:r>
            <w:r w:rsidR="00836A4B" w:rsidRPr="00120294">
              <w:rPr>
                <w:rFonts w:eastAsia="SimSun" w:hint="eastAsia"/>
                <w:color w:val="000000"/>
                <w:lang w:eastAsia="ja-JP"/>
              </w:rPr>
              <w:t xml:space="preserve"> </w:t>
            </w:r>
            <w:r w:rsidRPr="00120294">
              <w:rPr>
                <w:rFonts w:eastAsia="SimSun"/>
                <w:color w:val="000000"/>
                <w:lang w:eastAsia="ja-JP"/>
              </w:rPr>
              <w:t>Co-location</w:t>
            </w:r>
            <w:r w:rsidR="00836A4B" w:rsidRPr="00120294">
              <w:rPr>
                <w:rFonts w:eastAsia="SimSun"/>
                <w:color w:val="000000"/>
                <w:lang w:eastAsia="ja-JP"/>
              </w:rPr>
              <w:t xml:space="preserve"> </w:t>
            </w:r>
            <w:r w:rsidRPr="00120294">
              <w:rPr>
                <w:rFonts w:eastAsia="SimSun"/>
                <w:color w:val="000000"/>
                <w:lang w:eastAsia="ja-JP"/>
              </w:rPr>
              <w:t>with</w:t>
            </w:r>
            <w:r w:rsidR="00836A4B" w:rsidRPr="00120294">
              <w:rPr>
                <w:rFonts w:eastAsia="SimSun"/>
                <w:color w:val="000000"/>
                <w:lang w:eastAsia="ja-JP"/>
              </w:rPr>
              <w:t xml:space="preserve"> </w:t>
            </w:r>
            <w:r w:rsidRPr="00120294">
              <w:rPr>
                <w:rFonts w:eastAsia="SimSun"/>
                <w:color w:val="000000"/>
                <w:lang w:eastAsia="ja-JP"/>
              </w:rPr>
              <w:t>other</w:t>
            </w:r>
            <w:r w:rsidR="00836A4B" w:rsidRPr="00120294">
              <w:rPr>
                <w:rFonts w:eastAsia="SimSun"/>
                <w:color w:val="000000"/>
                <w:lang w:eastAsia="ja-JP"/>
              </w:rPr>
              <w:t xml:space="preserve"> </w:t>
            </w:r>
            <w:r w:rsidRPr="00120294">
              <w:rPr>
                <w:rFonts w:eastAsia="SimSun"/>
                <w:color w:val="000000"/>
                <w:lang w:eastAsia="ja-JP"/>
              </w:rPr>
              <w:t>base</w:t>
            </w:r>
            <w:r w:rsidR="00836A4B" w:rsidRPr="00120294">
              <w:rPr>
                <w:rFonts w:eastAsia="SimSun"/>
                <w:color w:val="000000"/>
                <w:lang w:eastAsia="ja-JP"/>
              </w:rPr>
              <w:t xml:space="preserve"> </w:t>
            </w:r>
            <w:r w:rsidRPr="00120294">
              <w:rPr>
                <w:rFonts w:eastAsia="SimSun"/>
                <w:color w:val="000000"/>
                <w:lang w:eastAsia="ja-JP"/>
              </w:rPr>
              <w:t>stations</w:t>
            </w:r>
          </w:p>
        </w:tc>
        <w:tc>
          <w:tcPr>
            <w:tcW w:w="2377" w:type="dxa"/>
          </w:tcPr>
          <w:p w14:paraId="35491324" w14:textId="347B33A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4</w:t>
            </w:r>
          </w:p>
        </w:tc>
        <w:tc>
          <w:tcPr>
            <w:tcW w:w="2675" w:type="dxa"/>
          </w:tcPr>
          <w:p w14:paraId="4F701E59" w14:textId="391A5641" w:rsidR="00BE0F56" w:rsidRPr="00120294" w:rsidRDefault="00BE0F56" w:rsidP="00821292">
            <w:pPr>
              <w:pStyle w:val="TAL"/>
              <w:rPr>
                <w:rFonts w:eastAsia="SimSun"/>
                <w:lang w:eastAsia="ja-JP"/>
              </w:rPr>
            </w:pPr>
            <w:r w:rsidRPr="00120294">
              <w:rPr>
                <w:rFonts w:eastAsia="SimSun"/>
                <w:lang w:eastAsia="ja-JP"/>
              </w:rPr>
              <w:t>3.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p>
          <w:p w14:paraId="1B49271B" w14:textId="22FDA552"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GHz</w:t>
            </w:r>
          </w:p>
          <w:p w14:paraId="606E0A6D" w14:textId="1B739765"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7892ECB5" w14:textId="77777777" w:rsidR="00BE0F56" w:rsidRPr="00120294" w:rsidRDefault="00BE0F56" w:rsidP="00821292">
            <w:pPr>
              <w:pStyle w:val="TAL"/>
              <w:rPr>
                <w:rFonts w:eastAsia="SimSun"/>
                <w:lang w:eastAsia="ja-JP"/>
              </w:rPr>
            </w:pPr>
            <w:r w:rsidRPr="00120294">
              <w:rPr>
                <w:rFonts w:eastAsia="SimSun"/>
                <w:lang w:eastAsia="ja-JP"/>
              </w:rPr>
              <w:t>Formula:</w:t>
            </w:r>
          </w:p>
          <w:p w14:paraId="378FD849" w14:textId="2063BBE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DF9BB4E" w14:textId="77777777" w:rsidTr="00836A4B">
        <w:trPr>
          <w:cantSplit/>
          <w:jc w:val="center"/>
        </w:trPr>
        <w:tc>
          <w:tcPr>
            <w:tcW w:w="1984" w:type="dxa"/>
          </w:tcPr>
          <w:p w14:paraId="74829C55" w14:textId="6B01A295" w:rsidR="00BE0F56" w:rsidRPr="00120294" w:rsidRDefault="00BE0F56" w:rsidP="00821292">
            <w:pPr>
              <w:pStyle w:val="TAL"/>
              <w:rPr>
                <w:rFonts w:eastAsia="SimSun"/>
                <w:color w:val="000000"/>
                <w:lang w:eastAsia="ja-JP"/>
              </w:rPr>
            </w:pPr>
            <w:r w:rsidRPr="00120294">
              <w:rPr>
                <w:rFonts w:eastAsia="SimSun"/>
                <w:color w:val="000000"/>
                <w:lang w:eastAsia="ja-JP"/>
              </w:rPr>
              <w:t>6.8</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intermodulation</w:t>
            </w:r>
          </w:p>
        </w:tc>
        <w:tc>
          <w:tcPr>
            <w:tcW w:w="2377" w:type="dxa"/>
          </w:tcPr>
          <w:p w14:paraId="51B4693B" w14:textId="167F874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8</w:t>
            </w:r>
          </w:p>
        </w:tc>
        <w:tc>
          <w:tcPr>
            <w:tcW w:w="2675" w:type="dxa"/>
          </w:tcPr>
          <w:p w14:paraId="1135DC1F" w14:textId="75784984"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A4A4303" w14:textId="77777777" w:rsidR="00BE0F56" w:rsidRPr="00120294" w:rsidRDefault="00BE0F56" w:rsidP="00821292">
            <w:pPr>
              <w:pStyle w:val="TAL"/>
              <w:rPr>
                <w:rFonts w:eastAsia="SimSun"/>
                <w:lang w:eastAsia="ja-JP"/>
              </w:rPr>
            </w:pPr>
          </w:p>
        </w:tc>
      </w:tr>
      <w:tr w:rsidR="00BE0F56" w:rsidRPr="00120294" w14:paraId="574006C7" w14:textId="77777777" w:rsidTr="00836A4B">
        <w:trPr>
          <w:cantSplit/>
          <w:jc w:val="center"/>
        </w:trPr>
        <w:tc>
          <w:tcPr>
            <w:tcW w:w="9857" w:type="dxa"/>
            <w:gridSpan w:val="4"/>
          </w:tcPr>
          <w:p w14:paraId="20938AC9" w14:textId="58653720"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4E50DE41" w14:textId="77777777" w:rsidR="00BE0F56" w:rsidRPr="00120294" w:rsidRDefault="00BE0F56" w:rsidP="00BE0F56">
      <w:pPr>
        <w:rPr>
          <w:rFonts w:eastAsia="SimSun"/>
          <w:color w:val="000000"/>
          <w:lang w:eastAsia="ja-JP"/>
        </w:rPr>
      </w:pPr>
    </w:p>
    <w:p w14:paraId="0F6B34EA" w14:textId="77777777" w:rsidR="00BE0F56" w:rsidRPr="00120294" w:rsidRDefault="00BE0F56" w:rsidP="00124AE4">
      <w:pPr>
        <w:pStyle w:val="TH"/>
        <w:rPr>
          <w:rFonts w:eastAsia="SimSun"/>
          <w:lang w:eastAsia="ja-JP"/>
        </w:rPr>
      </w:pPr>
      <w:r w:rsidRPr="00120294">
        <w:rPr>
          <w:rFonts w:eastAsia="SimSun"/>
          <w:color w:val="000000"/>
          <w:lang w:eastAsia="ja-JP"/>
        </w:rPr>
        <w:t>Table C.1-</w:t>
      </w:r>
      <w:r w:rsidRPr="00120294">
        <w:rPr>
          <w:rFonts w:eastAsia="SimSun" w:hint="eastAsia"/>
          <w:color w:val="000000"/>
          <w:lang w:eastAsia="ja-JP"/>
        </w:rPr>
        <w:t>2</w:t>
      </w:r>
      <w:r w:rsidRPr="00120294">
        <w:rPr>
          <w:rFonts w:eastAsia="SimSun"/>
          <w:color w:val="000000"/>
          <w:lang w:eastAsia="ja-JP"/>
        </w:rPr>
        <w:t>: Derivation of test requirements (</w:t>
      </w:r>
      <w:r w:rsidRPr="00120294">
        <w:rPr>
          <w:rFonts w:eastAsia="SimSun" w:hint="eastAsia"/>
          <w:color w:val="000000"/>
          <w:lang w:eastAsia="ja-JP"/>
        </w:rPr>
        <w:t xml:space="preserve">FR2 </w:t>
      </w:r>
      <w:r w:rsidRPr="00120294">
        <w:rPr>
          <w:rFonts w:eastAsia="SimSun"/>
          <w:color w:val="000000"/>
          <w:lang w:eastAsia="ja-JP"/>
        </w:rPr>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8"/>
        <w:gridCol w:w="1417"/>
        <w:gridCol w:w="2412"/>
        <w:gridCol w:w="2692"/>
        <w:gridCol w:w="1668"/>
      </w:tblGrid>
      <w:tr w:rsidR="00BE0F56" w:rsidRPr="00120294" w14:paraId="60133E0F" w14:textId="77777777" w:rsidTr="0097241C">
        <w:trPr>
          <w:cantSplit/>
          <w:tblHeader/>
          <w:jc w:val="center"/>
        </w:trPr>
        <w:tc>
          <w:tcPr>
            <w:tcW w:w="1668" w:type="dxa"/>
            <w:vMerge w:val="restart"/>
          </w:tcPr>
          <w:p w14:paraId="1ED9AB8F" w14:textId="39AB604F"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17" w:type="dxa"/>
            <w:vMerge w:val="restart"/>
          </w:tcPr>
          <w:p w14:paraId="1F97496B" w14:textId="4605E12C"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5104" w:type="dxa"/>
            <w:gridSpan w:val="2"/>
          </w:tcPr>
          <w:p w14:paraId="09E857C1" w14:textId="05B73B14"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1668" w:type="dxa"/>
          </w:tcPr>
          <w:p w14:paraId="317B3E56" w14:textId="700EEBBE"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3B05B07" w14:textId="77777777" w:rsidTr="0097241C">
        <w:trPr>
          <w:cantSplit/>
          <w:tblHeader/>
          <w:jc w:val="center"/>
        </w:trPr>
        <w:tc>
          <w:tcPr>
            <w:tcW w:w="1668" w:type="dxa"/>
            <w:vMerge/>
          </w:tcPr>
          <w:p w14:paraId="5D40B6F7" w14:textId="77777777" w:rsidR="00BE0F56" w:rsidRPr="00120294" w:rsidRDefault="00BE0F56" w:rsidP="00821292">
            <w:pPr>
              <w:pStyle w:val="TAH"/>
              <w:rPr>
                <w:rFonts w:eastAsia="SimSun"/>
                <w:lang w:eastAsia="ja-JP"/>
              </w:rPr>
            </w:pPr>
          </w:p>
        </w:tc>
        <w:tc>
          <w:tcPr>
            <w:tcW w:w="1417" w:type="dxa"/>
            <w:vMerge/>
          </w:tcPr>
          <w:p w14:paraId="16B802B1" w14:textId="77777777" w:rsidR="00BE0F56" w:rsidRPr="00120294" w:rsidRDefault="00BE0F56" w:rsidP="00821292">
            <w:pPr>
              <w:pStyle w:val="TAH"/>
              <w:rPr>
                <w:rFonts w:eastAsia="SimSun"/>
                <w:lang w:eastAsia="ja-JP"/>
              </w:rPr>
            </w:pPr>
          </w:p>
        </w:tc>
        <w:tc>
          <w:tcPr>
            <w:tcW w:w="2412" w:type="dxa"/>
          </w:tcPr>
          <w:p w14:paraId="2C4BF56D"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692" w:type="dxa"/>
          </w:tcPr>
          <w:p w14:paraId="7913281E"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1668" w:type="dxa"/>
          </w:tcPr>
          <w:p w14:paraId="6EF6F8B6" w14:textId="77777777" w:rsidR="00BE0F56" w:rsidRPr="00120294" w:rsidRDefault="00BE0F56" w:rsidP="00821292">
            <w:pPr>
              <w:pStyle w:val="TAH"/>
              <w:rPr>
                <w:rFonts w:eastAsia="SimSun"/>
                <w:lang w:eastAsia="ja-JP"/>
              </w:rPr>
            </w:pPr>
          </w:p>
        </w:tc>
      </w:tr>
      <w:tr w:rsidR="00BE0F56" w:rsidRPr="00120294" w14:paraId="3368CB4C" w14:textId="77777777" w:rsidTr="00836A4B">
        <w:trPr>
          <w:cantSplit/>
          <w:jc w:val="center"/>
        </w:trPr>
        <w:tc>
          <w:tcPr>
            <w:tcW w:w="1668" w:type="dxa"/>
          </w:tcPr>
          <w:p w14:paraId="6FA0C739" w14:textId="346D0C42"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p>
        </w:tc>
        <w:tc>
          <w:tcPr>
            <w:tcW w:w="1417" w:type="dxa"/>
          </w:tcPr>
          <w:p w14:paraId="0607D1F1" w14:textId="349A06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412" w:type="dxa"/>
          </w:tcPr>
          <w:p w14:paraId="750DC451" w14:textId="6E6280A5"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2C31595A" w14:textId="0036F2AE"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7C3DAA55" w14:textId="31F97E6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64BC7A82" w14:textId="3F950211"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s:</w:t>
            </w:r>
          </w:p>
          <w:p w14:paraId="2DB4C257" w14:textId="7F8D1651" w:rsidR="00BE0F56" w:rsidRPr="00120294" w:rsidRDefault="00BE0F56" w:rsidP="00821292">
            <w:pPr>
              <w:pStyle w:val="TAL"/>
              <w:rPr>
                <w:rFonts w:eastAsia="SimSun"/>
                <w:lang w:eastAsia="ja-JP"/>
              </w:rPr>
            </w:pPr>
            <w:r w:rsidRPr="00120294">
              <w:rPr>
                <w:rFonts w:eastAsia="SimSun" w:hint="eastAsia"/>
                <w:lang w:eastAsia="ja-JP"/>
              </w:rPr>
              <w:t>3.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0A9059C7" w14:textId="3CA5F3E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2692" w:type="dxa"/>
          </w:tcPr>
          <w:p w14:paraId="5ED0D66C" w14:textId="5CE8F3FC" w:rsidR="00BE0F56" w:rsidRPr="00120294" w:rsidRDefault="00BE0F56" w:rsidP="00821292">
            <w:pPr>
              <w:pStyle w:val="TAL"/>
              <w:rPr>
                <w:rFonts w:eastAsia="SimSun"/>
                <w:lang w:eastAsia="ja-JP"/>
              </w:rPr>
            </w:pP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p>
          <w:p w14:paraId="0CBED0BE" w14:textId="6F9AC61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0F5AC4E5" w14:textId="070961F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8403DB0" w14:textId="77777777" w:rsidR="00BE0F56" w:rsidRPr="00120294" w:rsidRDefault="00BE0F56" w:rsidP="00821292">
            <w:pPr>
              <w:pStyle w:val="TAL"/>
              <w:rPr>
                <w:rFonts w:eastAsia="SimSun"/>
                <w:lang w:eastAsia="ja-JP"/>
              </w:rPr>
            </w:pPr>
          </w:p>
          <w:p w14:paraId="438B6121" w14:textId="3C65CFE0"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w:t>
            </w:r>
          </w:p>
          <w:p w14:paraId="551A00CF" w14:textId="2316C095"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619DEC86" w14:textId="48BFB3DB"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p>
        </w:tc>
        <w:tc>
          <w:tcPr>
            <w:tcW w:w="1668" w:type="dxa"/>
          </w:tcPr>
          <w:p w14:paraId="0287BD08" w14:textId="77777777" w:rsidR="00BE0F56" w:rsidRPr="00120294" w:rsidRDefault="00BE0F56" w:rsidP="00821292">
            <w:pPr>
              <w:pStyle w:val="TAL"/>
              <w:rPr>
                <w:rFonts w:eastAsia="SimSun"/>
                <w:lang w:eastAsia="ja-JP"/>
              </w:rPr>
            </w:pPr>
            <w:r w:rsidRPr="00120294">
              <w:rPr>
                <w:rFonts w:eastAsia="SimSun"/>
                <w:lang w:eastAsia="ja-JP"/>
              </w:rPr>
              <w:t>Formula:</w:t>
            </w:r>
          </w:p>
          <w:p w14:paraId="2C6B820C" w14:textId="4616F2EF"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2E1E536" w14:textId="77777777" w:rsidTr="00836A4B">
        <w:trPr>
          <w:cantSplit/>
          <w:jc w:val="center"/>
        </w:trPr>
        <w:tc>
          <w:tcPr>
            <w:tcW w:w="1668" w:type="dxa"/>
          </w:tcPr>
          <w:p w14:paraId="564BF148" w14:textId="2E74DD6B"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ja-JP"/>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1417" w:type="dxa"/>
          </w:tcPr>
          <w:p w14:paraId="3A744CB8" w14:textId="130B9B4A"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412" w:type="dxa"/>
          </w:tcPr>
          <w:p w14:paraId="1AB00876" w14:textId="524C6DC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E4153A2" w14:textId="50375FD1"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5B32539A" w14:textId="77777777" w:rsidR="00BE0F56" w:rsidRPr="00120294" w:rsidRDefault="00BE0F56" w:rsidP="00821292">
            <w:pPr>
              <w:pStyle w:val="TAL"/>
              <w:rPr>
                <w:rFonts w:eastAsia="SimSun"/>
                <w:lang w:eastAsia="ja-JP"/>
              </w:rPr>
            </w:pPr>
          </w:p>
        </w:tc>
        <w:tc>
          <w:tcPr>
            <w:tcW w:w="2692" w:type="dxa"/>
          </w:tcPr>
          <w:p w14:paraId="34BE2E90" w14:textId="5C009330"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F0D0833" w14:textId="7ECDE589"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32008E14" w14:textId="77777777" w:rsidR="00BE0F56" w:rsidRPr="00120294" w:rsidRDefault="00BE0F56" w:rsidP="00821292">
            <w:pPr>
              <w:pStyle w:val="TAL"/>
              <w:rPr>
                <w:rFonts w:eastAsia="SimSun"/>
                <w:lang w:eastAsia="ja-JP"/>
              </w:rPr>
            </w:pPr>
          </w:p>
        </w:tc>
        <w:tc>
          <w:tcPr>
            <w:tcW w:w="1668" w:type="dxa"/>
          </w:tcPr>
          <w:p w14:paraId="5A57715A" w14:textId="77777777" w:rsidR="00BE0F56" w:rsidRPr="00120294" w:rsidRDefault="00BE0F56" w:rsidP="00821292">
            <w:pPr>
              <w:pStyle w:val="TAL"/>
              <w:rPr>
                <w:rFonts w:eastAsia="SimSun"/>
                <w:lang w:eastAsia="ja-JP"/>
              </w:rPr>
            </w:pPr>
            <w:r w:rsidRPr="00120294">
              <w:rPr>
                <w:rFonts w:eastAsia="SimSun"/>
                <w:lang w:eastAsia="ja-JP"/>
              </w:rPr>
              <w:t>Formula:</w:t>
            </w:r>
          </w:p>
          <w:p w14:paraId="67A46C99" w14:textId="2B56A498"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9E720CB" w14:textId="77777777" w:rsidR="00BE0F56" w:rsidRPr="00120294" w:rsidRDefault="00BE0F56" w:rsidP="00821292">
            <w:pPr>
              <w:pStyle w:val="TAL"/>
              <w:rPr>
                <w:rFonts w:eastAsia="SimSun"/>
                <w:lang w:eastAsia="ja-JP"/>
              </w:rPr>
            </w:pPr>
          </w:p>
        </w:tc>
      </w:tr>
      <w:tr w:rsidR="00BE0F56" w:rsidRPr="00120294" w14:paraId="79283AC5" w14:textId="77777777" w:rsidTr="00836A4B">
        <w:trPr>
          <w:cantSplit/>
          <w:jc w:val="center"/>
        </w:trPr>
        <w:tc>
          <w:tcPr>
            <w:tcW w:w="1668" w:type="dxa"/>
          </w:tcPr>
          <w:p w14:paraId="4F231DCF" w14:textId="5D8FD00D"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113B7C32" w14:textId="3B1EB87F"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3</w:t>
            </w:r>
          </w:p>
        </w:tc>
        <w:tc>
          <w:tcPr>
            <w:tcW w:w="2412" w:type="dxa"/>
          </w:tcPr>
          <w:p w14:paraId="32185684" w14:textId="140F0761"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692" w:type="dxa"/>
          </w:tcPr>
          <w:p w14:paraId="6ABBE350"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Borders>
              <w:bottom w:val="single" w:sz="4" w:space="0" w:color="auto"/>
            </w:tcBorders>
          </w:tcPr>
          <w:p w14:paraId="450C5A57" w14:textId="77777777" w:rsidR="00BE0F56" w:rsidRPr="00120294" w:rsidRDefault="00BE0F56" w:rsidP="00821292">
            <w:pPr>
              <w:pStyle w:val="TAL"/>
              <w:rPr>
                <w:rFonts w:eastAsia="SimSun"/>
                <w:lang w:eastAsia="ja-JP"/>
              </w:rPr>
            </w:pPr>
            <w:r w:rsidRPr="00120294">
              <w:rPr>
                <w:rFonts w:eastAsia="SimSun"/>
                <w:lang w:eastAsia="ja-JP"/>
              </w:rPr>
              <w:t>Formula:</w:t>
            </w:r>
          </w:p>
          <w:p w14:paraId="05F29320" w14:textId="078FCABE"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602EC18" w14:textId="77777777" w:rsidR="00BE0F56" w:rsidRPr="00120294" w:rsidRDefault="00BE0F56" w:rsidP="00821292">
            <w:pPr>
              <w:pStyle w:val="TAL"/>
              <w:rPr>
                <w:rFonts w:eastAsia="SimSun"/>
                <w:lang w:eastAsia="ja-JP"/>
              </w:rPr>
            </w:pPr>
          </w:p>
        </w:tc>
      </w:tr>
      <w:tr w:rsidR="00BE0F56" w:rsidRPr="00120294" w14:paraId="14C9D6FE" w14:textId="77777777" w:rsidTr="00836A4B">
        <w:trPr>
          <w:cantSplit/>
          <w:jc w:val="center"/>
        </w:trPr>
        <w:tc>
          <w:tcPr>
            <w:tcW w:w="1668" w:type="dxa"/>
          </w:tcPr>
          <w:p w14:paraId="1763808B" w14:textId="17C854C3"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5F471A67" w14:textId="28C817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412" w:type="dxa"/>
          </w:tcPr>
          <w:p w14:paraId="45CCCD51" w14:textId="599EE82F" w:rsidR="00BE0F56" w:rsidRPr="00120294" w:rsidRDefault="00836A4B" w:rsidP="00821292">
            <w:pPr>
              <w:pStyle w:val="TAL"/>
            </w:pPr>
            <w:r w:rsidRPr="00120294">
              <w:rPr>
                <w:rFonts w:hint="eastAsia"/>
              </w:rPr>
              <w:t xml:space="preserve"> </w:t>
            </w:r>
            <w:r w:rsidR="00BE0F56" w:rsidRPr="00120294">
              <w:rPr>
                <w:rFonts w:hint="eastAsia"/>
              </w:rPr>
              <w:t>N</w:t>
            </w:r>
            <w:r w:rsidR="00BE0F56" w:rsidRPr="00120294">
              <w:t>/A</w:t>
            </w:r>
          </w:p>
        </w:tc>
        <w:tc>
          <w:tcPr>
            <w:tcW w:w="2692" w:type="dxa"/>
          </w:tcPr>
          <w:p w14:paraId="5CED657B" w14:textId="1D52A7A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0.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BW</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0MHz</w:t>
            </w:r>
          </w:p>
          <w:p w14:paraId="1A5AFD59" w14:textId="01201DD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0M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100MHz</w:t>
            </w:r>
          </w:p>
        </w:tc>
        <w:tc>
          <w:tcPr>
            <w:tcW w:w="1668" w:type="dxa"/>
            <w:tcBorders>
              <w:bottom w:val="single" w:sz="4" w:space="0" w:color="auto"/>
            </w:tcBorders>
          </w:tcPr>
          <w:p w14:paraId="2FB5F4C2" w14:textId="77777777" w:rsidR="00BE0F56" w:rsidRPr="00120294" w:rsidRDefault="00BE0F56" w:rsidP="00821292">
            <w:pPr>
              <w:pStyle w:val="TAL"/>
              <w:rPr>
                <w:rFonts w:eastAsia="SimSun"/>
                <w:lang w:eastAsia="ja-JP"/>
              </w:rPr>
            </w:pPr>
            <w:r w:rsidRPr="00120294">
              <w:rPr>
                <w:rFonts w:eastAsia="SimSun"/>
                <w:lang w:eastAsia="ja-JP"/>
              </w:rPr>
              <w:t>Formula:</w:t>
            </w:r>
          </w:p>
          <w:p w14:paraId="727B7D81" w14:textId="28560037"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68AC590" w14:textId="77777777" w:rsidR="00BE0F56" w:rsidRPr="00120294" w:rsidRDefault="00BE0F56" w:rsidP="00821292">
            <w:pPr>
              <w:pStyle w:val="TAL"/>
              <w:rPr>
                <w:rFonts w:eastAsia="SimSun"/>
                <w:lang w:eastAsia="ja-JP"/>
              </w:rPr>
            </w:pPr>
          </w:p>
        </w:tc>
      </w:tr>
      <w:tr w:rsidR="00BE0F56" w:rsidRPr="00120294" w14:paraId="42AD5044" w14:textId="77777777" w:rsidTr="00836A4B">
        <w:trPr>
          <w:cantSplit/>
          <w:jc w:val="center"/>
        </w:trPr>
        <w:tc>
          <w:tcPr>
            <w:tcW w:w="1668" w:type="dxa"/>
          </w:tcPr>
          <w:p w14:paraId="1E499229" w14:textId="77777777" w:rsidR="00BE0F56" w:rsidRPr="00120294" w:rsidRDefault="00BE0F56" w:rsidP="00821292">
            <w:pPr>
              <w:pStyle w:val="TAL"/>
              <w:rPr>
                <w:rFonts w:eastAsia="SimSun"/>
                <w:lang w:eastAsia="ja-JP"/>
              </w:rPr>
            </w:pPr>
          </w:p>
        </w:tc>
        <w:tc>
          <w:tcPr>
            <w:tcW w:w="1417" w:type="dxa"/>
          </w:tcPr>
          <w:p w14:paraId="0778F81A" w14:textId="77777777" w:rsidR="00BE0F56" w:rsidRPr="00120294" w:rsidRDefault="00BE0F56" w:rsidP="00821292">
            <w:pPr>
              <w:pStyle w:val="TAL"/>
              <w:rPr>
                <w:rFonts w:eastAsia="SimSun"/>
                <w:lang w:eastAsia="ja-JP"/>
              </w:rPr>
            </w:pPr>
          </w:p>
        </w:tc>
        <w:tc>
          <w:tcPr>
            <w:tcW w:w="2412" w:type="dxa"/>
          </w:tcPr>
          <w:p w14:paraId="46D2C2AE" w14:textId="77777777" w:rsidR="00BE0F56" w:rsidRPr="00120294" w:rsidRDefault="00BE0F56" w:rsidP="00821292">
            <w:pPr>
              <w:pStyle w:val="TAL"/>
              <w:rPr>
                <w:rFonts w:eastAsia="SimSun"/>
                <w:lang w:eastAsia="zh-CN"/>
              </w:rPr>
            </w:pPr>
          </w:p>
        </w:tc>
        <w:tc>
          <w:tcPr>
            <w:tcW w:w="2692" w:type="dxa"/>
          </w:tcPr>
          <w:p w14:paraId="1E8360C2" w14:textId="77777777" w:rsidR="00BE0F56" w:rsidRPr="00120294" w:rsidRDefault="00BE0F56" w:rsidP="00821292">
            <w:pPr>
              <w:pStyle w:val="TAL"/>
              <w:rPr>
                <w:rFonts w:eastAsia="SimSun"/>
                <w:lang w:eastAsia="ja-JP"/>
              </w:rPr>
            </w:pPr>
          </w:p>
        </w:tc>
        <w:tc>
          <w:tcPr>
            <w:tcW w:w="1668" w:type="dxa"/>
            <w:tcBorders>
              <w:bottom w:val="single" w:sz="4" w:space="0" w:color="auto"/>
            </w:tcBorders>
          </w:tcPr>
          <w:p w14:paraId="3123BA42" w14:textId="77777777" w:rsidR="00BE0F56" w:rsidRPr="00120294" w:rsidRDefault="00BE0F56" w:rsidP="00821292">
            <w:pPr>
              <w:pStyle w:val="TAL"/>
              <w:rPr>
                <w:rFonts w:eastAsia="SimSun"/>
                <w:lang w:eastAsia="ja-JP"/>
              </w:rPr>
            </w:pPr>
          </w:p>
        </w:tc>
      </w:tr>
      <w:tr w:rsidR="00BE0F56" w:rsidRPr="00120294" w14:paraId="71A74616" w14:textId="77777777" w:rsidTr="00836A4B">
        <w:trPr>
          <w:cantSplit/>
          <w:jc w:val="center"/>
        </w:trPr>
        <w:tc>
          <w:tcPr>
            <w:tcW w:w="1668" w:type="dxa"/>
          </w:tcPr>
          <w:p w14:paraId="0DED15D3" w14:textId="3E63BA17"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1417" w:type="dxa"/>
          </w:tcPr>
          <w:p w14:paraId="5B6B0050" w14:textId="5E76CD5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5104" w:type="dxa"/>
            <w:gridSpan w:val="2"/>
          </w:tcPr>
          <w:p w14:paraId="32F7F3E6" w14:textId="1941CD5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549B8A" w14:textId="52FF78F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1668" w:type="dxa"/>
          </w:tcPr>
          <w:p w14:paraId="61DFE6EE" w14:textId="77777777" w:rsidR="00BE0F56" w:rsidRPr="00120294" w:rsidRDefault="00BE0F56" w:rsidP="00821292">
            <w:pPr>
              <w:pStyle w:val="TAL"/>
              <w:rPr>
                <w:rFonts w:eastAsia="SimSun"/>
                <w:lang w:eastAsia="ja-JP"/>
              </w:rPr>
            </w:pPr>
            <w:r w:rsidRPr="00120294">
              <w:rPr>
                <w:rFonts w:eastAsia="SimSun"/>
                <w:lang w:eastAsia="ja-JP"/>
              </w:rPr>
              <w:t>Formula:</w:t>
            </w:r>
          </w:p>
          <w:p w14:paraId="65AB2495" w14:textId="05F79BD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50EF251" w14:textId="77777777" w:rsidTr="00836A4B">
        <w:trPr>
          <w:cantSplit/>
          <w:jc w:val="center"/>
        </w:trPr>
        <w:tc>
          <w:tcPr>
            <w:tcW w:w="1668" w:type="dxa"/>
          </w:tcPr>
          <w:p w14:paraId="3938B1A7" w14:textId="582BB947"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p>
        </w:tc>
        <w:tc>
          <w:tcPr>
            <w:tcW w:w="1417" w:type="dxa"/>
          </w:tcPr>
          <w:p w14:paraId="4F0430A7" w14:textId="1F458FA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1</w:t>
            </w:r>
          </w:p>
        </w:tc>
        <w:tc>
          <w:tcPr>
            <w:tcW w:w="2412" w:type="dxa"/>
          </w:tcPr>
          <w:p w14:paraId="6ECB6077" w14:textId="5D1D5004"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692" w:type="dxa"/>
          </w:tcPr>
          <w:p w14:paraId="0B40A15B" w14:textId="6913C625" w:rsidR="00BE0F56" w:rsidRPr="00120294" w:rsidRDefault="00BE0F56" w:rsidP="00821292">
            <w:pPr>
              <w:pStyle w:val="TAL"/>
              <w:rPr>
                <w:rFonts w:eastAsia="SimSun"/>
                <w:lang w:eastAsia="ja-JP"/>
              </w:rPr>
            </w:pPr>
            <w:r w:rsidRPr="00120294">
              <w:rPr>
                <w:rFonts w:eastAsia="SimSun"/>
                <w:lang w:eastAsia="ja-JP"/>
              </w:rPr>
              <w:t>[±</w:t>
            </w:r>
            <w:r w:rsidR="00836A4B" w:rsidRPr="00120294">
              <w:rPr>
                <w:rFonts w:eastAsia="SimSun"/>
                <w:lang w:eastAsia="ja-JP"/>
              </w:rPr>
              <w:t xml:space="preserve"> </w:t>
            </w:r>
            <w:r w:rsidRPr="00120294">
              <w:rPr>
                <w:rFonts w:eastAsia="SimSun"/>
                <w:lang w:eastAsia="ja-JP"/>
              </w:rPr>
              <w:t>0.01</w:t>
            </w:r>
            <w:r w:rsidR="00836A4B" w:rsidRPr="00120294">
              <w:rPr>
                <w:rFonts w:eastAsia="SimSun"/>
                <w:lang w:eastAsia="ja-JP"/>
              </w:rPr>
              <w:t xml:space="preserve"> </w:t>
            </w:r>
            <w:r w:rsidRPr="00120294">
              <w:rPr>
                <w:rFonts w:eastAsia="SimSun"/>
                <w:lang w:eastAsia="ja-JP"/>
              </w:rPr>
              <w:t>ppm]</w:t>
            </w:r>
          </w:p>
        </w:tc>
        <w:tc>
          <w:tcPr>
            <w:tcW w:w="1668" w:type="dxa"/>
          </w:tcPr>
          <w:p w14:paraId="497AD7BB" w14:textId="77777777" w:rsidR="00BE0F56" w:rsidRPr="00120294" w:rsidRDefault="00BE0F56" w:rsidP="00821292">
            <w:pPr>
              <w:pStyle w:val="TAL"/>
              <w:rPr>
                <w:rFonts w:eastAsia="SimSun"/>
                <w:lang w:eastAsia="ja-JP"/>
              </w:rPr>
            </w:pPr>
            <w:r w:rsidRPr="00120294">
              <w:rPr>
                <w:rFonts w:eastAsia="SimSun"/>
                <w:lang w:eastAsia="ja-JP"/>
              </w:rPr>
              <w:t>Formula:</w:t>
            </w:r>
          </w:p>
          <w:p w14:paraId="08B2F934" w14:textId="7D43E38D"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3CBB8A22" w14:textId="77777777" w:rsidTr="00836A4B">
        <w:trPr>
          <w:cantSplit/>
          <w:jc w:val="center"/>
        </w:trPr>
        <w:tc>
          <w:tcPr>
            <w:tcW w:w="1668" w:type="dxa"/>
          </w:tcPr>
          <w:p w14:paraId="3972F0A2" w14:textId="51F11D5A"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Modulation</w:t>
            </w:r>
            <w:r w:rsidR="00836A4B" w:rsidRPr="00120294">
              <w:rPr>
                <w:rFonts w:eastAsia="SimSun"/>
                <w:lang w:eastAsia="ja-JP"/>
              </w:rPr>
              <w:t xml:space="preserve"> </w:t>
            </w:r>
            <w:r w:rsidRPr="00120294">
              <w:rPr>
                <w:rFonts w:eastAsia="SimSun"/>
                <w:lang w:eastAsia="ja-JP"/>
              </w:rPr>
              <w:t>quality</w:t>
            </w:r>
            <w:r w:rsidR="00836A4B" w:rsidRPr="00120294">
              <w:rPr>
                <w:rFonts w:eastAsia="SimSun"/>
                <w:lang w:eastAsia="ja-JP"/>
              </w:rPr>
              <w:t xml:space="preserve"> </w:t>
            </w:r>
            <w:r w:rsidRPr="00120294">
              <w:rPr>
                <w:rFonts w:eastAsia="SimSun"/>
                <w:lang w:eastAsia="ja-JP"/>
              </w:rPr>
              <w:t>(EVM)</w:t>
            </w:r>
          </w:p>
        </w:tc>
        <w:tc>
          <w:tcPr>
            <w:tcW w:w="1417" w:type="dxa"/>
          </w:tcPr>
          <w:p w14:paraId="09863D36" w14:textId="61AF52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2</w:t>
            </w:r>
          </w:p>
        </w:tc>
        <w:tc>
          <w:tcPr>
            <w:tcW w:w="5104" w:type="dxa"/>
            <w:gridSpan w:val="2"/>
          </w:tcPr>
          <w:p w14:paraId="7DE70998" w14:textId="4502C0EF" w:rsidR="00BE0F56" w:rsidRPr="00120294" w:rsidRDefault="00BE0F56" w:rsidP="00821292">
            <w:pPr>
              <w:pStyle w:val="TAL"/>
              <w:rPr>
                <w:rFonts w:eastAsia="SimSun"/>
                <w:lang w:eastAsia="ja-JP"/>
              </w:rPr>
            </w:pPr>
            <w:r w:rsidRPr="00120294">
              <w:rPr>
                <w:rFonts w:eastAsia="SimSun"/>
                <w:lang w:eastAsia="ja-JP"/>
              </w:rPr>
              <w:t>1</w:t>
            </w:r>
            <w:r w:rsidR="00836A4B" w:rsidRPr="00120294">
              <w:rPr>
                <w:rFonts w:eastAsia="SimSun" w:hint="eastAsia"/>
                <w:lang w:eastAsia="ja-JP"/>
              </w:rPr>
              <w:t xml:space="preserve"> </w:t>
            </w:r>
            <w:r w:rsidRPr="00120294">
              <w:rPr>
                <w:rFonts w:eastAsia="SimSun" w:hint="eastAsia"/>
                <w:lang w:eastAsia="ja-JP"/>
              </w:rPr>
              <w:t>%</w:t>
            </w:r>
          </w:p>
        </w:tc>
        <w:tc>
          <w:tcPr>
            <w:tcW w:w="1668" w:type="dxa"/>
          </w:tcPr>
          <w:p w14:paraId="23680947" w14:textId="77777777" w:rsidR="00BE0F56" w:rsidRPr="00120294" w:rsidRDefault="00BE0F56" w:rsidP="00821292">
            <w:pPr>
              <w:pStyle w:val="TAL"/>
              <w:rPr>
                <w:rFonts w:eastAsia="SimSun"/>
                <w:lang w:eastAsia="ja-JP"/>
              </w:rPr>
            </w:pPr>
            <w:r w:rsidRPr="00120294">
              <w:rPr>
                <w:rFonts w:eastAsia="SimSun"/>
                <w:lang w:eastAsia="ja-JP"/>
              </w:rPr>
              <w:t>Formula:</w:t>
            </w:r>
          </w:p>
          <w:p w14:paraId="6938A269" w14:textId="3F903DDB"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CC4AA31" w14:textId="77777777" w:rsidTr="00836A4B">
        <w:trPr>
          <w:cantSplit/>
          <w:jc w:val="center"/>
        </w:trPr>
        <w:tc>
          <w:tcPr>
            <w:tcW w:w="1668" w:type="dxa"/>
          </w:tcPr>
          <w:p w14:paraId="01AF1B17" w14:textId="00DC2329"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4</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ime</w:t>
            </w:r>
            <w:r w:rsidR="00836A4B" w:rsidRPr="00120294">
              <w:rPr>
                <w:rFonts w:eastAsia="SimSun"/>
                <w:lang w:eastAsia="ja-JP"/>
              </w:rPr>
              <w:t xml:space="preserve"> </w:t>
            </w:r>
            <w:r w:rsidRPr="00120294">
              <w:rPr>
                <w:rFonts w:eastAsia="SimSun"/>
                <w:lang w:eastAsia="ja-JP"/>
              </w:rPr>
              <w:t>alignment</w:t>
            </w:r>
            <w:r w:rsidR="00836A4B" w:rsidRPr="00120294">
              <w:rPr>
                <w:rFonts w:eastAsia="SimSun"/>
                <w:lang w:eastAsia="ja-JP"/>
              </w:rPr>
              <w:t xml:space="preserve"> </w:t>
            </w:r>
            <w:r w:rsidRPr="00120294">
              <w:rPr>
                <w:rFonts w:eastAsia="SimSun"/>
                <w:lang w:eastAsia="ja-JP"/>
              </w:rPr>
              <w:t>error</w:t>
            </w:r>
          </w:p>
        </w:tc>
        <w:tc>
          <w:tcPr>
            <w:tcW w:w="1417" w:type="dxa"/>
          </w:tcPr>
          <w:p w14:paraId="35AEE193" w14:textId="44137BE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3</w:t>
            </w:r>
          </w:p>
        </w:tc>
        <w:tc>
          <w:tcPr>
            <w:tcW w:w="2412" w:type="dxa"/>
          </w:tcPr>
          <w:p w14:paraId="1110A24B" w14:textId="496522E7" w:rsidR="00BE0F56" w:rsidRPr="00120294" w:rsidRDefault="00BE0F56" w:rsidP="00821292">
            <w:pPr>
              <w:pStyle w:val="TAL"/>
              <w:rPr>
                <w:rFonts w:eastAsia="SimSun"/>
                <w:lang w:eastAsia="ja-JP"/>
              </w:rPr>
            </w:pPr>
            <w:r w:rsidRPr="00120294">
              <w:rPr>
                <w:rFonts w:eastAsia="SimSun"/>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692" w:type="dxa"/>
          </w:tcPr>
          <w:p w14:paraId="462ED237"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Pr>
          <w:p w14:paraId="0D435FF3" w14:textId="77777777" w:rsidR="00BE0F56" w:rsidRPr="00120294" w:rsidRDefault="00BE0F56" w:rsidP="00821292">
            <w:pPr>
              <w:pStyle w:val="TAL"/>
              <w:rPr>
                <w:rFonts w:eastAsia="SimSun"/>
                <w:lang w:eastAsia="ja-JP"/>
              </w:rPr>
            </w:pPr>
          </w:p>
        </w:tc>
      </w:tr>
      <w:tr w:rsidR="00BE0F56" w:rsidRPr="00120294" w14:paraId="721F1E8D" w14:textId="77777777" w:rsidTr="00836A4B">
        <w:trPr>
          <w:cantSplit/>
          <w:jc w:val="center"/>
        </w:trPr>
        <w:tc>
          <w:tcPr>
            <w:tcW w:w="1668" w:type="dxa"/>
          </w:tcPr>
          <w:p w14:paraId="4FC20D7D" w14:textId="7627CBF3" w:rsidR="00BE0F56" w:rsidRPr="00120294" w:rsidRDefault="00BE0F56" w:rsidP="00821292">
            <w:pPr>
              <w:pStyle w:val="TAL"/>
              <w:rPr>
                <w:rFonts w:eastAsia="SimSun"/>
                <w:lang w:eastAsia="ja-JP"/>
              </w:rPr>
            </w:pPr>
            <w:r w:rsidRPr="00120294">
              <w:rPr>
                <w:rFonts w:eastAsia="SimSun"/>
                <w:lang w:eastAsia="ja-JP"/>
              </w:rPr>
              <w:t>6.7.2</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ccupied</w:t>
            </w:r>
            <w:r w:rsidR="00836A4B" w:rsidRPr="00120294">
              <w:rPr>
                <w:rFonts w:eastAsia="SimSun"/>
                <w:lang w:eastAsia="ja-JP"/>
              </w:rPr>
              <w:t xml:space="preserve"> </w:t>
            </w:r>
            <w:r w:rsidRPr="00120294">
              <w:rPr>
                <w:rFonts w:eastAsia="SimSun"/>
                <w:lang w:eastAsia="ja-JP"/>
              </w:rPr>
              <w:t>bandwidth</w:t>
            </w:r>
          </w:p>
        </w:tc>
        <w:tc>
          <w:tcPr>
            <w:tcW w:w="1417" w:type="dxa"/>
          </w:tcPr>
          <w:p w14:paraId="628C5FA1" w14:textId="6CE0C35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2</w:t>
            </w:r>
          </w:p>
        </w:tc>
        <w:tc>
          <w:tcPr>
            <w:tcW w:w="5104" w:type="dxa"/>
            <w:gridSpan w:val="2"/>
          </w:tcPr>
          <w:p w14:paraId="3E3DA0EB" w14:textId="254E09E0"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1668" w:type="dxa"/>
          </w:tcPr>
          <w:p w14:paraId="5D5333C2" w14:textId="77777777" w:rsidR="00BE0F56" w:rsidRPr="00120294" w:rsidRDefault="00BE0F56" w:rsidP="00821292">
            <w:pPr>
              <w:pStyle w:val="TAL"/>
              <w:rPr>
                <w:rFonts w:eastAsia="SimSun"/>
                <w:lang w:eastAsia="ja-JP"/>
              </w:rPr>
            </w:pPr>
            <w:r w:rsidRPr="00120294">
              <w:rPr>
                <w:rFonts w:eastAsia="SimSun"/>
                <w:lang w:eastAsia="ja-JP"/>
              </w:rPr>
              <w:t>Formula:</w:t>
            </w:r>
          </w:p>
          <w:p w14:paraId="5BF571E4" w14:textId="236E5BF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2C3BAD3" w14:textId="77777777" w:rsidTr="00836A4B">
        <w:trPr>
          <w:cantSplit/>
          <w:jc w:val="center"/>
        </w:trPr>
        <w:tc>
          <w:tcPr>
            <w:tcW w:w="1668" w:type="dxa"/>
          </w:tcPr>
          <w:p w14:paraId="2EE4088D" w14:textId="719EFE91" w:rsidR="00BE0F56" w:rsidRPr="00120294" w:rsidRDefault="00BE0F56" w:rsidP="00821292">
            <w:pPr>
              <w:pStyle w:val="TAL"/>
              <w:rPr>
                <w:rFonts w:eastAsia="SimSun"/>
                <w:lang w:eastAsia="ja-JP"/>
              </w:rPr>
            </w:pPr>
            <w:r w:rsidRPr="00120294">
              <w:rPr>
                <w:rFonts w:eastAsia="SimSun"/>
                <w:lang w:eastAsia="ja-JP"/>
              </w:rPr>
              <w:t>6.7.3</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Leakage</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Ratio</w:t>
            </w:r>
            <w:r w:rsidR="00836A4B" w:rsidRPr="00120294">
              <w:rPr>
                <w:rFonts w:eastAsia="SimSun"/>
                <w:lang w:eastAsia="ja-JP"/>
              </w:rPr>
              <w:t xml:space="preserve"> </w:t>
            </w:r>
            <w:r w:rsidRPr="00120294">
              <w:rPr>
                <w:rFonts w:eastAsia="SimSun"/>
                <w:lang w:eastAsia="ja-JP"/>
              </w:rPr>
              <w:t>(ACLR)</w:t>
            </w:r>
          </w:p>
        </w:tc>
        <w:tc>
          <w:tcPr>
            <w:tcW w:w="1417" w:type="dxa"/>
          </w:tcPr>
          <w:p w14:paraId="7D28D07A" w14:textId="6BDD0A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3</w:t>
            </w:r>
          </w:p>
        </w:tc>
        <w:tc>
          <w:tcPr>
            <w:tcW w:w="2412" w:type="dxa"/>
          </w:tcPr>
          <w:p w14:paraId="21D2CE8F"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2F4B0FB4" w14:textId="20648CA9" w:rsidR="00BE0F56" w:rsidRPr="00120294" w:rsidRDefault="00BE0F56" w:rsidP="00821292">
            <w:pPr>
              <w:pStyle w:val="TAL"/>
              <w:rPr>
                <w:rFonts w:eastAsia="SimSun"/>
                <w:lang w:eastAsia="ja-JP"/>
              </w:rPr>
            </w:pPr>
            <w:r w:rsidRPr="00120294">
              <w:rPr>
                <w:rFonts w:eastAsia="SimSun"/>
                <w:lang w:eastAsia="ja-JP"/>
              </w:rPr>
              <w:t>2.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A6385E" w14:textId="736BDBD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1CCD4F0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0B5DBA81" w14:textId="63CC39BE"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25C89D1D" w14:textId="2F0056E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tc>
        <w:tc>
          <w:tcPr>
            <w:tcW w:w="2692" w:type="dxa"/>
          </w:tcPr>
          <w:p w14:paraId="1C40287F" w14:textId="77777777" w:rsidR="00BE0F56" w:rsidRPr="00120294" w:rsidRDefault="00BE0F56" w:rsidP="00821292">
            <w:pPr>
              <w:pStyle w:val="TAL"/>
              <w:rPr>
                <w:rFonts w:eastAsia="SimSun"/>
                <w:lang w:eastAsia="ja-JP"/>
              </w:rPr>
            </w:pPr>
          </w:p>
          <w:p w14:paraId="645E4423" w14:textId="7B9F88DB" w:rsidR="00BE0F56" w:rsidRPr="00120294" w:rsidRDefault="00BE0F56" w:rsidP="00821292">
            <w:pPr>
              <w:pStyle w:val="TAL"/>
              <w:rPr>
                <w:rFonts w:eastAsia="SimSun"/>
                <w:lang w:eastAsia="ja-JP"/>
              </w:rPr>
            </w:pPr>
            <w:r w:rsidRPr="00120294">
              <w:rPr>
                <w:rFonts w:eastAsia="SimSun"/>
                <w:lang w:eastAsia="ja-JP"/>
              </w:rPr>
              <w:t>Relative</w:t>
            </w:r>
            <w:r w:rsidR="00836A4B" w:rsidRPr="00120294">
              <w:rPr>
                <w:rFonts w:eastAsia="SimSun"/>
                <w:lang w:eastAsia="ja-JP"/>
              </w:rPr>
              <w:t xml:space="preserve"> </w:t>
            </w:r>
            <w:r w:rsidRPr="00120294">
              <w:rPr>
                <w:rFonts w:eastAsia="SimSun"/>
                <w:lang w:eastAsia="ja-JP"/>
              </w:rPr>
              <w:t>ACLR:</w:t>
            </w:r>
          </w:p>
          <w:p w14:paraId="0F68CECE" w14:textId="01133BEC"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42D27161" w14:textId="503BBF55"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1E546717" w14:textId="77777777" w:rsidR="00BE0F56" w:rsidRPr="00120294" w:rsidRDefault="00BE0F56" w:rsidP="00821292">
            <w:pPr>
              <w:pStyle w:val="TAL"/>
              <w:rPr>
                <w:rFonts w:eastAsia="SimSun"/>
                <w:lang w:eastAsia="ja-JP"/>
              </w:rPr>
            </w:pPr>
          </w:p>
          <w:p w14:paraId="27039075" w14:textId="1323D34B"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ACLR:</w:t>
            </w:r>
            <w:r w:rsidR="00836A4B" w:rsidRPr="00120294">
              <w:rPr>
                <w:rFonts w:eastAsia="SimSun"/>
                <w:lang w:eastAsia="ja-JP"/>
              </w:rPr>
              <w:t xml:space="preserve"> </w:t>
            </w:r>
          </w:p>
          <w:p w14:paraId="4EC9ADB2" w14:textId="7402FC38"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2A1973A9" w14:textId="0426F2CF"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D76E6BF" w14:textId="77777777" w:rsidR="00BE0F56" w:rsidRPr="00120294" w:rsidRDefault="00BE0F56" w:rsidP="00821292">
            <w:pPr>
              <w:pStyle w:val="TAL"/>
              <w:rPr>
                <w:rFonts w:eastAsia="SimSun"/>
                <w:lang w:eastAsia="ja-JP"/>
              </w:rPr>
            </w:pPr>
          </w:p>
          <w:p w14:paraId="457F0ABF" w14:textId="77777777" w:rsidR="00BE0F56" w:rsidRPr="00120294" w:rsidRDefault="00BE0F56" w:rsidP="00821292">
            <w:pPr>
              <w:pStyle w:val="TAL"/>
              <w:rPr>
                <w:rFonts w:eastAsia="SimSun"/>
                <w:lang w:eastAsia="ja-JP"/>
              </w:rPr>
            </w:pPr>
          </w:p>
          <w:p w14:paraId="35CC27AA" w14:textId="77777777" w:rsidR="00BE0F56" w:rsidRPr="00120294" w:rsidRDefault="00BE0F56" w:rsidP="00821292">
            <w:pPr>
              <w:pStyle w:val="TAL"/>
              <w:rPr>
                <w:rFonts w:eastAsia="SimSun"/>
                <w:lang w:eastAsia="ja-JP"/>
              </w:rPr>
            </w:pPr>
          </w:p>
          <w:p w14:paraId="741A7C45" w14:textId="77777777" w:rsidR="00BE0F56" w:rsidRPr="00120294" w:rsidRDefault="00BE0F56" w:rsidP="00821292">
            <w:pPr>
              <w:pStyle w:val="TAL"/>
              <w:rPr>
                <w:rFonts w:eastAsia="SimSun"/>
                <w:lang w:eastAsia="ja-JP"/>
              </w:rPr>
            </w:pPr>
          </w:p>
        </w:tc>
        <w:tc>
          <w:tcPr>
            <w:tcW w:w="1668" w:type="dxa"/>
          </w:tcPr>
          <w:p w14:paraId="371E6944" w14:textId="77777777" w:rsidR="00BE0F56" w:rsidRPr="00120294" w:rsidRDefault="00BE0F56" w:rsidP="00821292">
            <w:pPr>
              <w:pStyle w:val="TAL"/>
              <w:rPr>
                <w:rFonts w:eastAsia="SimSun"/>
                <w:lang w:eastAsia="ja-JP"/>
              </w:rPr>
            </w:pPr>
            <w:r w:rsidRPr="00120294">
              <w:rPr>
                <w:rFonts w:eastAsia="SimSun"/>
                <w:lang w:eastAsia="ja-JP"/>
              </w:rPr>
              <w:t>Formula:</w:t>
            </w:r>
          </w:p>
          <w:p w14:paraId="24B91578" w14:textId="4F1043DB"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B79662C" w14:textId="3001A9CE"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2B518E10" w14:textId="77777777" w:rsidR="00BE0F56" w:rsidRPr="00120294" w:rsidRDefault="00BE0F56" w:rsidP="00821292">
            <w:pPr>
              <w:pStyle w:val="TAL"/>
              <w:rPr>
                <w:rFonts w:eastAsia="SimSun"/>
                <w:lang w:eastAsia="ja-JP"/>
              </w:rPr>
            </w:pPr>
          </w:p>
        </w:tc>
      </w:tr>
      <w:tr w:rsidR="00BE0F56" w:rsidRPr="00120294" w14:paraId="4FB1D291" w14:textId="77777777" w:rsidTr="00836A4B">
        <w:trPr>
          <w:cantSplit/>
          <w:jc w:val="center"/>
        </w:trPr>
        <w:tc>
          <w:tcPr>
            <w:tcW w:w="1668" w:type="dxa"/>
          </w:tcPr>
          <w:p w14:paraId="59E327A3" w14:textId="730C5A20" w:rsidR="00BE0F56" w:rsidRPr="00120294" w:rsidRDefault="00BE0F56" w:rsidP="00821292">
            <w:pPr>
              <w:pStyle w:val="TAL"/>
              <w:rPr>
                <w:rFonts w:eastAsia="SimSun"/>
                <w:lang w:eastAsia="ja-JP"/>
              </w:rPr>
            </w:pPr>
            <w:r w:rsidRPr="00120294">
              <w:rPr>
                <w:rFonts w:eastAsia="SimSun"/>
                <w:lang w:eastAsia="ja-JP"/>
              </w:rPr>
              <w:t>6.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perating</w:t>
            </w:r>
            <w:r w:rsidR="00836A4B" w:rsidRPr="00120294">
              <w:rPr>
                <w:rFonts w:eastAsia="SimSun"/>
                <w:lang w:eastAsia="ja-JP"/>
              </w:rPr>
              <w:t xml:space="preserve"> </w:t>
            </w:r>
            <w:r w:rsidRPr="00120294">
              <w:rPr>
                <w:rFonts w:eastAsia="SimSun"/>
                <w:lang w:eastAsia="ja-JP"/>
              </w:rPr>
              <w:t>band</w:t>
            </w:r>
            <w:r w:rsidR="00836A4B" w:rsidRPr="00120294">
              <w:rPr>
                <w:rFonts w:eastAsia="SimSun"/>
                <w:lang w:eastAsia="ja-JP"/>
              </w:rPr>
              <w:t xml:space="preserve"> </w:t>
            </w:r>
            <w:r w:rsidRPr="00120294">
              <w:rPr>
                <w:rFonts w:eastAsia="SimSun"/>
                <w:lang w:eastAsia="ja-JP"/>
              </w:rPr>
              <w:t>unwanted</w:t>
            </w:r>
            <w:r w:rsidR="00836A4B" w:rsidRPr="00120294">
              <w:rPr>
                <w:rFonts w:eastAsia="SimSun"/>
                <w:lang w:eastAsia="ja-JP"/>
              </w:rPr>
              <w:t xml:space="preserve"> </w:t>
            </w:r>
            <w:r w:rsidRPr="00120294">
              <w:rPr>
                <w:rFonts w:eastAsia="SimSun"/>
                <w:lang w:eastAsia="ja-JP"/>
              </w:rPr>
              <w:t>emissions</w:t>
            </w:r>
          </w:p>
        </w:tc>
        <w:tc>
          <w:tcPr>
            <w:tcW w:w="1417" w:type="dxa"/>
          </w:tcPr>
          <w:p w14:paraId="7A748322" w14:textId="64AAA287"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4</w:t>
            </w:r>
          </w:p>
        </w:tc>
        <w:tc>
          <w:tcPr>
            <w:tcW w:w="2412" w:type="dxa"/>
          </w:tcPr>
          <w:p w14:paraId="62D7B745" w14:textId="1591CA09"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089EBF17" w14:textId="17B085A7"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4D1593D8" w14:textId="7B7C06A5"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4FD5B20A" w14:textId="416A6CDF" w:rsidR="00BE0F56" w:rsidRPr="00120294" w:rsidRDefault="00BE0F56" w:rsidP="00821292">
            <w:pPr>
              <w:pStyle w:val="TAL"/>
              <w:rPr>
                <w:rFonts w:eastAsia="SimSun"/>
                <w:lang w:eastAsia="ja-JP"/>
              </w:rPr>
            </w:pPr>
            <w:r w:rsidRPr="00120294">
              <w:rPr>
                <w:rFonts w:eastAsia="SimSun"/>
                <w:lang w:eastAsia="ja-JP"/>
              </w:rPr>
              <w:t>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541C0B0A" w14:textId="12D2B6A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52E05D91" w14:textId="77777777" w:rsidR="00BE0F56" w:rsidRPr="00120294" w:rsidRDefault="00BE0F56" w:rsidP="00821292">
            <w:pPr>
              <w:pStyle w:val="TAL"/>
              <w:rPr>
                <w:rFonts w:eastAsia="SimSun"/>
                <w:lang w:eastAsia="ja-JP"/>
              </w:rPr>
            </w:pPr>
          </w:p>
          <w:p w14:paraId="047262D7" w14:textId="2A714F10"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692" w:type="dxa"/>
          </w:tcPr>
          <w:p w14:paraId="33467972" w14:textId="0174FC0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31ADCBC1" w14:textId="7377114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36E6D92" w14:textId="4696C239"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6E6E7EA9" w14:textId="3A6357E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1FFE06B8" w14:textId="77777777" w:rsidR="00BE0F56" w:rsidRPr="00120294" w:rsidRDefault="00BE0F56" w:rsidP="00821292">
            <w:pPr>
              <w:pStyle w:val="TAL"/>
              <w:rPr>
                <w:rFonts w:eastAsia="SimSun"/>
                <w:lang w:eastAsia="ja-JP"/>
              </w:rPr>
            </w:pPr>
          </w:p>
          <w:p w14:paraId="6F5474EB" w14:textId="27EB9513"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16163E6E" w14:textId="77777777" w:rsidR="00BE0F56" w:rsidRPr="00120294" w:rsidRDefault="00BE0F56" w:rsidP="00821292">
            <w:pPr>
              <w:pStyle w:val="TAL"/>
              <w:rPr>
                <w:rFonts w:eastAsia="SimSun"/>
                <w:lang w:eastAsia="ja-JP"/>
              </w:rPr>
            </w:pPr>
            <w:r w:rsidRPr="00120294">
              <w:rPr>
                <w:rFonts w:eastAsia="SimSun"/>
                <w:lang w:eastAsia="ja-JP"/>
              </w:rPr>
              <w:t>Formula:</w:t>
            </w:r>
          </w:p>
          <w:p w14:paraId="6E65BA87" w14:textId="036686F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D209929" w14:textId="77777777" w:rsidTr="00836A4B">
        <w:trPr>
          <w:cantSplit/>
          <w:jc w:val="center"/>
        </w:trPr>
        <w:tc>
          <w:tcPr>
            <w:tcW w:w="1668" w:type="dxa"/>
          </w:tcPr>
          <w:p w14:paraId="73E7D286" w14:textId="46E8846E"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1F845452" w14:textId="24748C9E"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A</w:t>
            </w:r>
          </w:p>
        </w:tc>
        <w:tc>
          <w:tcPr>
            <w:tcW w:w="1417" w:type="dxa"/>
          </w:tcPr>
          <w:p w14:paraId="32A38829" w14:textId="2B1437E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46AB537A" w14:textId="5454D70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35AE4D35" w14:textId="77777777" w:rsidR="00BE0F56" w:rsidRPr="00120294" w:rsidRDefault="00BE0F56" w:rsidP="00821292">
            <w:pPr>
              <w:pStyle w:val="TAL"/>
              <w:rPr>
                <w:rFonts w:eastAsia="SimSun"/>
                <w:lang w:eastAsia="ja-JP"/>
              </w:rPr>
            </w:pPr>
            <w:r w:rsidRPr="00120294">
              <w:rPr>
                <w:rFonts w:eastAsia="SimSun"/>
                <w:lang w:eastAsia="ja-JP"/>
              </w:rPr>
              <w:t>Formula:</w:t>
            </w:r>
          </w:p>
          <w:p w14:paraId="7AD4B494" w14:textId="4944A074"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CDEF643" w14:textId="77777777" w:rsidTr="00836A4B">
        <w:trPr>
          <w:cantSplit/>
          <w:jc w:val="center"/>
        </w:trPr>
        <w:tc>
          <w:tcPr>
            <w:tcW w:w="1668" w:type="dxa"/>
          </w:tcPr>
          <w:p w14:paraId="76A09C6C" w14:textId="1C8233CF"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0A9DD5F8" w14:textId="093BFEDD"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B</w:t>
            </w:r>
          </w:p>
        </w:tc>
        <w:tc>
          <w:tcPr>
            <w:tcW w:w="1417" w:type="dxa"/>
          </w:tcPr>
          <w:p w14:paraId="642652F3" w14:textId="449406C0"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2D491589" w14:textId="43BC11E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67CBF9C4" w14:textId="77777777" w:rsidR="00BE0F56" w:rsidRPr="00120294" w:rsidRDefault="00BE0F56" w:rsidP="00821292">
            <w:pPr>
              <w:pStyle w:val="TAL"/>
              <w:rPr>
                <w:rFonts w:eastAsia="SimSun"/>
                <w:lang w:eastAsia="ja-JP"/>
              </w:rPr>
            </w:pPr>
            <w:r w:rsidRPr="00120294">
              <w:rPr>
                <w:rFonts w:eastAsia="SimSun"/>
                <w:lang w:eastAsia="ja-JP"/>
              </w:rPr>
              <w:t>Formula:</w:t>
            </w:r>
          </w:p>
          <w:p w14:paraId="1739BB9B" w14:textId="116162A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8F61C64" w14:textId="77777777" w:rsidTr="00836A4B">
        <w:trPr>
          <w:cantSplit/>
          <w:jc w:val="center"/>
        </w:trPr>
        <w:tc>
          <w:tcPr>
            <w:tcW w:w="1668" w:type="dxa"/>
          </w:tcPr>
          <w:p w14:paraId="309A30B9" w14:textId="6A923811" w:rsidR="00BE0F56" w:rsidRPr="00120294" w:rsidRDefault="00BE0F56" w:rsidP="00821292">
            <w:pPr>
              <w:pStyle w:val="TAL"/>
              <w:rPr>
                <w:rFonts w:eastAsia="SimSun"/>
                <w:lang w:eastAsia="ja-JP"/>
              </w:rPr>
            </w:pPr>
            <w:r w:rsidRPr="00120294">
              <w:rPr>
                <w:rFonts w:eastAsia="SimSun"/>
                <w:lang w:eastAsia="ja-JP"/>
              </w:rPr>
              <w:t>6.7.5.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additional</w:t>
            </w:r>
            <w:r w:rsidR="00836A4B" w:rsidRPr="00120294">
              <w:rPr>
                <w:rFonts w:eastAsia="SimSun"/>
                <w:lang w:eastAsia="ja-JP"/>
              </w:rPr>
              <w:t xml:space="preserve"> </w:t>
            </w:r>
            <w:r w:rsidRPr="00120294">
              <w:rPr>
                <w:rFonts w:eastAsia="SimSun"/>
                <w:lang w:eastAsia="ja-JP"/>
              </w:rPr>
              <w:t>requirements</w:t>
            </w:r>
          </w:p>
        </w:tc>
        <w:tc>
          <w:tcPr>
            <w:tcW w:w="1417" w:type="dxa"/>
          </w:tcPr>
          <w:p w14:paraId="264BEE85" w14:textId="14C5FA8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3.3</w:t>
            </w:r>
          </w:p>
        </w:tc>
        <w:tc>
          <w:tcPr>
            <w:tcW w:w="5104" w:type="dxa"/>
            <w:gridSpan w:val="2"/>
          </w:tcPr>
          <w:p w14:paraId="4A0A1877" w14:textId="247A6977"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00597742" w14:textId="77777777" w:rsidR="00BE0F56" w:rsidRPr="00120294" w:rsidRDefault="00BE0F56" w:rsidP="00821292">
            <w:pPr>
              <w:pStyle w:val="TAL"/>
              <w:rPr>
                <w:rFonts w:eastAsia="SimSun"/>
                <w:lang w:eastAsia="ja-JP"/>
              </w:rPr>
            </w:pPr>
            <w:r w:rsidRPr="00120294">
              <w:rPr>
                <w:rFonts w:eastAsia="SimSun"/>
                <w:lang w:eastAsia="ja-JP"/>
              </w:rPr>
              <w:t>Formula:</w:t>
            </w:r>
          </w:p>
          <w:p w14:paraId="0340D348" w14:textId="30827A4B"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6E6DE41" w14:textId="77777777" w:rsidTr="00836A4B">
        <w:trPr>
          <w:cantSplit/>
          <w:jc w:val="center"/>
        </w:trPr>
        <w:tc>
          <w:tcPr>
            <w:tcW w:w="9857" w:type="dxa"/>
            <w:gridSpan w:val="5"/>
          </w:tcPr>
          <w:p w14:paraId="44AC0920" w14:textId="13331333"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31E91DFC" w14:textId="77777777" w:rsidR="00BE0F56" w:rsidRPr="00120294" w:rsidRDefault="00BE0F56" w:rsidP="00BE0F56">
      <w:pPr>
        <w:rPr>
          <w:rFonts w:eastAsia="SimSun"/>
          <w:color w:val="000000"/>
          <w:lang w:eastAsia="ja-JP"/>
        </w:rPr>
      </w:pPr>
    </w:p>
    <w:p w14:paraId="57301321" w14:textId="77777777" w:rsidR="00BE0F56" w:rsidRPr="00120294" w:rsidRDefault="00BE0F56" w:rsidP="003C6004">
      <w:pPr>
        <w:pStyle w:val="Heading1"/>
        <w:rPr>
          <w:lang w:eastAsia="ja-JP"/>
        </w:rPr>
      </w:pPr>
      <w:bookmarkStart w:id="7275" w:name="_Toc75165452"/>
      <w:bookmarkStart w:id="7276" w:name="_Toc75334376"/>
      <w:bookmarkStart w:id="7277" w:name="_Toc75508569"/>
      <w:bookmarkStart w:id="7278" w:name="_Toc75816308"/>
      <w:bookmarkStart w:id="7279" w:name="_Toc76541466"/>
      <w:bookmarkStart w:id="7280" w:name="_Toc76542033"/>
      <w:bookmarkStart w:id="7281" w:name="_Toc82429923"/>
      <w:bookmarkStart w:id="7282" w:name="_Toc89940174"/>
      <w:bookmarkStart w:id="7283" w:name="_Toc98754500"/>
      <w:bookmarkStart w:id="7284" w:name="_Toc106178314"/>
      <w:bookmarkStart w:id="7285" w:name="_Toc114149032"/>
      <w:bookmarkStart w:id="7286" w:name="_Toc124151277"/>
      <w:bookmarkStart w:id="7287" w:name="_Toc130393817"/>
      <w:bookmarkStart w:id="7288" w:name="_Toc137562204"/>
      <w:bookmarkStart w:id="7289" w:name="_Toc138871346"/>
      <w:r w:rsidRPr="00120294">
        <w:rPr>
          <w:lang w:eastAsia="ja-JP"/>
        </w:rPr>
        <w:t>C.2</w:t>
      </w:r>
      <w:r w:rsidRPr="00120294">
        <w:rPr>
          <w:lang w:eastAsia="ja-JP"/>
        </w:rPr>
        <w:tab/>
      </w:r>
      <w:r w:rsidRPr="00120294">
        <w:rPr>
          <w:lang w:eastAsia="sv-SE"/>
        </w:rPr>
        <w:t>Measurement of receiv</w:t>
      </w:r>
      <w:r w:rsidRPr="00120294">
        <w:rPr>
          <w:lang w:eastAsia="ja-JP"/>
        </w:rPr>
        <w:t>er</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6A5AB6DF" w14:textId="77777777" w:rsidR="00BE0F56" w:rsidRPr="00120294" w:rsidRDefault="00BE0F56" w:rsidP="00124AE4">
      <w:pPr>
        <w:pStyle w:val="TH"/>
        <w:rPr>
          <w:rFonts w:eastAsia="SimSun"/>
          <w:lang w:eastAsia="ja-JP"/>
        </w:rPr>
      </w:pPr>
      <w:r w:rsidRPr="00120294">
        <w:rPr>
          <w:rFonts w:eastAsia="SimSun"/>
          <w:color w:val="000000"/>
          <w:lang w:eastAsia="ja-JP"/>
        </w:rPr>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BE0F56" w:rsidRPr="00120294" w14:paraId="0E7F474B" w14:textId="77777777" w:rsidTr="00836A4B">
        <w:trPr>
          <w:cantSplit/>
          <w:jc w:val="center"/>
        </w:trPr>
        <w:tc>
          <w:tcPr>
            <w:tcW w:w="1540" w:type="dxa"/>
          </w:tcPr>
          <w:p w14:paraId="352679B4" w14:textId="0DBB67B6"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679" w:type="dxa"/>
          </w:tcPr>
          <w:p w14:paraId="2017CF6D" w14:textId="7104F49D"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57" w:type="dxa"/>
          </w:tcPr>
          <w:p w14:paraId="4C7D44B1" w14:textId="52924A5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CC107B3"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981" w:type="dxa"/>
          </w:tcPr>
          <w:p w14:paraId="14515039" w14:textId="1E33819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4070296" w14:textId="77777777" w:rsidTr="00836A4B">
        <w:trPr>
          <w:cantSplit/>
          <w:jc w:val="center"/>
        </w:trPr>
        <w:tc>
          <w:tcPr>
            <w:tcW w:w="1540" w:type="dxa"/>
          </w:tcPr>
          <w:p w14:paraId="43DEBEA5" w14:textId="4DE92F95" w:rsidR="00BE0F56" w:rsidRPr="00120294" w:rsidRDefault="00BE0F56" w:rsidP="00821292">
            <w:pPr>
              <w:pStyle w:val="TAL"/>
              <w:rPr>
                <w:rFonts w:eastAsia="SimSun"/>
                <w:lang w:eastAsia="ja-JP"/>
              </w:rPr>
            </w:pPr>
            <w:r w:rsidRPr="00120294">
              <w:rPr>
                <w:rFonts w:eastAsia="SimSun"/>
                <w:lang w:eastAsia="ja-JP"/>
              </w:rPr>
              <w:t>7.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sensitivity</w:t>
            </w:r>
          </w:p>
        </w:tc>
        <w:tc>
          <w:tcPr>
            <w:tcW w:w="2679" w:type="dxa"/>
          </w:tcPr>
          <w:p w14:paraId="534494D6" w14:textId="6F940582"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10.2</w:t>
            </w:r>
          </w:p>
        </w:tc>
        <w:tc>
          <w:tcPr>
            <w:tcW w:w="2657" w:type="dxa"/>
          </w:tcPr>
          <w:p w14:paraId="090EA7DE" w14:textId="27FA9390"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124AA620" w14:textId="4C92D939"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4D3CF1F" w14:textId="6D31D52E"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5CBDCCA0" w14:textId="77777777" w:rsidR="00BE0F56" w:rsidRPr="00120294" w:rsidRDefault="00BE0F56" w:rsidP="00821292">
            <w:pPr>
              <w:pStyle w:val="TAL"/>
              <w:rPr>
                <w:rFonts w:eastAsia="SimSun"/>
                <w:lang w:eastAsia="ja-JP"/>
              </w:rPr>
            </w:pPr>
            <w:r w:rsidRPr="00120294">
              <w:rPr>
                <w:rFonts w:eastAsia="SimSun"/>
                <w:lang w:eastAsia="ja-JP"/>
              </w:rPr>
              <w:t>Formula:</w:t>
            </w:r>
          </w:p>
          <w:p w14:paraId="785FF355" w14:textId="32FB085D" w:rsidR="00BE0F56" w:rsidRPr="00120294" w:rsidRDefault="00BE0F56" w:rsidP="00821292">
            <w:pPr>
              <w:pStyle w:val="TAL"/>
              <w:rPr>
                <w:rFonts w:eastAsia="SimSun"/>
                <w:lang w:eastAsia="ja-JP"/>
              </w:rPr>
            </w:pPr>
            <w:r w:rsidRPr="00120294">
              <w:rPr>
                <w:rFonts w:eastAsia="SimSun"/>
                <w:lang w:eastAsia="ja-JP"/>
              </w:rPr>
              <w:t>Declared</w:t>
            </w:r>
            <w:r w:rsidR="00836A4B" w:rsidRPr="00120294">
              <w:rPr>
                <w:rFonts w:eastAsia="SimSun"/>
                <w:lang w:eastAsia="ja-JP"/>
              </w:rPr>
              <w:t xml:space="preserve"> </w:t>
            </w: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EI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CCD4C69" w14:textId="77777777" w:rsidTr="00836A4B">
        <w:trPr>
          <w:cantSplit/>
          <w:jc w:val="center"/>
        </w:trPr>
        <w:tc>
          <w:tcPr>
            <w:tcW w:w="1540" w:type="dxa"/>
          </w:tcPr>
          <w:p w14:paraId="6BFAEDF6" w14:textId="3C65BEC7"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2679" w:type="dxa"/>
          </w:tcPr>
          <w:p w14:paraId="1487DC6C" w14:textId="144D426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657" w:type="dxa"/>
          </w:tcPr>
          <w:p w14:paraId="3B1FDDFF" w14:textId="5B6B400B"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0945368" w14:textId="02FEDBB7"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65509977" w14:textId="16995EC3"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01C5E84" w14:textId="77777777" w:rsidR="00BE0F56" w:rsidRPr="00120294" w:rsidRDefault="00BE0F56" w:rsidP="00821292">
            <w:pPr>
              <w:pStyle w:val="TAL"/>
              <w:rPr>
                <w:rFonts w:eastAsia="SimSun"/>
                <w:lang w:eastAsia="ja-JP"/>
              </w:rPr>
            </w:pPr>
            <w:r w:rsidRPr="00120294">
              <w:rPr>
                <w:rFonts w:eastAsia="SimSun"/>
                <w:lang w:eastAsia="ja-JP"/>
              </w:rPr>
              <w:t>Formula:</w:t>
            </w:r>
          </w:p>
          <w:p w14:paraId="3B62EA8F" w14:textId="38CD2011" w:rsidR="00BE0F56" w:rsidRPr="00120294" w:rsidRDefault="00BE0F56" w:rsidP="00821292">
            <w:pPr>
              <w:pStyle w:val="TAL"/>
              <w:rPr>
                <w:rFonts w:eastAsia="SimSun"/>
                <w:lang w:eastAsia="ja-JP"/>
              </w:rPr>
            </w:pPr>
            <w:r w:rsidRPr="00120294">
              <w:rPr>
                <w:rFonts w:eastAsia="SimSun" w:hint="eastAsia"/>
                <w:lang w:eastAsia="ja-JP"/>
              </w:rPr>
              <w:t>EIS</w:t>
            </w:r>
            <w:r w:rsidRPr="00120294">
              <w:rPr>
                <w:rFonts w:eastAsia="SimSun" w:hint="eastAsia"/>
                <w:vertAlign w:val="subscript"/>
                <w:lang w:eastAsia="ja-JP"/>
              </w:rPr>
              <w:t>REFSEN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9B29127" w14:textId="77777777" w:rsidTr="00836A4B">
        <w:trPr>
          <w:cantSplit/>
          <w:jc w:val="center"/>
        </w:trPr>
        <w:tc>
          <w:tcPr>
            <w:tcW w:w="1540" w:type="dxa"/>
          </w:tcPr>
          <w:p w14:paraId="4AF93787" w14:textId="3F02F65C" w:rsidR="00BE0F56" w:rsidRPr="00120294" w:rsidRDefault="00BE0F56" w:rsidP="00821292">
            <w:pPr>
              <w:pStyle w:val="TAL"/>
              <w:rPr>
                <w:rFonts w:eastAsia="SimSun"/>
                <w:lang w:eastAsia="ja-JP"/>
              </w:rPr>
            </w:pPr>
            <w:r w:rsidRPr="00120294">
              <w:rPr>
                <w:rFonts w:eastAsia="SimSun"/>
                <w:lang w:eastAsia="ja-JP"/>
              </w:rPr>
              <w:t>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p>
        </w:tc>
        <w:tc>
          <w:tcPr>
            <w:tcW w:w="2679" w:type="dxa"/>
          </w:tcPr>
          <w:p w14:paraId="55D418A6" w14:textId="14A4AA9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4</w:t>
            </w:r>
          </w:p>
        </w:tc>
        <w:tc>
          <w:tcPr>
            <w:tcW w:w="2657" w:type="dxa"/>
          </w:tcPr>
          <w:p w14:paraId="44C273A4" w14:textId="30079B62" w:rsidR="00BE0F56" w:rsidRPr="00120294" w:rsidRDefault="00BE0F56" w:rsidP="00821292">
            <w:pPr>
              <w:pStyle w:val="TAL"/>
              <w:rPr>
                <w:rFonts w:eastAsia="SimSun"/>
                <w:lang w:eastAsia="ja-JP"/>
              </w:rPr>
            </w:pPr>
            <w:r w:rsidRPr="00120294">
              <w:rPr>
                <w:rFonts w:eastAsia="SimSun" w:hint="eastAsia"/>
                <w:lang w:eastAsia="ja-JP"/>
              </w:rPr>
              <w:t>0.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72DB4486" w14:textId="77777777" w:rsidR="00BE0F56" w:rsidRPr="00120294" w:rsidRDefault="00BE0F56" w:rsidP="00821292">
            <w:pPr>
              <w:pStyle w:val="TAL"/>
              <w:rPr>
                <w:rFonts w:eastAsia="SimSun"/>
                <w:lang w:eastAsia="ja-JP"/>
              </w:rPr>
            </w:pPr>
          </w:p>
        </w:tc>
        <w:tc>
          <w:tcPr>
            <w:tcW w:w="2981" w:type="dxa"/>
          </w:tcPr>
          <w:p w14:paraId="60E0C2BC" w14:textId="77777777" w:rsidR="00BE0F56" w:rsidRPr="00120294" w:rsidRDefault="00BE0F56" w:rsidP="00821292">
            <w:pPr>
              <w:pStyle w:val="TAL"/>
              <w:rPr>
                <w:rFonts w:eastAsia="SimSun"/>
                <w:lang w:eastAsia="ja-JP"/>
              </w:rPr>
            </w:pPr>
            <w:r w:rsidRPr="00120294">
              <w:rPr>
                <w:rFonts w:eastAsia="SimSun"/>
                <w:lang w:eastAsia="ja-JP"/>
              </w:rPr>
              <w:t>Formula:</w:t>
            </w:r>
          </w:p>
          <w:p w14:paraId="299BA274" w14:textId="2CED000C"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2B41528" w14:textId="77777777" w:rsidR="00BE0F56" w:rsidRPr="00120294" w:rsidRDefault="00BE0F56" w:rsidP="00821292">
            <w:pPr>
              <w:pStyle w:val="TAL"/>
              <w:rPr>
                <w:rFonts w:eastAsia="SimSun"/>
                <w:lang w:eastAsia="ja-JP"/>
              </w:rPr>
            </w:pPr>
          </w:p>
          <w:p w14:paraId="619C7147" w14:textId="583335D4"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430BCB9" w14:textId="77777777" w:rsidTr="00836A4B">
        <w:trPr>
          <w:cantSplit/>
          <w:jc w:val="center"/>
        </w:trPr>
        <w:tc>
          <w:tcPr>
            <w:tcW w:w="1540" w:type="dxa"/>
          </w:tcPr>
          <w:p w14:paraId="62774F45" w14:textId="396EF59C"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2679" w:type="dxa"/>
          </w:tcPr>
          <w:p w14:paraId="1628FC8F" w14:textId="76BDFC9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657" w:type="dxa"/>
          </w:tcPr>
          <w:p w14:paraId="3D6DC268" w14:textId="5D04DFEA"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36C7DC0F" w14:textId="77777777" w:rsidR="00BE0F56" w:rsidRPr="00120294" w:rsidRDefault="00BE0F56" w:rsidP="00821292">
            <w:pPr>
              <w:pStyle w:val="TAL"/>
              <w:rPr>
                <w:rFonts w:eastAsia="SimSun"/>
                <w:lang w:eastAsia="ja-JP"/>
              </w:rPr>
            </w:pPr>
            <w:r w:rsidRPr="00120294">
              <w:rPr>
                <w:rFonts w:eastAsia="SimSun"/>
                <w:lang w:eastAsia="ja-JP"/>
              </w:rPr>
              <w:t>Formula:</w:t>
            </w:r>
          </w:p>
          <w:p w14:paraId="2C5201D8" w14:textId="6FB7624A"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11D7F80" w14:textId="77777777" w:rsidR="00BE0F56" w:rsidRPr="00120294" w:rsidRDefault="00BE0F56" w:rsidP="00821292">
            <w:pPr>
              <w:pStyle w:val="TAL"/>
              <w:rPr>
                <w:rFonts w:eastAsia="SimSun"/>
                <w:lang w:eastAsia="ja-JP"/>
              </w:rPr>
            </w:pPr>
          </w:p>
          <w:p w14:paraId="43B14F01" w14:textId="0D7D8970"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FA82758" w14:textId="77777777" w:rsidTr="00836A4B">
        <w:trPr>
          <w:cantSplit/>
          <w:jc w:val="center"/>
        </w:trPr>
        <w:tc>
          <w:tcPr>
            <w:tcW w:w="1540" w:type="dxa"/>
          </w:tcPr>
          <w:p w14:paraId="5CC4B323" w14:textId="72E74387"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General)</w:t>
            </w:r>
          </w:p>
        </w:tc>
        <w:tc>
          <w:tcPr>
            <w:tcW w:w="2679" w:type="dxa"/>
          </w:tcPr>
          <w:p w14:paraId="01192CD2" w14:textId="737C336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3DD9255E" w14:textId="0DE35941"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4E7B6004" w14:textId="77777777" w:rsidR="00BE0F56" w:rsidRPr="00120294" w:rsidRDefault="00BE0F56" w:rsidP="00821292">
            <w:pPr>
              <w:pStyle w:val="TAL"/>
              <w:rPr>
                <w:rFonts w:eastAsia="SimSun"/>
                <w:lang w:eastAsia="ja-JP"/>
              </w:rPr>
            </w:pPr>
            <w:r w:rsidRPr="00120294">
              <w:rPr>
                <w:rFonts w:eastAsia="SimSun"/>
                <w:lang w:eastAsia="ja-JP"/>
              </w:rPr>
              <w:t>Formula:</w:t>
            </w:r>
          </w:p>
          <w:p w14:paraId="6E1F48BA" w14:textId="2D0C526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135E827" w14:textId="77777777" w:rsidR="00BE0F56" w:rsidRPr="00120294" w:rsidRDefault="00BE0F56" w:rsidP="00821292">
            <w:pPr>
              <w:pStyle w:val="TAL"/>
              <w:rPr>
                <w:rFonts w:eastAsia="SimSun"/>
                <w:lang w:eastAsia="ja-JP"/>
              </w:rPr>
            </w:pPr>
          </w:p>
          <w:p w14:paraId="4C17FF40" w14:textId="0AF4FBF5"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B643424" w14:textId="77777777" w:rsidTr="00836A4B">
        <w:trPr>
          <w:cantSplit/>
          <w:jc w:val="center"/>
        </w:trPr>
        <w:tc>
          <w:tcPr>
            <w:tcW w:w="1540" w:type="dxa"/>
          </w:tcPr>
          <w:p w14:paraId="00FA46CB" w14:textId="473B8C42"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N</w:t>
            </w:r>
            <w:r w:rsidRPr="00120294">
              <w:rPr>
                <w:rFonts w:eastAsia="SimSun"/>
                <w:lang w:eastAsia="ja-JP"/>
              </w:rPr>
              <w:t>arrowband</w:t>
            </w:r>
            <w:r w:rsidRPr="00120294">
              <w:rPr>
                <w:rFonts w:eastAsia="SimSun" w:hint="eastAsia"/>
                <w:lang w:eastAsia="ja-JP"/>
              </w:rPr>
              <w:t>)</w:t>
            </w:r>
          </w:p>
        </w:tc>
        <w:tc>
          <w:tcPr>
            <w:tcW w:w="2679" w:type="dxa"/>
          </w:tcPr>
          <w:p w14:paraId="1C7A9BD6" w14:textId="66124AD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26B91C2A" w14:textId="386D98B1"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267A37CF" w14:textId="77777777" w:rsidR="00BE0F56" w:rsidRPr="00120294" w:rsidRDefault="00BE0F56" w:rsidP="00821292">
            <w:pPr>
              <w:pStyle w:val="TAL"/>
              <w:rPr>
                <w:rFonts w:eastAsia="SimSun"/>
                <w:lang w:eastAsia="ja-JP"/>
              </w:rPr>
            </w:pPr>
            <w:r w:rsidRPr="00120294">
              <w:rPr>
                <w:rFonts w:eastAsia="SimSun"/>
                <w:lang w:eastAsia="ja-JP"/>
              </w:rPr>
              <w:t>Formula:</w:t>
            </w:r>
          </w:p>
          <w:p w14:paraId="39BBD967" w14:textId="18F95CD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6901467" w14:textId="77777777" w:rsidR="00BE0F56" w:rsidRPr="00120294" w:rsidRDefault="00BE0F56" w:rsidP="00821292">
            <w:pPr>
              <w:pStyle w:val="TAL"/>
              <w:rPr>
                <w:rFonts w:eastAsia="SimSun"/>
                <w:lang w:eastAsia="ja-JP"/>
              </w:rPr>
            </w:pPr>
          </w:p>
          <w:p w14:paraId="106B9C9F" w14:textId="6DDACCFF"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2124272B" w14:textId="77777777" w:rsidTr="00836A4B">
        <w:trPr>
          <w:cantSplit/>
          <w:jc w:val="center"/>
        </w:trPr>
        <w:tc>
          <w:tcPr>
            <w:tcW w:w="1540" w:type="dxa"/>
          </w:tcPr>
          <w:p w14:paraId="1E30FB48" w14:textId="398F00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5824C775" w14:textId="77777777" w:rsidR="00BE0F56" w:rsidRPr="00120294" w:rsidRDefault="00BE0F56" w:rsidP="00821292">
            <w:pPr>
              <w:pStyle w:val="TAL"/>
              <w:rPr>
                <w:rFonts w:eastAsia="SimSun"/>
                <w:lang w:eastAsia="ja-JP"/>
              </w:rPr>
            </w:pPr>
            <w:r w:rsidRPr="00120294">
              <w:rPr>
                <w:rFonts w:eastAsia="SimSun" w:hint="eastAsia"/>
                <w:lang w:eastAsia="ja-JP"/>
              </w:rPr>
              <w:t>(General)</w:t>
            </w:r>
          </w:p>
        </w:tc>
        <w:tc>
          <w:tcPr>
            <w:tcW w:w="2679" w:type="dxa"/>
          </w:tcPr>
          <w:p w14:paraId="1604A63A" w14:textId="281547B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4B69C6ED" w14:textId="300F6D2F"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981" w:type="dxa"/>
          </w:tcPr>
          <w:p w14:paraId="3401535B" w14:textId="77777777" w:rsidR="00BE0F56" w:rsidRPr="00120294" w:rsidRDefault="00BE0F56" w:rsidP="00821292">
            <w:pPr>
              <w:pStyle w:val="TAL"/>
              <w:rPr>
                <w:rFonts w:eastAsia="SimSun"/>
                <w:lang w:eastAsia="ja-JP"/>
              </w:rPr>
            </w:pPr>
            <w:r w:rsidRPr="00120294">
              <w:rPr>
                <w:rFonts w:eastAsia="SimSun"/>
                <w:lang w:eastAsia="ja-JP"/>
              </w:rPr>
              <w:t>Formula:</w:t>
            </w:r>
          </w:p>
          <w:p w14:paraId="31E79B0F" w14:textId="5737B9A4"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1D344F7D" w14:textId="77777777" w:rsidR="00BE0F56" w:rsidRPr="00120294" w:rsidRDefault="00BE0F56" w:rsidP="00821292">
            <w:pPr>
              <w:pStyle w:val="TAL"/>
              <w:rPr>
                <w:rFonts w:eastAsia="SimSun"/>
                <w:lang w:eastAsia="ja-JP"/>
              </w:rPr>
            </w:pPr>
          </w:p>
          <w:p w14:paraId="7ADA3B5C" w14:textId="6413B1DD"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1B0BA27" w14:textId="77777777" w:rsidTr="00836A4B">
        <w:trPr>
          <w:cantSplit/>
          <w:jc w:val="center"/>
        </w:trPr>
        <w:tc>
          <w:tcPr>
            <w:tcW w:w="1540" w:type="dxa"/>
          </w:tcPr>
          <w:p w14:paraId="02FF6215" w14:textId="57D9C609"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1A6281B8" w14:textId="77777777" w:rsidR="00BE0F56" w:rsidRPr="00120294" w:rsidRDefault="00BE0F56" w:rsidP="00821292">
            <w:pPr>
              <w:pStyle w:val="TAL"/>
              <w:rPr>
                <w:rFonts w:eastAsia="SimSun"/>
                <w:lang w:eastAsia="ja-JP"/>
              </w:rPr>
            </w:pPr>
            <w:r w:rsidRPr="00120294">
              <w:rPr>
                <w:rFonts w:eastAsia="SimSun" w:hint="eastAsia"/>
                <w:lang w:eastAsia="ja-JP"/>
              </w:rPr>
              <w:t>(Co-location)</w:t>
            </w:r>
          </w:p>
        </w:tc>
        <w:tc>
          <w:tcPr>
            <w:tcW w:w="2679" w:type="dxa"/>
          </w:tcPr>
          <w:p w14:paraId="50172B43" w14:textId="09A7DB9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23E39BC2" w14:textId="2729E395" w:rsidR="00BE0F56" w:rsidRPr="00120294" w:rsidDel="004E36FC"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6DDB22F6" w14:textId="77777777" w:rsidR="00BE0F56" w:rsidRPr="00120294" w:rsidRDefault="00BE0F56" w:rsidP="00821292">
            <w:pPr>
              <w:pStyle w:val="TAL"/>
              <w:rPr>
                <w:rFonts w:eastAsia="SimSun"/>
                <w:lang w:eastAsia="ja-JP"/>
              </w:rPr>
            </w:pPr>
            <w:r w:rsidRPr="00120294">
              <w:rPr>
                <w:rFonts w:eastAsia="SimSun"/>
                <w:lang w:eastAsia="ja-JP"/>
              </w:rPr>
              <w:t>Formula:</w:t>
            </w:r>
          </w:p>
          <w:p w14:paraId="0AD92E22" w14:textId="453EEA19"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r w:rsidRPr="00120294">
              <w:rPr>
                <w:rFonts w:eastAsia="SimSun"/>
                <w:lang w:eastAsia="ja-JP"/>
              </w:rPr>
              <w:br/>
            </w:r>
          </w:p>
          <w:p w14:paraId="48CB7E15" w14:textId="53DCAB12"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8216902" w14:textId="77777777" w:rsidTr="00836A4B">
        <w:trPr>
          <w:cantSplit/>
          <w:jc w:val="center"/>
        </w:trPr>
        <w:tc>
          <w:tcPr>
            <w:tcW w:w="1540" w:type="dxa"/>
          </w:tcPr>
          <w:p w14:paraId="33E251CB" w14:textId="63AAD5D4"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2679" w:type="dxa"/>
          </w:tcPr>
          <w:p w14:paraId="0C68BA9B" w14:textId="123457F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657" w:type="dxa"/>
          </w:tcPr>
          <w:p w14:paraId="28CB8854" w14:textId="3220B547"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2339C4F3" w14:textId="77777777" w:rsidR="00BE0F56" w:rsidRPr="00120294" w:rsidRDefault="00BE0F56" w:rsidP="00821292">
            <w:pPr>
              <w:pStyle w:val="TAL"/>
              <w:rPr>
                <w:rFonts w:eastAsia="SimSun"/>
                <w:lang w:eastAsia="ja-JP"/>
              </w:rPr>
            </w:pPr>
            <w:r w:rsidRPr="00120294">
              <w:rPr>
                <w:rFonts w:eastAsia="SimSun"/>
                <w:lang w:eastAsia="ja-JP"/>
              </w:rPr>
              <w:t>Formula:</w:t>
            </w:r>
          </w:p>
          <w:p w14:paraId="7A456E39" w14:textId="63588D7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4A279A4" w14:textId="77777777" w:rsidR="00BE0F56" w:rsidRPr="00120294" w:rsidRDefault="00BE0F56" w:rsidP="00821292">
            <w:pPr>
              <w:pStyle w:val="TAL"/>
              <w:rPr>
                <w:rFonts w:eastAsia="SimSun"/>
                <w:lang w:eastAsia="ja-JP"/>
              </w:rPr>
            </w:pPr>
          </w:p>
        </w:tc>
      </w:tr>
      <w:tr w:rsidR="00BE0F56" w:rsidRPr="00120294" w14:paraId="285F703D" w14:textId="77777777" w:rsidTr="00836A4B">
        <w:trPr>
          <w:cantSplit/>
          <w:jc w:val="center"/>
        </w:trPr>
        <w:tc>
          <w:tcPr>
            <w:tcW w:w="1540" w:type="dxa"/>
          </w:tcPr>
          <w:p w14:paraId="34C6692A" w14:textId="3C1B1008"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2679" w:type="dxa"/>
          </w:tcPr>
          <w:p w14:paraId="3ABD386A" w14:textId="602E342D"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657" w:type="dxa"/>
          </w:tcPr>
          <w:p w14:paraId="082A1147" w14:textId="4838FA6B"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50E5914E" w14:textId="77777777" w:rsidR="00BE0F56" w:rsidRPr="00120294" w:rsidRDefault="00BE0F56" w:rsidP="00821292">
            <w:pPr>
              <w:pStyle w:val="TAL"/>
              <w:rPr>
                <w:rFonts w:eastAsia="SimSun"/>
                <w:lang w:eastAsia="ja-JP"/>
              </w:rPr>
            </w:pPr>
            <w:r w:rsidRPr="00120294">
              <w:rPr>
                <w:rFonts w:eastAsia="SimSun"/>
                <w:lang w:eastAsia="ja-JP"/>
              </w:rPr>
              <w:t>Formula:</w:t>
            </w:r>
          </w:p>
          <w:p w14:paraId="1204463D" w14:textId="7ECB442D"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9075106" w14:textId="77777777" w:rsidR="00BE0F56" w:rsidRPr="00120294" w:rsidRDefault="00BE0F56" w:rsidP="00821292">
            <w:pPr>
              <w:pStyle w:val="TAL"/>
              <w:rPr>
                <w:rFonts w:eastAsia="SimSun"/>
                <w:lang w:eastAsia="ja-JP"/>
              </w:rPr>
            </w:pPr>
          </w:p>
          <w:p w14:paraId="38BC3C3B" w14:textId="0D99B3A7"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5FE428B4" w14:textId="77777777" w:rsidTr="00836A4B">
        <w:trPr>
          <w:cantSplit/>
          <w:jc w:val="center"/>
        </w:trPr>
        <w:tc>
          <w:tcPr>
            <w:tcW w:w="1540" w:type="dxa"/>
          </w:tcPr>
          <w:p w14:paraId="70618E9A" w14:textId="0DBEB5E6"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2679" w:type="dxa"/>
          </w:tcPr>
          <w:p w14:paraId="69A89DDB" w14:textId="2B838EE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657" w:type="dxa"/>
          </w:tcPr>
          <w:p w14:paraId="04BCDAC4" w14:textId="04430DE7"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C213C83" w14:textId="244B6CA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021B46FC" w14:textId="40F770D8" w:rsidR="00BE0F56" w:rsidRPr="00120294" w:rsidRDefault="00BE0F56" w:rsidP="00821292">
            <w:pPr>
              <w:pStyle w:val="TAL"/>
              <w:rPr>
                <w:rFonts w:eastAsia="SimSun"/>
                <w:b/>
                <w:position w:val="6"/>
                <w:sz w:val="16"/>
                <w:lang w:eastAsia="ja-JP"/>
              </w:rPr>
            </w:pPr>
            <w:r w:rsidRPr="00120294">
              <w:rPr>
                <w:rFonts w:eastAsia="SimSun" w:hint="eastAsia"/>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B7ED968" w14:textId="77777777" w:rsidR="00BE0F56" w:rsidRPr="00120294" w:rsidRDefault="00BE0F56" w:rsidP="00821292">
            <w:pPr>
              <w:pStyle w:val="TAL"/>
              <w:rPr>
                <w:rFonts w:eastAsia="SimSun"/>
                <w:lang w:eastAsia="ja-JP"/>
              </w:rPr>
            </w:pPr>
            <w:r w:rsidRPr="00120294">
              <w:rPr>
                <w:rFonts w:eastAsia="SimSun"/>
                <w:lang w:eastAsia="ja-JP"/>
              </w:rPr>
              <w:t>Formula:</w:t>
            </w:r>
          </w:p>
          <w:p w14:paraId="7C675CE5" w14:textId="7A2D9B78"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463C689" w14:textId="77777777" w:rsidR="00BE0F56" w:rsidRPr="00120294" w:rsidRDefault="00BE0F56" w:rsidP="00821292">
            <w:pPr>
              <w:pStyle w:val="TAL"/>
              <w:rPr>
                <w:rFonts w:eastAsia="SimSun"/>
                <w:lang w:eastAsia="ja-JP"/>
              </w:rPr>
            </w:pPr>
          </w:p>
          <w:p w14:paraId="22C44DAA" w14:textId="4CC5E988"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7A08845F" w14:textId="77777777" w:rsidTr="00836A4B">
        <w:trPr>
          <w:cantSplit/>
          <w:jc w:val="center"/>
        </w:trPr>
        <w:tc>
          <w:tcPr>
            <w:tcW w:w="9857" w:type="dxa"/>
            <w:gridSpan w:val="4"/>
          </w:tcPr>
          <w:p w14:paraId="4EFA7933" w14:textId="3FC4F427" w:rsidR="00BE0F56" w:rsidRPr="00120294" w:rsidRDefault="00BE0F56" w:rsidP="00BE0F56">
            <w:pPr>
              <w:keepNext/>
              <w:keepLines/>
              <w:spacing w:after="0"/>
              <w:ind w:left="851" w:hanging="851"/>
              <w:rPr>
                <w:rFonts w:ascii="Arial" w:eastAsia="SimSun" w:hAnsi="Arial" w:cs="Arial"/>
                <w:color w:val="000000"/>
                <w:sz w:val="18"/>
                <w:lang w:eastAsia="ja-JP"/>
              </w:rPr>
            </w:pPr>
            <w:r w:rsidRPr="00821292">
              <w:rPr>
                <w:rFonts w:ascii="Arial" w:hAnsi="Arial"/>
                <w:sz w:val="18"/>
              </w:rPr>
              <w:t>NOTE:</w:t>
            </w:r>
            <w:r w:rsidRPr="00821292">
              <w:rPr>
                <w:rFonts w:ascii="Arial" w:hAnsi="Arial"/>
                <w:sz w:val="18"/>
              </w:rPr>
              <w:tab/>
              <w:t>TT</w:t>
            </w:r>
            <w:r w:rsidR="00836A4B" w:rsidRPr="00821292">
              <w:rPr>
                <w:rFonts w:ascii="Arial" w:hAnsi="Arial"/>
                <w:sz w:val="18"/>
              </w:rPr>
              <w:t xml:space="preserve"> </w:t>
            </w:r>
            <w:r w:rsidRPr="00821292">
              <w:rPr>
                <w:rFonts w:ascii="Arial" w:hAnsi="Arial"/>
                <w:sz w:val="18"/>
              </w:rPr>
              <w:t>values</w:t>
            </w:r>
            <w:r w:rsidR="00836A4B" w:rsidRPr="00821292">
              <w:rPr>
                <w:rFonts w:ascii="Arial" w:hAnsi="Arial"/>
                <w:sz w:val="18"/>
              </w:rPr>
              <w:t xml:space="preserve"> </w:t>
            </w:r>
            <w:r w:rsidRPr="00821292">
              <w:rPr>
                <w:rFonts w:ascii="Arial" w:hAnsi="Arial"/>
                <w:sz w:val="18"/>
              </w:rPr>
              <w:t>are</w:t>
            </w:r>
            <w:r w:rsidR="00836A4B" w:rsidRPr="00821292">
              <w:rPr>
                <w:rFonts w:ascii="Arial" w:hAnsi="Arial"/>
                <w:sz w:val="18"/>
              </w:rPr>
              <w:t xml:space="preserve"> </w:t>
            </w:r>
            <w:r w:rsidRPr="00821292">
              <w:rPr>
                <w:rFonts w:ascii="Arial" w:hAnsi="Arial"/>
                <w:sz w:val="18"/>
              </w:rPr>
              <w:t>applicable</w:t>
            </w:r>
            <w:r w:rsidR="00836A4B" w:rsidRPr="00821292">
              <w:rPr>
                <w:rFonts w:ascii="Arial" w:hAnsi="Arial"/>
                <w:sz w:val="18"/>
              </w:rPr>
              <w:t xml:space="preserve"> </w:t>
            </w:r>
            <w:r w:rsidRPr="00821292">
              <w:rPr>
                <w:rFonts w:ascii="Arial" w:hAnsi="Arial"/>
                <w:sz w:val="18"/>
              </w:rPr>
              <w:t>for</w:t>
            </w:r>
            <w:r w:rsidR="00836A4B" w:rsidRPr="00821292">
              <w:rPr>
                <w:rFonts w:ascii="Arial" w:hAnsi="Arial"/>
                <w:sz w:val="18"/>
              </w:rPr>
              <w:t xml:space="preserve"> </w:t>
            </w:r>
            <w:r w:rsidRPr="00821292">
              <w:rPr>
                <w:rFonts w:ascii="Arial" w:hAnsi="Arial"/>
                <w:sz w:val="18"/>
              </w:rPr>
              <w:t>normal</w:t>
            </w:r>
            <w:r w:rsidR="00836A4B" w:rsidRPr="00821292">
              <w:rPr>
                <w:rFonts w:ascii="Arial" w:hAnsi="Arial"/>
                <w:sz w:val="18"/>
              </w:rPr>
              <w:t xml:space="preserve"> </w:t>
            </w:r>
            <w:r w:rsidRPr="00821292">
              <w:rPr>
                <w:rFonts w:ascii="Arial" w:hAnsi="Arial"/>
                <w:sz w:val="18"/>
              </w:rPr>
              <w:t>condition</w:t>
            </w:r>
            <w:r w:rsidR="00836A4B" w:rsidRPr="00821292">
              <w:rPr>
                <w:rFonts w:ascii="Arial" w:hAnsi="Arial"/>
                <w:sz w:val="18"/>
              </w:rPr>
              <w:t xml:space="preserve"> </w:t>
            </w:r>
            <w:r w:rsidRPr="00821292">
              <w:rPr>
                <w:rFonts w:ascii="Arial" w:hAnsi="Arial"/>
                <w:sz w:val="18"/>
              </w:rPr>
              <w:t>unless</w:t>
            </w:r>
            <w:r w:rsidR="00836A4B" w:rsidRPr="00821292">
              <w:rPr>
                <w:rFonts w:ascii="Arial" w:hAnsi="Arial"/>
                <w:sz w:val="18"/>
              </w:rPr>
              <w:t xml:space="preserve"> </w:t>
            </w:r>
            <w:r w:rsidRPr="00821292">
              <w:rPr>
                <w:rFonts w:ascii="Arial" w:hAnsi="Arial"/>
                <w:sz w:val="18"/>
              </w:rPr>
              <w:t>otherwise</w:t>
            </w:r>
            <w:r w:rsidR="00836A4B" w:rsidRPr="00821292">
              <w:rPr>
                <w:rFonts w:ascii="Arial" w:hAnsi="Arial"/>
                <w:sz w:val="18"/>
              </w:rPr>
              <w:t xml:space="preserve"> </w:t>
            </w:r>
            <w:r w:rsidRPr="00821292">
              <w:rPr>
                <w:rFonts w:ascii="Arial" w:hAnsi="Arial"/>
                <w:sz w:val="18"/>
              </w:rPr>
              <w:t>stated</w:t>
            </w:r>
            <w:r w:rsidRPr="00120294">
              <w:rPr>
                <w:rFonts w:ascii="Arial" w:eastAsia="SimSun" w:hAnsi="Arial"/>
                <w:color w:val="000000"/>
                <w:sz w:val="18"/>
                <w:lang w:eastAsia="ja-JP"/>
              </w:rPr>
              <w:t>.</w:t>
            </w:r>
          </w:p>
        </w:tc>
      </w:tr>
    </w:tbl>
    <w:p w14:paraId="33CB3177" w14:textId="77777777" w:rsidR="00BE0F56" w:rsidRPr="00120294" w:rsidRDefault="00BE0F56" w:rsidP="00BE0F56">
      <w:pPr>
        <w:rPr>
          <w:rFonts w:eastAsia="SimSun"/>
          <w:color w:val="000000"/>
          <w:lang w:eastAsia="ja-JP"/>
        </w:rPr>
      </w:pPr>
    </w:p>
    <w:p w14:paraId="15356CF0" w14:textId="77777777" w:rsidR="00BE0F56" w:rsidRPr="00120294" w:rsidRDefault="00BE0F56" w:rsidP="00124AE4">
      <w:pPr>
        <w:pStyle w:val="TH"/>
        <w:rPr>
          <w:rFonts w:eastAsia="SimSun"/>
          <w:lang w:eastAsia="ja-JP"/>
        </w:rPr>
      </w:pPr>
      <w:r w:rsidRPr="00120294">
        <w:rPr>
          <w:rFonts w:eastAsia="SimSun"/>
          <w:color w:val="000000"/>
          <w:lang w:eastAsia="ja-JP"/>
        </w:rPr>
        <w:t>Table C.2-</w:t>
      </w:r>
      <w:r w:rsidRPr="00120294">
        <w:rPr>
          <w:rFonts w:eastAsia="SimSun" w:hint="eastAsia"/>
          <w:color w:val="000000"/>
          <w:lang w:eastAsia="ja-JP"/>
        </w:rPr>
        <w:t>2</w:t>
      </w:r>
      <w:r w:rsidRPr="00120294">
        <w:rPr>
          <w:rFonts w:eastAsia="SimSun"/>
          <w:color w:val="000000"/>
          <w:lang w:eastAsia="ja-JP"/>
        </w:rPr>
        <w:t>: Derivation of test requirements (</w:t>
      </w:r>
      <w:r w:rsidRPr="00120294">
        <w:rPr>
          <w:rFonts w:eastAsia="SimSun" w:hint="eastAsia"/>
          <w:color w:val="000000"/>
          <w:lang w:eastAsia="ja-JP"/>
        </w:rPr>
        <w:t xml:space="preserve">FR2 </w:t>
      </w:r>
      <w:r w:rsidRPr="00120294">
        <w:rPr>
          <w:rFonts w:eastAsia="SimSun"/>
          <w:color w:val="000000"/>
          <w:lang w:eastAsia="ja-JP"/>
        </w:rPr>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1404"/>
        <w:gridCol w:w="2268"/>
        <w:gridCol w:w="2268"/>
        <w:gridCol w:w="2377"/>
      </w:tblGrid>
      <w:tr w:rsidR="00BE0F56" w:rsidRPr="00120294" w14:paraId="61D526CD" w14:textId="77777777" w:rsidTr="00836A4B">
        <w:trPr>
          <w:cantSplit/>
          <w:jc w:val="center"/>
        </w:trPr>
        <w:tc>
          <w:tcPr>
            <w:tcW w:w="1540" w:type="dxa"/>
            <w:vMerge w:val="restart"/>
          </w:tcPr>
          <w:p w14:paraId="3DA0EA56" w14:textId="39C9C1E7"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04" w:type="dxa"/>
            <w:vMerge w:val="restart"/>
          </w:tcPr>
          <w:p w14:paraId="614AB317" w14:textId="67693D90"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4536" w:type="dxa"/>
            <w:gridSpan w:val="2"/>
          </w:tcPr>
          <w:p w14:paraId="09C56EFF" w14:textId="7DB7351D"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63FE6DA"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377" w:type="dxa"/>
          </w:tcPr>
          <w:p w14:paraId="0C883E92" w14:textId="23130F95"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2F0CF89E" w14:textId="77777777" w:rsidTr="00836A4B">
        <w:trPr>
          <w:cantSplit/>
          <w:jc w:val="center"/>
        </w:trPr>
        <w:tc>
          <w:tcPr>
            <w:tcW w:w="1540" w:type="dxa"/>
            <w:vMerge/>
          </w:tcPr>
          <w:p w14:paraId="493E766A" w14:textId="77777777" w:rsidR="00BE0F56" w:rsidRPr="00120294" w:rsidRDefault="00BE0F56" w:rsidP="00821292">
            <w:pPr>
              <w:pStyle w:val="TAH"/>
              <w:rPr>
                <w:rFonts w:eastAsia="SimSun"/>
                <w:lang w:eastAsia="ja-JP"/>
              </w:rPr>
            </w:pPr>
          </w:p>
        </w:tc>
        <w:tc>
          <w:tcPr>
            <w:tcW w:w="1404" w:type="dxa"/>
            <w:vMerge/>
          </w:tcPr>
          <w:p w14:paraId="7C51A894" w14:textId="77777777" w:rsidR="00BE0F56" w:rsidRPr="00120294" w:rsidRDefault="00BE0F56" w:rsidP="00821292">
            <w:pPr>
              <w:pStyle w:val="TAH"/>
              <w:rPr>
                <w:rFonts w:eastAsia="SimSun"/>
                <w:lang w:eastAsia="ja-JP"/>
              </w:rPr>
            </w:pPr>
          </w:p>
        </w:tc>
        <w:tc>
          <w:tcPr>
            <w:tcW w:w="2268" w:type="dxa"/>
          </w:tcPr>
          <w:p w14:paraId="63BD416E"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268" w:type="dxa"/>
          </w:tcPr>
          <w:p w14:paraId="6E8408FA"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2377" w:type="dxa"/>
          </w:tcPr>
          <w:p w14:paraId="5A594DDD" w14:textId="77777777" w:rsidR="00BE0F56" w:rsidRPr="00120294" w:rsidRDefault="00BE0F56" w:rsidP="00821292">
            <w:pPr>
              <w:pStyle w:val="TAH"/>
              <w:rPr>
                <w:rFonts w:eastAsia="SimSun"/>
                <w:lang w:eastAsia="ja-JP"/>
              </w:rPr>
            </w:pPr>
          </w:p>
        </w:tc>
      </w:tr>
      <w:tr w:rsidR="00BE0F56" w:rsidRPr="00120294" w14:paraId="2CD6F0D8" w14:textId="77777777" w:rsidTr="00836A4B">
        <w:trPr>
          <w:cantSplit/>
          <w:jc w:val="center"/>
        </w:trPr>
        <w:tc>
          <w:tcPr>
            <w:tcW w:w="1540" w:type="dxa"/>
          </w:tcPr>
          <w:p w14:paraId="1FAA9D5E" w14:textId="3D6B4FE0"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1404" w:type="dxa"/>
          </w:tcPr>
          <w:p w14:paraId="6F63DC10" w14:textId="598850A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268" w:type="dxa"/>
          </w:tcPr>
          <w:p w14:paraId="64FE4580" w14:textId="0E25595E" w:rsidR="00BE0F56" w:rsidRPr="00120294" w:rsidRDefault="00BE0F56" w:rsidP="00821292">
            <w:pPr>
              <w:pStyle w:val="TAL"/>
              <w:rPr>
                <w:rFonts w:eastAsia="SimSun"/>
                <w:lang w:eastAsia="ja-JP"/>
              </w:rPr>
            </w:pPr>
            <w:r w:rsidRPr="00120294">
              <w:rPr>
                <w:lang w:eastAsia="ja-JP"/>
              </w:rPr>
              <w:t>2.4</w:t>
            </w:r>
            <w:r w:rsidR="00836A4B" w:rsidRPr="00120294">
              <w:rPr>
                <w:rFonts w:hint="eastAsia"/>
                <w:lang w:eastAsia="ja-JP"/>
              </w:rPr>
              <w:t xml:space="preserve"> </w:t>
            </w:r>
            <w:r w:rsidRPr="00120294">
              <w:rPr>
                <w:rFonts w:eastAsia="SimSun" w:hint="eastAsia"/>
                <w:lang w:eastAsia="ja-JP"/>
              </w:rPr>
              <w:t>dB,</w:t>
            </w:r>
            <w:r w:rsidR="00836A4B" w:rsidRPr="00120294">
              <w:rPr>
                <w:rFonts w:ascii="Century" w:eastAsia="SimSun" w:hAnsi="Calibri"/>
                <w:kern w:val="24"/>
                <w:sz w:val="40"/>
                <w:szCs w:val="40"/>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09BD2ABA" w14:textId="520D733F" w:rsidR="00BE0F56" w:rsidRPr="00120294" w:rsidRDefault="00BE0F56" w:rsidP="00821292">
            <w:pPr>
              <w:pStyle w:val="TAL"/>
              <w:rPr>
                <w:rFonts w:eastAsia="SimSun"/>
                <w:lang w:eastAsia="ja-JP"/>
              </w:rPr>
            </w:pPr>
            <w:r w:rsidRPr="00120294">
              <w:rPr>
                <w:rFonts w:eastAsia="SimSun"/>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391CD246" w14:textId="38BC8B3F"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24.25</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29.5</w:t>
            </w:r>
            <w:r w:rsidR="00836A4B" w:rsidRPr="00120294">
              <w:rPr>
                <w:rFonts w:eastAsia="SimSun" w:hint="eastAsia"/>
                <w:lang w:eastAsia="ja-JP"/>
              </w:rPr>
              <w:t xml:space="preserve"> </w:t>
            </w:r>
            <w:r w:rsidRPr="00120294">
              <w:rPr>
                <w:rFonts w:eastAsia="SimSun" w:hint="eastAsia"/>
                <w:lang w:eastAsia="ja-JP"/>
              </w:rPr>
              <w:t>GHz</w:t>
            </w:r>
          </w:p>
          <w:p w14:paraId="21BBA3D2" w14:textId="04FD6981"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37</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3.5</w:t>
            </w:r>
            <w:r w:rsidR="00836A4B" w:rsidRPr="00120294">
              <w:rPr>
                <w:rFonts w:eastAsia="SimSun" w:hint="eastAsia"/>
                <w:lang w:eastAsia="ja-JP"/>
              </w:rPr>
              <w:t xml:space="preserve"> </w:t>
            </w:r>
            <w:r w:rsidRPr="00120294">
              <w:rPr>
                <w:rFonts w:eastAsia="SimSun" w:hint="eastAsia"/>
                <w:lang w:eastAsia="ja-JP"/>
              </w:rPr>
              <w:t>GHz</w:t>
            </w:r>
          </w:p>
        </w:tc>
        <w:tc>
          <w:tcPr>
            <w:tcW w:w="2377" w:type="dxa"/>
          </w:tcPr>
          <w:p w14:paraId="36886158" w14:textId="77777777" w:rsidR="00BE0F56" w:rsidRPr="00120294" w:rsidRDefault="00BE0F56" w:rsidP="00821292">
            <w:pPr>
              <w:pStyle w:val="TAL"/>
            </w:pPr>
            <w:r w:rsidRPr="00120294">
              <w:t>Formula:</w:t>
            </w:r>
          </w:p>
          <w:p w14:paraId="290B2D55" w14:textId="0DB447F0" w:rsidR="00BE0F56" w:rsidRPr="00120294" w:rsidRDefault="00BE0F56" w:rsidP="00821292">
            <w:pPr>
              <w:pStyle w:val="TAL"/>
            </w:pPr>
            <w:r w:rsidRPr="00120294">
              <w:rPr>
                <w:rFonts w:hint="eastAsia"/>
              </w:rPr>
              <w:t>EISREFSENS</w:t>
            </w:r>
            <w:r w:rsidRPr="00120294">
              <w:t>+</w:t>
            </w:r>
            <w:r w:rsidR="00836A4B" w:rsidRPr="00120294">
              <w:t xml:space="preserve"> </w:t>
            </w:r>
            <w:r w:rsidRPr="00120294">
              <w:t>TT</w:t>
            </w:r>
          </w:p>
        </w:tc>
      </w:tr>
      <w:tr w:rsidR="00BE0F56" w:rsidRPr="00120294" w14:paraId="6F997C65" w14:textId="77777777" w:rsidTr="00836A4B">
        <w:trPr>
          <w:cantSplit/>
          <w:jc w:val="center"/>
        </w:trPr>
        <w:tc>
          <w:tcPr>
            <w:tcW w:w="1540" w:type="dxa"/>
          </w:tcPr>
          <w:p w14:paraId="4CE25593" w14:textId="11CCB7F9"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1404" w:type="dxa"/>
          </w:tcPr>
          <w:p w14:paraId="21F9D0B4" w14:textId="0A237BA1"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268" w:type="dxa"/>
          </w:tcPr>
          <w:p w14:paraId="07C85D3D" w14:textId="5D04BE97"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D70EDF3" w14:textId="06487CCA"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0653389" w14:textId="77777777" w:rsidR="00BE0F56" w:rsidRPr="00120294" w:rsidRDefault="00BE0F56" w:rsidP="00821292">
            <w:pPr>
              <w:pStyle w:val="TAL"/>
            </w:pPr>
            <w:r w:rsidRPr="00120294">
              <w:t>Formula:</w:t>
            </w:r>
          </w:p>
          <w:p w14:paraId="1576C159" w14:textId="18A311C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7E43E1D" w14:textId="77777777" w:rsidR="00BE0F56" w:rsidRPr="00120294" w:rsidRDefault="00BE0F56" w:rsidP="00821292">
            <w:pPr>
              <w:pStyle w:val="TAL"/>
            </w:pPr>
          </w:p>
          <w:p w14:paraId="5A2F9CA6" w14:textId="70451235"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57A248F" w14:textId="77777777" w:rsidTr="00836A4B">
        <w:trPr>
          <w:cantSplit/>
          <w:jc w:val="center"/>
        </w:trPr>
        <w:tc>
          <w:tcPr>
            <w:tcW w:w="1540" w:type="dxa"/>
          </w:tcPr>
          <w:p w14:paraId="6E4624B3" w14:textId="2C93B753"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zh-CN"/>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p>
        </w:tc>
        <w:tc>
          <w:tcPr>
            <w:tcW w:w="1404" w:type="dxa"/>
          </w:tcPr>
          <w:p w14:paraId="13FAEA88" w14:textId="2F12DB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268" w:type="dxa"/>
          </w:tcPr>
          <w:p w14:paraId="1C040E7E" w14:textId="35392108"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7BF0A91" w14:textId="180506F0"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705274F" w14:textId="77777777" w:rsidR="00BE0F56" w:rsidRPr="00120294" w:rsidRDefault="00BE0F56" w:rsidP="00821292">
            <w:pPr>
              <w:pStyle w:val="TAL"/>
            </w:pPr>
            <w:r w:rsidRPr="00120294">
              <w:t>Formula:</w:t>
            </w:r>
          </w:p>
          <w:p w14:paraId="3BC1B1E1" w14:textId="55EBF6E5"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10D1D6B7" w14:textId="77777777" w:rsidR="00BE0F56" w:rsidRPr="00120294" w:rsidRDefault="00BE0F56" w:rsidP="00821292">
            <w:pPr>
              <w:pStyle w:val="TAL"/>
            </w:pPr>
          </w:p>
          <w:p w14:paraId="5D26D304" w14:textId="37A91F2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ABF70A2" w14:textId="77777777" w:rsidTr="00836A4B">
        <w:trPr>
          <w:cantSplit/>
          <w:jc w:val="center"/>
        </w:trPr>
        <w:tc>
          <w:tcPr>
            <w:tcW w:w="1540" w:type="dxa"/>
          </w:tcPr>
          <w:p w14:paraId="29D94F34" w14:textId="66079B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tc>
        <w:tc>
          <w:tcPr>
            <w:tcW w:w="1404" w:type="dxa"/>
          </w:tcPr>
          <w:p w14:paraId="10C03BC9" w14:textId="637D3E1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268" w:type="dxa"/>
          </w:tcPr>
          <w:p w14:paraId="39C242D8" w14:textId="48CA0C52"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33692E9F" w14:textId="74AA4D24"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652E5ECE" w14:textId="77777777" w:rsidR="00BE0F56" w:rsidRPr="00120294" w:rsidRDefault="00BE0F56" w:rsidP="00821292">
            <w:pPr>
              <w:pStyle w:val="TAL"/>
            </w:pPr>
            <w:r w:rsidRPr="00120294">
              <w:t>Formula:</w:t>
            </w:r>
          </w:p>
          <w:p w14:paraId="3EF7E4E5" w14:textId="4899069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4714F9C9" w14:textId="2BD51779"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8AD54D9" w14:textId="77777777" w:rsidTr="00836A4B">
        <w:trPr>
          <w:cantSplit/>
          <w:jc w:val="center"/>
        </w:trPr>
        <w:tc>
          <w:tcPr>
            <w:tcW w:w="1540" w:type="dxa"/>
          </w:tcPr>
          <w:p w14:paraId="6D50BDCE" w14:textId="6DD0DBCA"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1404" w:type="dxa"/>
          </w:tcPr>
          <w:p w14:paraId="4D8E8890" w14:textId="42E8E82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268" w:type="dxa"/>
          </w:tcPr>
          <w:p w14:paraId="7019D88C" w14:textId="33FDBE2C"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75B1A897" w14:textId="3DEA26AB"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3B9D9521" w14:textId="77777777" w:rsidR="00BE0F56" w:rsidRPr="00120294" w:rsidRDefault="00BE0F56" w:rsidP="00821292">
            <w:pPr>
              <w:pStyle w:val="TAL"/>
            </w:pPr>
            <w:r w:rsidRPr="00120294">
              <w:t>Formula:</w:t>
            </w:r>
          </w:p>
          <w:p w14:paraId="276ED899" w14:textId="2E416FF3" w:rsidR="00BE0F56" w:rsidRPr="00120294" w:rsidRDefault="00BE0F56" w:rsidP="00821292">
            <w:pPr>
              <w:pStyle w:val="TAL"/>
            </w:pPr>
            <w:r w:rsidRPr="00120294">
              <w:t>Minimum</w:t>
            </w:r>
            <w:r w:rsidR="00836A4B" w:rsidRPr="00120294">
              <w:t xml:space="preserve"> </w:t>
            </w:r>
            <w:r w:rsidRPr="00120294">
              <w:t>Requirement</w:t>
            </w:r>
            <w:r w:rsidR="00836A4B" w:rsidRPr="00120294">
              <w:t xml:space="preserve"> </w:t>
            </w:r>
            <w:r w:rsidRPr="00120294">
              <w:t>+</w:t>
            </w:r>
            <w:r w:rsidR="00836A4B" w:rsidRPr="00120294">
              <w:t xml:space="preserve"> </w:t>
            </w:r>
            <w:r w:rsidRPr="00120294">
              <w:t>TT</w:t>
            </w:r>
          </w:p>
          <w:p w14:paraId="6278359B" w14:textId="77777777" w:rsidR="00BE0F56" w:rsidRPr="00120294" w:rsidRDefault="00BE0F56" w:rsidP="00821292">
            <w:pPr>
              <w:pStyle w:val="TAL"/>
            </w:pPr>
          </w:p>
        </w:tc>
      </w:tr>
      <w:tr w:rsidR="00BE0F56" w:rsidRPr="00120294" w14:paraId="08A3DA45" w14:textId="77777777" w:rsidTr="00836A4B">
        <w:trPr>
          <w:cantSplit/>
          <w:jc w:val="center"/>
        </w:trPr>
        <w:tc>
          <w:tcPr>
            <w:tcW w:w="1540" w:type="dxa"/>
          </w:tcPr>
          <w:p w14:paraId="6C9CE4FE" w14:textId="3A944D94"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1404" w:type="dxa"/>
          </w:tcPr>
          <w:p w14:paraId="5A09CE25" w14:textId="7045C26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268" w:type="dxa"/>
          </w:tcPr>
          <w:p w14:paraId="4536549B" w14:textId="1CE7CC4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50589F1E"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72DD0F72" w14:textId="77777777" w:rsidR="00BE0F56" w:rsidRPr="00120294" w:rsidRDefault="00BE0F56" w:rsidP="00821292">
            <w:pPr>
              <w:pStyle w:val="TAL"/>
            </w:pPr>
            <w:r w:rsidRPr="00120294">
              <w:t>Formula:</w:t>
            </w:r>
          </w:p>
          <w:p w14:paraId="25A6888B" w14:textId="7977451C"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0D1075B" w14:textId="77777777" w:rsidR="00BE0F56" w:rsidRPr="00120294" w:rsidRDefault="00BE0F56" w:rsidP="00821292">
            <w:pPr>
              <w:pStyle w:val="TAL"/>
            </w:pPr>
          </w:p>
          <w:p w14:paraId="6E13CCC7" w14:textId="16F41D5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459797F5" w14:textId="77777777" w:rsidTr="00836A4B">
        <w:trPr>
          <w:cantSplit/>
          <w:jc w:val="center"/>
        </w:trPr>
        <w:tc>
          <w:tcPr>
            <w:tcW w:w="1540" w:type="dxa"/>
          </w:tcPr>
          <w:p w14:paraId="10F93E58" w14:textId="72E60CF2"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1404" w:type="dxa"/>
          </w:tcPr>
          <w:p w14:paraId="44D96F10" w14:textId="08A1289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268" w:type="dxa"/>
          </w:tcPr>
          <w:p w14:paraId="6486A262" w14:textId="44124A11" w:rsidR="00BE0F56" w:rsidRPr="00120294" w:rsidRDefault="00BE0F56" w:rsidP="00821292">
            <w:pPr>
              <w:pStyle w:val="TAL"/>
              <w:rPr>
                <w:rFonts w:eastAsia="SimSun"/>
                <w:lang w:eastAsia="ja-JP"/>
              </w:rPr>
            </w:pPr>
            <w:r w:rsidRPr="00120294">
              <w:rPr>
                <w:lang w:eastAsia="ja-JP"/>
              </w:rPr>
              <w:t>3.4</w:t>
            </w:r>
            <w:r w:rsidR="00836A4B" w:rsidRPr="00120294">
              <w:rPr>
                <w:rFonts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1C10872F" w14:textId="48DD7B73"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411EDA09"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579F5B71" w14:textId="77777777" w:rsidR="00BE0F56" w:rsidRPr="00120294" w:rsidRDefault="00BE0F56" w:rsidP="00821292">
            <w:pPr>
              <w:pStyle w:val="TAL"/>
            </w:pPr>
            <w:r w:rsidRPr="00120294">
              <w:t>Formula:</w:t>
            </w:r>
          </w:p>
          <w:p w14:paraId="1783E588" w14:textId="7FB2EED2"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3A093FF7" w14:textId="77777777" w:rsidR="00BE0F56" w:rsidRPr="00120294" w:rsidRDefault="00BE0F56" w:rsidP="00821292">
            <w:pPr>
              <w:pStyle w:val="TAL"/>
            </w:pPr>
          </w:p>
          <w:p w14:paraId="0FE7AAFE" w14:textId="2C611D22"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EA1D40F" w14:textId="77777777" w:rsidTr="00836A4B">
        <w:trPr>
          <w:cantSplit/>
          <w:jc w:val="center"/>
        </w:trPr>
        <w:tc>
          <w:tcPr>
            <w:tcW w:w="9857" w:type="dxa"/>
            <w:gridSpan w:val="5"/>
          </w:tcPr>
          <w:p w14:paraId="63AD68FE" w14:textId="7B501C56" w:rsidR="00BE0F56" w:rsidRPr="00120294" w:rsidRDefault="00BE0F56" w:rsidP="00821292">
            <w:pPr>
              <w:pStyle w:val="TAN"/>
              <w:rPr>
                <w:rFonts w:eastAsia="SimSun" w:cs="Arial"/>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7150F99F" w14:textId="77777777" w:rsidR="00BE0F56" w:rsidRPr="00120294" w:rsidRDefault="00BE0F56" w:rsidP="00BE0F56">
      <w:pPr>
        <w:rPr>
          <w:rFonts w:eastAsia="SimSun"/>
          <w:color w:val="000000"/>
          <w:lang w:eastAsia="ja-JP"/>
        </w:rPr>
      </w:pPr>
    </w:p>
    <w:p w14:paraId="4A852F1D" w14:textId="77777777" w:rsidR="00BE0F56" w:rsidRPr="00120294" w:rsidRDefault="00BE0F56" w:rsidP="003C6004">
      <w:pPr>
        <w:pStyle w:val="Heading1"/>
        <w:rPr>
          <w:lang w:eastAsia="ja-JP"/>
        </w:rPr>
      </w:pPr>
      <w:bookmarkStart w:id="7290" w:name="_Toc75165453"/>
      <w:bookmarkStart w:id="7291" w:name="_Toc75334377"/>
      <w:bookmarkStart w:id="7292" w:name="_Toc75508570"/>
      <w:bookmarkStart w:id="7293" w:name="_Toc75816309"/>
      <w:bookmarkStart w:id="7294" w:name="_Toc76541467"/>
      <w:bookmarkStart w:id="7295" w:name="_Toc76542034"/>
      <w:bookmarkStart w:id="7296" w:name="_Toc82429924"/>
      <w:bookmarkStart w:id="7297" w:name="_Toc89940175"/>
      <w:bookmarkStart w:id="7298" w:name="_Toc98754501"/>
      <w:bookmarkStart w:id="7299" w:name="_Toc106178315"/>
      <w:bookmarkStart w:id="7300" w:name="_Toc114149033"/>
      <w:bookmarkStart w:id="7301" w:name="_Toc124151278"/>
      <w:bookmarkStart w:id="7302" w:name="_Toc130393818"/>
      <w:bookmarkStart w:id="7303" w:name="_Toc137562205"/>
      <w:bookmarkStart w:id="7304" w:name="_Toc138871347"/>
      <w:r w:rsidRPr="00120294">
        <w:rPr>
          <w:lang w:eastAsia="ja-JP"/>
        </w:rPr>
        <w:t>C.3</w:t>
      </w:r>
      <w:r w:rsidRPr="00120294">
        <w:rPr>
          <w:lang w:eastAsia="ja-JP"/>
        </w:rPr>
        <w:tab/>
      </w:r>
      <w:r w:rsidRPr="00120294">
        <w:rPr>
          <w:lang w:eastAsia="sv-SE"/>
        </w:rPr>
        <w:t>Measurement of performance requirements</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15A6618A" w14:textId="77777777" w:rsidR="002874D7" w:rsidRPr="00120294" w:rsidRDefault="002874D7" w:rsidP="003C6004">
      <w:pPr>
        <w:pStyle w:val="Heading2"/>
      </w:pPr>
      <w:bookmarkStart w:id="7305" w:name="_Toc75165454"/>
      <w:bookmarkStart w:id="7306" w:name="_Toc75334378"/>
      <w:bookmarkStart w:id="7307" w:name="_Toc75508571"/>
      <w:bookmarkStart w:id="7308" w:name="_Toc75816310"/>
      <w:bookmarkStart w:id="7309" w:name="_Toc76541468"/>
      <w:bookmarkStart w:id="7310" w:name="_Toc76542035"/>
      <w:bookmarkStart w:id="7311" w:name="_Toc82429925"/>
      <w:bookmarkStart w:id="7312" w:name="_Toc89940176"/>
      <w:bookmarkStart w:id="7313" w:name="_Toc98754502"/>
      <w:bookmarkStart w:id="7314" w:name="_Toc106178316"/>
      <w:bookmarkStart w:id="7315" w:name="_Toc114149034"/>
      <w:bookmarkStart w:id="7316" w:name="_Toc124151279"/>
      <w:bookmarkStart w:id="7317" w:name="_Toc130393819"/>
      <w:bookmarkStart w:id="7318" w:name="_Toc137562206"/>
      <w:bookmarkStart w:id="7319" w:name="_Toc138871348"/>
      <w:r w:rsidRPr="00120294">
        <w:t>C.3.1</w:t>
      </w:r>
      <w:r w:rsidRPr="00120294">
        <w:tab/>
        <w:t>IAB-DU Test Tolerance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2AF89578" w14:textId="77777777" w:rsidR="002874D7" w:rsidRPr="00120294" w:rsidRDefault="002874D7" w:rsidP="00124AE4">
      <w:pPr>
        <w:pStyle w:val="TH"/>
      </w:pPr>
      <w:r w:rsidRPr="00120294">
        <w:t>Table C.3.1-1: Derivation of test requirements (FR1 and FR2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176"/>
        <w:gridCol w:w="1368"/>
        <w:gridCol w:w="3132"/>
      </w:tblGrid>
      <w:tr w:rsidR="002874D7" w:rsidRPr="00120294" w14:paraId="23533896" w14:textId="77777777" w:rsidTr="00836A4B">
        <w:trPr>
          <w:cantSplit/>
          <w:jc w:val="center"/>
        </w:trPr>
        <w:tc>
          <w:tcPr>
            <w:tcW w:w="2972" w:type="dxa"/>
          </w:tcPr>
          <w:p w14:paraId="1D8AE820" w14:textId="23F1EF5F" w:rsidR="002874D7" w:rsidRPr="00120294" w:rsidRDefault="002874D7" w:rsidP="00821292">
            <w:pPr>
              <w:pStyle w:val="TAH"/>
            </w:pPr>
            <w:r w:rsidRPr="00120294">
              <w:t>Test</w:t>
            </w:r>
            <w:r w:rsidR="00836A4B" w:rsidRPr="00120294">
              <w:t xml:space="preserve"> </w:t>
            </w:r>
          </w:p>
        </w:tc>
        <w:tc>
          <w:tcPr>
            <w:tcW w:w="2176" w:type="dxa"/>
          </w:tcPr>
          <w:p w14:paraId="74F7CAB2" w14:textId="4A7DA5CD" w:rsidR="002874D7" w:rsidRPr="00120294" w:rsidRDefault="002874D7" w:rsidP="00821292">
            <w:pPr>
              <w:pStyle w:val="TAH"/>
            </w:pPr>
            <w:r w:rsidRPr="00120294">
              <w:t>Minimum</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S</w:t>
            </w:r>
            <w:r w:rsidR="00836A4B" w:rsidRPr="00120294">
              <w:t xml:space="preserve"> </w:t>
            </w:r>
            <w:r w:rsidRPr="00120294">
              <w:t>38.174</w:t>
            </w:r>
            <w:r w:rsidR="00836A4B" w:rsidRPr="00120294">
              <w:t xml:space="preserve"> </w:t>
            </w:r>
            <w:r w:rsidRPr="00120294">
              <w:t>[</w:t>
            </w:r>
            <w:r w:rsidR="00EC5CA9" w:rsidRPr="00120294">
              <w:t>2</w:t>
            </w:r>
            <w:r w:rsidRPr="00120294">
              <w:t>]</w:t>
            </w:r>
          </w:p>
        </w:tc>
        <w:tc>
          <w:tcPr>
            <w:tcW w:w="1368" w:type="dxa"/>
          </w:tcPr>
          <w:p w14:paraId="6127FBE8" w14:textId="4CEDBBC7" w:rsidR="002874D7" w:rsidRPr="00120294" w:rsidRDefault="002874D7" w:rsidP="00821292">
            <w:pPr>
              <w:pStyle w:val="TAH"/>
            </w:pPr>
            <w:r w:rsidRPr="00120294">
              <w:t>Test</w:t>
            </w:r>
            <w:r w:rsidR="00836A4B" w:rsidRPr="00120294">
              <w:t xml:space="preserve"> </w:t>
            </w:r>
            <w:r w:rsidRPr="00120294">
              <w:t>Tolerance</w:t>
            </w:r>
            <w:r w:rsidRPr="00120294">
              <w:br/>
              <w:t>(TT</w:t>
            </w:r>
            <w:r w:rsidRPr="00120294">
              <w:rPr>
                <w:vertAlign w:val="subscript"/>
              </w:rPr>
              <w:t>OTA</w:t>
            </w:r>
            <w:r w:rsidRPr="00120294">
              <w:t>)</w:t>
            </w:r>
          </w:p>
        </w:tc>
        <w:tc>
          <w:tcPr>
            <w:tcW w:w="3132" w:type="dxa"/>
          </w:tcPr>
          <w:p w14:paraId="55F7ED30" w14:textId="47A55337" w:rsidR="002874D7" w:rsidRPr="00120294" w:rsidRDefault="002874D7" w:rsidP="00821292">
            <w:pPr>
              <w:pStyle w:val="TAH"/>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2874D7" w:rsidRPr="00120294" w14:paraId="6445AD09" w14:textId="77777777" w:rsidTr="00836A4B">
        <w:trPr>
          <w:cantSplit/>
          <w:jc w:val="center"/>
        </w:trPr>
        <w:tc>
          <w:tcPr>
            <w:tcW w:w="2972" w:type="dxa"/>
          </w:tcPr>
          <w:p w14:paraId="4AAE866B" w14:textId="764FCE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t>disabled</w:t>
            </w:r>
          </w:p>
        </w:tc>
        <w:tc>
          <w:tcPr>
            <w:tcW w:w="2176" w:type="dxa"/>
          </w:tcPr>
          <w:p w14:paraId="24678BFE" w14:textId="4D3F1E59"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3724FF0" w14:textId="7ABB8D03" w:rsidR="002874D7" w:rsidRPr="00120294" w:rsidRDefault="002874D7" w:rsidP="00821292">
            <w:pPr>
              <w:pStyle w:val="TAL"/>
            </w:pPr>
            <w:r w:rsidRPr="00120294">
              <w:t>0.6</w:t>
            </w:r>
            <w:r w:rsidR="00836A4B" w:rsidRPr="00120294">
              <w:t xml:space="preserve"> </w:t>
            </w:r>
            <w:r w:rsidRPr="00120294">
              <w:t>dB</w:t>
            </w:r>
          </w:p>
        </w:tc>
        <w:tc>
          <w:tcPr>
            <w:tcW w:w="3132" w:type="dxa"/>
          </w:tcPr>
          <w:p w14:paraId="43717AA9" w14:textId="57C0645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737B8261" w14:textId="0E15E12D" w:rsidR="002874D7" w:rsidRPr="00120294" w:rsidRDefault="002874D7" w:rsidP="00821292">
            <w:pPr>
              <w:pStyle w:val="TAL"/>
              <w:rPr>
                <w:rFonts w:cs="Arial"/>
              </w:rPr>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79E78018" w14:textId="77777777" w:rsidTr="00836A4B">
        <w:trPr>
          <w:cantSplit/>
          <w:jc w:val="center"/>
        </w:trPr>
        <w:tc>
          <w:tcPr>
            <w:tcW w:w="2972" w:type="dxa"/>
          </w:tcPr>
          <w:p w14:paraId="600C1E64" w14:textId="505FA723"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rPr>
                <w:rFonts w:hint="eastAsia"/>
              </w:rPr>
              <w:t>enabled</w:t>
            </w:r>
          </w:p>
        </w:tc>
        <w:tc>
          <w:tcPr>
            <w:tcW w:w="2176" w:type="dxa"/>
          </w:tcPr>
          <w:p w14:paraId="4BF6C04A" w14:textId="5558A7C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543BA82E" w14:textId="0B0CFE2C"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Pr>
          <w:p w14:paraId="0FAFC9A0" w14:textId="24E1D8B0"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65D6BB97" w14:textId="7C7F3624" w:rsidR="002874D7" w:rsidRPr="00120294" w:rsidRDefault="002874D7" w:rsidP="00821292">
            <w:pPr>
              <w:pStyle w:val="TAL"/>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22A4402F"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12A1CAB" w14:textId="477EF6D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UCI</w:t>
            </w:r>
            <w:r w:rsidR="00836A4B" w:rsidRPr="00120294">
              <w:t xml:space="preserve"> </w:t>
            </w:r>
            <w:r w:rsidRPr="00120294">
              <w:t>multiplexed</w:t>
            </w:r>
            <w:r w:rsidR="00836A4B" w:rsidRPr="00120294">
              <w:t xml:space="preserve"> </w:t>
            </w:r>
            <w:r w:rsidRPr="00120294">
              <w:t>on</w:t>
            </w:r>
            <w:r w:rsidR="00836A4B" w:rsidRPr="00120294">
              <w:t xml:space="preserve"> </w:t>
            </w:r>
            <w:r w:rsidRPr="00120294">
              <w:t>PUSCH</w:t>
            </w:r>
            <w:r w:rsidR="00836A4B" w:rsidRPr="00120294">
              <w:t xml:space="preserve"> </w:t>
            </w:r>
          </w:p>
        </w:tc>
        <w:tc>
          <w:tcPr>
            <w:tcW w:w="2176" w:type="dxa"/>
            <w:tcBorders>
              <w:top w:val="single" w:sz="4" w:space="0" w:color="auto"/>
              <w:left w:val="single" w:sz="4" w:space="0" w:color="auto"/>
              <w:bottom w:val="single" w:sz="4" w:space="0" w:color="auto"/>
              <w:right w:val="single" w:sz="4" w:space="0" w:color="auto"/>
            </w:tcBorders>
          </w:tcPr>
          <w:p w14:paraId="079AA105" w14:textId="0DE1404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521FE893" w14:textId="4F934E1E"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2D2A2C3D" w14:textId="31B3873D"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45EFFC06" w14:textId="5BC6DE00" w:rsidR="002874D7" w:rsidRPr="00120294" w:rsidRDefault="002874D7" w:rsidP="00821292">
            <w:pPr>
              <w:pStyle w:val="TAL"/>
              <w:rPr>
                <w:lang w:eastAsia="fr-FR"/>
              </w:rPr>
            </w:pPr>
            <w:r w:rsidRPr="00120294">
              <w:rPr>
                <w:lang w:eastAsia="fr-FR"/>
              </w:rPr>
              <w:t>BLER</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60B33AF7" w14:textId="77777777" w:rsidTr="00836A4B">
        <w:trPr>
          <w:cantSplit/>
          <w:jc w:val="center"/>
        </w:trPr>
        <w:tc>
          <w:tcPr>
            <w:tcW w:w="2972" w:type="dxa"/>
          </w:tcPr>
          <w:p w14:paraId="123F01ED" w14:textId="45D7610A"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0</w:t>
            </w:r>
          </w:p>
        </w:tc>
        <w:tc>
          <w:tcPr>
            <w:tcW w:w="2176" w:type="dxa"/>
          </w:tcPr>
          <w:p w14:paraId="16399314" w14:textId="3C820356" w:rsidR="002874D7" w:rsidRPr="00120294" w:rsidRDefault="002874D7" w:rsidP="00821292">
            <w:pPr>
              <w:pStyle w:val="TAL"/>
              <w:rPr>
                <w:rFonts w:eastAsia="Yu Gothic"/>
              </w:rPr>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9CC1FA9" w14:textId="01AEB0B3" w:rsidR="002874D7" w:rsidRPr="00120294" w:rsidRDefault="002874D7" w:rsidP="00821292">
            <w:pPr>
              <w:pStyle w:val="TAL"/>
            </w:pPr>
            <w:r w:rsidRPr="00120294">
              <w:t>0.6</w:t>
            </w:r>
            <w:r w:rsidR="00836A4B" w:rsidRPr="00120294">
              <w:t xml:space="preserve"> </w:t>
            </w:r>
            <w:r w:rsidRPr="00120294">
              <w:t>dB</w:t>
            </w:r>
          </w:p>
        </w:tc>
        <w:tc>
          <w:tcPr>
            <w:tcW w:w="3132" w:type="dxa"/>
          </w:tcPr>
          <w:p w14:paraId="66E7757A" w14:textId="36BBA01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892B66A" w14:textId="2ACB226A"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F6CEC55" w14:textId="1475E832" w:rsidR="002874D7" w:rsidRPr="00120294" w:rsidRDefault="002874D7" w:rsidP="00821292">
            <w:pPr>
              <w:pStyle w:val="TAL"/>
              <w:rPr>
                <w:rFonts w:cs="Arial"/>
              </w:rPr>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9D2E61F" w14:textId="77777777" w:rsidTr="00836A4B">
        <w:trPr>
          <w:cantSplit/>
          <w:jc w:val="center"/>
        </w:trPr>
        <w:tc>
          <w:tcPr>
            <w:tcW w:w="2972" w:type="dxa"/>
          </w:tcPr>
          <w:p w14:paraId="56E9F783" w14:textId="2A7E4322"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1</w:t>
            </w:r>
          </w:p>
        </w:tc>
        <w:tc>
          <w:tcPr>
            <w:tcW w:w="2176" w:type="dxa"/>
          </w:tcPr>
          <w:p w14:paraId="68C93800" w14:textId="4863C423"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0A7648EC" w14:textId="5B6D2853" w:rsidR="002874D7" w:rsidRPr="00120294" w:rsidRDefault="002874D7" w:rsidP="00821292">
            <w:pPr>
              <w:pStyle w:val="TAL"/>
            </w:pPr>
            <w:r w:rsidRPr="00120294">
              <w:t>0.6</w:t>
            </w:r>
            <w:r w:rsidR="00836A4B" w:rsidRPr="00120294">
              <w:t xml:space="preserve"> </w:t>
            </w:r>
            <w:r w:rsidRPr="00120294">
              <w:t>dB</w:t>
            </w:r>
          </w:p>
        </w:tc>
        <w:tc>
          <w:tcPr>
            <w:tcW w:w="3132" w:type="dxa"/>
          </w:tcPr>
          <w:p w14:paraId="76D82EF1" w14:textId="45843D41"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E8DD001" w14:textId="0866954C" w:rsidR="002874D7" w:rsidRPr="00120294" w:rsidRDefault="002874D7" w:rsidP="00821292">
            <w:pPr>
              <w:pStyle w:val="TAL"/>
              <w:rPr>
                <w:lang w:eastAsia="fr-FR"/>
              </w:rPr>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r w:rsidR="00836A4B" w:rsidRPr="00120294">
              <w:rPr>
                <w:lang w:eastAsia="fr-FR"/>
              </w:rPr>
              <w:t xml:space="preserve"> </w:t>
            </w:r>
          </w:p>
          <w:p w14:paraId="0171AB55" w14:textId="51E8C3DA" w:rsidR="002874D7" w:rsidRPr="00120294" w:rsidRDefault="002874D7" w:rsidP="00821292">
            <w:pPr>
              <w:pStyle w:val="TAL"/>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00C67DC0" w14:textId="4C2F5CBD"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F22C8BE" w14:textId="77777777" w:rsidTr="00836A4B">
        <w:trPr>
          <w:cantSplit/>
          <w:jc w:val="center"/>
        </w:trPr>
        <w:tc>
          <w:tcPr>
            <w:tcW w:w="2972" w:type="dxa"/>
          </w:tcPr>
          <w:p w14:paraId="0AD32185" w14:textId="499C48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2</w:t>
            </w:r>
          </w:p>
        </w:tc>
        <w:tc>
          <w:tcPr>
            <w:tcW w:w="2176" w:type="dxa"/>
          </w:tcPr>
          <w:p w14:paraId="60B9A5E9" w14:textId="6531A801"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D1EB722" w14:textId="55D4B664" w:rsidR="002874D7" w:rsidRPr="00120294" w:rsidRDefault="002874D7" w:rsidP="00821292">
            <w:pPr>
              <w:pStyle w:val="TAL"/>
            </w:pPr>
            <w:r w:rsidRPr="00120294">
              <w:t>0.6</w:t>
            </w:r>
            <w:r w:rsidR="00836A4B" w:rsidRPr="00120294">
              <w:t xml:space="preserve"> </w:t>
            </w:r>
            <w:r w:rsidRPr="00120294">
              <w:t>dB</w:t>
            </w:r>
          </w:p>
        </w:tc>
        <w:tc>
          <w:tcPr>
            <w:tcW w:w="3132" w:type="dxa"/>
          </w:tcPr>
          <w:p w14:paraId="2E6464E0" w14:textId="21E80B39"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C7EB0D4" w14:textId="12FE3D51"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3528B7D" w14:textId="52FCED93"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10BDDF0E" w14:textId="04F0EE69" w:rsidR="002874D7" w:rsidRPr="00120294" w:rsidRDefault="002874D7" w:rsidP="00821292">
            <w:pPr>
              <w:pStyle w:val="TAL"/>
              <w:rPr>
                <w:rFonts w:cs="Arial"/>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6F03B87" w14:textId="77777777" w:rsidTr="00836A4B">
        <w:trPr>
          <w:cantSplit/>
          <w:jc w:val="center"/>
        </w:trPr>
        <w:tc>
          <w:tcPr>
            <w:tcW w:w="2972" w:type="dxa"/>
          </w:tcPr>
          <w:p w14:paraId="547C1BC1" w14:textId="61D4FD4D"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3</w:t>
            </w:r>
          </w:p>
        </w:tc>
        <w:tc>
          <w:tcPr>
            <w:tcW w:w="2176" w:type="dxa"/>
          </w:tcPr>
          <w:p w14:paraId="3841A92F" w14:textId="083D61C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A044365" w14:textId="63872E3D" w:rsidR="002874D7" w:rsidRPr="00120294" w:rsidRDefault="002874D7" w:rsidP="00821292">
            <w:pPr>
              <w:pStyle w:val="TAL"/>
            </w:pPr>
            <w:r w:rsidRPr="00120294">
              <w:t>0.6</w:t>
            </w:r>
            <w:r w:rsidR="00836A4B" w:rsidRPr="00120294">
              <w:t xml:space="preserve"> </w:t>
            </w:r>
            <w:r w:rsidRPr="00120294">
              <w:t>dB</w:t>
            </w:r>
          </w:p>
        </w:tc>
        <w:tc>
          <w:tcPr>
            <w:tcW w:w="3132" w:type="dxa"/>
          </w:tcPr>
          <w:p w14:paraId="209A52EF" w14:textId="4E9753CF"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B6C5B1D" w14:textId="765689DE" w:rsidR="002874D7" w:rsidRPr="00120294" w:rsidRDefault="002874D7" w:rsidP="00821292">
            <w:pPr>
              <w:pStyle w:val="TAL"/>
              <w:rPr>
                <w:lang w:eastAsia="zh-CN"/>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4F7BE71" w14:textId="77777777" w:rsidTr="00836A4B">
        <w:trPr>
          <w:cantSplit/>
          <w:jc w:val="center"/>
        </w:trPr>
        <w:tc>
          <w:tcPr>
            <w:tcW w:w="2972" w:type="dxa"/>
          </w:tcPr>
          <w:p w14:paraId="29289BA3" w14:textId="511BC6C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4</w:t>
            </w:r>
          </w:p>
        </w:tc>
        <w:tc>
          <w:tcPr>
            <w:tcW w:w="2176" w:type="dxa"/>
          </w:tcPr>
          <w:p w14:paraId="15E77DC8" w14:textId="07E2954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CD112A8" w14:textId="3A8CF897" w:rsidR="002874D7" w:rsidRPr="00120294" w:rsidRDefault="002874D7" w:rsidP="00821292">
            <w:pPr>
              <w:pStyle w:val="TAL"/>
            </w:pPr>
            <w:r w:rsidRPr="00120294">
              <w:t>0.6</w:t>
            </w:r>
            <w:r w:rsidR="00836A4B" w:rsidRPr="00120294">
              <w:t xml:space="preserve"> </w:t>
            </w:r>
            <w:r w:rsidRPr="00120294">
              <w:t>dB</w:t>
            </w:r>
          </w:p>
        </w:tc>
        <w:tc>
          <w:tcPr>
            <w:tcW w:w="3132" w:type="dxa"/>
          </w:tcPr>
          <w:p w14:paraId="2BC5AF4B" w14:textId="2EC71ECA"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9E29840" w14:textId="618D5CD0" w:rsidR="002874D7" w:rsidRPr="00120294" w:rsidRDefault="002874D7" w:rsidP="00821292">
            <w:pPr>
              <w:pStyle w:val="TAL"/>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0428C251"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F51E42C" w14:textId="29D6847B"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multi-slot</w:t>
            </w:r>
            <w:r w:rsidR="00836A4B" w:rsidRPr="00120294">
              <w:t xml:space="preserve"> </w:t>
            </w:r>
            <w:r w:rsidRPr="00120294">
              <w:t>PUCCH</w:t>
            </w:r>
          </w:p>
        </w:tc>
        <w:tc>
          <w:tcPr>
            <w:tcW w:w="2176" w:type="dxa"/>
            <w:tcBorders>
              <w:top w:val="single" w:sz="4" w:space="0" w:color="auto"/>
              <w:left w:val="single" w:sz="4" w:space="0" w:color="auto"/>
              <w:bottom w:val="single" w:sz="4" w:space="0" w:color="auto"/>
              <w:right w:val="single" w:sz="4" w:space="0" w:color="auto"/>
            </w:tcBorders>
          </w:tcPr>
          <w:p w14:paraId="53AB2DC5" w14:textId="11F2DEB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6907CAD6" w14:textId="242979FE" w:rsidR="002874D7" w:rsidRPr="00120294" w:rsidRDefault="002874D7" w:rsidP="00821292">
            <w:pPr>
              <w:pStyle w:val="TAL"/>
            </w:pPr>
            <w:r w:rsidRPr="00120294">
              <w:t>0.6</w:t>
            </w:r>
            <w:r w:rsidR="00836A4B" w:rsidRPr="00120294">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6AFD5FA3" w14:textId="3610BE3B"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154ADFA3" w14:textId="3BDB2BEC"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74722795" w14:textId="7135FE5A"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5A65883F" w14:textId="1C35234E" w:rsidR="002874D7" w:rsidRPr="00120294" w:rsidRDefault="002874D7" w:rsidP="00821292">
            <w:pPr>
              <w:pStyle w:val="TAL"/>
              <w:rPr>
                <w:lang w:eastAsia="fr-FR"/>
              </w:rPr>
            </w:pPr>
            <w:r w:rsidRPr="00120294">
              <w:rPr>
                <w:lang w:eastAsia="fr-FR"/>
              </w:rPr>
              <w:t>Correct</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5274066E" w14:textId="77777777" w:rsidTr="00836A4B">
        <w:trPr>
          <w:cantSplit/>
          <w:jc w:val="center"/>
        </w:trPr>
        <w:tc>
          <w:tcPr>
            <w:tcW w:w="2972" w:type="dxa"/>
          </w:tcPr>
          <w:p w14:paraId="2AB34058" w14:textId="72BB1467"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alarm</w:t>
            </w:r>
            <w:r w:rsidR="00836A4B" w:rsidRPr="00120294">
              <w:t xml:space="preserve"> </w:t>
            </w:r>
            <w:r w:rsidRPr="00120294">
              <w:t>probability</w:t>
            </w:r>
            <w:r w:rsidR="00836A4B" w:rsidRPr="00120294">
              <w:t xml:space="preserve"> </w:t>
            </w:r>
            <w:r w:rsidRPr="00120294">
              <w:t>and</w:t>
            </w:r>
            <w:r w:rsidR="00836A4B" w:rsidRPr="00120294">
              <w:t xml:space="preserve"> </w:t>
            </w:r>
            <w:r w:rsidRPr="00120294">
              <w:t>missed</w:t>
            </w:r>
            <w:r w:rsidR="00836A4B" w:rsidRPr="00120294">
              <w:t xml:space="preserve"> </w:t>
            </w:r>
            <w:r w:rsidRPr="00120294">
              <w:t>detection</w:t>
            </w:r>
          </w:p>
        </w:tc>
        <w:tc>
          <w:tcPr>
            <w:tcW w:w="2176" w:type="dxa"/>
          </w:tcPr>
          <w:p w14:paraId="39B83C2C" w14:textId="7993D0FE"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BE93368" w14:textId="581D094F" w:rsidR="002874D7" w:rsidRPr="00120294" w:rsidRDefault="002874D7" w:rsidP="00821292">
            <w:pPr>
              <w:pStyle w:val="TAL"/>
            </w:pPr>
            <w:r w:rsidRPr="00120294">
              <w:t>0.3</w:t>
            </w:r>
            <w:r w:rsidR="00836A4B" w:rsidRPr="00120294">
              <w:t xml:space="preserve"> </w:t>
            </w:r>
            <w:r w:rsidRPr="00120294">
              <w:t>dB</w:t>
            </w:r>
          </w:p>
        </w:tc>
        <w:tc>
          <w:tcPr>
            <w:tcW w:w="3132" w:type="dxa"/>
          </w:tcPr>
          <w:p w14:paraId="6C660B4C" w14:textId="6027BA75"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21CC5FD1" w14:textId="576C6462"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p>
          <w:p w14:paraId="38849C7C" w14:textId="4654FA1C" w:rsidR="002874D7" w:rsidRPr="00120294" w:rsidRDefault="002874D7" w:rsidP="00821292">
            <w:pPr>
              <w:pStyle w:val="TAL"/>
            </w:pPr>
            <w:r w:rsidRPr="00120294">
              <w:t>PRACH</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r w:rsidR="00836A4B" w:rsidRPr="00120294">
              <w:rPr>
                <w:rFonts w:cs="Arial"/>
              </w:rPr>
              <w:t xml:space="preserve"> </w:t>
            </w:r>
          </w:p>
        </w:tc>
      </w:tr>
      <w:tr w:rsidR="002874D7" w:rsidRPr="00120294" w14:paraId="301D53F4" w14:textId="77777777" w:rsidTr="00836A4B">
        <w:trPr>
          <w:cantSplit/>
          <w:jc w:val="center"/>
        </w:trPr>
        <w:tc>
          <w:tcPr>
            <w:tcW w:w="9648" w:type="dxa"/>
            <w:gridSpan w:val="4"/>
          </w:tcPr>
          <w:p w14:paraId="48278B71" w14:textId="5E48F7EA" w:rsidR="002874D7" w:rsidRPr="00120294" w:rsidRDefault="002874D7" w:rsidP="00821292">
            <w:pPr>
              <w:pStyle w:val="TAN"/>
            </w:pPr>
            <w:r w:rsidRPr="00120294">
              <w:rPr>
                <w:lang w:eastAsia="zh-CN"/>
              </w:rPr>
              <w:t>NOTE:</w:t>
            </w:r>
            <w:r w:rsidRPr="00120294">
              <w:tab/>
            </w:r>
            <w:r w:rsidRPr="00120294">
              <w:rPr>
                <w:lang w:eastAsia="zh-CN"/>
              </w:rPr>
              <w:t>TT</w:t>
            </w:r>
            <w:r w:rsidR="00836A4B" w:rsidRPr="00120294">
              <w:t xml:space="preserve"> </w:t>
            </w:r>
            <w:r w:rsidRPr="00120294">
              <w:t>value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for</w:t>
            </w:r>
            <w:r w:rsidR="00836A4B" w:rsidRPr="00120294">
              <w:t xml:space="preserve"> </w:t>
            </w:r>
            <w:r w:rsidRPr="00120294">
              <w:t>normal</w:t>
            </w:r>
            <w:r w:rsidR="00836A4B" w:rsidRPr="00120294">
              <w:t xml:space="preserve"> </w:t>
            </w:r>
            <w:r w:rsidRPr="00120294">
              <w:t>condition</w:t>
            </w:r>
            <w:r w:rsidR="00836A4B" w:rsidRPr="00120294">
              <w:t xml:space="preserve"> </w:t>
            </w:r>
            <w:r w:rsidRPr="00120294">
              <w:t>unless</w:t>
            </w:r>
            <w:r w:rsidR="00836A4B" w:rsidRPr="00120294">
              <w:t xml:space="preserve"> </w:t>
            </w:r>
            <w:r w:rsidRPr="00120294">
              <w:t>otherwise</w:t>
            </w:r>
            <w:r w:rsidR="00836A4B" w:rsidRPr="00120294">
              <w:t xml:space="preserve"> </w:t>
            </w:r>
            <w:r w:rsidRPr="00120294">
              <w:t>stated.</w:t>
            </w:r>
          </w:p>
        </w:tc>
      </w:tr>
    </w:tbl>
    <w:p w14:paraId="702A92AD" w14:textId="77777777" w:rsidR="002874D7" w:rsidRPr="00120294" w:rsidRDefault="002874D7" w:rsidP="002874D7"/>
    <w:p w14:paraId="2C49EB4A" w14:textId="77777777" w:rsidR="002874D7" w:rsidRPr="00120294" w:rsidRDefault="002874D7" w:rsidP="003C6004">
      <w:pPr>
        <w:pStyle w:val="Heading2"/>
      </w:pPr>
      <w:bookmarkStart w:id="7320" w:name="_Toc75165455"/>
      <w:bookmarkStart w:id="7321" w:name="_Toc75334379"/>
      <w:bookmarkStart w:id="7322" w:name="_Toc75508572"/>
      <w:bookmarkStart w:id="7323" w:name="_Toc75816311"/>
      <w:bookmarkStart w:id="7324" w:name="_Toc76541469"/>
      <w:bookmarkStart w:id="7325" w:name="_Toc76542036"/>
      <w:bookmarkStart w:id="7326" w:name="_Toc82429926"/>
      <w:bookmarkStart w:id="7327" w:name="_Toc89940177"/>
      <w:bookmarkStart w:id="7328" w:name="_Toc98754503"/>
      <w:bookmarkStart w:id="7329" w:name="_Toc106178317"/>
      <w:bookmarkStart w:id="7330" w:name="_Toc114149035"/>
      <w:bookmarkStart w:id="7331" w:name="_Toc124151280"/>
      <w:bookmarkStart w:id="7332" w:name="_Toc130393820"/>
      <w:bookmarkStart w:id="7333" w:name="_Toc137562207"/>
      <w:bookmarkStart w:id="7334" w:name="_Toc138871349"/>
      <w:r w:rsidRPr="00120294">
        <w:t>C.3.2</w:t>
      </w:r>
      <w:r w:rsidRPr="00120294">
        <w:tab/>
        <w:t>IAB-MT Test Tolerances</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2AD433DA" w14:textId="77777777" w:rsidR="002874D7" w:rsidRPr="00120294" w:rsidRDefault="002874D7" w:rsidP="003C6004">
      <w:pPr>
        <w:pStyle w:val="Heading3"/>
      </w:pPr>
      <w:bookmarkStart w:id="7335" w:name="_Toc75165456"/>
      <w:bookmarkStart w:id="7336" w:name="_Toc75334380"/>
      <w:bookmarkStart w:id="7337" w:name="_Toc75508573"/>
      <w:bookmarkStart w:id="7338" w:name="_Toc75816312"/>
      <w:bookmarkStart w:id="7339" w:name="_Toc76541470"/>
      <w:bookmarkStart w:id="7340" w:name="_Toc76542037"/>
      <w:bookmarkStart w:id="7341" w:name="_Toc82429927"/>
      <w:bookmarkStart w:id="7342" w:name="_Toc89940178"/>
      <w:bookmarkStart w:id="7343" w:name="_Toc98754504"/>
      <w:bookmarkStart w:id="7344" w:name="_Toc106178318"/>
      <w:bookmarkStart w:id="7345" w:name="_Toc114149036"/>
      <w:bookmarkStart w:id="7346" w:name="_Toc124151281"/>
      <w:bookmarkStart w:id="7347" w:name="_Toc130393821"/>
      <w:bookmarkStart w:id="7348" w:name="_Toc137562208"/>
      <w:bookmarkStart w:id="7349" w:name="_Toc138871350"/>
      <w:r w:rsidRPr="00120294">
        <w:t>C.3.2.1</w:t>
      </w:r>
      <w:r w:rsidRPr="00120294">
        <w:tab/>
        <w:t>Demodulation Performance</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29D5EDFD" w14:textId="77777777" w:rsidR="002874D7" w:rsidRPr="00120294" w:rsidRDefault="002874D7" w:rsidP="00124AE4">
      <w:pPr>
        <w:pStyle w:val="TH"/>
      </w:pPr>
      <w:r w:rsidRPr="00120294">
        <w:t>Table C.3.2.1-1: Derivation of Test Requirements (FR1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584AE7DA" w14:textId="77777777" w:rsidTr="00836A4B">
        <w:trPr>
          <w:cantSplit/>
          <w:jc w:val="center"/>
        </w:trPr>
        <w:tc>
          <w:tcPr>
            <w:tcW w:w="1878" w:type="pct"/>
          </w:tcPr>
          <w:p w14:paraId="0F17DACE" w14:textId="77777777" w:rsidR="002874D7" w:rsidRPr="00120294" w:rsidRDefault="002874D7" w:rsidP="00821292">
            <w:pPr>
              <w:pStyle w:val="TAH"/>
            </w:pPr>
            <w:r w:rsidRPr="00120294">
              <w:t>Test</w:t>
            </w:r>
          </w:p>
        </w:tc>
        <w:tc>
          <w:tcPr>
            <w:tcW w:w="685" w:type="pct"/>
          </w:tcPr>
          <w:p w14:paraId="2131C6C9" w14:textId="09AEB9F7"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0DA3DE78" w14:textId="7D8579C0"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629A6614" w14:textId="07D73081"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72C9A2BD" w14:textId="77777777" w:rsidTr="00836A4B">
        <w:trPr>
          <w:cantSplit/>
          <w:jc w:val="center"/>
        </w:trPr>
        <w:tc>
          <w:tcPr>
            <w:tcW w:w="1878" w:type="pct"/>
          </w:tcPr>
          <w:p w14:paraId="4CAD8730" w14:textId="75BAA766" w:rsidR="00CB7E97" w:rsidRPr="00120294" w:rsidRDefault="00CB7E97" w:rsidP="00CB7E97">
            <w:pPr>
              <w:pStyle w:val="TAL"/>
            </w:pPr>
            <w:r w:rsidRPr="00120294">
              <w:t>Performance requirements for PDSCH</w:t>
            </w:r>
          </w:p>
        </w:tc>
        <w:tc>
          <w:tcPr>
            <w:tcW w:w="685" w:type="pct"/>
          </w:tcPr>
          <w:p w14:paraId="382812FB" w14:textId="3B18C719" w:rsidR="00CB7E97" w:rsidRPr="00120294" w:rsidRDefault="00CB7E97" w:rsidP="00CB7E97">
            <w:pPr>
              <w:pStyle w:val="TAL"/>
            </w:pPr>
            <w:r w:rsidRPr="00120294">
              <w:t>SNRs as specified</w:t>
            </w:r>
          </w:p>
        </w:tc>
        <w:tc>
          <w:tcPr>
            <w:tcW w:w="622" w:type="pct"/>
          </w:tcPr>
          <w:p w14:paraId="19F15461" w14:textId="46C858A9" w:rsidR="00CB7E97" w:rsidRPr="00306CEF" w:rsidRDefault="00CB7E97" w:rsidP="00CB7E97">
            <w:pPr>
              <w:keepNext/>
              <w:keepLines/>
              <w:spacing w:after="0"/>
              <w:rPr>
                <w:rFonts w:ascii="Arial" w:hAnsi="Arial"/>
                <w:sz w:val="18"/>
              </w:rPr>
            </w:pPr>
            <w:r w:rsidRPr="00306CEF">
              <w:rPr>
                <w:rFonts w:ascii="Arial" w:hAnsi="Arial"/>
                <w:sz w:val="18"/>
              </w:rPr>
              <w:t>0.9 dB for &gt; 10 Hz doppler</w:t>
            </w:r>
          </w:p>
          <w:p w14:paraId="139F426F" w14:textId="464C0774" w:rsidR="00CB7E97" w:rsidRPr="00120294" w:rsidRDefault="00CB7E97" w:rsidP="00CB7E97">
            <w:pPr>
              <w:pStyle w:val="TAL"/>
            </w:pPr>
            <w:r w:rsidRPr="00306CEF">
              <w:t>1.0 dB for 10Hz doppler</w:t>
            </w:r>
          </w:p>
        </w:tc>
        <w:tc>
          <w:tcPr>
            <w:tcW w:w="1815" w:type="pct"/>
          </w:tcPr>
          <w:p w14:paraId="5FC45A23" w14:textId="2794223C" w:rsidR="00CB7E97" w:rsidRPr="00120294" w:rsidRDefault="00CB7E97" w:rsidP="00CB7E97">
            <w:pPr>
              <w:pStyle w:val="TAL"/>
            </w:pPr>
            <w:r w:rsidRPr="00120294">
              <w:t>Formula: SNR + TT</w:t>
            </w:r>
          </w:p>
          <w:p w14:paraId="0AC2EB4D" w14:textId="2D8AC379" w:rsidR="00CB7E97" w:rsidRPr="00120294" w:rsidRDefault="00CB7E97" w:rsidP="00CB7E97">
            <w:pPr>
              <w:pStyle w:val="TAL"/>
            </w:pPr>
            <w:r w:rsidRPr="00120294">
              <w:t>T-put limit unchanged</w:t>
            </w:r>
          </w:p>
        </w:tc>
      </w:tr>
      <w:tr w:rsidR="00CB7E97" w:rsidRPr="00120294" w14:paraId="68FD65F8"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3C752E96" w14:textId="746087E1" w:rsidR="00CB7E97" w:rsidRPr="00120294" w:rsidRDefault="00CB7E97" w:rsidP="00CB7E97">
            <w:pPr>
              <w:pStyle w:val="TAL"/>
            </w:pPr>
            <w:r w:rsidRPr="00120294">
              <w:t>Performance requirements for PDCCH with 1 Tx antenna performance</w:t>
            </w:r>
          </w:p>
        </w:tc>
        <w:tc>
          <w:tcPr>
            <w:tcW w:w="685" w:type="pct"/>
            <w:tcBorders>
              <w:top w:val="single" w:sz="4" w:space="0" w:color="auto"/>
              <w:left w:val="single" w:sz="4" w:space="0" w:color="auto"/>
              <w:bottom w:val="single" w:sz="4" w:space="0" w:color="auto"/>
              <w:right w:val="single" w:sz="4" w:space="0" w:color="auto"/>
            </w:tcBorders>
          </w:tcPr>
          <w:p w14:paraId="76890921" w14:textId="5E326830"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023032A0" w14:textId="7C95EAD2" w:rsidR="00CB7E97" w:rsidRPr="00120294" w:rsidRDefault="00CB7E97" w:rsidP="00CB7E97">
            <w:pPr>
              <w:pStyle w:val="TAL"/>
            </w:pPr>
            <w:r w:rsidRPr="00306CEF">
              <w:t>1.0 dB</w:t>
            </w:r>
          </w:p>
        </w:tc>
        <w:tc>
          <w:tcPr>
            <w:tcW w:w="1815" w:type="pct"/>
            <w:tcBorders>
              <w:top w:val="single" w:sz="4" w:space="0" w:color="auto"/>
              <w:left w:val="single" w:sz="4" w:space="0" w:color="auto"/>
              <w:bottom w:val="single" w:sz="4" w:space="0" w:color="auto"/>
              <w:right w:val="single" w:sz="4" w:space="0" w:color="auto"/>
            </w:tcBorders>
          </w:tcPr>
          <w:p w14:paraId="0E12CC84" w14:textId="4C184962" w:rsidR="00CB7E97" w:rsidRPr="00120294" w:rsidRDefault="00CB7E97" w:rsidP="00CB7E97">
            <w:pPr>
              <w:pStyle w:val="TAL"/>
            </w:pPr>
            <w:r w:rsidRPr="00120294">
              <w:t>Formula: SNR + TT</w:t>
            </w:r>
          </w:p>
          <w:p w14:paraId="023C93C4" w14:textId="1FF4ADDB" w:rsidR="00CB7E97" w:rsidRPr="00120294" w:rsidRDefault="00CB7E97" w:rsidP="00CB7E97">
            <w:pPr>
              <w:pStyle w:val="TAL"/>
            </w:pPr>
            <w:r w:rsidRPr="00120294">
              <w:t>T-put limit unchanged</w:t>
            </w:r>
          </w:p>
        </w:tc>
      </w:tr>
      <w:tr w:rsidR="00CB7E97" w:rsidRPr="00120294" w14:paraId="3F6B07C5"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5C3DDBE5" w14:textId="218921FC" w:rsidR="00CB7E97" w:rsidRPr="00120294" w:rsidRDefault="00CB7E97" w:rsidP="00CB7E97">
            <w:pPr>
              <w:pStyle w:val="TAL"/>
            </w:pPr>
            <w:r w:rsidRPr="00120294">
              <w:t>Performance requirements for PDCCH with 2 Tx antenna performance</w:t>
            </w:r>
          </w:p>
        </w:tc>
        <w:tc>
          <w:tcPr>
            <w:tcW w:w="685" w:type="pct"/>
            <w:tcBorders>
              <w:top w:val="single" w:sz="4" w:space="0" w:color="auto"/>
              <w:left w:val="single" w:sz="4" w:space="0" w:color="auto"/>
              <w:bottom w:val="single" w:sz="4" w:space="0" w:color="auto"/>
              <w:right w:val="single" w:sz="4" w:space="0" w:color="auto"/>
            </w:tcBorders>
          </w:tcPr>
          <w:p w14:paraId="4C29DA40" w14:textId="3C4DEC91"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7CA69EF7" w14:textId="2738206C" w:rsidR="00CB7E97" w:rsidRPr="00120294" w:rsidRDefault="00CB7E97" w:rsidP="00CB7E97">
            <w:pPr>
              <w:pStyle w:val="TAL"/>
            </w:pPr>
            <w:r w:rsidRPr="00306CEF">
              <w:t>0.9 dB</w:t>
            </w:r>
          </w:p>
        </w:tc>
        <w:tc>
          <w:tcPr>
            <w:tcW w:w="1815" w:type="pct"/>
            <w:tcBorders>
              <w:top w:val="single" w:sz="4" w:space="0" w:color="auto"/>
              <w:left w:val="single" w:sz="4" w:space="0" w:color="auto"/>
              <w:bottom w:val="single" w:sz="4" w:space="0" w:color="auto"/>
              <w:right w:val="single" w:sz="4" w:space="0" w:color="auto"/>
            </w:tcBorders>
          </w:tcPr>
          <w:p w14:paraId="1F2D6224" w14:textId="1DC6CD77" w:rsidR="00CB7E97" w:rsidRPr="00120294" w:rsidRDefault="00CB7E97" w:rsidP="00CB7E97">
            <w:pPr>
              <w:pStyle w:val="TAL"/>
            </w:pPr>
            <w:r w:rsidRPr="00120294">
              <w:t>Formula: SNR + TT</w:t>
            </w:r>
          </w:p>
          <w:p w14:paraId="2B1AD506" w14:textId="12A4E79B" w:rsidR="00CB7E97" w:rsidRPr="00120294" w:rsidRDefault="00CB7E97" w:rsidP="00CB7E97">
            <w:pPr>
              <w:pStyle w:val="TAL"/>
            </w:pPr>
            <w:r w:rsidRPr="00120294">
              <w:t>T-put limit unchanged</w:t>
            </w:r>
          </w:p>
        </w:tc>
      </w:tr>
    </w:tbl>
    <w:p w14:paraId="0815DA13" w14:textId="77777777" w:rsidR="002874D7" w:rsidRPr="00120294" w:rsidRDefault="002874D7" w:rsidP="002874D7"/>
    <w:p w14:paraId="495BC5A5" w14:textId="77777777" w:rsidR="002874D7" w:rsidRPr="00120294" w:rsidRDefault="002874D7" w:rsidP="00124AE4">
      <w:pPr>
        <w:pStyle w:val="TH"/>
      </w:pPr>
      <w:r w:rsidRPr="00120294">
        <w:t>Table C.3.2.1-2: Derivation of Test Requirements (FR</w:t>
      </w:r>
      <w:r w:rsidRPr="00120294">
        <w:rPr>
          <w:lang w:eastAsia="ja-JP"/>
        </w:rPr>
        <w:t>2</w:t>
      </w:r>
      <w:r w:rsidRPr="00120294">
        <w:t xml:space="preserve">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1CC7CABC" w14:textId="77777777" w:rsidTr="00836A4B">
        <w:trPr>
          <w:cantSplit/>
          <w:jc w:val="center"/>
        </w:trPr>
        <w:tc>
          <w:tcPr>
            <w:tcW w:w="1878" w:type="pct"/>
          </w:tcPr>
          <w:p w14:paraId="60BA345D" w14:textId="77777777" w:rsidR="002874D7" w:rsidRPr="00120294" w:rsidRDefault="002874D7" w:rsidP="00821292">
            <w:pPr>
              <w:pStyle w:val="TAH"/>
            </w:pPr>
            <w:r w:rsidRPr="00120294">
              <w:t>Test</w:t>
            </w:r>
          </w:p>
        </w:tc>
        <w:tc>
          <w:tcPr>
            <w:tcW w:w="685" w:type="pct"/>
          </w:tcPr>
          <w:p w14:paraId="6277C36D" w14:textId="4769437A"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27911F2A" w14:textId="58B63523"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05655DB0" w14:textId="0EB3CFCD"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6164F5CB" w14:textId="77777777" w:rsidTr="00836A4B">
        <w:trPr>
          <w:cantSplit/>
          <w:jc w:val="center"/>
        </w:trPr>
        <w:tc>
          <w:tcPr>
            <w:tcW w:w="1878" w:type="pct"/>
          </w:tcPr>
          <w:p w14:paraId="37B93EB4" w14:textId="07D226A4" w:rsidR="00CB7E97" w:rsidRPr="00120294" w:rsidRDefault="00CB7E97" w:rsidP="00CB7E97">
            <w:pPr>
              <w:pStyle w:val="TAL"/>
            </w:pPr>
            <w:r w:rsidRPr="00120294">
              <w:t>Performance requirements for PDSCH</w:t>
            </w:r>
          </w:p>
        </w:tc>
        <w:tc>
          <w:tcPr>
            <w:tcW w:w="685" w:type="pct"/>
          </w:tcPr>
          <w:p w14:paraId="58A73FE7" w14:textId="7C1A55B8" w:rsidR="00CB7E97" w:rsidRPr="00120294" w:rsidRDefault="00CB7E97" w:rsidP="00CB7E97">
            <w:pPr>
              <w:pStyle w:val="TAL"/>
            </w:pPr>
            <w:r w:rsidRPr="00120294">
              <w:t>SNRs as specified</w:t>
            </w:r>
          </w:p>
        </w:tc>
        <w:tc>
          <w:tcPr>
            <w:tcW w:w="622" w:type="pct"/>
          </w:tcPr>
          <w:p w14:paraId="632FBCE9"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1:</w:t>
            </w:r>
          </w:p>
          <w:p w14:paraId="396F102F" w14:textId="5BD74FC6"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 xml:space="preserve">1.8 dB </w:t>
            </w:r>
          </w:p>
          <w:p w14:paraId="74CCB73C" w14:textId="77777777" w:rsidR="00CB7E97" w:rsidRPr="00306CEF" w:rsidRDefault="00CB7E97" w:rsidP="00CB7E97">
            <w:pPr>
              <w:keepNext/>
              <w:keepLines/>
              <w:spacing w:after="0"/>
              <w:rPr>
                <w:rFonts w:ascii="Arial" w:hAnsi="Arial"/>
                <w:sz w:val="18"/>
                <w:lang w:eastAsia="ja-JP"/>
              </w:rPr>
            </w:pPr>
          </w:p>
          <w:p w14:paraId="6C9E62A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2:</w:t>
            </w:r>
          </w:p>
          <w:p w14:paraId="133C2D4A" w14:textId="4FF65E7B"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7 dB for doppler &lt; 100Hz</w:t>
            </w:r>
          </w:p>
          <w:p w14:paraId="2AEBFACD" w14:textId="6AD83BC2" w:rsidR="00CB7E97" w:rsidRPr="00120294" w:rsidRDefault="00CB7E97" w:rsidP="00CB7E97">
            <w:pPr>
              <w:pStyle w:val="TAL"/>
              <w:rPr>
                <w:lang w:eastAsia="ja-JP"/>
              </w:rPr>
            </w:pPr>
            <w:r w:rsidRPr="00306CEF">
              <w:rPr>
                <w:lang w:eastAsia="ja-JP"/>
              </w:rPr>
              <w:t>1.6 dB otherwise</w:t>
            </w:r>
          </w:p>
        </w:tc>
        <w:tc>
          <w:tcPr>
            <w:tcW w:w="1815" w:type="pct"/>
          </w:tcPr>
          <w:p w14:paraId="3A01643D" w14:textId="174CC9A2" w:rsidR="00CB7E97" w:rsidRPr="00120294" w:rsidRDefault="00CB7E97" w:rsidP="00CB7E97">
            <w:pPr>
              <w:pStyle w:val="TAL"/>
            </w:pPr>
            <w:r w:rsidRPr="00120294">
              <w:t>Formula: SNR + TT</w:t>
            </w:r>
          </w:p>
          <w:p w14:paraId="626F42DD" w14:textId="1F6CD7E0" w:rsidR="00CB7E97" w:rsidRPr="00120294" w:rsidRDefault="00CB7E97" w:rsidP="00CB7E97">
            <w:pPr>
              <w:pStyle w:val="TAL"/>
            </w:pPr>
            <w:r w:rsidRPr="00120294">
              <w:t>T-put limit unchanged</w:t>
            </w:r>
          </w:p>
        </w:tc>
      </w:tr>
      <w:tr w:rsidR="00CB7E97" w:rsidRPr="00120294" w14:paraId="1931B201" w14:textId="77777777" w:rsidTr="00836A4B">
        <w:trPr>
          <w:cantSplit/>
          <w:jc w:val="center"/>
        </w:trPr>
        <w:tc>
          <w:tcPr>
            <w:tcW w:w="1878" w:type="pct"/>
          </w:tcPr>
          <w:p w14:paraId="793660F5" w14:textId="6DA98260" w:rsidR="00CB7E97" w:rsidRPr="00120294" w:rsidRDefault="00CB7E97" w:rsidP="00CB7E97">
            <w:pPr>
              <w:pStyle w:val="TAL"/>
            </w:pPr>
            <w:r w:rsidRPr="00120294">
              <w:t>Performance requirements for PDCCH with 1 Tx antenna</w:t>
            </w:r>
          </w:p>
        </w:tc>
        <w:tc>
          <w:tcPr>
            <w:tcW w:w="685" w:type="pct"/>
          </w:tcPr>
          <w:p w14:paraId="36328CA4" w14:textId="63DBF5E4" w:rsidR="00CB7E97" w:rsidRPr="00120294" w:rsidRDefault="00CB7E97" w:rsidP="00CB7E97">
            <w:pPr>
              <w:pStyle w:val="TAL"/>
            </w:pPr>
            <w:r w:rsidRPr="00120294">
              <w:t>SNRs as specified</w:t>
            </w:r>
          </w:p>
        </w:tc>
        <w:tc>
          <w:tcPr>
            <w:tcW w:w="622" w:type="pct"/>
          </w:tcPr>
          <w:p w14:paraId="6ABC1DD4"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Tx, rank1:</w:t>
            </w:r>
          </w:p>
          <w:p w14:paraId="59F7D3A5" w14:textId="43F80764" w:rsidR="00CB7E97" w:rsidRPr="00120294" w:rsidRDefault="00CB7E97" w:rsidP="00CB7E97">
            <w:pPr>
              <w:pStyle w:val="TAL"/>
              <w:rPr>
                <w:lang w:eastAsia="ja-JP"/>
              </w:rPr>
            </w:pPr>
            <w:r w:rsidRPr="00306CEF">
              <w:rPr>
                <w:lang w:eastAsia="ja-JP"/>
              </w:rPr>
              <w:t>1.7 dB</w:t>
            </w:r>
          </w:p>
        </w:tc>
        <w:tc>
          <w:tcPr>
            <w:tcW w:w="1815" w:type="pct"/>
          </w:tcPr>
          <w:p w14:paraId="137F3ED4" w14:textId="4B63BDEE" w:rsidR="00CB7E97" w:rsidRPr="00120294" w:rsidRDefault="00CB7E97" w:rsidP="00CB7E97">
            <w:pPr>
              <w:pStyle w:val="TAL"/>
            </w:pPr>
            <w:r w:rsidRPr="00120294">
              <w:t>Formula: SNR + TT</w:t>
            </w:r>
          </w:p>
          <w:p w14:paraId="139A1559" w14:textId="0C13AA9B" w:rsidR="00CB7E97" w:rsidRPr="00120294" w:rsidRDefault="00CB7E97" w:rsidP="00CB7E97">
            <w:pPr>
              <w:pStyle w:val="TAL"/>
            </w:pPr>
            <w:r w:rsidRPr="00120294">
              <w:t>T-put limit unchanged</w:t>
            </w:r>
          </w:p>
        </w:tc>
      </w:tr>
      <w:tr w:rsidR="00CB7E97" w:rsidRPr="00120294" w14:paraId="7319EA14" w14:textId="77777777" w:rsidTr="00836A4B">
        <w:trPr>
          <w:cantSplit/>
          <w:jc w:val="center"/>
        </w:trPr>
        <w:tc>
          <w:tcPr>
            <w:tcW w:w="1878" w:type="pct"/>
          </w:tcPr>
          <w:p w14:paraId="22868C75" w14:textId="589841E5" w:rsidR="00CB7E97" w:rsidRPr="00120294" w:rsidRDefault="00CB7E97" w:rsidP="00CB7E97">
            <w:pPr>
              <w:pStyle w:val="TAL"/>
            </w:pPr>
            <w:r w:rsidRPr="00120294">
              <w:t>Performance requirements for PDCCH with 2 Tx antenna</w:t>
            </w:r>
          </w:p>
        </w:tc>
        <w:tc>
          <w:tcPr>
            <w:tcW w:w="685" w:type="pct"/>
          </w:tcPr>
          <w:p w14:paraId="1EC731E8" w14:textId="5E1A0524" w:rsidR="00CB7E97" w:rsidRPr="00120294" w:rsidRDefault="00CB7E97" w:rsidP="00CB7E97">
            <w:pPr>
              <w:pStyle w:val="TAL"/>
            </w:pPr>
            <w:r w:rsidRPr="00120294">
              <w:t>SNRs as specified</w:t>
            </w:r>
          </w:p>
        </w:tc>
        <w:tc>
          <w:tcPr>
            <w:tcW w:w="622" w:type="pct"/>
          </w:tcPr>
          <w:p w14:paraId="0D82D26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1:</w:t>
            </w:r>
          </w:p>
          <w:p w14:paraId="534ACE1E" w14:textId="4807F55F" w:rsidR="00CB7E97" w:rsidRPr="00120294" w:rsidRDefault="00CB7E97" w:rsidP="00CB7E97">
            <w:pPr>
              <w:pStyle w:val="TAL"/>
              <w:rPr>
                <w:lang w:eastAsia="ja-JP"/>
              </w:rPr>
            </w:pPr>
            <w:r w:rsidRPr="00306CEF">
              <w:rPr>
                <w:lang w:eastAsia="ja-JP"/>
              </w:rPr>
              <w:t>1.8 dB</w:t>
            </w:r>
          </w:p>
        </w:tc>
        <w:tc>
          <w:tcPr>
            <w:tcW w:w="1815" w:type="pct"/>
          </w:tcPr>
          <w:p w14:paraId="77D231A8" w14:textId="1429955C" w:rsidR="00CB7E97" w:rsidRPr="00120294" w:rsidRDefault="00CB7E97" w:rsidP="00CB7E97">
            <w:pPr>
              <w:pStyle w:val="TAL"/>
            </w:pPr>
            <w:r w:rsidRPr="00120294">
              <w:t>Formula: SNR + TT</w:t>
            </w:r>
          </w:p>
          <w:p w14:paraId="55C7F54A" w14:textId="3D0DCA17" w:rsidR="00CB7E97" w:rsidRPr="00120294" w:rsidRDefault="00CB7E97" w:rsidP="00CB7E97">
            <w:pPr>
              <w:pStyle w:val="TAL"/>
            </w:pPr>
            <w:r w:rsidRPr="00120294">
              <w:t>T-put limit unchanged</w:t>
            </w:r>
          </w:p>
        </w:tc>
      </w:tr>
    </w:tbl>
    <w:p w14:paraId="4435E512" w14:textId="77777777" w:rsidR="002874D7" w:rsidRPr="00120294" w:rsidRDefault="002874D7" w:rsidP="002874D7"/>
    <w:p w14:paraId="62A1BB47" w14:textId="77777777" w:rsidR="002874D7" w:rsidRPr="00120294" w:rsidRDefault="002874D7" w:rsidP="003C6004">
      <w:pPr>
        <w:pStyle w:val="Heading3"/>
      </w:pPr>
      <w:bookmarkStart w:id="7350" w:name="_Toc75165457"/>
      <w:bookmarkStart w:id="7351" w:name="_Toc75334381"/>
      <w:bookmarkStart w:id="7352" w:name="_Toc75508574"/>
      <w:bookmarkStart w:id="7353" w:name="_Toc75816313"/>
      <w:bookmarkStart w:id="7354" w:name="_Toc76541471"/>
      <w:bookmarkStart w:id="7355" w:name="_Toc76542038"/>
      <w:bookmarkStart w:id="7356" w:name="_Toc82429928"/>
      <w:bookmarkStart w:id="7357" w:name="_Toc89940179"/>
      <w:bookmarkStart w:id="7358" w:name="_Toc98754505"/>
      <w:bookmarkStart w:id="7359" w:name="_Toc106178319"/>
      <w:bookmarkStart w:id="7360" w:name="_Toc114149037"/>
      <w:bookmarkStart w:id="7361" w:name="_Toc124151282"/>
      <w:bookmarkStart w:id="7362" w:name="_Toc130393822"/>
      <w:bookmarkStart w:id="7363" w:name="_Toc137562209"/>
      <w:bookmarkStart w:id="7364" w:name="_Toc138871351"/>
      <w:r w:rsidRPr="00120294">
        <w:t>C.3.2.2</w:t>
      </w:r>
      <w:r w:rsidRPr="00120294">
        <w:tab/>
        <w:t>Channel State Information Reporting</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719A8787" w14:textId="77777777" w:rsidR="002874D7" w:rsidRPr="00120294" w:rsidRDefault="002874D7" w:rsidP="00124AE4">
      <w:pPr>
        <w:pStyle w:val="TH"/>
      </w:pPr>
      <w:r w:rsidRPr="00120294">
        <w:t>Table C.3.2.2-1: Derivation of Test Requirements (FR1 and FR2 CSI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24"/>
        <w:gridCol w:w="1609"/>
        <w:gridCol w:w="1708"/>
        <w:gridCol w:w="3367"/>
      </w:tblGrid>
      <w:tr w:rsidR="002874D7" w:rsidRPr="00120294" w14:paraId="73E9A2AB" w14:textId="77777777" w:rsidTr="00836A4B">
        <w:trPr>
          <w:cantSplit/>
          <w:jc w:val="center"/>
        </w:trPr>
        <w:tc>
          <w:tcPr>
            <w:tcW w:w="1627" w:type="pct"/>
          </w:tcPr>
          <w:p w14:paraId="504E4618" w14:textId="77777777" w:rsidR="002874D7" w:rsidRPr="00120294" w:rsidRDefault="002874D7" w:rsidP="00821292">
            <w:pPr>
              <w:pStyle w:val="TAH"/>
            </w:pPr>
            <w:r w:rsidRPr="00120294">
              <w:t>Test</w:t>
            </w:r>
          </w:p>
        </w:tc>
        <w:tc>
          <w:tcPr>
            <w:tcW w:w="812" w:type="pct"/>
          </w:tcPr>
          <w:p w14:paraId="65E3F0E4" w14:textId="7F57BE4D"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862" w:type="pct"/>
          </w:tcPr>
          <w:p w14:paraId="749D436D" w14:textId="19EC3F65"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699" w:type="pct"/>
          </w:tcPr>
          <w:p w14:paraId="50309C51" w14:textId="0AA62B16"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359F7108" w14:textId="77777777" w:rsidTr="00836A4B">
        <w:trPr>
          <w:cantSplit/>
          <w:jc w:val="center"/>
        </w:trPr>
        <w:tc>
          <w:tcPr>
            <w:tcW w:w="1627" w:type="pct"/>
          </w:tcPr>
          <w:p w14:paraId="651272C1" w14:textId="6EA05788" w:rsidR="00CB7E97" w:rsidRPr="00120294" w:rsidRDefault="00CB7E97" w:rsidP="00CB7E97">
            <w:pPr>
              <w:pStyle w:val="TAL"/>
            </w:pPr>
            <w:r w:rsidRPr="00120294">
              <w:t>CQI reporting</w:t>
            </w:r>
          </w:p>
        </w:tc>
        <w:tc>
          <w:tcPr>
            <w:tcW w:w="812" w:type="pct"/>
          </w:tcPr>
          <w:p w14:paraId="0FC9410A" w14:textId="55532A2F" w:rsidR="00CB7E97" w:rsidRPr="00120294" w:rsidRDefault="00CB7E97" w:rsidP="00CB7E97">
            <w:pPr>
              <w:pStyle w:val="TAL"/>
              <w:rPr>
                <w:lang w:eastAsia="ja-JP"/>
              </w:rPr>
            </w:pPr>
            <w:r w:rsidRPr="00120294">
              <w:rPr>
                <w:lang w:eastAsia="ja-JP"/>
              </w:rPr>
              <w:t>SNRs as specified</w:t>
            </w:r>
          </w:p>
          <w:p w14:paraId="36D0D7D4" w14:textId="0BEEB8E6" w:rsidR="00CB7E97" w:rsidRPr="00120294" w:rsidRDefault="00CB7E97" w:rsidP="00CB7E97">
            <w:pPr>
              <w:pStyle w:val="TAL"/>
              <w:rPr>
                <w:lang w:eastAsia="ja-JP"/>
              </w:rPr>
            </w:pPr>
            <w:r w:rsidRPr="00120294">
              <w:rPr>
                <w:lang w:eastAsia="ja-JP"/>
              </w:rPr>
              <w:t>Limits as in the Test Procedure</w:t>
            </w:r>
          </w:p>
        </w:tc>
        <w:tc>
          <w:tcPr>
            <w:tcW w:w="862" w:type="pct"/>
          </w:tcPr>
          <w:p w14:paraId="2F907C8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04F4A687" w14:textId="3532A864"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38A53999" w14:textId="7FCB2B48" w:rsidR="00CB7E97" w:rsidRPr="00120294" w:rsidRDefault="00CB7E97" w:rsidP="00CB7E97">
            <w:pPr>
              <w:pStyle w:val="TAL"/>
            </w:pPr>
            <w:r w:rsidRPr="00120294">
              <w:t>SNR unchanged</w:t>
            </w:r>
          </w:p>
        </w:tc>
      </w:tr>
      <w:tr w:rsidR="00CB7E97" w:rsidRPr="00120294" w14:paraId="16B6B314" w14:textId="77777777" w:rsidTr="00836A4B">
        <w:trPr>
          <w:cantSplit/>
          <w:jc w:val="center"/>
        </w:trPr>
        <w:tc>
          <w:tcPr>
            <w:tcW w:w="1627" w:type="pct"/>
          </w:tcPr>
          <w:p w14:paraId="40C02090" w14:textId="673AC681" w:rsidR="00CB7E97" w:rsidRPr="00120294" w:rsidRDefault="00CB7E97" w:rsidP="00CB7E97">
            <w:pPr>
              <w:pStyle w:val="TAL"/>
            </w:pPr>
            <w:r w:rsidRPr="00120294">
              <w:t>PMI reporting</w:t>
            </w:r>
          </w:p>
        </w:tc>
        <w:tc>
          <w:tcPr>
            <w:tcW w:w="812" w:type="pct"/>
          </w:tcPr>
          <w:p w14:paraId="25AE1A4B" w14:textId="0B0CC04D" w:rsidR="00CB7E97" w:rsidRPr="00120294" w:rsidRDefault="00CB7E97" w:rsidP="00CB7E97">
            <w:pPr>
              <w:pStyle w:val="TAL"/>
              <w:rPr>
                <w:lang w:eastAsia="ja-JP"/>
              </w:rPr>
            </w:pPr>
            <w:r w:rsidRPr="00120294">
              <w:rPr>
                <w:lang w:eastAsia="ja-JP"/>
              </w:rPr>
              <w:t>SNRs as specified</w:t>
            </w:r>
          </w:p>
          <w:p w14:paraId="23336AE4" w14:textId="58923BCD" w:rsidR="00CB7E97" w:rsidRPr="00120294" w:rsidRDefault="00CB7E97" w:rsidP="00CB7E97">
            <w:pPr>
              <w:pStyle w:val="TAL"/>
              <w:rPr>
                <w:rFonts w:eastAsia="Yu Gothic UI"/>
                <w:lang w:eastAsia="ja-JP"/>
              </w:rPr>
            </w:pPr>
            <w:r w:rsidRPr="00120294">
              <w:rPr>
                <w:rFonts w:ascii="Symbol" w:eastAsia="Yu Gothic UI" w:hAnsi="Symbol" w:cs="Arial"/>
                <w:i/>
                <w:iCs/>
              </w:rPr>
              <w:t></w:t>
            </w:r>
            <w:r w:rsidRPr="00120294">
              <w:rPr>
                <w:rFonts w:ascii="Symbol" w:eastAsia="Yu Gothic UI" w:hAnsi="Symbol" w:cs="Arial"/>
                <w:i/>
                <w:iCs/>
              </w:rPr>
              <w:t></w:t>
            </w:r>
            <w:r w:rsidRPr="00120294">
              <w:rPr>
                <w:rFonts w:eastAsia="Yu Gothic UI"/>
                <w:lang w:eastAsia="ja-JP"/>
              </w:rPr>
              <w:t xml:space="preserve"> as specified</w:t>
            </w:r>
          </w:p>
        </w:tc>
        <w:tc>
          <w:tcPr>
            <w:tcW w:w="862" w:type="pct"/>
          </w:tcPr>
          <w:p w14:paraId="30D36FC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3A73465C" w14:textId="1671C3F0" w:rsidR="00CB7E97" w:rsidRPr="00306CEF" w:rsidRDefault="00CB7E97" w:rsidP="00CB7E97">
            <w:pPr>
              <w:keepNext/>
              <w:keepLines/>
              <w:spacing w:after="0"/>
              <w:rPr>
                <w:rFonts w:ascii="Arial" w:eastAsia="Yu Gothic UI" w:hAnsi="Arial" w:cs="Arial"/>
                <w:i/>
                <w:iCs/>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Arial" w:eastAsia="Yu Gothic UI" w:hAnsi="Arial" w:cs="Arial"/>
                <w:i/>
                <w:iCs/>
                <w:sz w:val="18"/>
              </w:rPr>
              <w:t>0.01</w:t>
            </w:r>
          </w:p>
          <w:p w14:paraId="2211BB36" w14:textId="4F05A0AB"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vertAlign w:val="subscript"/>
                <w:lang w:eastAsia="ja-JP"/>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1D47D751" w14:textId="55DB20D4" w:rsidR="00CB7E97" w:rsidRPr="00120294" w:rsidRDefault="00CB7E97" w:rsidP="00CB7E97">
            <w:pPr>
              <w:pStyle w:val="TAL"/>
            </w:pPr>
            <w:r w:rsidRPr="00120294">
              <w:t>SNR unchanged</w:t>
            </w:r>
          </w:p>
          <w:p w14:paraId="681C09F4" w14:textId="293E2C56" w:rsidR="00CB7E97" w:rsidRPr="00120294" w:rsidRDefault="00CB7E97" w:rsidP="00CB7E97">
            <w:pPr>
              <w:pStyle w:val="TAL"/>
            </w:pPr>
            <w:r w:rsidRPr="00120294">
              <w:rPr>
                <w:rFonts w:ascii="Symbol" w:eastAsia="Yu Gothic UI" w:hAnsi="Symbol"/>
                <w:i/>
                <w:iCs/>
              </w:rPr>
              <w:t></w:t>
            </w:r>
            <w:r w:rsidRPr="00120294">
              <w:t xml:space="preserve"> -TT</w:t>
            </w:r>
          </w:p>
        </w:tc>
      </w:tr>
      <w:tr w:rsidR="00CB7E97" w:rsidRPr="00120294" w14:paraId="7B5722B5" w14:textId="77777777" w:rsidTr="00836A4B">
        <w:trPr>
          <w:cantSplit/>
          <w:jc w:val="center"/>
        </w:trPr>
        <w:tc>
          <w:tcPr>
            <w:tcW w:w="1627" w:type="pct"/>
          </w:tcPr>
          <w:p w14:paraId="7A00CD25" w14:textId="5F460902" w:rsidR="00CB7E97" w:rsidRPr="00120294" w:rsidRDefault="00CB7E97" w:rsidP="00CB7E97">
            <w:pPr>
              <w:pStyle w:val="TAL"/>
            </w:pPr>
            <w:r w:rsidRPr="00120294">
              <w:t>RI reporting</w:t>
            </w:r>
          </w:p>
        </w:tc>
        <w:tc>
          <w:tcPr>
            <w:tcW w:w="812" w:type="pct"/>
          </w:tcPr>
          <w:p w14:paraId="0BCAFE34" w14:textId="5275B437" w:rsidR="00CB7E97" w:rsidRPr="00120294" w:rsidRDefault="00CB7E97" w:rsidP="00CB7E97">
            <w:pPr>
              <w:pStyle w:val="TAL"/>
              <w:rPr>
                <w:lang w:eastAsia="ja-JP"/>
              </w:rPr>
            </w:pPr>
            <w:r w:rsidRPr="00120294">
              <w:rPr>
                <w:lang w:eastAsia="ja-JP"/>
              </w:rPr>
              <w:t>SNRs as specified</w:t>
            </w:r>
          </w:p>
          <w:p w14:paraId="0586CAD0" w14:textId="7AB7C5D6" w:rsidR="00CB7E97" w:rsidRPr="00120294" w:rsidRDefault="00CB7E97" w:rsidP="00CB7E97">
            <w:pPr>
              <w:pStyle w:val="TAL"/>
              <w:rPr>
                <w:lang w:eastAsia="ja-JP"/>
              </w:rPr>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ascii="Symbol" w:eastAsia="Yu Gothic UI" w:hAnsi="Symbol" w:cs="Arial"/>
                <w:i/>
                <w:iCs/>
              </w:rPr>
              <w:t></w:t>
            </w:r>
            <w:r w:rsidRPr="00120294">
              <w:rPr>
                <w:rFonts w:eastAsia="Yu Gothic UI"/>
                <w:lang w:eastAsia="ja-JP"/>
              </w:rPr>
              <w:t xml:space="preserve">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eastAsia="Yu Gothic UI"/>
                <w:lang w:eastAsia="ja-JP"/>
              </w:rPr>
              <w:t xml:space="preserve"> as specified</w:t>
            </w:r>
          </w:p>
        </w:tc>
        <w:tc>
          <w:tcPr>
            <w:tcW w:w="862" w:type="pct"/>
          </w:tcPr>
          <w:p w14:paraId="35AD3351"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185572E0" w14:textId="43CB6016"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2124CB2D" w14:textId="46AD4BAE" w:rsidR="00CB7E97" w:rsidRPr="00120294" w:rsidRDefault="00CB7E97" w:rsidP="00CB7E97">
            <w:pPr>
              <w:pStyle w:val="TAL"/>
            </w:pPr>
            <w:r w:rsidRPr="00120294">
              <w:t>SNR unchanged</w:t>
            </w:r>
          </w:p>
          <w:p w14:paraId="1B9341FC" w14:textId="13FA01DF" w:rsidR="00CB7E97" w:rsidRPr="00120294" w:rsidRDefault="00CB7E97" w:rsidP="00CB7E97">
            <w:pPr>
              <w:pStyle w:val="TAL"/>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w:t>
            </w:r>
          </w:p>
        </w:tc>
      </w:tr>
    </w:tbl>
    <w:p w14:paraId="6EB26D45" w14:textId="65C33D45" w:rsidR="00504443" w:rsidRPr="00120294" w:rsidRDefault="00504443" w:rsidP="00504443"/>
    <w:p w14:paraId="401E7663" w14:textId="3653871B" w:rsidR="0060043F" w:rsidRPr="00120294" w:rsidRDefault="001E69CE" w:rsidP="003C6004">
      <w:pPr>
        <w:pStyle w:val="Heading8"/>
      </w:pPr>
      <w:r w:rsidRPr="00120294">
        <w:br w:type="page"/>
      </w:r>
      <w:bookmarkStart w:id="7365" w:name="_Toc75165458"/>
      <w:bookmarkStart w:id="7366" w:name="_Toc75334382"/>
      <w:bookmarkStart w:id="7367" w:name="_Toc75508575"/>
      <w:bookmarkStart w:id="7368" w:name="_Toc75816314"/>
      <w:bookmarkStart w:id="7369" w:name="_Toc76541472"/>
      <w:bookmarkStart w:id="7370" w:name="_Toc76542039"/>
      <w:bookmarkStart w:id="7371" w:name="_Toc82429929"/>
      <w:bookmarkStart w:id="7372" w:name="_Toc89940180"/>
      <w:bookmarkStart w:id="7373" w:name="_Toc98754506"/>
      <w:bookmarkStart w:id="7374" w:name="_Toc106178320"/>
      <w:bookmarkStart w:id="7375" w:name="_Toc114149038"/>
      <w:bookmarkStart w:id="7376" w:name="_Toc124151283"/>
      <w:bookmarkStart w:id="7377" w:name="_Toc130393823"/>
      <w:bookmarkStart w:id="7378" w:name="_Toc137562210"/>
      <w:bookmarkStart w:id="7379" w:name="_Toc138871352"/>
      <w:r w:rsidR="0060043F" w:rsidRPr="00120294">
        <w:t>Annex D (normative):</w:t>
      </w:r>
      <w:r w:rsidR="0008392C" w:rsidRPr="00120294">
        <w:t xml:space="preserve"> </w:t>
      </w:r>
      <w:r w:rsidR="0008392C" w:rsidRPr="00120294">
        <w:br/>
      </w:r>
      <w:r w:rsidR="0060043F" w:rsidRPr="00120294">
        <w:t>Calibration</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4FA52425" w14:textId="201D60E6" w:rsidR="009738BF" w:rsidRDefault="009738BF" w:rsidP="00821292">
      <w:pPr>
        <w:pStyle w:val="Heading1"/>
        <w:rPr>
          <w:rFonts w:eastAsiaTheme="minorEastAsia"/>
        </w:rPr>
      </w:pPr>
      <w:bookmarkStart w:id="7380" w:name="_Toc73963166"/>
      <w:bookmarkStart w:id="7381" w:name="_Toc75260344"/>
      <w:bookmarkStart w:id="7382" w:name="_Toc75275887"/>
      <w:bookmarkStart w:id="7383" w:name="_Toc75276397"/>
      <w:bookmarkStart w:id="7384" w:name="_Toc75508576"/>
      <w:bookmarkStart w:id="7385" w:name="_Toc75816315"/>
      <w:bookmarkStart w:id="7386" w:name="_Toc76541473"/>
      <w:bookmarkStart w:id="7387" w:name="_Toc76542040"/>
      <w:bookmarkStart w:id="7388" w:name="_Toc82429930"/>
      <w:bookmarkStart w:id="7389" w:name="_Toc89940181"/>
      <w:bookmarkStart w:id="7390" w:name="_Toc98754507"/>
      <w:bookmarkStart w:id="7391" w:name="_Toc106178321"/>
      <w:bookmarkStart w:id="7392" w:name="_Toc114149039"/>
      <w:bookmarkStart w:id="7393" w:name="_Toc124151284"/>
      <w:bookmarkStart w:id="7394" w:name="_Toc130393824"/>
      <w:bookmarkStart w:id="7395" w:name="_Toc137562211"/>
      <w:bookmarkStart w:id="7396" w:name="_Toc138871353"/>
      <w:r>
        <w:rPr>
          <w:rFonts w:eastAsiaTheme="minorEastAsia"/>
        </w:rPr>
        <w:t>D.1</w:t>
      </w:r>
      <w:r>
        <w:rPr>
          <w:rFonts w:eastAsiaTheme="minorEastAsia"/>
        </w:rPr>
        <w:tab/>
      </w:r>
      <w:bookmarkEnd w:id="7380"/>
      <w:bookmarkEnd w:id="7381"/>
      <w:bookmarkEnd w:id="7382"/>
      <w:bookmarkEnd w:id="7383"/>
      <w:r>
        <w:rPr>
          <w:rFonts w:eastAsiaTheme="minorEastAsia"/>
        </w:rPr>
        <w:t>General</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6BB07AFF" w14:textId="176BEB72" w:rsidR="0060043F" w:rsidRPr="00120294" w:rsidRDefault="0060043F" w:rsidP="0060043F">
      <w:pPr>
        <w:rPr>
          <w:lang w:eastAsia="sv-SE"/>
        </w:rPr>
      </w:pPr>
      <w:r w:rsidRPr="00120294">
        <w:rPr>
          <w:lang w:eastAsia="sv-SE"/>
        </w:rPr>
        <w:t xml:space="preserve">OTA test requirements specific and OTA measurement chamber specific calibration (and measurement) procedures were captured in </w:t>
      </w:r>
      <w:r w:rsidRPr="00120294">
        <w:t>TR 37.941 [2</w:t>
      </w:r>
      <w:r w:rsidR="00EC5CA9" w:rsidRPr="00120294">
        <w:t>5</w:t>
      </w:r>
      <w:r w:rsidRPr="00120294">
        <w:t>]</w:t>
      </w:r>
      <w:r w:rsidRPr="00120294">
        <w:rPr>
          <w:lang w:eastAsia="sv-SE"/>
        </w:rPr>
        <w:t xml:space="preserve"> for the following requirements sets:</w:t>
      </w:r>
    </w:p>
    <w:p w14:paraId="6C6B69F7" w14:textId="77777777" w:rsidR="0060043F" w:rsidRPr="00120294" w:rsidRDefault="0060043F" w:rsidP="00B56291">
      <w:pPr>
        <w:pStyle w:val="B1"/>
      </w:pPr>
      <w:r w:rsidRPr="00120294">
        <w:t>-</w:t>
      </w:r>
      <w:r w:rsidRPr="00120294">
        <w:tab/>
        <w:t>TX and Rx directional requirements</w:t>
      </w:r>
    </w:p>
    <w:p w14:paraId="6FCD2722" w14:textId="77777777" w:rsidR="0060043F" w:rsidRPr="00120294" w:rsidRDefault="0060043F" w:rsidP="00B56291">
      <w:pPr>
        <w:pStyle w:val="B1"/>
      </w:pPr>
      <w:r w:rsidRPr="00120294">
        <w:t>-</w:t>
      </w:r>
      <w:r w:rsidRPr="00120294">
        <w:tab/>
        <w:t>In-band and out-of-band TRP requirements</w:t>
      </w:r>
    </w:p>
    <w:p w14:paraId="2C632DAD" w14:textId="77777777" w:rsidR="0060043F" w:rsidRPr="00120294" w:rsidRDefault="0060043F" w:rsidP="00B56291">
      <w:pPr>
        <w:pStyle w:val="B1"/>
      </w:pPr>
      <w:r w:rsidRPr="00120294">
        <w:t>-</w:t>
      </w:r>
      <w:r w:rsidRPr="00120294">
        <w:tab/>
        <w:t>Co-location requirements</w:t>
      </w:r>
    </w:p>
    <w:p w14:paraId="73DC1618" w14:textId="77777777" w:rsidR="0060043F" w:rsidRPr="00120294" w:rsidRDefault="0060043F" w:rsidP="00B56291">
      <w:pPr>
        <w:pStyle w:val="B1"/>
      </w:pPr>
      <w:r w:rsidRPr="00120294">
        <w:t>-</w:t>
      </w:r>
      <w:r w:rsidRPr="00120294">
        <w:tab/>
        <w:t xml:space="preserve">In-band and out-of-band </w:t>
      </w:r>
      <w:r w:rsidRPr="00120294">
        <w:rPr>
          <w:rFonts w:hint="eastAsia"/>
        </w:rPr>
        <w:t>b</w:t>
      </w:r>
      <w:r w:rsidRPr="00120294">
        <w:t>locking requirements</w:t>
      </w:r>
    </w:p>
    <w:p w14:paraId="5D488529" w14:textId="22343980" w:rsidR="0060043F" w:rsidRPr="00120294" w:rsidRDefault="0060043F" w:rsidP="0060043F">
      <w:pPr>
        <w:rPr>
          <w:lang w:eastAsia="sv-SE"/>
        </w:rPr>
      </w:pPr>
      <w:r w:rsidRPr="00120294">
        <w:rPr>
          <w:lang w:eastAsia="sv-SE"/>
        </w:rPr>
        <w:t>All the calibrations procedures in TR 37.941 [2</w:t>
      </w:r>
      <w:r w:rsidR="00EC5CA9" w:rsidRPr="00120294">
        <w:rPr>
          <w:lang w:eastAsia="sv-SE"/>
        </w:rPr>
        <w:t>5</w:t>
      </w:r>
      <w:r w:rsidRPr="00120294">
        <w:rPr>
          <w:lang w:eastAsia="sv-SE"/>
        </w:rPr>
        <w:t xml:space="preserve">] for the BS are assumed to be also applicable to </w:t>
      </w:r>
      <w:r w:rsidRPr="00120294">
        <w:rPr>
          <w:i/>
          <w:lang w:eastAsia="sv-SE"/>
        </w:rPr>
        <w:t>IAB type 1-H</w:t>
      </w:r>
      <w:r w:rsidRPr="00120294">
        <w:rPr>
          <w:lang w:eastAsia="sv-SE"/>
        </w:rPr>
        <w:t xml:space="preserve"> and </w:t>
      </w:r>
      <w:r w:rsidRPr="00120294">
        <w:rPr>
          <w:i/>
          <w:lang w:eastAsia="sv-SE"/>
        </w:rPr>
        <w:t>IAB type 1-O</w:t>
      </w:r>
      <w:r w:rsidRPr="00120294">
        <w:rPr>
          <w:lang w:eastAsia="sv-SE"/>
        </w:rPr>
        <w:t xml:space="preserve"> for the FR1 frequency range (i.e. up to 6 GHz), as well as for </w:t>
      </w:r>
      <w:r w:rsidRPr="00120294">
        <w:rPr>
          <w:i/>
          <w:lang w:eastAsia="sv-SE"/>
        </w:rPr>
        <w:t>IAB type 2-O</w:t>
      </w:r>
      <w:r w:rsidRPr="00120294">
        <w:rPr>
          <w:lang w:eastAsia="sv-SE"/>
        </w:rPr>
        <w:t xml:space="preserve"> for the FR2 frequency range, unless stated otherwise.</w:t>
      </w:r>
    </w:p>
    <w:p w14:paraId="5700C8C8" w14:textId="10D4CE5F" w:rsidR="00504443" w:rsidRPr="00120294" w:rsidRDefault="00504443" w:rsidP="00504443"/>
    <w:p w14:paraId="4E73372F" w14:textId="2DF13AEF" w:rsidR="00D2144D" w:rsidRPr="00120294" w:rsidRDefault="001E69CE" w:rsidP="003C6004">
      <w:pPr>
        <w:pStyle w:val="Heading8"/>
      </w:pPr>
      <w:r w:rsidRPr="00120294">
        <w:br w:type="page"/>
      </w:r>
      <w:bookmarkStart w:id="7397" w:name="_Toc75165459"/>
      <w:bookmarkStart w:id="7398" w:name="_Toc75334383"/>
      <w:bookmarkStart w:id="7399" w:name="_Toc75508577"/>
      <w:bookmarkStart w:id="7400" w:name="_Toc75816316"/>
      <w:bookmarkStart w:id="7401" w:name="_Toc76541474"/>
      <w:bookmarkStart w:id="7402" w:name="_Toc76542041"/>
      <w:bookmarkStart w:id="7403" w:name="_Toc82429931"/>
      <w:bookmarkStart w:id="7404" w:name="_Toc89940182"/>
      <w:bookmarkStart w:id="7405" w:name="_Toc98754508"/>
      <w:bookmarkStart w:id="7406" w:name="_Toc106178322"/>
      <w:bookmarkStart w:id="7407" w:name="_Toc114149040"/>
      <w:bookmarkStart w:id="7408" w:name="_Toc124151285"/>
      <w:bookmarkStart w:id="7409" w:name="_Toc130393825"/>
      <w:bookmarkStart w:id="7410" w:name="_Toc137562212"/>
      <w:bookmarkStart w:id="7411" w:name="_Toc138871354"/>
      <w:r w:rsidR="00D2144D" w:rsidRPr="00120294">
        <w:t>Annex E (informative):</w:t>
      </w:r>
      <w:r w:rsidR="0008392C" w:rsidRPr="00120294">
        <w:t xml:space="preserve"> </w:t>
      </w:r>
      <w:r w:rsidR="0008392C" w:rsidRPr="00120294">
        <w:br/>
      </w:r>
      <w:r w:rsidR="00D2144D" w:rsidRPr="00120294">
        <w:t>OTA measurement system set-up</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3518E6CF" w14:textId="77777777" w:rsidR="00D2144D" w:rsidRPr="00120294" w:rsidRDefault="00D2144D" w:rsidP="003C6004">
      <w:pPr>
        <w:pStyle w:val="Heading1"/>
      </w:pPr>
      <w:bookmarkStart w:id="7412" w:name="_Toc75165460"/>
      <w:bookmarkStart w:id="7413" w:name="_Toc75334384"/>
      <w:bookmarkStart w:id="7414" w:name="_Toc75508578"/>
      <w:bookmarkStart w:id="7415" w:name="_Toc75816317"/>
      <w:bookmarkStart w:id="7416" w:name="_Toc76541475"/>
      <w:bookmarkStart w:id="7417" w:name="_Toc76542042"/>
      <w:bookmarkStart w:id="7418" w:name="_Toc82429932"/>
      <w:bookmarkStart w:id="7419" w:name="_Toc89940183"/>
      <w:bookmarkStart w:id="7420" w:name="_Toc98754509"/>
      <w:bookmarkStart w:id="7421" w:name="_Toc106178323"/>
      <w:bookmarkStart w:id="7422" w:name="_Toc114149041"/>
      <w:bookmarkStart w:id="7423" w:name="_Toc124151286"/>
      <w:bookmarkStart w:id="7424" w:name="_Toc130393826"/>
      <w:bookmarkStart w:id="7425" w:name="_Toc137562213"/>
      <w:bookmarkStart w:id="7426" w:name="_Toc138871355"/>
      <w:r w:rsidRPr="00120294">
        <w:t>E.1</w:t>
      </w:r>
      <w:r w:rsidRPr="00120294">
        <w:tab/>
        <w:t>Transmitter</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175B59C9" w14:textId="32507757" w:rsidR="00D2144D" w:rsidRPr="00120294" w:rsidRDefault="00D2144D" w:rsidP="003C6004">
      <w:pPr>
        <w:pStyle w:val="Heading2"/>
      </w:pPr>
      <w:bookmarkStart w:id="7427" w:name="_Toc75165461"/>
      <w:bookmarkStart w:id="7428" w:name="_Toc75334385"/>
      <w:bookmarkStart w:id="7429" w:name="_Toc75508579"/>
      <w:bookmarkStart w:id="7430" w:name="_Toc75816318"/>
      <w:bookmarkStart w:id="7431" w:name="_Toc76541476"/>
      <w:bookmarkStart w:id="7432" w:name="_Toc76542043"/>
      <w:bookmarkStart w:id="7433" w:name="_Toc82429933"/>
      <w:bookmarkStart w:id="7434" w:name="_Toc89940184"/>
      <w:bookmarkStart w:id="7435" w:name="_Toc98754510"/>
      <w:bookmarkStart w:id="7436" w:name="_Toc106178324"/>
      <w:bookmarkStart w:id="7437" w:name="_Toc114149042"/>
      <w:bookmarkStart w:id="7438" w:name="_Toc124151287"/>
      <w:bookmarkStart w:id="7439" w:name="_Toc130393827"/>
      <w:bookmarkStart w:id="7440" w:name="_Toc137562214"/>
      <w:bookmarkStart w:id="7441" w:name="_Toc138871356"/>
      <w:r w:rsidRPr="00120294">
        <w:t>E.1.1</w:t>
      </w:r>
      <w:r w:rsidRPr="00120294">
        <w:tab/>
      </w:r>
      <w:bookmarkEnd w:id="7427"/>
      <w:bookmarkEnd w:id="7428"/>
      <w:bookmarkEnd w:id="7429"/>
      <w:bookmarkEnd w:id="7430"/>
      <w:bookmarkEnd w:id="7431"/>
      <w:bookmarkEnd w:id="7432"/>
      <w:r w:rsidR="00CB7E97" w:rsidRPr="006503E8">
        <w:t>Radiated transmit power, OTA output power dynamics, OTA transmitted signal quality, OTA occupied bandwidth, and OTA transmit ON/OFF power (</w:t>
      </w:r>
      <w:r w:rsidR="00CB7E97" w:rsidRPr="006D2DE6">
        <w:rPr>
          <w:i/>
          <w:iCs/>
        </w:rPr>
        <w:t>IAB type 2-O</w:t>
      </w:r>
      <w:r w:rsidR="00CB7E97" w:rsidRPr="006503E8">
        <w:t>)</w:t>
      </w:r>
      <w:bookmarkEnd w:id="7433"/>
      <w:bookmarkEnd w:id="7434"/>
      <w:bookmarkEnd w:id="7435"/>
      <w:bookmarkEnd w:id="7436"/>
      <w:bookmarkEnd w:id="7437"/>
      <w:bookmarkEnd w:id="7438"/>
      <w:bookmarkEnd w:id="7439"/>
      <w:bookmarkEnd w:id="7440"/>
      <w:bookmarkEnd w:id="7441"/>
    </w:p>
    <w:p w14:paraId="26902B8B" w14:textId="391C5B5C" w:rsidR="00D2144D" w:rsidRPr="00120294" w:rsidRDefault="00B809A6" w:rsidP="00C13917">
      <w:pPr>
        <w:pStyle w:val="TH"/>
        <w:rPr>
          <w:lang w:eastAsia="zh-CN"/>
        </w:rPr>
      </w:pPr>
      <w:r w:rsidRPr="00120294">
        <w:rPr>
          <w:noProof/>
          <w:lang w:eastAsia="en-GB"/>
        </w:rPr>
        <w:drawing>
          <wp:inline distT="0" distB="0" distL="0" distR="0" wp14:anchorId="41964967" wp14:editId="5AA64E72">
            <wp:extent cx="5067300" cy="2825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03E33DD4" w14:textId="77777777" w:rsidR="00D2144D" w:rsidRPr="00120294" w:rsidRDefault="00D2144D" w:rsidP="007E524C">
      <w:pPr>
        <w:pStyle w:val="TF"/>
      </w:pPr>
      <w:r w:rsidRPr="00120294">
        <w:t xml:space="preserve">Figure E.1.1-1: </w:t>
      </w:r>
      <w:r w:rsidRPr="00120294">
        <w:rPr>
          <w:rFonts w:eastAsia="MS PGothic"/>
        </w:rPr>
        <w:t xml:space="preserve">Measurement set up for radiated transmit power, OTA </w:t>
      </w:r>
      <w:r w:rsidRPr="00120294">
        <w:t>output power dynamics, OTA transmitted signal quality, OTA occupied bandwidth, and OTA transmit ON/OFF power (</w:t>
      </w:r>
      <w:r w:rsidRPr="00120294">
        <w:rPr>
          <w:i/>
        </w:rPr>
        <w:t>IAB type 2-O</w:t>
      </w:r>
      <w:r w:rsidRPr="00120294">
        <w:t>)</w:t>
      </w:r>
    </w:p>
    <w:p w14:paraId="3FC7A8AF" w14:textId="77777777" w:rsidR="00D2144D" w:rsidRPr="00120294" w:rsidRDefault="00D2144D" w:rsidP="00D2144D">
      <w:r w:rsidRPr="00120294">
        <w:t>The OTA chamber shown in figure E.1.1-1 is intended to be generic and can be replaced with any suitable OTA chamber (Far field anechoic chamber, CATR, Near field chamber, etc.)</w:t>
      </w:r>
    </w:p>
    <w:p w14:paraId="699F2407" w14:textId="77777777" w:rsidR="00D2144D" w:rsidRPr="00120294" w:rsidRDefault="00D2144D" w:rsidP="003C6004">
      <w:pPr>
        <w:pStyle w:val="Heading2"/>
      </w:pPr>
      <w:bookmarkStart w:id="7442" w:name="_Toc75165462"/>
      <w:bookmarkStart w:id="7443" w:name="_Toc75334386"/>
      <w:bookmarkStart w:id="7444" w:name="_Toc75508580"/>
      <w:bookmarkStart w:id="7445" w:name="_Toc75816319"/>
      <w:bookmarkStart w:id="7446" w:name="_Toc76541477"/>
      <w:bookmarkStart w:id="7447" w:name="_Toc76542044"/>
      <w:bookmarkStart w:id="7448" w:name="_Toc82429934"/>
      <w:bookmarkStart w:id="7449" w:name="_Toc89940185"/>
      <w:bookmarkStart w:id="7450" w:name="_Toc98754511"/>
      <w:bookmarkStart w:id="7451" w:name="_Toc106178325"/>
      <w:bookmarkStart w:id="7452" w:name="_Toc114149043"/>
      <w:bookmarkStart w:id="7453" w:name="_Toc124151288"/>
      <w:bookmarkStart w:id="7454" w:name="_Toc130393828"/>
      <w:bookmarkStart w:id="7455" w:name="_Toc137562215"/>
      <w:bookmarkStart w:id="7456" w:name="_Toc138871357"/>
      <w:r w:rsidRPr="00120294">
        <w:t>E.1.2</w:t>
      </w:r>
      <w:r w:rsidRPr="00120294">
        <w:tab/>
        <w:t>OTA IAB</w:t>
      </w:r>
      <w:r w:rsidRPr="00120294" w:rsidDel="002421F5">
        <w:t xml:space="preserve"> </w:t>
      </w:r>
      <w:r w:rsidRPr="00120294">
        <w:t>output power, OTA ACLR, OTA operating band unwanted emissions</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1936144F" w14:textId="4ACD7EAD" w:rsidR="00D2144D" w:rsidRPr="00120294" w:rsidRDefault="00B809A6" w:rsidP="00C13917">
      <w:pPr>
        <w:pStyle w:val="TH"/>
      </w:pPr>
      <w:r w:rsidRPr="00120294">
        <w:rPr>
          <w:noProof/>
          <w:lang w:eastAsia="en-GB"/>
        </w:rPr>
        <w:drawing>
          <wp:inline distT="0" distB="0" distL="0" distR="0" wp14:anchorId="43823DA7" wp14:editId="5E8260EE">
            <wp:extent cx="5067300" cy="2825750"/>
            <wp:effectExtent l="0" t="0" r="0" b="0"/>
            <wp:docPr id="1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AB5E687" w14:textId="77777777" w:rsidR="00D2144D" w:rsidRPr="00120294" w:rsidRDefault="00D2144D" w:rsidP="007E524C">
      <w:pPr>
        <w:pStyle w:val="TF"/>
        <w:rPr>
          <w:rFonts w:eastAsia="MS PGothic"/>
        </w:rPr>
      </w:pPr>
      <w:r w:rsidRPr="00120294">
        <w:t xml:space="preserve">Figure E.1.2-1: </w:t>
      </w:r>
      <w:r w:rsidRPr="00120294">
        <w:rPr>
          <w:rFonts w:eastAsia="MS PGothic"/>
        </w:rPr>
        <w:t>Measurement set up for OTA IAB output power, OTA ACLR, OTA operating band unwanted emissions</w:t>
      </w:r>
    </w:p>
    <w:p w14:paraId="3F599BFD" w14:textId="77777777" w:rsidR="00D2144D" w:rsidRPr="00120294" w:rsidRDefault="00D2144D" w:rsidP="00D2144D">
      <w:r w:rsidRPr="00120294">
        <w:t>The OTA chamber shown in figure E.1.2-1 is intended to be generic and can be replaced with any suitable OTA chamber (Far field anechoic chamber, CATR, Near field chamber, etc.)</w:t>
      </w:r>
    </w:p>
    <w:p w14:paraId="6BC215AB" w14:textId="77777777" w:rsidR="00D2144D" w:rsidRPr="00120294" w:rsidRDefault="00D2144D" w:rsidP="003C6004">
      <w:pPr>
        <w:pStyle w:val="Heading2"/>
      </w:pPr>
      <w:bookmarkStart w:id="7457" w:name="_Toc75165463"/>
      <w:bookmarkStart w:id="7458" w:name="_Toc75334387"/>
      <w:bookmarkStart w:id="7459" w:name="_Toc75508581"/>
      <w:bookmarkStart w:id="7460" w:name="_Toc75816320"/>
      <w:bookmarkStart w:id="7461" w:name="_Toc76541478"/>
      <w:bookmarkStart w:id="7462" w:name="_Toc76542045"/>
      <w:bookmarkStart w:id="7463" w:name="_Toc82429935"/>
      <w:bookmarkStart w:id="7464" w:name="_Toc89940186"/>
      <w:bookmarkStart w:id="7465" w:name="_Toc98754512"/>
      <w:bookmarkStart w:id="7466" w:name="_Toc106178326"/>
      <w:bookmarkStart w:id="7467" w:name="_Toc114149044"/>
      <w:bookmarkStart w:id="7468" w:name="_Toc124151289"/>
      <w:bookmarkStart w:id="7469" w:name="_Toc130393829"/>
      <w:bookmarkStart w:id="7470" w:name="_Toc137562216"/>
      <w:bookmarkStart w:id="7471" w:name="_Toc138871358"/>
      <w:r w:rsidRPr="00120294">
        <w:t>E.1.3</w:t>
      </w:r>
      <w:r w:rsidRPr="00120294">
        <w:tab/>
        <w:t>OTA spurious emissions</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0FC63C62" w14:textId="05D722F4" w:rsidR="00D2144D" w:rsidRPr="00120294" w:rsidRDefault="00B809A6" w:rsidP="00C13917">
      <w:pPr>
        <w:pStyle w:val="TH"/>
      </w:pPr>
      <w:r w:rsidRPr="00120294">
        <w:rPr>
          <w:noProof/>
          <w:lang w:eastAsia="en-GB"/>
        </w:rPr>
        <w:drawing>
          <wp:inline distT="0" distB="0" distL="0" distR="0" wp14:anchorId="27192202" wp14:editId="79246F84">
            <wp:extent cx="5067300" cy="2825750"/>
            <wp:effectExtent l="0" t="0" r="0" b="0"/>
            <wp:docPr id="1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307276F" w14:textId="77777777" w:rsidR="00D2144D" w:rsidRPr="00120294" w:rsidRDefault="00D2144D" w:rsidP="007E524C">
      <w:pPr>
        <w:pStyle w:val="TF"/>
      </w:pPr>
      <w:r w:rsidRPr="00120294">
        <w:t>Figure E.1.3-1: Measurement set up for OTA spurious emissions</w:t>
      </w:r>
    </w:p>
    <w:p w14:paraId="0480B122" w14:textId="77777777" w:rsidR="00D2144D" w:rsidRPr="00120294" w:rsidRDefault="00D2144D" w:rsidP="00D2144D">
      <w:r w:rsidRPr="00120294">
        <w:t xml:space="preserve">The OTA chamber shown in figure E.1.3-1 is intended to be generic and can be replaced with any suitable OTA chamber (Far field anechoic chamber, CATR, etc.). </w:t>
      </w:r>
    </w:p>
    <w:p w14:paraId="581816BA" w14:textId="30F2679F" w:rsidR="00D2144D" w:rsidRPr="00120294" w:rsidRDefault="00D2144D" w:rsidP="003C6004">
      <w:pPr>
        <w:pStyle w:val="Heading2"/>
      </w:pPr>
      <w:bookmarkStart w:id="7472" w:name="_Toc75165464"/>
      <w:bookmarkStart w:id="7473" w:name="_Toc75334388"/>
      <w:bookmarkStart w:id="7474" w:name="_Toc75508582"/>
      <w:bookmarkStart w:id="7475" w:name="_Toc75816321"/>
      <w:bookmarkStart w:id="7476" w:name="_Toc76541479"/>
      <w:bookmarkStart w:id="7477" w:name="_Toc76542046"/>
      <w:bookmarkStart w:id="7478" w:name="_Toc82429936"/>
      <w:bookmarkStart w:id="7479" w:name="_Toc89940187"/>
      <w:bookmarkStart w:id="7480" w:name="_Toc98754513"/>
      <w:bookmarkStart w:id="7481" w:name="_Toc106178327"/>
      <w:bookmarkStart w:id="7482" w:name="_Toc114149045"/>
      <w:bookmarkStart w:id="7483" w:name="_Toc124151290"/>
      <w:bookmarkStart w:id="7484" w:name="_Toc130393830"/>
      <w:bookmarkStart w:id="7485" w:name="_Toc137562217"/>
      <w:bookmarkStart w:id="7486" w:name="_Toc138871359"/>
      <w:r w:rsidRPr="00120294">
        <w:t>E.1.4</w:t>
      </w:r>
      <w:r w:rsidRPr="00120294">
        <w:tab/>
      </w:r>
      <w:bookmarkEnd w:id="7472"/>
      <w:bookmarkEnd w:id="7473"/>
      <w:bookmarkEnd w:id="7474"/>
      <w:bookmarkEnd w:id="7475"/>
      <w:bookmarkEnd w:id="7476"/>
      <w:bookmarkEnd w:id="7477"/>
      <w:r w:rsidR="00CB7E97" w:rsidRPr="006503E8">
        <w:t>OTA co-location emissions, OTA transmit ON/OFF power (</w:t>
      </w:r>
      <w:r w:rsidR="00CB7E97" w:rsidRPr="006D2DE6">
        <w:rPr>
          <w:i/>
          <w:iCs/>
        </w:rPr>
        <w:t>IAB type 1-O</w:t>
      </w:r>
      <w:r w:rsidR="00CB7E97" w:rsidRPr="006503E8">
        <w:t>)</w:t>
      </w:r>
      <w:bookmarkEnd w:id="7478"/>
      <w:bookmarkEnd w:id="7479"/>
      <w:bookmarkEnd w:id="7480"/>
      <w:bookmarkEnd w:id="7481"/>
      <w:bookmarkEnd w:id="7482"/>
      <w:bookmarkEnd w:id="7483"/>
      <w:bookmarkEnd w:id="7484"/>
      <w:bookmarkEnd w:id="7485"/>
      <w:bookmarkEnd w:id="7486"/>
    </w:p>
    <w:p w14:paraId="2F2CD24F" w14:textId="23645619" w:rsidR="00D2144D" w:rsidRPr="00120294" w:rsidRDefault="00B809A6" w:rsidP="00C13917">
      <w:pPr>
        <w:pStyle w:val="TH"/>
      </w:pPr>
      <w:r w:rsidRPr="00120294">
        <w:rPr>
          <w:noProof/>
          <w:lang w:eastAsia="en-GB"/>
        </w:rPr>
        <w:drawing>
          <wp:inline distT="0" distB="0" distL="0" distR="0" wp14:anchorId="59082E9E" wp14:editId="5C041346">
            <wp:extent cx="5067300" cy="3486150"/>
            <wp:effectExtent l="0" t="0" r="0" b="0"/>
            <wp:docPr id="1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67300" cy="3486150"/>
                    </a:xfrm>
                    <a:prstGeom prst="rect">
                      <a:avLst/>
                    </a:prstGeom>
                    <a:noFill/>
                    <a:ln>
                      <a:noFill/>
                    </a:ln>
                  </pic:spPr>
                </pic:pic>
              </a:graphicData>
            </a:graphic>
          </wp:inline>
        </w:drawing>
      </w:r>
    </w:p>
    <w:p w14:paraId="658CFA63" w14:textId="77777777" w:rsidR="00D2144D" w:rsidRPr="00120294" w:rsidRDefault="00D2144D" w:rsidP="007E524C">
      <w:pPr>
        <w:pStyle w:val="TF"/>
      </w:pPr>
      <w:r w:rsidRPr="00120294">
        <w:t>Figure E.1.4-1: Measurement set up for OTA co-location emissions, OTA transmit ON/OFF power (</w:t>
      </w:r>
      <w:r w:rsidRPr="00120294">
        <w:rPr>
          <w:i/>
        </w:rPr>
        <w:t>IAB type 1-O</w:t>
      </w:r>
      <w:r w:rsidRPr="00120294">
        <w:t>)</w:t>
      </w:r>
    </w:p>
    <w:p w14:paraId="6C6E9210" w14:textId="77777777" w:rsidR="00D2144D" w:rsidRPr="00120294" w:rsidRDefault="00D2144D" w:rsidP="00D2144D">
      <w:r w:rsidRPr="00120294">
        <w:t>The OTA chamber shown in figure E.1.4-1 is intended to be generic and can be replaced with any suitable OTA chamber (Far field anechoic chamber, CATR, Near field chamber, etc.)</w:t>
      </w:r>
    </w:p>
    <w:p w14:paraId="68E65171" w14:textId="77777777" w:rsidR="00D2144D" w:rsidRPr="00120294" w:rsidRDefault="00D2144D" w:rsidP="003C6004">
      <w:pPr>
        <w:pStyle w:val="Heading2"/>
      </w:pPr>
      <w:bookmarkStart w:id="7487" w:name="_Toc75165465"/>
      <w:bookmarkStart w:id="7488" w:name="_Toc75334389"/>
      <w:bookmarkStart w:id="7489" w:name="_Toc75508583"/>
      <w:bookmarkStart w:id="7490" w:name="_Toc75816322"/>
      <w:bookmarkStart w:id="7491" w:name="_Toc76541480"/>
      <w:bookmarkStart w:id="7492" w:name="_Toc76542047"/>
      <w:bookmarkStart w:id="7493" w:name="_Toc82429937"/>
      <w:bookmarkStart w:id="7494" w:name="_Toc89940188"/>
      <w:bookmarkStart w:id="7495" w:name="_Toc98754514"/>
      <w:bookmarkStart w:id="7496" w:name="_Toc106178328"/>
      <w:bookmarkStart w:id="7497" w:name="_Toc114149046"/>
      <w:bookmarkStart w:id="7498" w:name="_Toc124151291"/>
      <w:bookmarkStart w:id="7499" w:name="_Toc130393831"/>
      <w:bookmarkStart w:id="7500" w:name="_Toc137562218"/>
      <w:bookmarkStart w:id="7501" w:name="_Toc138871360"/>
      <w:r w:rsidRPr="00120294">
        <w:t>E.1.5</w:t>
      </w:r>
      <w:r w:rsidRPr="00120294">
        <w:tab/>
        <w:t>OTA transmitter intermodulation</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66CF4FF6" w14:textId="1B0EE567" w:rsidR="00D2144D" w:rsidRPr="00120294" w:rsidRDefault="00B809A6" w:rsidP="009738BF">
      <w:pPr>
        <w:pStyle w:val="TH"/>
      </w:pPr>
      <w:r w:rsidRPr="00120294">
        <w:rPr>
          <w:noProof/>
          <w:lang w:eastAsia="en-GB"/>
        </w:rPr>
        <w:drawing>
          <wp:inline distT="0" distB="0" distL="0" distR="0" wp14:anchorId="2EFEB457" wp14:editId="3631441D">
            <wp:extent cx="5067300" cy="3397250"/>
            <wp:effectExtent l="0" t="0" r="0" b="0"/>
            <wp:docPr id="1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67300" cy="3397250"/>
                    </a:xfrm>
                    <a:prstGeom prst="rect">
                      <a:avLst/>
                    </a:prstGeom>
                    <a:noFill/>
                    <a:ln>
                      <a:noFill/>
                    </a:ln>
                  </pic:spPr>
                </pic:pic>
              </a:graphicData>
            </a:graphic>
          </wp:inline>
        </w:drawing>
      </w:r>
    </w:p>
    <w:p w14:paraId="3A3B907F" w14:textId="77777777" w:rsidR="00D2144D" w:rsidRPr="00120294" w:rsidRDefault="00D2144D" w:rsidP="007E524C">
      <w:pPr>
        <w:pStyle w:val="TF"/>
      </w:pPr>
      <w:r w:rsidRPr="00120294">
        <w:t>Figure E.1.5-1: Measurement set up for OTA transmitter intermodulation</w:t>
      </w:r>
    </w:p>
    <w:p w14:paraId="1A2322D8" w14:textId="77777777" w:rsidR="00D2144D" w:rsidRPr="00120294" w:rsidRDefault="00D2144D" w:rsidP="00D2144D">
      <w:r w:rsidRPr="00120294">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50FC6F9E" w14:textId="77777777" w:rsidR="00D2144D" w:rsidRPr="00120294" w:rsidRDefault="00D2144D" w:rsidP="003C6004">
      <w:pPr>
        <w:pStyle w:val="Heading1"/>
      </w:pPr>
      <w:bookmarkStart w:id="7502" w:name="_Toc75165466"/>
      <w:bookmarkStart w:id="7503" w:name="_Toc75334390"/>
      <w:bookmarkStart w:id="7504" w:name="_Toc75508584"/>
      <w:bookmarkStart w:id="7505" w:name="_Toc75816323"/>
      <w:bookmarkStart w:id="7506" w:name="_Toc76541481"/>
      <w:bookmarkStart w:id="7507" w:name="_Toc76542048"/>
      <w:bookmarkStart w:id="7508" w:name="_Toc82429938"/>
      <w:bookmarkStart w:id="7509" w:name="_Toc89940189"/>
      <w:bookmarkStart w:id="7510" w:name="_Toc98754515"/>
      <w:bookmarkStart w:id="7511" w:name="_Toc106178329"/>
      <w:bookmarkStart w:id="7512" w:name="_Toc114149047"/>
      <w:bookmarkStart w:id="7513" w:name="_Toc124151292"/>
      <w:bookmarkStart w:id="7514" w:name="_Toc130393832"/>
      <w:bookmarkStart w:id="7515" w:name="_Toc137562219"/>
      <w:bookmarkStart w:id="7516" w:name="_Toc138871361"/>
      <w:r w:rsidRPr="00120294">
        <w:t>E.2</w:t>
      </w:r>
      <w:r w:rsidRPr="00120294">
        <w:tab/>
        <w:t>Receiver</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7F52CE3F" w14:textId="77777777" w:rsidR="00D2144D" w:rsidRPr="00120294" w:rsidRDefault="00D2144D" w:rsidP="003C6004">
      <w:pPr>
        <w:pStyle w:val="Heading2"/>
      </w:pPr>
      <w:bookmarkStart w:id="7517" w:name="_Toc75165467"/>
      <w:bookmarkStart w:id="7518" w:name="_Toc75334391"/>
      <w:bookmarkStart w:id="7519" w:name="_Toc75508585"/>
      <w:bookmarkStart w:id="7520" w:name="_Toc75816324"/>
      <w:bookmarkStart w:id="7521" w:name="_Toc76541482"/>
      <w:bookmarkStart w:id="7522" w:name="_Toc76542049"/>
      <w:bookmarkStart w:id="7523" w:name="_Toc82429939"/>
      <w:bookmarkStart w:id="7524" w:name="_Toc89940190"/>
      <w:bookmarkStart w:id="7525" w:name="_Toc98754516"/>
      <w:bookmarkStart w:id="7526" w:name="_Toc106178330"/>
      <w:bookmarkStart w:id="7527" w:name="_Toc114149048"/>
      <w:bookmarkStart w:id="7528" w:name="_Toc124151293"/>
      <w:bookmarkStart w:id="7529" w:name="_Toc130393833"/>
      <w:bookmarkStart w:id="7530" w:name="_Toc137562220"/>
      <w:bookmarkStart w:id="7531" w:name="_Toc138871362"/>
      <w:r w:rsidRPr="00120294">
        <w:t>E.2.1</w:t>
      </w:r>
      <w:r w:rsidRPr="00120294">
        <w:tab/>
        <w:t>OTA sensitivity and OTA reference sensitivity level</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26BF3C87" w14:textId="1AD164C2" w:rsidR="00D2144D" w:rsidRPr="00120294" w:rsidRDefault="00B809A6" w:rsidP="0097241C">
      <w:pPr>
        <w:pStyle w:val="TH"/>
      </w:pPr>
      <w:r w:rsidRPr="00120294">
        <w:rPr>
          <w:noProof/>
          <w:lang w:eastAsia="en-GB"/>
        </w:rPr>
        <w:drawing>
          <wp:inline distT="0" distB="0" distL="0" distR="0" wp14:anchorId="70DD6851" wp14:editId="7AAB5B10">
            <wp:extent cx="5181600" cy="2946400"/>
            <wp:effectExtent l="0" t="0" r="0" b="0"/>
            <wp:docPr id="2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81600" cy="2946400"/>
                    </a:xfrm>
                    <a:prstGeom prst="rect">
                      <a:avLst/>
                    </a:prstGeom>
                    <a:noFill/>
                    <a:ln>
                      <a:noFill/>
                    </a:ln>
                  </pic:spPr>
                </pic:pic>
              </a:graphicData>
            </a:graphic>
          </wp:inline>
        </w:drawing>
      </w:r>
    </w:p>
    <w:p w14:paraId="1181C16A" w14:textId="77777777" w:rsidR="00D2144D" w:rsidRPr="00120294" w:rsidRDefault="00D2144D" w:rsidP="007E524C">
      <w:pPr>
        <w:pStyle w:val="TF"/>
      </w:pPr>
      <w:r w:rsidRPr="00120294">
        <w:t>Figure E.2.1-1: Measurement set up for OTA sensitivity and OTA reference sensitivity level</w:t>
      </w:r>
    </w:p>
    <w:p w14:paraId="39E5C617" w14:textId="77777777" w:rsidR="00D2144D" w:rsidRPr="00120294" w:rsidRDefault="00D2144D" w:rsidP="00D2144D">
      <w:r w:rsidRPr="00120294">
        <w:t>The OTA chamber shown in figure E.2.1-1 is intended to be generic and can be replaced with any suitable OTA chamber (Far field anechoic chamber, CATR, etc.).</w:t>
      </w:r>
    </w:p>
    <w:p w14:paraId="3EED3E3E" w14:textId="77777777" w:rsidR="00D2144D" w:rsidRPr="00120294" w:rsidRDefault="00D2144D" w:rsidP="003C6004">
      <w:pPr>
        <w:pStyle w:val="Heading2"/>
      </w:pPr>
      <w:bookmarkStart w:id="7532" w:name="_Toc75165468"/>
      <w:bookmarkStart w:id="7533" w:name="_Toc75334392"/>
      <w:bookmarkStart w:id="7534" w:name="_Toc75508586"/>
      <w:bookmarkStart w:id="7535" w:name="_Toc75816325"/>
      <w:bookmarkStart w:id="7536" w:name="_Toc76541483"/>
      <w:bookmarkStart w:id="7537" w:name="_Toc76542050"/>
      <w:bookmarkStart w:id="7538" w:name="_Toc82429940"/>
      <w:bookmarkStart w:id="7539" w:name="_Toc89940191"/>
      <w:bookmarkStart w:id="7540" w:name="_Toc98754517"/>
      <w:bookmarkStart w:id="7541" w:name="_Toc106178331"/>
      <w:bookmarkStart w:id="7542" w:name="_Toc114149049"/>
      <w:bookmarkStart w:id="7543" w:name="_Toc124151294"/>
      <w:bookmarkStart w:id="7544" w:name="_Toc130393834"/>
      <w:bookmarkStart w:id="7545" w:name="_Toc137562221"/>
      <w:bookmarkStart w:id="7546" w:name="_Toc138871363"/>
      <w:r w:rsidRPr="00120294">
        <w:t>E.2.2</w:t>
      </w:r>
      <w:r w:rsidRPr="00120294">
        <w:tab/>
        <w:t>OTA dynamic range</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2E799ADB" w14:textId="4AAEC608" w:rsidR="00D2144D" w:rsidRPr="00120294" w:rsidRDefault="00B809A6" w:rsidP="0097241C">
      <w:pPr>
        <w:pStyle w:val="TH"/>
      </w:pPr>
      <w:r w:rsidRPr="00120294">
        <w:rPr>
          <w:noProof/>
          <w:lang w:eastAsia="en-GB"/>
        </w:rPr>
        <w:drawing>
          <wp:inline distT="0" distB="0" distL="0" distR="0" wp14:anchorId="297AFB46" wp14:editId="7BD237AC">
            <wp:extent cx="6121400" cy="2597150"/>
            <wp:effectExtent l="0" t="0" r="0" b="0"/>
            <wp:docPr id="2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21400" cy="2597150"/>
                    </a:xfrm>
                    <a:prstGeom prst="rect">
                      <a:avLst/>
                    </a:prstGeom>
                    <a:noFill/>
                    <a:ln>
                      <a:noFill/>
                    </a:ln>
                  </pic:spPr>
                </pic:pic>
              </a:graphicData>
            </a:graphic>
          </wp:inline>
        </w:drawing>
      </w:r>
    </w:p>
    <w:p w14:paraId="0A367E3B" w14:textId="77777777" w:rsidR="00D2144D" w:rsidRPr="00120294" w:rsidRDefault="00D2144D" w:rsidP="007E524C">
      <w:pPr>
        <w:pStyle w:val="TF"/>
      </w:pPr>
      <w:r w:rsidRPr="00120294">
        <w:t>Figure E.2.2-1: Measurement set up for OTA dynamic range</w:t>
      </w:r>
    </w:p>
    <w:p w14:paraId="67955986" w14:textId="77777777" w:rsidR="00D2144D" w:rsidRPr="00120294" w:rsidRDefault="00D2144D" w:rsidP="00D2144D">
      <w:r w:rsidRPr="00120294">
        <w:t>The OTA chamber shown in figure E.2.2-1 is intended to be generic and can be replaced with any suitable OTA chamber (Far field anechoic chamber, CATR, etc.).</w:t>
      </w:r>
    </w:p>
    <w:p w14:paraId="67985D71" w14:textId="77777777" w:rsidR="00D2144D" w:rsidRPr="00120294" w:rsidRDefault="00D2144D" w:rsidP="003C6004">
      <w:pPr>
        <w:pStyle w:val="Heading2"/>
      </w:pPr>
      <w:bookmarkStart w:id="7547" w:name="_Toc75165469"/>
      <w:bookmarkStart w:id="7548" w:name="_Toc75334393"/>
      <w:bookmarkStart w:id="7549" w:name="_Toc75508587"/>
      <w:bookmarkStart w:id="7550" w:name="_Toc75816326"/>
      <w:bookmarkStart w:id="7551" w:name="_Toc76541484"/>
      <w:bookmarkStart w:id="7552" w:name="_Toc76542051"/>
      <w:bookmarkStart w:id="7553" w:name="_Toc82429941"/>
      <w:bookmarkStart w:id="7554" w:name="_Toc89940192"/>
      <w:bookmarkStart w:id="7555" w:name="_Toc98754518"/>
      <w:bookmarkStart w:id="7556" w:name="_Toc106178332"/>
      <w:bookmarkStart w:id="7557" w:name="_Toc114149050"/>
      <w:bookmarkStart w:id="7558" w:name="_Toc124151295"/>
      <w:bookmarkStart w:id="7559" w:name="_Toc130393835"/>
      <w:bookmarkStart w:id="7560" w:name="_Toc137562222"/>
      <w:bookmarkStart w:id="7561" w:name="_Toc138871364"/>
      <w:r w:rsidRPr="00120294">
        <w:t>E.2.3</w:t>
      </w:r>
      <w:r w:rsidRPr="00120294">
        <w:tab/>
        <w:t>OTA adjacent channel selectivity, general OTA blocking, and OTA narrowband blocking</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5B45AA3D" w14:textId="0CB9C4E3" w:rsidR="00D2144D" w:rsidRPr="00120294" w:rsidRDefault="00B809A6" w:rsidP="0097241C">
      <w:pPr>
        <w:pStyle w:val="TH"/>
      </w:pPr>
      <w:r w:rsidRPr="00120294">
        <w:rPr>
          <w:noProof/>
          <w:lang w:eastAsia="en-GB"/>
        </w:rPr>
        <w:drawing>
          <wp:inline distT="0" distB="0" distL="0" distR="0" wp14:anchorId="5AC3F78E" wp14:editId="5F77A9CB">
            <wp:extent cx="6121400" cy="2451100"/>
            <wp:effectExtent l="0" t="0" r="0" b="0"/>
            <wp:docPr id="2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21400" cy="2451100"/>
                    </a:xfrm>
                    <a:prstGeom prst="rect">
                      <a:avLst/>
                    </a:prstGeom>
                    <a:noFill/>
                    <a:ln>
                      <a:noFill/>
                    </a:ln>
                  </pic:spPr>
                </pic:pic>
              </a:graphicData>
            </a:graphic>
          </wp:inline>
        </w:drawing>
      </w:r>
    </w:p>
    <w:p w14:paraId="1AA0DF79" w14:textId="77777777" w:rsidR="00D2144D" w:rsidRPr="00120294" w:rsidRDefault="00D2144D" w:rsidP="007E524C">
      <w:pPr>
        <w:pStyle w:val="TF"/>
      </w:pPr>
      <w:r w:rsidRPr="00120294">
        <w:t>Figure E.2.3-1: Measurement set up for OTA ACS and OTA narrowband blocking</w:t>
      </w:r>
    </w:p>
    <w:p w14:paraId="28A9DB5B" w14:textId="77777777" w:rsidR="00D2144D" w:rsidRPr="00120294" w:rsidRDefault="00D2144D" w:rsidP="00D2144D">
      <w:r w:rsidRPr="00120294">
        <w:t>The OTA chamber shown in figure E.2.3-1 is intended to be generic and can be replaced with any suitable OTA chamber (Far field anechoic chamber, CATR, etc.).</w:t>
      </w:r>
    </w:p>
    <w:p w14:paraId="175106F5" w14:textId="1BEE8098" w:rsidR="00D2144D" w:rsidRPr="00120294" w:rsidRDefault="00B809A6" w:rsidP="0097241C">
      <w:pPr>
        <w:pStyle w:val="TH"/>
      </w:pPr>
      <w:r w:rsidRPr="00120294">
        <w:rPr>
          <w:noProof/>
          <w:lang w:eastAsia="en-GB"/>
        </w:rPr>
        <w:drawing>
          <wp:inline distT="0" distB="0" distL="0" distR="0" wp14:anchorId="6218B293" wp14:editId="548F63A4">
            <wp:extent cx="6121400" cy="2305050"/>
            <wp:effectExtent l="0" t="0" r="0" b="0"/>
            <wp:docPr id="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21400" cy="2305050"/>
                    </a:xfrm>
                    <a:prstGeom prst="rect">
                      <a:avLst/>
                    </a:prstGeom>
                    <a:noFill/>
                    <a:ln>
                      <a:noFill/>
                    </a:ln>
                  </pic:spPr>
                </pic:pic>
              </a:graphicData>
            </a:graphic>
          </wp:inline>
        </w:drawing>
      </w:r>
    </w:p>
    <w:p w14:paraId="1A8490C4" w14:textId="77777777" w:rsidR="00D2144D" w:rsidRPr="00120294" w:rsidRDefault="00D2144D" w:rsidP="007E524C">
      <w:pPr>
        <w:pStyle w:val="TF"/>
      </w:pPr>
      <w:r w:rsidRPr="00120294">
        <w:t>Figure E.2.3-2: Measurement set up for general OTA blocking</w:t>
      </w:r>
    </w:p>
    <w:p w14:paraId="6AB265AC" w14:textId="77777777" w:rsidR="00D2144D" w:rsidRPr="00120294" w:rsidRDefault="00D2144D" w:rsidP="00D2144D">
      <w:r w:rsidRPr="00120294">
        <w:t>The OTA chamber shown in figure E.2.3-2 is intended to be generic and can be replaced with any suitable OTA chamber (Far field anechoic chamber, CATR, etc.).</w:t>
      </w:r>
    </w:p>
    <w:p w14:paraId="58F379B5" w14:textId="77777777" w:rsidR="00D2144D" w:rsidRPr="00120294" w:rsidRDefault="00D2144D" w:rsidP="003C6004">
      <w:pPr>
        <w:pStyle w:val="Heading2"/>
      </w:pPr>
      <w:bookmarkStart w:id="7562" w:name="_Toc75165470"/>
      <w:bookmarkStart w:id="7563" w:name="_Toc75334394"/>
      <w:bookmarkStart w:id="7564" w:name="_Toc75508588"/>
      <w:bookmarkStart w:id="7565" w:name="_Toc75816327"/>
      <w:bookmarkStart w:id="7566" w:name="_Toc76541485"/>
      <w:bookmarkStart w:id="7567" w:name="_Toc76542052"/>
      <w:bookmarkStart w:id="7568" w:name="_Toc82429942"/>
      <w:bookmarkStart w:id="7569" w:name="_Toc89940193"/>
      <w:bookmarkStart w:id="7570" w:name="_Toc98754519"/>
      <w:bookmarkStart w:id="7571" w:name="_Toc106178333"/>
      <w:bookmarkStart w:id="7572" w:name="_Toc114149051"/>
      <w:bookmarkStart w:id="7573" w:name="_Toc124151296"/>
      <w:bookmarkStart w:id="7574" w:name="_Toc130393836"/>
      <w:bookmarkStart w:id="7575" w:name="_Toc137562223"/>
      <w:bookmarkStart w:id="7576" w:name="_Toc138871365"/>
      <w:r w:rsidRPr="00120294">
        <w:t>E.2.4</w:t>
      </w:r>
      <w:r w:rsidRPr="00120294">
        <w:tab/>
        <w:t>OTA blocking</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0F91091F" w14:textId="77777777" w:rsidR="00D2144D" w:rsidRPr="00120294" w:rsidRDefault="00D2144D" w:rsidP="003C6004">
      <w:pPr>
        <w:pStyle w:val="Heading3"/>
      </w:pPr>
      <w:bookmarkStart w:id="7577" w:name="_Toc75165471"/>
      <w:bookmarkStart w:id="7578" w:name="_Toc75334395"/>
      <w:bookmarkStart w:id="7579" w:name="_Toc75508589"/>
      <w:bookmarkStart w:id="7580" w:name="_Toc75816328"/>
      <w:bookmarkStart w:id="7581" w:name="_Toc76541486"/>
      <w:bookmarkStart w:id="7582" w:name="_Toc76542053"/>
      <w:bookmarkStart w:id="7583" w:name="_Toc82429943"/>
      <w:bookmarkStart w:id="7584" w:name="_Toc89940194"/>
      <w:bookmarkStart w:id="7585" w:name="_Toc98754520"/>
      <w:bookmarkStart w:id="7586" w:name="_Toc106178334"/>
      <w:bookmarkStart w:id="7587" w:name="_Toc114149052"/>
      <w:bookmarkStart w:id="7588" w:name="_Toc124151297"/>
      <w:bookmarkStart w:id="7589" w:name="_Toc130393837"/>
      <w:bookmarkStart w:id="7590" w:name="_Toc137562224"/>
      <w:bookmarkStart w:id="7591" w:name="_Toc138871366"/>
      <w:r w:rsidRPr="00120294">
        <w:t>E.2.4.1</w:t>
      </w:r>
      <w:r w:rsidRPr="00120294">
        <w:tab/>
        <w:t>General OTA out-of-band blocking</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4A17A11C" w14:textId="0DFAD822" w:rsidR="00D2144D" w:rsidRPr="00120294" w:rsidRDefault="00B809A6" w:rsidP="0097241C">
      <w:pPr>
        <w:pStyle w:val="TH"/>
      </w:pPr>
      <w:r w:rsidRPr="00120294">
        <w:rPr>
          <w:noProof/>
          <w:lang w:eastAsia="en-GB"/>
        </w:rPr>
        <w:drawing>
          <wp:inline distT="0" distB="0" distL="0" distR="0" wp14:anchorId="27BF8FC3" wp14:editId="2365A86B">
            <wp:extent cx="5403850" cy="2863850"/>
            <wp:effectExtent l="0" t="0" r="0" b="0"/>
            <wp:docPr id="2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3850" cy="2863850"/>
                    </a:xfrm>
                    <a:prstGeom prst="rect">
                      <a:avLst/>
                    </a:prstGeom>
                    <a:noFill/>
                    <a:ln>
                      <a:noFill/>
                    </a:ln>
                  </pic:spPr>
                </pic:pic>
              </a:graphicData>
            </a:graphic>
          </wp:inline>
        </w:drawing>
      </w:r>
    </w:p>
    <w:p w14:paraId="078C8784" w14:textId="77777777" w:rsidR="00D2144D" w:rsidRPr="00120294" w:rsidRDefault="00D2144D" w:rsidP="007E524C">
      <w:pPr>
        <w:pStyle w:val="TF"/>
      </w:pPr>
      <w:r w:rsidRPr="00120294">
        <w:t>Figure E.2.4.1-1: Measurement set up for general OTA out-of-band blocking</w:t>
      </w:r>
    </w:p>
    <w:p w14:paraId="35378C59" w14:textId="77777777" w:rsidR="00D2144D" w:rsidRPr="00120294" w:rsidRDefault="00D2144D" w:rsidP="00D2144D">
      <w:r w:rsidRPr="00120294">
        <w:t>The OTA chamber shown in figure E.2.4.1-1 is intended to be generic and can be replaced with any suitable OTA chamber (Far field anechoic chamber, CATR, etc.).</w:t>
      </w:r>
    </w:p>
    <w:p w14:paraId="2F10116B" w14:textId="77777777" w:rsidR="00D2144D" w:rsidRPr="00120294" w:rsidRDefault="00D2144D" w:rsidP="003C6004">
      <w:pPr>
        <w:pStyle w:val="Heading3"/>
      </w:pPr>
      <w:bookmarkStart w:id="7592" w:name="_Toc75165472"/>
      <w:bookmarkStart w:id="7593" w:name="_Toc75334396"/>
      <w:bookmarkStart w:id="7594" w:name="_Toc75508590"/>
      <w:bookmarkStart w:id="7595" w:name="_Toc75816329"/>
      <w:bookmarkStart w:id="7596" w:name="_Toc76541487"/>
      <w:bookmarkStart w:id="7597" w:name="_Toc76542054"/>
      <w:bookmarkStart w:id="7598" w:name="_Toc82429944"/>
      <w:bookmarkStart w:id="7599" w:name="_Toc89940195"/>
      <w:bookmarkStart w:id="7600" w:name="_Toc98754521"/>
      <w:bookmarkStart w:id="7601" w:name="_Toc106178335"/>
      <w:bookmarkStart w:id="7602" w:name="_Toc114149053"/>
      <w:bookmarkStart w:id="7603" w:name="_Toc124151298"/>
      <w:bookmarkStart w:id="7604" w:name="_Toc130393838"/>
      <w:bookmarkStart w:id="7605" w:name="_Toc137562225"/>
      <w:bookmarkStart w:id="7606" w:name="_Toc138871367"/>
      <w:r w:rsidRPr="00120294">
        <w:t>E.2.4.2</w:t>
      </w:r>
      <w:r w:rsidRPr="00120294">
        <w:tab/>
        <w:t>OTA co-location blocking</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1678FC9B" w14:textId="38BCFA12" w:rsidR="00D2144D" w:rsidRPr="00120294" w:rsidRDefault="00B809A6" w:rsidP="0097241C">
      <w:pPr>
        <w:pStyle w:val="TH"/>
        <w:rPr>
          <w:sz w:val="32"/>
        </w:rPr>
      </w:pPr>
      <w:r w:rsidRPr="00120294">
        <w:rPr>
          <w:noProof/>
          <w:lang w:eastAsia="en-GB"/>
        </w:rPr>
        <w:drawing>
          <wp:inline distT="0" distB="0" distL="0" distR="0" wp14:anchorId="5E34D868" wp14:editId="1FC08BB9">
            <wp:extent cx="5467350" cy="380365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67350" cy="3803650"/>
                    </a:xfrm>
                    <a:prstGeom prst="rect">
                      <a:avLst/>
                    </a:prstGeom>
                    <a:noFill/>
                    <a:ln>
                      <a:noFill/>
                    </a:ln>
                  </pic:spPr>
                </pic:pic>
              </a:graphicData>
            </a:graphic>
          </wp:inline>
        </w:drawing>
      </w:r>
    </w:p>
    <w:p w14:paraId="3A7F8BC5" w14:textId="77777777" w:rsidR="00D2144D" w:rsidRPr="00120294" w:rsidRDefault="00D2144D" w:rsidP="007E524C">
      <w:pPr>
        <w:pStyle w:val="TF"/>
      </w:pPr>
      <w:r w:rsidRPr="00120294">
        <w:t>Figure E.2.4.2-1: Measurement set up for OTA co-location blocking</w:t>
      </w:r>
    </w:p>
    <w:p w14:paraId="4A21C6A7" w14:textId="77777777" w:rsidR="00D2144D" w:rsidRPr="00120294" w:rsidRDefault="00D2144D" w:rsidP="00D2144D">
      <w:r w:rsidRPr="00120294">
        <w:t>The OTA chamber shown in figure E.2.4.2-1 is intended to be generic and can be replaced with any suitable OTA chamber (Far field anechoic chamber, CATR, etc.). For testing blocking far out-of-band several CLTAs might be needed.</w:t>
      </w:r>
    </w:p>
    <w:p w14:paraId="0CCED674" w14:textId="77777777" w:rsidR="00D2144D" w:rsidRPr="00120294" w:rsidRDefault="00D2144D" w:rsidP="003C6004">
      <w:pPr>
        <w:pStyle w:val="Heading2"/>
      </w:pPr>
      <w:bookmarkStart w:id="7607" w:name="_Toc75165473"/>
      <w:bookmarkStart w:id="7608" w:name="_Toc75334397"/>
      <w:bookmarkStart w:id="7609" w:name="_Toc75508591"/>
      <w:bookmarkStart w:id="7610" w:name="_Toc75816330"/>
      <w:bookmarkStart w:id="7611" w:name="_Toc76541488"/>
      <w:bookmarkStart w:id="7612" w:name="_Toc76542055"/>
      <w:bookmarkStart w:id="7613" w:name="_Toc82429945"/>
      <w:bookmarkStart w:id="7614" w:name="_Toc89940196"/>
      <w:bookmarkStart w:id="7615" w:name="_Toc98754522"/>
      <w:bookmarkStart w:id="7616" w:name="_Toc106178336"/>
      <w:bookmarkStart w:id="7617" w:name="_Toc114149054"/>
      <w:bookmarkStart w:id="7618" w:name="_Toc124151299"/>
      <w:bookmarkStart w:id="7619" w:name="_Toc130393839"/>
      <w:bookmarkStart w:id="7620" w:name="_Toc137562226"/>
      <w:bookmarkStart w:id="7621" w:name="_Toc138871368"/>
      <w:r w:rsidRPr="00120294">
        <w:t>E.2.5</w:t>
      </w:r>
      <w:r w:rsidRPr="00120294">
        <w:tab/>
        <w:t>OTA receiver spurious emission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605D530" w14:textId="2854343E" w:rsidR="00D2144D" w:rsidRPr="00120294" w:rsidRDefault="00B809A6" w:rsidP="0097241C">
      <w:pPr>
        <w:pStyle w:val="TH"/>
      </w:pPr>
      <w:r w:rsidRPr="00120294">
        <w:rPr>
          <w:noProof/>
          <w:lang w:eastAsia="en-GB"/>
        </w:rPr>
        <w:drawing>
          <wp:inline distT="0" distB="0" distL="0" distR="0" wp14:anchorId="125879D9" wp14:editId="1FA216DF">
            <wp:extent cx="5067300" cy="2825750"/>
            <wp:effectExtent l="0" t="0" r="0" b="0"/>
            <wp:docPr id="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58D0835A" w14:textId="77777777" w:rsidR="00D2144D" w:rsidRPr="00120294" w:rsidRDefault="00D2144D" w:rsidP="007E524C">
      <w:pPr>
        <w:pStyle w:val="TF"/>
      </w:pPr>
      <w:r w:rsidRPr="00120294">
        <w:t>Figure E.2.5-1: Measurement set up for OTA receiver spurious emissions</w:t>
      </w:r>
    </w:p>
    <w:p w14:paraId="524C09B5" w14:textId="77777777" w:rsidR="00D2144D" w:rsidRPr="00120294" w:rsidRDefault="00D2144D" w:rsidP="00D2144D">
      <w:r w:rsidRPr="00120294">
        <w:t>The OTA chamber shown in figure E.2.5-1 is intended to be generic and can be replaced with any suitable OTA chamber (Far field anechoic chamber, CATR, etc.).</w:t>
      </w:r>
    </w:p>
    <w:p w14:paraId="4A1D41D1" w14:textId="77777777" w:rsidR="00D2144D" w:rsidRPr="00120294" w:rsidRDefault="00D2144D" w:rsidP="003C6004">
      <w:pPr>
        <w:pStyle w:val="Heading2"/>
      </w:pPr>
      <w:bookmarkStart w:id="7622" w:name="_Toc75165474"/>
      <w:bookmarkStart w:id="7623" w:name="_Toc75334398"/>
      <w:bookmarkStart w:id="7624" w:name="_Toc75508592"/>
      <w:bookmarkStart w:id="7625" w:name="_Toc75816331"/>
      <w:bookmarkStart w:id="7626" w:name="_Toc76541489"/>
      <w:bookmarkStart w:id="7627" w:name="_Toc76542056"/>
      <w:bookmarkStart w:id="7628" w:name="_Toc82429946"/>
      <w:bookmarkStart w:id="7629" w:name="_Toc89940197"/>
      <w:bookmarkStart w:id="7630" w:name="_Toc98754523"/>
      <w:bookmarkStart w:id="7631" w:name="_Toc106178337"/>
      <w:bookmarkStart w:id="7632" w:name="_Toc114149055"/>
      <w:bookmarkStart w:id="7633" w:name="_Toc124151300"/>
      <w:bookmarkStart w:id="7634" w:name="_Toc130393840"/>
      <w:bookmarkStart w:id="7635" w:name="_Toc137562227"/>
      <w:bookmarkStart w:id="7636" w:name="_Toc138871369"/>
      <w:r w:rsidRPr="00120294">
        <w:t>E.2.6</w:t>
      </w:r>
      <w:r w:rsidRPr="00120294">
        <w:tab/>
        <w:t>OTA receiver intermodulat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5F72B954" w14:textId="41B82BD6" w:rsidR="00D2144D" w:rsidRPr="00120294" w:rsidRDefault="00D2144D" w:rsidP="00D2144D">
      <w:pPr>
        <w:keepNext/>
        <w:keepLines/>
        <w:spacing w:before="60"/>
        <w:jc w:val="center"/>
        <w:rPr>
          <w:rFonts w:ascii="Arial" w:hAnsi="Arial"/>
          <w:b/>
        </w:rPr>
      </w:pPr>
      <w:r w:rsidRPr="00120294">
        <w:rPr>
          <w:rFonts w:ascii="Arial" w:hAnsi="Arial"/>
          <w:b/>
        </w:rPr>
        <w:t xml:space="preserve"> </w:t>
      </w:r>
      <w:r w:rsidR="00B809A6" w:rsidRPr="00120294">
        <w:rPr>
          <w:rFonts w:ascii="Arial" w:hAnsi="Arial"/>
          <w:b/>
          <w:noProof/>
          <w:lang w:eastAsia="en-GB"/>
        </w:rPr>
        <w:drawing>
          <wp:inline distT="0" distB="0" distL="0" distR="0" wp14:anchorId="4B453839" wp14:editId="2B785095">
            <wp:extent cx="6121400" cy="2489200"/>
            <wp:effectExtent l="0" t="0" r="0" b="0"/>
            <wp:docPr id="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21400" cy="2489200"/>
                    </a:xfrm>
                    <a:prstGeom prst="rect">
                      <a:avLst/>
                    </a:prstGeom>
                    <a:noFill/>
                    <a:ln>
                      <a:noFill/>
                    </a:ln>
                  </pic:spPr>
                </pic:pic>
              </a:graphicData>
            </a:graphic>
          </wp:inline>
        </w:drawing>
      </w:r>
    </w:p>
    <w:p w14:paraId="4F3CB384" w14:textId="77777777" w:rsidR="00D2144D" w:rsidRPr="00120294" w:rsidRDefault="00D2144D" w:rsidP="007E524C">
      <w:pPr>
        <w:pStyle w:val="TF"/>
      </w:pPr>
      <w:r w:rsidRPr="00120294">
        <w:t>Figure E.2.6-1: Measurement set up for OTA receiver intermodulation</w:t>
      </w:r>
    </w:p>
    <w:p w14:paraId="66BFAD49" w14:textId="77777777" w:rsidR="00D2144D" w:rsidRPr="00120294" w:rsidRDefault="00D2144D" w:rsidP="00D2144D">
      <w:r w:rsidRPr="00120294">
        <w:t>The OTA chamber shown in figure E.2.6-1 is intended to be generic and can be replaced with any suitable OTA chamber (Far field anechoic chamber, CATR, etc.).</w:t>
      </w:r>
    </w:p>
    <w:p w14:paraId="6267BDA8" w14:textId="77777777" w:rsidR="00D2144D" w:rsidRPr="00120294" w:rsidRDefault="00D2144D" w:rsidP="003C6004">
      <w:pPr>
        <w:pStyle w:val="Heading2"/>
      </w:pPr>
      <w:bookmarkStart w:id="7637" w:name="_Toc75165475"/>
      <w:bookmarkStart w:id="7638" w:name="_Toc75334399"/>
      <w:bookmarkStart w:id="7639" w:name="_Toc75508593"/>
      <w:bookmarkStart w:id="7640" w:name="_Toc75816332"/>
      <w:bookmarkStart w:id="7641" w:name="_Toc76541490"/>
      <w:bookmarkStart w:id="7642" w:name="_Toc76542057"/>
      <w:bookmarkStart w:id="7643" w:name="_Toc82429947"/>
      <w:bookmarkStart w:id="7644" w:name="_Toc89940198"/>
      <w:bookmarkStart w:id="7645" w:name="_Toc98754524"/>
      <w:bookmarkStart w:id="7646" w:name="_Toc106178338"/>
      <w:bookmarkStart w:id="7647" w:name="_Toc114149056"/>
      <w:bookmarkStart w:id="7648" w:name="_Toc124151301"/>
      <w:bookmarkStart w:id="7649" w:name="_Toc130393841"/>
      <w:bookmarkStart w:id="7650" w:name="_Toc137562228"/>
      <w:bookmarkStart w:id="7651" w:name="_Toc138871370"/>
      <w:r w:rsidRPr="00120294">
        <w:t>E.2.7</w:t>
      </w:r>
      <w:r w:rsidRPr="00120294">
        <w:tab/>
        <w:t>OTA in-channel selectivity</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40E3C4B3" w14:textId="013F5922" w:rsidR="00D2144D" w:rsidRPr="00120294" w:rsidRDefault="00D2144D" w:rsidP="0097241C">
      <w:pPr>
        <w:pStyle w:val="TH"/>
      </w:pPr>
      <w:r w:rsidRPr="00120294">
        <w:t xml:space="preserve"> </w:t>
      </w:r>
      <w:r w:rsidR="00B809A6" w:rsidRPr="00120294">
        <w:rPr>
          <w:noProof/>
          <w:lang w:eastAsia="en-GB"/>
        </w:rPr>
        <w:drawing>
          <wp:inline distT="0" distB="0" distL="0" distR="0" wp14:anchorId="477FAE19" wp14:editId="62FC39B9">
            <wp:extent cx="6121400" cy="2755900"/>
            <wp:effectExtent l="0" t="0" r="0" b="0"/>
            <wp:docPr id="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21400" cy="2755900"/>
                    </a:xfrm>
                    <a:prstGeom prst="rect">
                      <a:avLst/>
                    </a:prstGeom>
                    <a:noFill/>
                    <a:ln>
                      <a:noFill/>
                    </a:ln>
                  </pic:spPr>
                </pic:pic>
              </a:graphicData>
            </a:graphic>
          </wp:inline>
        </w:drawing>
      </w:r>
    </w:p>
    <w:p w14:paraId="7CFDEBBA" w14:textId="77777777" w:rsidR="00D2144D" w:rsidRPr="00120294" w:rsidRDefault="00D2144D" w:rsidP="007E524C">
      <w:pPr>
        <w:pStyle w:val="TF"/>
      </w:pPr>
      <w:r w:rsidRPr="00120294">
        <w:t>Figure E.2.7-1: Measurement set up for OTA in-channel selectivity</w:t>
      </w:r>
    </w:p>
    <w:p w14:paraId="34494392" w14:textId="77777777" w:rsidR="00D2144D" w:rsidRPr="00120294" w:rsidRDefault="00D2144D" w:rsidP="00D2144D">
      <w:r w:rsidRPr="00120294">
        <w:t>The OTA chamber shown in figure E.2.7-1 is intended to be generic and can be replaced with any suitable OTA chamber (Far field anechoic chamber, CATR, etc.).</w:t>
      </w:r>
    </w:p>
    <w:p w14:paraId="6D1B5D8C" w14:textId="77777777" w:rsidR="002874D7" w:rsidRPr="00120294" w:rsidRDefault="002874D7" w:rsidP="003C6004">
      <w:pPr>
        <w:pStyle w:val="Heading1"/>
      </w:pPr>
      <w:bookmarkStart w:id="7652" w:name="_Toc75165476"/>
      <w:bookmarkStart w:id="7653" w:name="_Toc75334400"/>
      <w:bookmarkStart w:id="7654" w:name="_Toc75508594"/>
      <w:bookmarkStart w:id="7655" w:name="_Toc75816333"/>
      <w:bookmarkStart w:id="7656" w:name="_Toc76541491"/>
      <w:bookmarkStart w:id="7657" w:name="_Toc76542058"/>
      <w:bookmarkStart w:id="7658" w:name="_Toc82429948"/>
      <w:bookmarkStart w:id="7659" w:name="_Toc89940199"/>
      <w:bookmarkStart w:id="7660" w:name="_Toc98754525"/>
      <w:bookmarkStart w:id="7661" w:name="_Toc106178339"/>
      <w:bookmarkStart w:id="7662" w:name="_Toc114149057"/>
      <w:bookmarkStart w:id="7663" w:name="_Toc124151302"/>
      <w:bookmarkStart w:id="7664" w:name="_Toc130393842"/>
      <w:bookmarkStart w:id="7665" w:name="_Toc137562229"/>
      <w:bookmarkStart w:id="7666" w:name="_Toc138871371"/>
      <w:r w:rsidRPr="00120294">
        <w:t>E.3</w:t>
      </w:r>
      <w:r w:rsidRPr="00120294">
        <w:tab/>
        <w:t>Measurement set-up IAB-MT and IAB-DU performance requirements</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4DE0BEF7" w14:textId="77777777" w:rsidR="002874D7" w:rsidRPr="00120294" w:rsidRDefault="002874D7" w:rsidP="003C6004">
      <w:pPr>
        <w:pStyle w:val="Heading2"/>
      </w:pPr>
      <w:bookmarkStart w:id="7667" w:name="_Toc75165477"/>
      <w:bookmarkStart w:id="7668" w:name="_Toc75334401"/>
      <w:bookmarkStart w:id="7669" w:name="_Toc75508595"/>
      <w:bookmarkStart w:id="7670" w:name="_Toc75816334"/>
      <w:bookmarkStart w:id="7671" w:name="_Toc76541492"/>
      <w:bookmarkStart w:id="7672" w:name="_Toc76542059"/>
      <w:bookmarkStart w:id="7673" w:name="_Toc82429949"/>
      <w:bookmarkStart w:id="7674" w:name="_Toc89940200"/>
      <w:bookmarkStart w:id="7675" w:name="_Toc98754526"/>
      <w:bookmarkStart w:id="7676" w:name="_Toc106178340"/>
      <w:bookmarkStart w:id="7677" w:name="_Toc114149058"/>
      <w:bookmarkStart w:id="7678" w:name="_Toc124151303"/>
      <w:bookmarkStart w:id="7679" w:name="_Toc130393843"/>
      <w:bookmarkStart w:id="7680" w:name="_Toc137562230"/>
      <w:bookmarkStart w:id="7681" w:name="_Toc138871372"/>
      <w:r w:rsidRPr="00120294">
        <w:t>E.3.1</w:t>
      </w:r>
      <w:r w:rsidRPr="00120294">
        <w:tab/>
        <w:t>PUSCH and PUCCH single antenna port in multipath fading</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420AF45B" w14:textId="00A04854" w:rsidR="002874D7" w:rsidRDefault="002874D7" w:rsidP="0097241C">
      <w:pPr>
        <w:pStyle w:val="TH"/>
        <w:rPr>
          <w:b w:val="0"/>
        </w:rPr>
      </w:pPr>
    </w:p>
    <w:p w14:paraId="4A051796" w14:textId="77777777" w:rsidR="00E74FDE" w:rsidRDefault="00E74FDE" w:rsidP="00E74FDE"/>
    <w:bookmarkStart w:id="7682" w:name="_MON_1689622865"/>
    <w:bookmarkEnd w:id="7682"/>
    <w:p w14:paraId="29B694AD" w14:textId="70620A39" w:rsidR="00C4779B" w:rsidRPr="00120294" w:rsidRDefault="00E74FDE" w:rsidP="0097241C">
      <w:pPr>
        <w:pStyle w:val="TH"/>
      </w:pPr>
      <w:r w:rsidRPr="009077E9">
        <w:rPr>
          <w:b w:val="0"/>
        </w:rPr>
        <w:object w:dxaOrig="9468" w:dyaOrig="4692" w14:anchorId="5F12D429">
          <v:shape id="_x0000_i1055" type="#_x0000_t75" style="width:473pt;height:231.5pt" o:ole="">
            <v:imagedata r:id="rId86" o:title=""/>
          </v:shape>
          <o:OLEObject Type="Embed" ProgID="Visio.Drawing.15" ShapeID="_x0000_i1055" DrawAspect="Content" ObjectID="_1749560641" r:id="rId87"/>
        </w:object>
      </w:r>
    </w:p>
    <w:p w14:paraId="394D0CBE" w14:textId="77777777" w:rsidR="002874D7" w:rsidRPr="00120294" w:rsidRDefault="002874D7" w:rsidP="007E524C">
      <w:pPr>
        <w:pStyle w:val="TF"/>
      </w:pPr>
      <w:r w:rsidRPr="00120294">
        <w:t>Figure E.3.1-1: Functional set-up for PUSCH and PUCCH single antenna port performance requirements in multipath fading</w:t>
      </w:r>
    </w:p>
    <w:p w14:paraId="5BEEAC04" w14:textId="77777777" w:rsidR="002874D7" w:rsidRPr="00120294" w:rsidRDefault="002874D7" w:rsidP="002874D7">
      <w:r w:rsidRPr="00120294">
        <w:t>The OTA chamber shown in Figure E.3.1-1 is intended to be generic and can be replaced with any suitable OTA chamber (e.g. far field anechoic chamber, CATR, etc.).</w:t>
      </w:r>
    </w:p>
    <w:p w14:paraId="6E49EADE" w14:textId="1B149C2E"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24C4498D" w14:textId="467F1AA0"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3CCEE3F9" w14:textId="326368A4" w:rsidR="002874D7" w:rsidRPr="00120294" w:rsidRDefault="00124AE4" w:rsidP="009738BF">
      <w:pPr>
        <w:pStyle w:val="NO"/>
      </w:pPr>
      <w:r w:rsidRPr="00120294">
        <w:t>NOTE</w:t>
      </w:r>
      <w:r w:rsidR="002874D7" w:rsidRPr="00120294">
        <w:t xml:space="preserve"> 3:</w:t>
      </w:r>
      <w:r w:rsidR="002874D7" w:rsidRPr="00120294">
        <w:tab/>
        <w:t>It is left up to implementation how L1/L2 is configured for testing.</w:t>
      </w:r>
    </w:p>
    <w:p w14:paraId="680C9F0C" w14:textId="77777777" w:rsidR="002874D7" w:rsidRPr="00120294" w:rsidRDefault="002874D7" w:rsidP="003C6004">
      <w:pPr>
        <w:pStyle w:val="Heading2"/>
      </w:pPr>
      <w:bookmarkStart w:id="7683" w:name="_Toc75165478"/>
      <w:bookmarkStart w:id="7684" w:name="_Toc75334402"/>
      <w:bookmarkStart w:id="7685" w:name="_Toc75508596"/>
      <w:bookmarkStart w:id="7686" w:name="_Toc75816335"/>
      <w:bookmarkStart w:id="7687" w:name="_Toc76541493"/>
      <w:bookmarkStart w:id="7688" w:name="_Toc76542060"/>
      <w:bookmarkStart w:id="7689" w:name="_Toc82429950"/>
      <w:bookmarkStart w:id="7690" w:name="_Toc89940201"/>
      <w:bookmarkStart w:id="7691" w:name="_Toc98754527"/>
      <w:bookmarkStart w:id="7692" w:name="_Toc106178341"/>
      <w:bookmarkStart w:id="7693" w:name="_Toc114149059"/>
      <w:bookmarkStart w:id="7694" w:name="_Toc124151304"/>
      <w:bookmarkStart w:id="7695" w:name="_Toc130393844"/>
      <w:bookmarkStart w:id="7696" w:name="_Toc137562231"/>
      <w:bookmarkStart w:id="7697" w:name="_Toc138871373"/>
      <w:r w:rsidRPr="00120294">
        <w:t>E.3.2</w:t>
      </w:r>
      <w:r w:rsidRPr="00120294">
        <w:tab/>
        <w:t>2 antenna port PUSCH, PDCCH, PDSCH in multi-path fading</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30B736F5" w14:textId="435D95C4" w:rsidR="00E74FDE" w:rsidRPr="009077E9" w:rsidDel="0029402B" w:rsidRDefault="00E74FDE" w:rsidP="0097241C">
      <w:pPr>
        <w:pStyle w:val="TH"/>
        <w:rPr>
          <w:b w:val="0"/>
        </w:rPr>
      </w:pPr>
    </w:p>
    <w:p w14:paraId="473E7629" w14:textId="0FD1F094" w:rsidR="002874D7" w:rsidRDefault="002874D7" w:rsidP="00E74FDE"/>
    <w:p w14:paraId="040724CD" w14:textId="0B0E4F84" w:rsidR="00E74FDE" w:rsidRPr="00120294" w:rsidRDefault="00E74FDE" w:rsidP="0097241C">
      <w:pPr>
        <w:pStyle w:val="TH"/>
      </w:pPr>
      <w:r w:rsidRPr="009077E9">
        <w:rPr>
          <w:b w:val="0"/>
        </w:rPr>
        <w:object w:dxaOrig="9456" w:dyaOrig="5748" w14:anchorId="1E4653EC">
          <v:shape id="_x0000_i1056" type="#_x0000_t75" style="width:473.5pt;height:4in" o:ole="">
            <v:imagedata r:id="rId88" o:title=""/>
          </v:shape>
          <o:OLEObject Type="Embed" ProgID="Visio.Drawing.15" ShapeID="_x0000_i1056" DrawAspect="Content" ObjectID="_1749560642" r:id="rId89"/>
        </w:object>
      </w:r>
    </w:p>
    <w:p w14:paraId="4247E4D3" w14:textId="77777777" w:rsidR="002874D7" w:rsidRPr="00120294" w:rsidRDefault="002874D7" w:rsidP="007E524C">
      <w:pPr>
        <w:pStyle w:val="TF"/>
      </w:pPr>
      <w:r w:rsidRPr="00120294">
        <w:t>Figure E.3.2-1: Functional set-up for PUSCH, PDCCH, PDSCH performance requirements with Rx diversity (2 Rx case shown)</w:t>
      </w:r>
    </w:p>
    <w:p w14:paraId="5B225C00" w14:textId="77777777" w:rsidR="002874D7" w:rsidRPr="00120294" w:rsidRDefault="002874D7" w:rsidP="002874D7">
      <w:r w:rsidRPr="00120294">
        <w:t>The OTA chamber shown in Figure E.3.2-1 is intended to be generic and can be replaced with any suitable OTA chamber (e.g. far field anechoic chamber, CATR, etc.).</w:t>
      </w:r>
    </w:p>
    <w:p w14:paraId="503054AD" w14:textId="556FEEAA"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692D412B" w14:textId="3F1F5CF6"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082A040A" w14:textId="63DC77B5" w:rsidR="002874D7" w:rsidRPr="00120294" w:rsidRDefault="00124AE4" w:rsidP="00124AE4">
      <w:pPr>
        <w:pStyle w:val="NO"/>
      </w:pPr>
      <w:r w:rsidRPr="00120294">
        <w:t>NOTE</w:t>
      </w:r>
      <w:r w:rsidR="002874D7" w:rsidRPr="00120294">
        <w:t xml:space="preserve"> 3:</w:t>
      </w:r>
      <w:r w:rsidR="002874D7" w:rsidRPr="00120294">
        <w:tab/>
        <w:t>It is left up to implementation how L1/L2 is configured for testing.</w:t>
      </w:r>
    </w:p>
    <w:p w14:paraId="4EE998F2" w14:textId="77777777" w:rsidR="002874D7" w:rsidRPr="00120294" w:rsidRDefault="002874D7" w:rsidP="003C6004">
      <w:pPr>
        <w:pStyle w:val="Heading2"/>
      </w:pPr>
      <w:bookmarkStart w:id="7698" w:name="_Toc75165479"/>
      <w:bookmarkStart w:id="7699" w:name="_Toc75334403"/>
      <w:bookmarkStart w:id="7700" w:name="_Toc75508597"/>
      <w:bookmarkStart w:id="7701" w:name="_Toc75816336"/>
      <w:bookmarkStart w:id="7702" w:name="_Toc76541494"/>
      <w:bookmarkStart w:id="7703" w:name="_Toc76542061"/>
      <w:bookmarkStart w:id="7704" w:name="_Toc82429951"/>
      <w:bookmarkStart w:id="7705" w:name="_Toc89940202"/>
      <w:bookmarkStart w:id="7706" w:name="_Toc98754528"/>
      <w:bookmarkStart w:id="7707" w:name="_Toc106178342"/>
      <w:bookmarkStart w:id="7708" w:name="_Toc114149060"/>
      <w:bookmarkStart w:id="7709" w:name="_Toc124151305"/>
      <w:bookmarkStart w:id="7710" w:name="_Toc130393845"/>
      <w:bookmarkStart w:id="7711" w:name="_Toc137562232"/>
      <w:bookmarkStart w:id="7712" w:name="_Toc138871374"/>
      <w:r w:rsidRPr="00120294">
        <w:t>E.3.3</w:t>
      </w:r>
      <w:r w:rsidRPr="00120294">
        <w:tab/>
        <w:t>PUSCH, PRACH, CSI in static AWGN</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729D6749" w14:textId="3D55AE65" w:rsidR="002874D7" w:rsidRDefault="002874D7" w:rsidP="0097241C">
      <w:pPr>
        <w:pStyle w:val="TH"/>
        <w:rPr>
          <w:b w:val="0"/>
        </w:rPr>
      </w:pPr>
    </w:p>
    <w:p w14:paraId="3155ECAB" w14:textId="37052919" w:rsidR="00E74FDE" w:rsidRDefault="00E74FDE" w:rsidP="00E74FDE"/>
    <w:p w14:paraId="5C067AC6" w14:textId="67577935" w:rsidR="00E74FDE" w:rsidRPr="00120294" w:rsidRDefault="00E74FDE" w:rsidP="0097241C">
      <w:pPr>
        <w:pStyle w:val="TH"/>
      </w:pPr>
      <w:r w:rsidRPr="009077E9">
        <w:rPr>
          <w:b w:val="0"/>
        </w:rPr>
        <w:object w:dxaOrig="9456" w:dyaOrig="5749" w14:anchorId="311E02A0">
          <v:shape id="_x0000_i1057" type="#_x0000_t75" style="width:473.5pt;height:4in" o:ole="">
            <v:imagedata r:id="rId90" o:title=""/>
          </v:shape>
          <o:OLEObject Type="Embed" ProgID="Visio.Drawing.15" ShapeID="_x0000_i1057" DrawAspect="Content" ObjectID="_1749560643" r:id="rId91"/>
        </w:object>
      </w:r>
    </w:p>
    <w:p w14:paraId="1B904087" w14:textId="77777777" w:rsidR="002874D7" w:rsidRPr="00120294" w:rsidRDefault="002874D7" w:rsidP="007E524C">
      <w:pPr>
        <w:pStyle w:val="TF"/>
      </w:pPr>
      <w:r w:rsidRPr="00120294">
        <w:t>Figure E.3.3-1: Functional set-up for PUSCH, PRACH, CSI reporting performance requirements in static AWGN channel with Rx diversity (2 Rx case shown)</w:t>
      </w:r>
    </w:p>
    <w:p w14:paraId="080828D4" w14:textId="77777777" w:rsidR="002874D7" w:rsidRPr="00120294" w:rsidRDefault="002874D7" w:rsidP="002874D7">
      <w:r w:rsidRPr="00120294">
        <w:t>The OTA chamber shown in Figure E.3.3-1 is intended to be generic and can be replaced with any suitable OTA chamber (e.g. far field anechoic chamber, CATR, etc.).</w:t>
      </w:r>
    </w:p>
    <w:p w14:paraId="3C12FFD1" w14:textId="63A8BC69"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3FECD49C" w14:textId="55F04C84"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7037A2A5" w14:textId="5CA6060A" w:rsidR="00504443" w:rsidRPr="00120294" w:rsidRDefault="00124AE4" w:rsidP="0097241C">
      <w:pPr>
        <w:pStyle w:val="NO"/>
      </w:pPr>
      <w:r w:rsidRPr="00120294">
        <w:t>NOTE</w:t>
      </w:r>
      <w:r w:rsidR="002874D7" w:rsidRPr="00120294">
        <w:t xml:space="preserve"> 3:</w:t>
      </w:r>
      <w:r w:rsidR="002874D7" w:rsidRPr="00120294">
        <w:tab/>
        <w:t>It is left up to implementation how L1/L2 is configured for testing.</w:t>
      </w:r>
    </w:p>
    <w:p w14:paraId="11754E93" w14:textId="232AA58E" w:rsidR="00504443" w:rsidRPr="00120294" w:rsidRDefault="001E69CE" w:rsidP="003C6004">
      <w:pPr>
        <w:pStyle w:val="Heading8"/>
      </w:pPr>
      <w:r w:rsidRPr="00120294">
        <w:br w:type="page"/>
      </w:r>
      <w:bookmarkStart w:id="7713" w:name="_Toc75165480"/>
      <w:bookmarkStart w:id="7714" w:name="_Toc75334404"/>
      <w:bookmarkStart w:id="7715" w:name="_Toc75508598"/>
      <w:bookmarkStart w:id="7716" w:name="_Toc75816337"/>
      <w:bookmarkStart w:id="7717" w:name="_Toc76541495"/>
      <w:bookmarkStart w:id="7718" w:name="_Toc76542062"/>
      <w:bookmarkStart w:id="7719" w:name="_Toc82429952"/>
      <w:bookmarkStart w:id="7720" w:name="_Toc89940203"/>
      <w:bookmarkStart w:id="7721" w:name="_Toc98754529"/>
      <w:bookmarkStart w:id="7722" w:name="_Toc106178343"/>
      <w:bookmarkStart w:id="7723" w:name="_Toc114149061"/>
      <w:bookmarkStart w:id="7724" w:name="_Toc124151306"/>
      <w:bookmarkStart w:id="7725" w:name="_Toc130393846"/>
      <w:bookmarkStart w:id="7726" w:name="_Toc137562233"/>
      <w:bookmarkStart w:id="7727" w:name="_Toc138871375"/>
      <w:r w:rsidR="00504443" w:rsidRPr="00120294">
        <w:t>Annex F (normative):</w:t>
      </w:r>
      <w:r w:rsidR="0008392C" w:rsidRPr="00120294">
        <w:t xml:space="preserve"> </w:t>
      </w:r>
      <w:r w:rsidR="0008392C" w:rsidRPr="00120294">
        <w:br/>
      </w:r>
      <w:r w:rsidR="00504443" w:rsidRPr="00120294">
        <w:t>Void</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395B442B" w14:textId="347DAF50" w:rsidR="00504443" w:rsidRPr="00120294" w:rsidRDefault="00504443" w:rsidP="00504443"/>
    <w:p w14:paraId="54BB66AE" w14:textId="4B52FB12" w:rsidR="00504443" w:rsidRPr="00120294" w:rsidRDefault="00504443" w:rsidP="00504443"/>
    <w:p w14:paraId="4976CAD0" w14:textId="6DE5AE81" w:rsidR="00504443" w:rsidRPr="00120294" w:rsidRDefault="001E69CE" w:rsidP="003C6004">
      <w:pPr>
        <w:pStyle w:val="Heading8"/>
      </w:pPr>
      <w:r w:rsidRPr="00120294">
        <w:br w:type="page"/>
      </w:r>
      <w:bookmarkStart w:id="7728" w:name="_Toc75165481"/>
      <w:bookmarkStart w:id="7729" w:name="_Toc75334405"/>
      <w:bookmarkStart w:id="7730" w:name="_Toc75508599"/>
      <w:bookmarkStart w:id="7731" w:name="_Toc75816338"/>
      <w:bookmarkStart w:id="7732" w:name="_Toc76541496"/>
      <w:bookmarkStart w:id="7733" w:name="_Toc76542063"/>
      <w:bookmarkStart w:id="7734" w:name="_Toc82429953"/>
      <w:bookmarkStart w:id="7735" w:name="_Toc89940204"/>
      <w:bookmarkStart w:id="7736" w:name="_Toc98754530"/>
      <w:bookmarkStart w:id="7737" w:name="_Toc106178344"/>
      <w:bookmarkStart w:id="7738" w:name="_Toc114149062"/>
      <w:bookmarkStart w:id="7739" w:name="_Toc124151307"/>
      <w:bookmarkStart w:id="7740" w:name="_Toc130393847"/>
      <w:bookmarkStart w:id="7741" w:name="_Toc137562234"/>
      <w:bookmarkStart w:id="7742" w:name="_Toc138871376"/>
      <w:r w:rsidR="00504443" w:rsidRPr="00120294">
        <w:t>Annex G (informative):</w:t>
      </w:r>
      <w:r w:rsidR="0008392C" w:rsidRPr="00120294">
        <w:t xml:space="preserve"> </w:t>
      </w:r>
      <w:r w:rsidR="0008392C" w:rsidRPr="00120294">
        <w:br/>
      </w:r>
      <w:r w:rsidR="00504443" w:rsidRPr="00120294">
        <w:t>Transmitter spatial emissions declaration</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p>
    <w:p w14:paraId="58E7BC1C" w14:textId="77777777" w:rsidR="00884AA3" w:rsidRPr="00120294" w:rsidRDefault="00884AA3" w:rsidP="003C6004">
      <w:pPr>
        <w:pStyle w:val="Heading1"/>
      </w:pPr>
      <w:bookmarkStart w:id="7743" w:name="_Toc75165482"/>
      <w:bookmarkStart w:id="7744" w:name="_Toc75334406"/>
      <w:bookmarkStart w:id="7745" w:name="_Toc75508600"/>
      <w:bookmarkStart w:id="7746" w:name="_Toc75816339"/>
      <w:bookmarkStart w:id="7747" w:name="_Toc76541497"/>
      <w:bookmarkStart w:id="7748" w:name="_Toc76542064"/>
      <w:bookmarkStart w:id="7749" w:name="_Toc82429954"/>
      <w:bookmarkStart w:id="7750" w:name="_Toc89940205"/>
      <w:bookmarkStart w:id="7751" w:name="_Toc98754531"/>
      <w:bookmarkStart w:id="7752" w:name="_Toc106178345"/>
      <w:bookmarkStart w:id="7753" w:name="_Toc114149063"/>
      <w:bookmarkStart w:id="7754" w:name="_Toc124151308"/>
      <w:bookmarkStart w:id="7755" w:name="_Toc130393848"/>
      <w:bookmarkStart w:id="7756" w:name="_Toc137562235"/>
      <w:bookmarkStart w:id="7757" w:name="_Toc138871377"/>
      <w:r w:rsidRPr="00120294">
        <w:t>G.1</w:t>
      </w:r>
      <w:r w:rsidRPr="00120294">
        <w:tab/>
        <w:t>General</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4D2851A4" w14:textId="77777777" w:rsidR="00884AA3" w:rsidRPr="00120294" w:rsidRDefault="00884AA3" w:rsidP="00EE5E69">
      <w:pPr>
        <w:rPr>
          <w:rFonts w:eastAsia="SimSun"/>
          <w:lang w:eastAsia="zh-CN"/>
        </w:rPr>
      </w:pPr>
      <w:r w:rsidRPr="00120294">
        <w:rPr>
          <w:rFonts w:eastAsia="SimSun"/>
          <w:lang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1ED0E7C2" w14:textId="50E14EED" w:rsidR="00884AA3" w:rsidRPr="00120294" w:rsidRDefault="00B809A6" w:rsidP="0097241C">
      <w:pPr>
        <w:pStyle w:val="TH"/>
        <w:rPr>
          <w:rFonts w:eastAsia="SimSun"/>
        </w:rPr>
      </w:pPr>
      <w:r w:rsidRPr="00120294">
        <w:rPr>
          <w:rFonts w:eastAsia="SimSun"/>
          <w:noProof/>
          <w:lang w:eastAsia="en-GB"/>
        </w:rPr>
        <w:drawing>
          <wp:inline distT="0" distB="0" distL="0" distR="0" wp14:anchorId="3163B371" wp14:editId="310CBDFD">
            <wp:extent cx="3873500" cy="3194050"/>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73500" cy="3194050"/>
                    </a:xfrm>
                    <a:prstGeom prst="rect">
                      <a:avLst/>
                    </a:prstGeom>
                    <a:noFill/>
                    <a:ln>
                      <a:noFill/>
                    </a:ln>
                  </pic:spPr>
                </pic:pic>
              </a:graphicData>
            </a:graphic>
          </wp:inline>
        </w:drawing>
      </w:r>
    </w:p>
    <w:p w14:paraId="4F57B586" w14:textId="77777777" w:rsidR="00884AA3" w:rsidRPr="00120294" w:rsidRDefault="00884AA3" w:rsidP="007E524C">
      <w:pPr>
        <w:pStyle w:val="TF"/>
      </w:pPr>
      <w:r w:rsidRPr="00120294">
        <w:t>Figure G.1-1: Example of out of cell directions set and declared single beam at a single extreme steering direction</w:t>
      </w:r>
    </w:p>
    <w:p w14:paraId="72DBAA6C" w14:textId="77777777" w:rsidR="00884AA3" w:rsidRPr="00120294" w:rsidRDefault="00884AA3" w:rsidP="00EE5E69">
      <w:pPr>
        <w:rPr>
          <w:rFonts w:eastAsia="SimSun"/>
          <w:lang w:eastAsia="zh-CN"/>
        </w:rPr>
      </w:pPr>
      <w:r w:rsidRPr="00120294">
        <w:rPr>
          <w:rFonts w:eastAsia="SimSun"/>
          <w:lang w:eastAsia="zh-CN"/>
        </w:rPr>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7025DBC8" w14:textId="77777777" w:rsidR="00884AA3" w:rsidRPr="00120294" w:rsidRDefault="00884AA3" w:rsidP="003C6004">
      <w:pPr>
        <w:pStyle w:val="Heading1"/>
      </w:pPr>
      <w:bookmarkStart w:id="7758" w:name="_Toc75165483"/>
      <w:bookmarkStart w:id="7759" w:name="_Toc75334407"/>
      <w:bookmarkStart w:id="7760" w:name="_Toc75508601"/>
      <w:bookmarkStart w:id="7761" w:name="_Toc75816340"/>
      <w:bookmarkStart w:id="7762" w:name="_Toc76541498"/>
      <w:bookmarkStart w:id="7763" w:name="_Toc76542065"/>
      <w:bookmarkStart w:id="7764" w:name="_Toc82429955"/>
      <w:bookmarkStart w:id="7765" w:name="_Toc89940206"/>
      <w:bookmarkStart w:id="7766" w:name="_Toc98754532"/>
      <w:bookmarkStart w:id="7767" w:name="_Toc106178346"/>
      <w:bookmarkStart w:id="7768" w:name="_Toc114149064"/>
      <w:bookmarkStart w:id="7769" w:name="_Toc124151309"/>
      <w:bookmarkStart w:id="7770" w:name="_Toc130393849"/>
      <w:bookmarkStart w:id="7771" w:name="_Toc137562236"/>
      <w:bookmarkStart w:id="7772" w:name="_Toc138871378"/>
      <w:r w:rsidRPr="00120294">
        <w:t>G.2</w:t>
      </w:r>
      <w:r w:rsidRPr="00120294">
        <w:tab/>
        <w:t>Declarations</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776D6CE2" w14:textId="77777777" w:rsidR="00884AA3" w:rsidRPr="00120294" w:rsidRDefault="00884AA3" w:rsidP="00EE5E69">
      <w:pPr>
        <w:pStyle w:val="TH"/>
        <w:rPr>
          <w:rFonts w:eastAsia="SimSun"/>
        </w:rPr>
      </w:pPr>
      <w:r w:rsidRPr="00120294">
        <w:rPr>
          <w:rFonts w:eastAsia="SimSun"/>
        </w:rPr>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241"/>
        <w:gridCol w:w="2930"/>
        <w:gridCol w:w="5686"/>
      </w:tblGrid>
      <w:tr w:rsidR="00884AA3" w:rsidRPr="00120294" w14:paraId="5B4D9A90" w14:textId="77777777" w:rsidTr="00836A4B">
        <w:trPr>
          <w:cantSplit/>
          <w:tblHeader/>
          <w:jc w:val="center"/>
        </w:trPr>
        <w:tc>
          <w:tcPr>
            <w:tcW w:w="1241" w:type="dxa"/>
          </w:tcPr>
          <w:p w14:paraId="3BF7033A" w14:textId="5398C4E0" w:rsidR="00884AA3" w:rsidRPr="00120294" w:rsidRDefault="00884AA3" w:rsidP="0097241C">
            <w:pPr>
              <w:pStyle w:val="TAH"/>
              <w:rPr>
                <w:rFonts w:eastAsia="SimSun"/>
              </w:rPr>
            </w:pPr>
            <w:r w:rsidRPr="00120294">
              <w:rPr>
                <w:rFonts w:eastAsia="SimSun"/>
              </w:rPr>
              <w:t>Declaration</w:t>
            </w:r>
            <w:r w:rsidR="00836A4B" w:rsidRPr="00120294">
              <w:rPr>
                <w:rFonts w:eastAsia="SimSun"/>
              </w:rPr>
              <w:t xml:space="preserve"> </w:t>
            </w:r>
            <w:r w:rsidRPr="00120294">
              <w:rPr>
                <w:rFonts w:eastAsia="SimSun"/>
              </w:rPr>
              <w:t>identifier</w:t>
            </w:r>
          </w:p>
        </w:tc>
        <w:tc>
          <w:tcPr>
            <w:tcW w:w="2930" w:type="dxa"/>
          </w:tcPr>
          <w:p w14:paraId="0E439BEB" w14:textId="77777777" w:rsidR="00884AA3" w:rsidRPr="00120294" w:rsidRDefault="00884AA3" w:rsidP="0097241C">
            <w:pPr>
              <w:pStyle w:val="TAH"/>
              <w:rPr>
                <w:rFonts w:eastAsia="SimSun"/>
              </w:rPr>
            </w:pPr>
            <w:r w:rsidRPr="00120294">
              <w:rPr>
                <w:rFonts w:eastAsia="SimSun"/>
              </w:rPr>
              <w:t>Declaration</w:t>
            </w:r>
          </w:p>
        </w:tc>
        <w:tc>
          <w:tcPr>
            <w:tcW w:w="5686" w:type="dxa"/>
          </w:tcPr>
          <w:p w14:paraId="52C143A9" w14:textId="77777777" w:rsidR="00884AA3" w:rsidRPr="00120294" w:rsidRDefault="00884AA3" w:rsidP="0097241C">
            <w:pPr>
              <w:pStyle w:val="TAH"/>
              <w:rPr>
                <w:rFonts w:eastAsia="SimSun"/>
              </w:rPr>
            </w:pPr>
            <w:r w:rsidRPr="00120294">
              <w:rPr>
                <w:rFonts w:eastAsia="SimSun"/>
              </w:rPr>
              <w:t>Description</w:t>
            </w:r>
          </w:p>
        </w:tc>
      </w:tr>
      <w:tr w:rsidR="00884AA3" w:rsidRPr="00120294" w14:paraId="3513126A" w14:textId="77777777" w:rsidTr="00836A4B">
        <w:trPr>
          <w:cantSplit/>
          <w:jc w:val="center"/>
        </w:trPr>
        <w:tc>
          <w:tcPr>
            <w:tcW w:w="1241" w:type="dxa"/>
          </w:tcPr>
          <w:p w14:paraId="4B2F5CEE"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1</w:t>
            </w:r>
          </w:p>
        </w:tc>
        <w:tc>
          <w:tcPr>
            <w:tcW w:w="2930" w:type="dxa"/>
          </w:tcPr>
          <w:p w14:paraId="730CEF66" w14:textId="0016E23C"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p>
          <w:p w14:paraId="52490D32"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78C1BCB" w14:textId="18F8428D"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hi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r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tend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radiatio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ant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perating</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p>
        </w:tc>
      </w:tr>
      <w:tr w:rsidR="00884AA3" w:rsidRPr="00120294" w14:paraId="63829795" w14:textId="77777777" w:rsidTr="00836A4B">
        <w:trPr>
          <w:cantSplit/>
          <w:jc w:val="center"/>
        </w:trPr>
        <w:tc>
          <w:tcPr>
            <w:tcW w:w="1241" w:type="dxa"/>
          </w:tcPr>
          <w:p w14:paraId="37B633EA"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2</w:t>
            </w:r>
          </w:p>
        </w:tc>
        <w:tc>
          <w:tcPr>
            <w:tcW w:w="2930" w:type="dxa"/>
          </w:tcPr>
          <w:p w14:paraId="63F275D1" w14:textId="553DD71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679EBCA6"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4FB81175" w14:textId="67897748"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40400942" w14:textId="77777777" w:rsidTr="00836A4B">
        <w:trPr>
          <w:cantSplit/>
          <w:jc w:val="center"/>
        </w:trPr>
        <w:tc>
          <w:tcPr>
            <w:tcW w:w="1241" w:type="dxa"/>
          </w:tcPr>
          <w:p w14:paraId="23FE266B"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3</w:t>
            </w:r>
          </w:p>
        </w:tc>
        <w:tc>
          <w:tcPr>
            <w:tcW w:w="2930" w:type="dxa"/>
          </w:tcPr>
          <w:p w14:paraId="681490F0" w14:textId="48E95E8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78093E9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15B44822" w14:textId="378077C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09CD1468" w14:textId="77777777" w:rsidTr="00836A4B">
        <w:trPr>
          <w:cantSplit/>
          <w:jc w:val="center"/>
        </w:trPr>
        <w:tc>
          <w:tcPr>
            <w:tcW w:w="1241" w:type="dxa"/>
          </w:tcPr>
          <w:p w14:paraId="73AFF8B3"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4</w:t>
            </w:r>
          </w:p>
        </w:tc>
        <w:tc>
          <w:tcPr>
            <w:tcW w:w="2930" w:type="dxa"/>
          </w:tcPr>
          <w:p w14:paraId="40E4CF0F" w14:textId="10E8A2E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4E838C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2E3D8968" w14:textId="3D129DF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2A480E70" w14:textId="77777777" w:rsidTr="00836A4B">
        <w:trPr>
          <w:cantSplit/>
          <w:jc w:val="center"/>
        </w:trPr>
        <w:tc>
          <w:tcPr>
            <w:tcW w:w="1241" w:type="dxa"/>
          </w:tcPr>
          <w:p w14:paraId="1B94810C"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5</w:t>
            </w:r>
          </w:p>
        </w:tc>
        <w:tc>
          <w:tcPr>
            <w:tcW w:w="2930" w:type="dxa"/>
          </w:tcPr>
          <w:p w14:paraId="2B2763BB" w14:textId="639A164E"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129C385"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A3E7CD6" w14:textId="191E71B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bl>
    <w:p w14:paraId="62E1FD46" w14:textId="77777777" w:rsidR="00EE5E69" w:rsidRPr="00120294" w:rsidRDefault="00EE5E69" w:rsidP="0097241C">
      <w:pPr>
        <w:rPr>
          <w:rFonts w:eastAsia="SimSun"/>
          <w:lang w:eastAsia="zh-CN"/>
        </w:rPr>
      </w:pPr>
    </w:p>
    <w:p w14:paraId="2D2E1A84" w14:textId="7556CE6B" w:rsidR="00884AA3" w:rsidRPr="00120294" w:rsidRDefault="00124AE4" w:rsidP="00124AE4">
      <w:pPr>
        <w:pStyle w:val="NO"/>
        <w:rPr>
          <w:rFonts w:eastAsia="SimSun"/>
          <w:lang w:eastAsia="zh-CN"/>
        </w:rPr>
      </w:pPr>
      <w:r w:rsidRPr="00120294">
        <w:rPr>
          <w:rFonts w:eastAsia="SimSun"/>
          <w:lang w:eastAsia="zh-CN"/>
        </w:rPr>
        <w:t>NOTE</w:t>
      </w:r>
      <w:r w:rsidR="00884AA3" w:rsidRPr="00120294">
        <w:rPr>
          <w:rFonts w:eastAsia="SimSun"/>
          <w:lang w:eastAsia="zh-CN"/>
        </w:rPr>
        <w:t> 1:</w:t>
      </w:r>
      <w:r w:rsidR="00884AA3" w:rsidRPr="00120294">
        <w:rPr>
          <w:rFonts w:eastAsia="SimSun"/>
          <w:lang w:eastAsia="zh-CN"/>
        </w:rPr>
        <w:tab/>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5E2FDE71" w14:textId="2AA366B3" w:rsidR="00504443" w:rsidRPr="0097241C" w:rsidRDefault="00124AE4" w:rsidP="0097241C">
      <w:pPr>
        <w:pStyle w:val="NO"/>
        <w:rPr>
          <w:rFonts w:eastAsia="SimSun"/>
          <w:lang w:eastAsia="zh-CN"/>
        </w:rPr>
      </w:pPr>
      <w:r w:rsidRPr="00120294">
        <w:rPr>
          <w:rFonts w:eastAsia="SimSun"/>
          <w:lang w:eastAsia="zh-CN"/>
        </w:rPr>
        <w:t>NOTE</w:t>
      </w:r>
      <w:r w:rsidR="00884AA3" w:rsidRPr="00120294">
        <w:rPr>
          <w:rFonts w:eastAsia="SimSun"/>
          <w:lang w:eastAsia="zh-CN"/>
        </w:rPr>
        <w:t> 2:</w:t>
      </w:r>
      <w:r w:rsidR="00884AA3" w:rsidRPr="00120294">
        <w:rPr>
          <w:rFonts w:eastAsia="SimSun"/>
          <w:lang w:eastAsia="zh-CN"/>
        </w:rPr>
        <w:tab/>
        <w:t>The average out of cell power level reflects the impact of out of cell radiation on other cells more accurately than the out of cell power level for individual test beams.</w:t>
      </w:r>
    </w:p>
    <w:p w14:paraId="093C51EA" w14:textId="0A3D7EA9" w:rsidR="0094020C" w:rsidRPr="00120294" w:rsidRDefault="001E69CE" w:rsidP="003C6004">
      <w:pPr>
        <w:pStyle w:val="Heading8"/>
      </w:pPr>
      <w:r w:rsidRPr="00120294">
        <w:br w:type="page"/>
      </w:r>
      <w:bookmarkStart w:id="7773" w:name="_Toc75165484"/>
      <w:bookmarkStart w:id="7774" w:name="_Toc75334408"/>
      <w:bookmarkStart w:id="7775" w:name="_Toc75508602"/>
      <w:bookmarkStart w:id="7776" w:name="_Toc75816341"/>
      <w:bookmarkStart w:id="7777" w:name="_Toc76541499"/>
      <w:bookmarkStart w:id="7778" w:name="_Toc76542066"/>
      <w:bookmarkStart w:id="7779" w:name="_Toc82429956"/>
      <w:bookmarkStart w:id="7780" w:name="_Toc89940207"/>
      <w:bookmarkStart w:id="7781" w:name="_Toc98754533"/>
      <w:bookmarkStart w:id="7782" w:name="_Toc106178347"/>
      <w:bookmarkStart w:id="7783" w:name="_Toc114149065"/>
      <w:bookmarkStart w:id="7784" w:name="_Toc124151310"/>
      <w:bookmarkStart w:id="7785" w:name="_Toc130393850"/>
      <w:bookmarkStart w:id="7786" w:name="_Toc137562237"/>
      <w:bookmarkStart w:id="7787" w:name="_Toc138871379"/>
      <w:r w:rsidR="0094020C" w:rsidRPr="00120294">
        <w:t>Annex H (normative):</w:t>
      </w:r>
      <w:r w:rsidR="0008392C" w:rsidRPr="00120294">
        <w:t xml:space="preserve"> </w:t>
      </w:r>
      <w:r w:rsidR="0008392C" w:rsidRPr="00120294">
        <w:br/>
        <w:t>Characteristics of the interfering signal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3F3250E8" w14:textId="77777777" w:rsidR="00884AA3" w:rsidRPr="00120294" w:rsidRDefault="00884AA3" w:rsidP="003C6004">
      <w:pPr>
        <w:pStyle w:val="Heading1"/>
      </w:pPr>
      <w:bookmarkStart w:id="7788" w:name="_Toc75165485"/>
      <w:bookmarkStart w:id="7789" w:name="_Toc75334409"/>
      <w:bookmarkStart w:id="7790" w:name="_Toc75508603"/>
      <w:bookmarkStart w:id="7791" w:name="_Toc75816342"/>
      <w:bookmarkStart w:id="7792" w:name="_Toc76541500"/>
      <w:bookmarkStart w:id="7793" w:name="_Toc76542067"/>
      <w:bookmarkStart w:id="7794" w:name="_Toc82429957"/>
      <w:bookmarkStart w:id="7795" w:name="_Toc89940208"/>
      <w:bookmarkStart w:id="7796" w:name="_Toc98754534"/>
      <w:bookmarkStart w:id="7797" w:name="_Toc106178348"/>
      <w:bookmarkStart w:id="7798" w:name="_Toc114149066"/>
      <w:bookmarkStart w:id="7799" w:name="_Toc124151311"/>
      <w:bookmarkStart w:id="7800" w:name="_Toc130393851"/>
      <w:bookmarkStart w:id="7801" w:name="_Toc137562238"/>
      <w:bookmarkStart w:id="7802" w:name="_Toc138871380"/>
      <w:r w:rsidRPr="00120294">
        <w:t>H.1 Characteristics of the interfering signals for IAB-DU</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0856A26F" w14:textId="570C8301" w:rsidR="00884AA3" w:rsidRPr="00120294" w:rsidRDefault="00884AA3" w:rsidP="00EE5E69">
      <w:pPr>
        <w:rPr>
          <w:rFonts w:eastAsia="SimSun"/>
          <w:lang w:eastAsia="zh-CN"/>
        </w:rPr>
      </w:pPr>
      <w:r w:rsidRPr="00120294">
        <w:rPr>
          <w:rFonts w:eastAsia="SimSun"/>
          <w:lang w:eastAsia="zh-CN"/>
        </w:rPr>
        <w:t>The Annex D in TS 38.104 [</w:t>
      </w:r>
      <w:r w:rsidR="00220780" w:rsidRPr="00120294">
        <w:rPr>
          <w:rFonts w:eastAsia="SimSun"/>
          <w:lang w:eastAsia="zh-CN"/>
        </w:rPr>
        <w:t>4</w:t>
      </w:r>
      <w:r w:rsidRPr="00120294">
        <w:rPr>
          <w:rFonts w:eastAsia="SimSun"/>
          <w:lang w:eastAsia="zh-CN"/>
        </w:rPr>
        <w:t>] apply to FR2 IAB-DU.</w:t>
      </w:r>
    </w:p>
    <w:p w14:paraId="6F5F853E" w14:textId="77777777" w:rsidR="00884AA3" w:rsidRPr="00120294" w:rsidRDefault="00884AA3" w:rsidP="003C6004">
      <w:pPr>
        <w:pStyle w:val="Heading1"/>
      </w:pPr>
      <w:bookmarkStart w:id="7803" w:name="_Toc75165486"/>
      <w:bookmarkStart w:id="7804" w:name="_Toc75334410"/>
      <w:bookmarkStart w:id="7805" w:name="_Toc75508604"/>
      <w:bookmarkStart w:id="7806" w:name="_Toc75816343"/>
      <w:bookmarkStart w:id="7807" w:name="_Toc76541501"/>
      <w:bookmarkStart w:id="7808" w:name="_Toc76542068"/>
      <w:bookmarkStart w:id="7809" w:name="_Toc82429958"/>
      <w:bookmarkStart w:id="7810" w:name="_Toc89940209"/>
      <w:bookmarkStart w:id="7811" w:name="_Toc98754535"/>
      <w:bookmarkStart w:id="7812" w:name="_Toc106178349"/>
      <w:bookmarkStart w:id="7813" w:name="_Toc114149067"/>
      <w:bookmarkStart w:id="7814" w:name="_Toc124151312"/>
      <w:bookmarkStart w:id="7815" w:name="_Toc130393852"/>
      <w:bookmarkStart w:id="7816" w:name="_Toc137562239"/>
      <w:bookmarkStart w:id="7817" w:name="_Toc138871381"/>
      <w:r w:rsidRPr="00120294">
        <w:t>H.2 Characteristics of the interfering signals for IAB-MT</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3E879EB9" w14:textId="6656BE0B" w:rsidR="00884AA3" w:rsidRPr="00120294" w:rsidRDefault="00884AA3" w:rsidP="00EE5E69">
      <w:pPr>
        <w:rPr>
          <w:rFonts w:eastAsia="SimSun"/>
          <w:lang w:eastAsia="zh-CN"/>
        </w:rPr>
      </w:pPr>
      <w:r w:rsidRPr="00120294">
        <w:rPr>
          <w:rFonts w:eastAsia="SimSun"/>
          <w:lang w:eastAsia="zh-CN"/>
        </w:rPr>
        <w:t>The interfering signal shall be configured with PDSCH and PDCCH containing data and DM-RS symbols. Normal cyclic prefix is used. The data content shall be uncorrelated to the wanted signal and modulated according to clause 7 of TS</w:t>
      </w:r>
      <w:r w:rsidR="0097241C">
        <w:rPr>
          <w:rFonts w:eastAsia="SimSun"/>
          <w:lang w:eastAsia="zh-CN"/>
        </w:rPr>
        <w:t xml:space="preserve"> </w:t>
      </w:r>
      <w:r w:rsidRPr="00120294">
        <w:rPr>
          <w:rFonts w:eastAsia="SimSun"/>
          <w:lang w:eastAsia="zh-CN"/>
        </w:rPr>
        <w:t>38.211 [</w:t>
      </w:r>
      <w:r w:rsidR="00C659F3" w:rsidRPr="00120294">
        <w:rPr>
          <w:rFonts w:eastAsia="SimSun"/>
          <w:lang w:eastAsia="zh-CN"/>
        </w:rPr>
        <w:t>7</w:t>
      </w:r>
      <w:r w:rsidRPr="00120294">
        <w:rPr>
          <w:rFonts w:eastAsia="SimSun"/>
          <w:lang w:eastAsia="zh-CN"/>
        </w:rPr>
        <w:t>]. Mapping of PDSCH modulation to receiver requirement are specified in table E.2-1.</w:t>
      </w:r>
    </w:p>
    <w:p w14:paraId="73E0FB24" w14:textId="77777777" w:rsidR="00884AA3" w:rsidRPr="00120294" w:rsidRDefault="00884AA3" w:rsidP="00EE5E69">
      <w:pPr>
        <w:pStyle w:val="TH"/>
        <w:rPr>
          <w:rFonts w:eastAsia="SimSun"/>
        </w:rPr>
      </w:pPr>
      <w:r w:rsidRPr="00120294">
        <w:rPr>
          <w:rFonts w:eastAsia="SimSun"/>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84AA3" w:rsidRPr="00120294" w14:paraId="0D65FE4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90F8F6A" w14:textId="4DA1218A" w:rsidR="00884AA3" w:rsidRPr="00120294" w:rsidRDefault="00884AA3" w:rsidP="009738BF">
            <w:pPr>
              <w:pStyle w:val="TAH"/>
              <w:rPr>
                <w:rFonts w:eastAsia="SimSun"/>
              </w:rPr>
            </w:pPr>
            <w:r w:rsidRPr="00120294">
              <w:rPr>
                <w:rFonts w:eastAsia="SimSun"/>
              </w:rPr>
              <w:t>Receiver</w:t>
            </w:r>
            <w:r w:rsidR="00836A4B" w:rsidRPr="00120294">
              <w:rPr>
                <w:rFonts w:eastAsia="SimSun"/>
              </w:rPr>
              <w:t xml:space="preserve"> </w:t>
            </w:r>
            <w:r w:rsidRPr="00120294">
              <w:rPr>
                <w:rFonts w:eastAsia="SimSun"/>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D8863" w14:textId="77777777" w:rsidR="00884AA3" w:rsidRPr="00120294" w:rsidRDefault="00884AA3" w:rsidP="009738BF">
            <w:pPr>
              <w:pStyle w:val="TAH"/>
              <w:rPr>
                <w:rFonts w:eastAsia="SimSun"/>
              </w:rPr>
            </w:pPr>
            <w:r w:rsidRPr="00120294">
              <w:rPr>
                <w:rFonts w:eastAsia="SimSun"/>
              </w:rPr>
              <w:t>Modulation</w:t>
            </w:r>
          </w:p>
        </w:tc>
      </w:tr>
      <w:tr w:rsidR="00884AA3" w:rsidRPr="00120294" w14:paraId="3DE7CD7B"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CD7D79C" w14:textId="4979A974" w:rsidR="00884AA3" w:rsidRPr="00120294" w:rsidRDefault="00884AA3" w:rsidP="00821292">
            <w:pPr>
              <w:pStyle w:val="TAC"/>
              <w:rPr>
                <w:rFonts w:eastAsia="SimSun"/>
              </w:rPr>
            </w:pPr>
            <w:r w:rsidRPr="00120294">
              <w:rPr>
                <w:rFonts w:eastAsia="SimSun"/>
              </w:rPr>
              <w:t>Adjacent</w:t>
            </w:r>
            <w:r w:rsidR="00836A4B" w:rsidRPr="00120294">
              <w:rPr>
                <w:rFonts w:eastAsia="SimSun"/>
              </w:rPr>
              <w:t xml:space="preserve"> </w:t>
            </w:r>
            <w:r w:rsidRPr="00120294">
              <w:rPr>
                <w:rFonts w:eastAsia="SimSun"/>
              </w:rPr>
              <w:t>channel</w:t>
            </w:r>
            <w:r w:rsidR="00836A4B" w:rsidRPr="00120294">
              <w:rPr>
                <w:rFonts w:eastAsia="SimSun"/>
              </w:rPr>
              <w:t xml:space="preserve"> </w:t>
            </w:r>
            <w:r w:rsidRPr="00120294">
              <w:rPr>
                <w:rFonts w:eastAsia="SimSun"/>
              </w:rPr>
              <w:t>selectivity</w:t>
            </w:r>
            <w:r w:rsidR="00836A4B" w:rsidRPr="00120294">
              <w:rPr>
                <w:rFonts w:eastAsia="SimSun"/>
              </w:rPr>
              <w:t xml:space="preserve"> </w:t>
            </w:r>
            <w:r w:rsidRPr="00120294">
              <w:rPr>
                <w:rFonts w:eastAsia="SimSun"/>
              </w:rPr>
              <w:t>and</w:t>
            </w:r>
            <w:r w:rsidR="00836A4B" w:rsidRPr="00120294">
              <w:rPr>
                <w:rFonts w:eastAsia="SimSun"/>
              </w:rPr>
              <w:t xml:space="preserve"> </w:t>
            </w:r>
            <w:r w:rsidRPr="00120294">
              <w:rPr>
                <w:rFonts w:eastAsia="SimSun"/>
              </w:rPr>
              <w:t>narrow-band</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F7746E7" w14:textId="77777777" w:rsidR="00884AA3" w:rsidRPr="00120294" w:rsidRDefault="00884AA3" w:rsidP="00821292">
            <w:pPr>
              <w:pStyle w:val="TAC"/>
              <w:rPr>
                <w:rFonts w:eastAsia="SimSun"/>
              </w:rPr>
            </w:pPr>
            <w:r w:rsidRPr="00120294">
              <w:rPr>
                <w:rFonts w:eastAsia="SimSun"/>
              </w:rPr>
              <w:t>QPSK</w:t>
            </w:r>
          </w:p>
        </w:tc>
      </w:tr>
      <w:tr w:rsidR="00884AA3" w:rsidRPr="00120294" w14:paraId="0184C6B3"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0C2BF0E" w14:textId="0A23BB67" w:rsidR="00884AA3" w:rsidRPr="00120294" w:rsidRDefault="00884AA3" w:rsidP="00821292">
            <w:pPr>
              <w:pStyle w:val="TAC"/>
              <w:rPr>
                <w:rFonts w:eastAsia="SimSun"/>
              </w:rPr>
            </w:pPr>
            <w:r w:rsidRPr="00120294">
              <w:rPr>
                <w:rFonts w:eastAsia="SimSun"/>
              </w:rPr>
              <w:t>General</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A28279E" w14:textId="77777777" w:rsidR="00884AA3" w:rsidRPr="00120294" w:rsidRDefault="00884AA3" w:rsidP="00821292">
            <w:pPr>
              <w:pStyle w:val="TAC"/>
              <w:rPr>
                <w:rFonts w:eastAsia="SimSun"/>
              </w:rPr>
            </w:pPr>
            <w:r w:rsidRPr="00120294">
              <w:rPr>
                <w:rFonts w:eastAsia="SimSun"/>
              </w:rPr>
              <w:t>QPSK</w:t>
            </w:r>
          </w:p>
        </w:tc>
      </w:tr>
      <w:tr w:rsidR="00884AA3" w:rsidRPr="00120294" w14:paraId="39C23AE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5DC767FD" w14:textId="7FE914D5" w:rsidR="00884AA3" w:rsidRPr="00120294" w:rsidRDefault="00884AA3" w:rsidP="00821292">
            <w:pPr>
              <w:pStyle w:val="TAC"/>
              <w:rPr>
                <w:rFonts w:eastAsia="SimSun"/>
              </w:rPr>
            </w:pPr>
            <w:r w:rsidRPr="00120294">
              <w:rPr>
                <w:rFonts w:eastAsia="SimSun"/>
              </w:rPr>
              <w:t>Receiver</w:t>
            </w:r>
            <w:r w:rsidR="00836A4B" w:rsidRPr="00120294">
              <w:rPr>
                <w:rFonts w:eastAsia="SimSun"/>
              </w:rPr>
              <w:t xml:space="preserve"> </w:t>
            </w:r>
            <w:r w:rsidRPr="00120294">
              <w:rPr>
                <w:rFonts w:eastAsia="SimSun"/>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ED4022" w14:textId="77777777" w:rsidR="00884AA3" w:rsidRPr="00120294" w:rsidRDefault="00884AA3" w:rsidP="00821292">
            <w:pPr>
              <w:pStyle w:val="TAC"/>
              <w:rPr>
                <w:rFonts w:eastAsia="SimSun"/>
              </w:rPr>
            </w:pPr>
            <w:r w:rsidRPr="00120294">
              <w:rPr>
                <w:rFonts w:eastAsia="SimSun"/>
              </w:rPr>
              <w:t>QPSK</w:t>
            </w:r>
          </w:p>
        </w:tc>
      </w:tr>
    </w:tbl>
    <w:p w14:paraId="43D950BA" w14:textId="7E021C8E" w:rsidR="00504443" w:rsidRPr="00120294" w:rsidRDefault="00504443" w:rsidP="00504443"/>
    <w:p w14:paraId="320E7EFE" w14:textId="13D044B5" w:rsidR="0094020C" w:rsidRPr="00120294" w:rsidRDefault="001E69CE" w:rsidP="003C6004">
      <w:pPr>
        <w:pStyle w:val="Heading8"/>
      </w:pPr>
      <w:r w:rsidRPr="00120294">
        <w:br w:type="page"/>
      </w:r>
      <w:bookmarkStart w:id="7818" w:name="_Toc75165487"/>
      <w:bookmarkStart w:id="7819" w:name="_Toc75334411"/>
      <w:bookmarkStart w:id="7820" w:name="_Toc75508605"/>
      <w:bookmarkStart w:id="7821" w:name="_Toc75816344"/>
      <w:bookmarkStart w:id="7822" w:name="_Toc76541502"/>
      <w:bookmarkStart w:id="7823" w:name="_Toc76542069"/>
      <w:bookmarkStart w:id="7824" w:name="_Toc82429959"/>
      <w:bookmarkStart w:id="7825" w:name="_Toc89940210"/>
      <w:bookmarkStart w:id="7826" w:name="_Toc98754536"/>
      <w:bookmarkStart w:id="7827" w:name="_Toc106178350"/>
      <w:bookmarkStart w:id="7828" w:name="_Toc114149068"/>
      <w:bookmarkStart w:id="7829" w:name="_Toc124151313"/>
      <w:bookmarkStart w:id="7830" w:name="_Toc130393853"/>
      <w:bookmarkStart w:id="7831" w:name="_Toc137562240"/>
      <w:bookmarkStart w:id="7832" w:name="_Toc138871382"/>
      <w:r w:rsidR="0094020C" w:rsidRPr="00120294">
        <w:t>Annex I (normative):</w:t>
      </w:r>
      <w:r w:rsidR="0008392C" w:rsidRPr="00120294">
        <w:t xml:space="preserve"> </w:t>
      </w:r>
      <w:r w:rsidR="0008392C" w:rsidRPr="00120294">
        <w:br/>
      </w:r>
      <w:r w:rsidR="0094020C" w:rsidRPr="00120294">
        <w:t>TRP measurement procedures</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515B6527" w14:textId="4CA2CBB1" w:rsidR="0094020C" w:rsidRPr="00120294" w:rsidRDefault="00B8110D" w:rsidP="0094020C">
      <w:r w:rsidRPr="00120294">
        <w:rPr>
          <w:kern w:val="2"/>
          <w:lang w:eastAsia="zh-CN"/>
        </w:rPr>
        <w:t>The Annex I in TS38.141-2[</w:t>
      </w:r>
      <w:r w:rsidR="00C659F3" w:rsidRPr="00120294">
        <w:rPr>
          <w:kern w:val="2"/>
          <w:lang w:eastAsia="zh-CN"/>
        </w:rPr>
        <w:t>6</w:t>
      </w:r>
      <w:r w:rsidRPr="00120294">
        <w:rPr>
          <w:kern w:val="2"/>
          <w:lang w:eastAsia="zh-CN"/>
        </w:rPr>
        <w:t>] applies to IAB.</w:t>
      </w:r>
    </w:p>
    <w:p w14:paraId="3019F7EB" w14:textId="3A50CA78" w:rsidR="0094020C" w:rsidRPr="00120294" w:rsidRDefault="0094020C" w:rsidP="00504443"/>
    <w:p w14:paraId="48742872" w14:textId="573C4FA2" w:rsidR="0094020C" w:rsidRPr="00120294" w:rsidRDefault="001E69CE" w:rsidP="003C6004">
      <w:pPr>
        <w:pStyle w:val="Heading8"/>
      </w:pPr>
      <w:r w:rsidRPr="00120294">
        <w:br w:type="page"/>
      </w:r>
      <w:bookmarkStart w:id="7833" w:name="_Toc75165488"/>
      <w:bookmarkStart w:id="7834" w:name="_Toc75334412"/>
      <w:bookmarkStart w:id="7835" w:name="_Toc75508606"/>
      <w:bookmarkStart w:id="7836" w:name="_Toc75816345"/>
      <w:bookmarkStart w:id="7837" w:name="_Toc76541503"/>
      <w:bookmarkStart w:id="7838" w:name="_Toc76542070"/>
      <w:bookmarkStart w:id="7839" w:name="_Toc82429960"/>
      <w:bookmarkStart w:id="7840" w:name="_Toc89940211"/>
      <w:bookmarkStart w:id="7841" w:name="_Toc98754537"/>
      <w:bookmarkStart w:id="7842" w:name="_Toc106178351"/>
      <w:bookmarkStart w:id="7843" w:name="_Toc114149069"/>
      <w:bookmarkStart w:id="7844" w:name="_Toc124151314"/>
      <w:bookmarkStart w:id="7845" w:name="_Toc130393854"/>
      <w:bookmarkStart w:id="7846" w:name="_Toc137562241"/>
      <w:bookmarkStart w:id="7847" w:name="_Toc138871383"/>
      <w:r w:rsidR="0094020C" w:rsidRPr="00120294">
        <w:t>Annex J (normative):</w:t>
      </w:r>
      <w:r w:rsidR="0008392C" w:rsidRPr="00120294">
        <w:t xml:space="preserve"> </w:t>
      </w:r>
      <w:r w:rsidR="0008392C" w:rsidRPr="00120294">
        <w:br/>
      </w:r>
      <w:r w:rsidR="0094020C" w:rsidRPr="00120294">
        <w:t>Propagation conditions</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034FDC25" w14:textId="397BB969" w:rsidR="002874D7" w:rsidRPr="009738BF" w:rsidRDefault="002874D7" w:rsidP="003C6004">
      <w:pPr>
        <w:pStyle w:val="Heading1"/>
      </w:pPr>
      <w:bookmarkStart w:id="7848" w:name="_Toc75165489"/>
      <w:bookmarkStart w:id="7849" w:name="_Toc75334413"/>
      <w:bookmarkStart w:id="7850" w:name="_Toc75508607"/>
      <w:bookmarkStart w:id="7851" w:name="_Toc75816346"/>
      <w:bookmarkStart w:id="7852" w:name="_Toc76541504"/>
      <w:bookmarkStart w:id="7853" w:name="_Toc76542071"/>
      <w:bookmarkStart w:id="7854" w:name="_Toc82429961"/>
      <w:bookmarkStart w:id="7855" w:name="_Toc89940212"/>
      <w:bookmarkStart w:id="7856" w:name="_Toc98754538"/>
      <w:bookmarkStart w:id="7857" w:name="_Toc106178352"/>
      <w:bookmarkStart w:id="7858" w:name="_Toc114149070"/>
      <w:bookmarkStart w:id="7859" w:name="_Toc124151315"/>
      <w:bookmarkStart w:id="7860" w:name="_Toc130393855"/>
      <w:bookmarkStart w:id="7861" w:name="_Toc137562242"/>
      <w:bookmarkStart w:id="7862" w:name="_Toc138871384"/>
      <w:r w:rsidRPr="009738BF">
        <w:t>J.1</w:t>
      </w:r>
      <w:r w:rsidRPr="009738BF">
        <w:rPr>
          <w:rFonts w:hint="eastAsia"/>
        </w:rPr>
        <w:tab/>
      </w:r>
      <w:r w:rsidRPr="009738BF">
        <w:t>Static propagation condition</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29BD2586" w14:textId="77777777" w:rsidR="002874D7" w:rsidRPr="009738BF" w:rsidRDefault="002874D7" w:rsidP="002874D7">
      <w:pPr>
        <w:rPr>
          <w:rFonts w:eastAsia="Yu Gothic UI"/>
        </w:rPr>
      </w:pPr>
      <w:r w:rsidRPr="009738BF">
        <w:rPr>
          <w:rFonts w:eastAsia="Yu Gothic UI"/>
        </w:rPr>
        <w:t>The propagation for the static performance measurement is an Additive White Gaussian Noise (AWGN) environment. No fading or multi-paths exist for this propagation model.</w:t>
      </w:r>
    </w:p>
    <w:p w14:paraId="5855545B" w14:textId="77777777" w:rsidR="002874D7" w:rsidRPr="009738BF" w:rsidRDefault="002874D7" w:rsidP="003C6004">
      <w:pPr>
        <w:pStyle w:val="Heading2"/>
      </w:pPr>
      <w:bookmarkStart w:id="7863" w:name="_Toc75165490"/>
      <w:bookmarkStart w:id="7864" w:name="_Toc75334414"/>
      <w:bookmarkStart w:id="7865" w:name="_Toc75508608"/>
      <w:bookmarkStart w:id="7866" w:name="_Toc75816347"/>
      <w:bookmarkStart w:id="7867" w:name="_Toc76541505"/>
      <w:bookmarkStart w:id="7868" w:name="_Toc76542072"/>
      <w:bookmarkStart w:id="7869" w:name="_Toc82429962"/>
      <w:bookmarkStart w:id="7870" w:name="_Toc89940213"/>
      <w:bookmarkStart w:id="7871" w:name="_Toc98754539"/>
      <w:bookmarkStart w:id="7872" w:name="_Toc106178353"/>
      <w:bookmarkStart w:id="7873" w:name="_Toc114149071"/>
      <w:bookmarkStart w:id="7874" w:name="_Toc124151316"/>
      <w:bookmarkStart w:id="7875" w:name="_Toc130393856"/>
      <w:bookmarkStart w:id="7876" w:name="_Toc137562243"/>
      <w:bookmarkStart w:id="7877" w:name="_Toc138871385"/>
      <w:r w:rsidRPr="009738BF">
        <w:t>J.1.1</w:t>
      </w:r>
      <w:r w:rsidRPr="009738BF">
        <w:rPr>
          <w:rFonts w:hint="eastAsia"/>
        </w:rPr>
        <w:tab/>
      </w:r>
      <w:r w:rsidRPr="009738BF">
        <w:t xml:space="preserve">IAB-MT </w:t>
      </w:r>
      <w:r w:rsidRPr="009738BF">
        <w:rPr>
          <w:snapToGrid w:val="0"/>
        </w:rPr>
        <w:t xml:space="preserve">Receiver </w:t>
      </w:r>
      <w:r w:rsidRPr="009738BF">
        <w:t>with 2 Rx</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C920D42" w14:textId="77777777" w:rsidR="002874D7" w:rsidRPr="00120294" w:rsidRDefault="002874D7" w:rsidP="002874D7">
      <w:r w:rsidRPr="00120294">
        <w:t>For 1 port transmission the channel matrix is defined in the frequency domain by:</w:t>
      </w:r>
    </w:p>
    <w:p w14:paraId="6A1393E3" w14:textId="11457124" w:rsidR="002874D7" w:rsidRPr="00120294" w:rsidRDefault="002874D7" w:rsidP="002874D7">
      <w:pPr>
        <w:jc w:val="center"/>
      </w:pPr>
      <w:r w:rsidRPr="00120294">
        <w:rPr>
          <w:noProof/>
          <w:position w:val="-30"/>
          <w:lang w:eastAsia="en-GB"/>
        </w:rPr>
        <w:drawing>
          <wp:inline distT="0" distB="0" distL="0" distR="0" wp14:anchorId="1FDFF804" wp14:editId="5CED28DC">
            <wp:extent cx="463550" cy="412750"/>
            <wp:effectExtent l="0" t="0" r="0" b="635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3550" cy="412750"/>
                    </a:xfrm>
                    <a:prstGeom prst="rect">
                      <a:avLst/>
                    </a:prstGeom>
                    <a:noFill/>
                    <a:ln>
                      <a:noFill/>
                    </a:ln>
                  </pic:spPr>
                </pic:pic>
              </a:graphicData>
            </a:graphic>
          </wp:inline>
        </w:drawing>
      </w:r>
      <w:r w:rsidRPr="00120294">
        <w:t>.</w:t>
      </w:r>
    </w:p>
    <w:p w14:paraId="0C1D4F6C" w14:textId="77777777" w:rsidR="002874D7" w:rsidRPr="00120294" w:rsidRDefault="002874D7" w:rsidP="002874D7">
      <w:r w:rsidRPr="00120294">
        <w:t>For 2 port transmission the channel matrix is defined in the frequency domain by:</w:t>
      </w:r>
    </w:p>
    <w:p w14:paraId="5B7CA18C" w14:textId="66BEF180" w:rsidR="002874D7" w:rsidRPr="00120294" w:rsidRDefault="002874D7" w:rsidP="002874D7">
      <w:pPr>
        <w:jc w:val="center"/>
      </w:pPr>
      <w:r w:rsidRPr="00120294">
        <w:rPr>
          <w:noProof/>
          <w:position w:val="-30"/>
          <w:lang w:eastAsia="en-GB"/>
        </w:rPr>
        <w:drawing>
          <wp:inline distT="0" distB="0" distL="0" distR="0" wp14:anchorId="6E3A6A65" wp14:editId="3DB869C8">
            <wp:extent cx="755650" cy="412750"/>
            <wp:effectExtent l="0" t="0" r="6350" b="63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755650" cy="412750"/>
                    </a:xfrm>
                    <a:prstGeom prst="rect">
                      <a:avLst/>
                    </a:prstGeom>
                    <a:noFill/>
                    <a:ln>
                      <a:noFill/>
                    </a:ln>
                  </pic:spPr>
                </pic:pic>
              </a:graphicData>
            </a:graphic>
          </wp:inline>
        </w:drawing>
      </w:r>
      <w:r w:rsidRPr="00120294">
        <w:t>.</w:t>
      </w:r>
    </w:p>
    <w:p w14:paraId="574E645B" w14:textId="77777777" w:rsidR="002874D7" w:rsidRPr="00120294" w:rsidRDefault="002874D7" w:rsidP="002874D7">
      <w:r w:rsidRPr="00120294">
        <w:t>For 4 port transmission the channel matrix is defined in the frequency domain by:</w:t>
      </w:r>
    </w:p>
    <w:p w14:paraId="756CD17E" w14:textId="33AF022C"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5210A6B1" wp14:editId="56DE92B5">
            <wp:extent cx="927100" cy="412750"/>
            <wp:effectExtent l="0" t="0" r="6350" b="635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927100" cy="412750"/>
                    </a:xfrm>
                    <a:prstGeom prst="rect">
                      <a:avLst/>
                    </a:prstGeom>
                    <a:noFill/>
                    <a:ln>
                      <a:noFill/>
                    </a:ln>
                  </pic:spPr>
                </pic:pic>
              </a:graphicData>
            </a:graphic>
          </wp:inline>
        </w:drawing>
      </w:r>
    </w:p>
    <w:p w14:paraId="6AADD831" w14:textId="77777777" w:rsidR="002874D7" w:rsidRPr="00120294" w:rsidRDefault="002874D7" w:rsidP="002874D7">
      <w:r w:rsidRPr="00120294">
        <w:t>For 8 port transmission the channel matrix is defined in the frequency domain by:</w:t>
      </w:r>
    </w:p>
    <w:p w14:paraId="2A4BAEBD" w14:textId="5955B9B4"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63D7B3D5" wp14:editId="499E4F51">
            <wp:extent cx="1460500" cy="412750"/>
            <wp:effectExtent l="0" t="0" r="6350" b="635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460500" cy="412750"/>
                    </a:xfrm>
                    <a:prstGeom prst="rect">
                      <a:avLst/>
                    </a:prstGeom>
                    <a:noFill/>
                    <a:ln>
                      <a:noFill/>
                    </a:ln>
                  </pic:spPr>
                </pic:pic>
              </a:graphicData>
            </a:graphic>
          </wp:inline>
        </w:drawing>
      </w:r>
    </w:p>
    <w:p w14:paraId="347B4175" w14:textId="77777777" w:rsidR="002874D7" w:rsidRPr="009738BF" w:rsidRDefault="002874D7" w:rsidP="003C6004">
      <w:pPr>
        <w:pStyle w:val="Heading1"/>
      </w:pPr>
      <w:bookmarkStart w:id="7878" w:name="_Toc75165491"/>
      <w:bookmarkStart w:id="7879" w:name="_Toc75334415"/>
      <w:bookmarkStart w:id="7880" w:name="_Toc75508609"/>
      <w:bookmarkStart w:id="7881" w:name="_Toc75816348"/>
      <w:bookmarkStart w:id="7882" w:name="_Toc76541506"/>
      <w:bookmarkStart w:id="7883" w:name="_Toc76542073"/>
      <w:bookmarkStart w:id="7884" w:name="_Toc82429963"/>
      <w:bookmarkStart w:id="7885" w:name="_Toc89940214"/>
      <w:bookmarkStart w:id="7886" w:name="_Toc98754540"/>
      <w:bookmarkStart w:id="7887" w:name="_Toc106178354"/>
      <w:bookmarkStart w:id="7888" w:name="_Toc114149072"/>
      <w:bookmarkStart w:id="7889" w:name="_Toc124151317"/>
      <w:bookmarkStart w:id="7890" w:name="_Toc130393857"/>
      <w:bookmarkStart w:id="7891" w:name="_Toc137562244"/>
      <w:bookmarkStart w:id="7892" w:name="_Toc138871386"/>
      <w:r w:rsidRPr="009738BF">
        <w:t>J.2</w:t>
      </w:r>
      <w:r w:rsidRPr="009738BF">
        <w:tab/>
        <w:t>Multi-path fading propagation conditions</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778AF334" w14:textId="77777777" w:rsidR="002874D7" w:rsidRPr="009738BF" w:rsidRDefault="002874D7" w:rsidP="002874D7">
      <w:pPr>
        <w:rPr>
          <w:snapToGrid w:val="0"/>
        </w:rPr>
      </w:pPr>
      <w:r w:rsidRPr="009738BF">
        <w:rPr>
          <w:snapToGrid w:val="0"/>
        </w:rPr>
        <w:t>The multipath propagation conditions consist of several parts:</w:t>
      </w:r>
    </w:p>
    <w:p w14:paraId="28A0F998" w14:textId="77777777" w:rsidR="002874D7" w:rsidRPr="009738BF" w:rsidRDefault="002874D7" w:rsidP="00B56291">
      <w:pPr>
        <w:pStyle w:val="B1"/>
        <w:rPr>
          <w:snapToGrid w:val="0"/>
        </w:rPr>
      </w:pPr>
      <w:r w:rsidRPr="009738BF">
        <w:rPr>
          <w:snapToGrid w:val="0"/>
        </w:rPr>
        <w:t>-</w:t>
      </w:r>
      <w:r w:rsidRPr="009738BF">
        <w:rPr>
          <w:snapToGrid w:val="0"/>
        </w:rPr>
        <w:tab/>
        <w:t xml:space="preserve">A delay profile in the form of a </w:t>
      </w:r>
      <w:r w:rsidRPr="009738BF">
        <w:rPr>
          <w:lang w:eastAsia="zh-CN"/>
        </w:rPr>
        <w:t>"</w:t>
      </w:r>
      <w:r w:rsidRPr="009738BF">
        <w:rPr>
          <w:snapToGrid w:val="0"/>
        </w:rPr>
        <w:t>tapped delay-line", characterized by a number of taps at fixed positions on a sampling grid. The profile can be further characterized by the r.m.s. delay spread and the maximum delay spanned by the taps.</w:t>
      </w:r>
    </w:p>
    <w:p w14:paraId="4293FEAE" w14:textId="77777777" w:rsidR="002874D7" w:rsidRPr="009738BF" w:rsidRDefault="002874D7" w:rsidP="00B56291">
      <w:pPr>
        <w:pStyle w:val="B1"/>
        <w:rPr>
          <w:snapToGrid w:val="0"/>
        </w:rPr>
      </w:pPr>
      <w:r w:rsidRPr="009738BF">
        <w:rPr>
          <w:snapToGrid w:val="0"/>
        </w:rPr>
        <w:t>-</w:t>
      </w:r>
      <w:r w:rsidRPr="009738BF">
        <w:rPr>
          <w:snapToGrid w:val="0"/>
        </w:rPr>
        <w:tab/>
        <w:t>A combination of channel model parameters that include the Delay profile and the Doppler spectrum that is characterized by a classical spectrum shape and a maximum Doppler frequency.</w:t>
      </w:r>
    </w:p>
    <w:p w14:paraId="429E3779" w14:textId="77777777" w:rsidR="002874D7" w:rsidRPr="009738BF" w:rsidRDefault="002874D7" w:rsidP="00B56291">
      <w:pPr>
        <w:pStyle w:val="B1"/>
        <w:rPr>
          <w:snapToGrid w:val="0"/>
        </w:rPr>
      </w:pPr>
      <w:r w:rsidRPr="009738BF">
        <w:rPr>
          <w:snapToGrid w:val="0"/>
        </w:rPr>
        <w:t>-</w:t>
      </w:r>
      <w:r w:rsidRPr="009738BF">
        <w:rPr>
          <w:snapToGrid w:val="0"/>
        </w:rPr>
        <w:tab/>
        <w:t>Different models are used for FR1 (410 MHz - 7.125GHz) and FR2 (24.25 GHz – 52.6 GHz).</w:t>
      </w:r>
    </w:p>
    <w:p w14:paraId="4AC2E3C4" w14:textId="77777777" w:rsidR="002874D7" w:rsidRPr="009738BF" w:rsidRDefault="002874D7" w:rsidP="003C6004">
      <w:pPr>
        <w:pStyle w:val="Heading2"/>
      </w:pPr>
      <w:bookmarkStart w:id="7893" w:name="_Toc75165492"/>
      <w:bookmarkStart w:id="7894" w:name="_Toc75334416"/>
      <w:bookmarkStart w:id="7895" w:name="_Toc75508610"/>
      <w:bookmarkStart w:id="7896" w:name="_Toc75816349"/>
      <w:bookmarkStart w:id="7897" w:name="_Toc76541507"/>
      <w:bookmarkStart w:id="7898" w:name="_Toc76542074"/>
      <w:bookmarkStart w:id="7899" w:name="_Toc82429964"/>
      <w:bookmarkStart w:id="7900" w:name="_Toc89940215"/>
      <w:bookmarkStart w:id="7901" w:name="_Toc98754541"/>
      <w:bookmarkStart w:id="7902" w:name="_Toc106178355"/>
      <w:bookmarkStart w:id="7903" w:name="_Toc114149073"/>
      <w:bookmarkStart w:id="7904" w:name="_Toc124151318"/>
      <w:bookmarkStart w:id="7905" w:name="_Toc130393858"/>
      <w:bookmarkStart w:id="7906" w:name="_Toc137562245"/>
      <w:bookmarkStart w:id="7907" w:name="_Toc138871387"/>
      <w:r w:rsidRPr="009738BF">
        <w:t>J.2.1</w:t>
      </w:r>
      <w:r w:rsidRPr="009738BF">
        <w:tab/>
        <w:t>Delay profiles</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31A8A2A2" w14:textId="782B9494" w:rsidR="002874D7" w:rsidRPr="009738BF" w:rsidRDefault="002874D7" w:rsidP="002874D7">
      <w:r w:rsidRPr="009738BF">
        <w:rPr>
          <w:rFonts w:hint="eastAsia"/>
        </w:rPr>
        <w:t>Th</w:t>
      </w:r>
      <w:r w:rsidRPr="009738BF">
        <w:t>e delay profiles are simplified from the TR 38.901 [</w:t>
      </w:r>
      <w:r w:rsidR="00EC5CA9" w:rsidRPr="009738BF">
        <w:t>26</w:t>
      </w:r>
      <w:r w:rsidRPr="009738BF">
        <w:t>] TDL models. The simplification steps are shown below for information. These steps are only used when new delay profiles are created. Otherwise, the delay profiles specified in annex J.2.1.1 and J.2.1.2 can be used as such.</w:t>
      </w:r>
    </w:p>
    <w:p w14:paraId="2D73DED2" w14:textId="237ACC49" w:rsidR="002874D7" w:rsidRPr="009738BF" w:rsidRDefault="002874D7" w:rsidP="002874D7">
      <w:pPr>
        <w:ind w:left="568" w:hanging="284"/>
      </w:pPr>
      <w:r w:rsidRPr="009738BF">
        <w:tab/>
        <w:t>Step 1: Use the original TDL model from TR 38.901 [</w:t>
      </w:r>
      <w:r w:rsidR="00EC5CA9" w:rsidRPr="009738BF">
        <w:t>26</w:t>
      </w:r>
      <w:r w:rsidRPr="009738BF">
        <w:t>].</w:t>
      </w:r>
    </w:p>
    <w:p w14:paraId="5137DA15" w14:textId="77777777" w:rsidR="002874D7" w:rsidRPr="009738BF" w:rsidRDefault="002874D7" w:rsidP="002874D7">
      <w:pPr>
        <w:ind w:left="568" w:hanging="284"/>
      </w:pPr>
      <w:r w:rsidRPr="009738BF">
        <w:tab/>
        <w:t>Step 2: Re-order the taps in ascending delays.</w:t>
      </w:r>
    </w:p>
    <w:p w14:paraId="66B62F85" w14:textId="3CD492D0" w:rsidR="002874D7" w:rsidRPr="009738BF" w:rsidRDefault="002874D7" w:rsidP="002874D7">
      <w:pPr>
        <w:ind w:left="568" w:hanging="284"/>
      </w:pPr>
      <w:r w:rsidRPr="009738BF">
        <w:tab/>
        <w:t>Step 3: Perform delay scaling according to the procedure described in clause 7.7.3 in TR 38.901 [</w:t>
      </w:r>
      <w:r w:rsidR="00EC5CA9" w:rsidRPr="009738BF">
        <w:t>26</w:t>
      </w:r>
      <w:r w:rsidRPr="009738BF">
        <w:t>].</w:t>
      </w:r>
    </w:p>
    <w:p w14:paraId="7649DDA0" w14:textId="77777777" w:rsidR="002874D7" w:rsidRPr="009738BF" w:rsidRDefault="002874D7" w:rsidP="002874D7">
      <w:pPr>
        <w:ind w:left="568" w:hanging="284"/>
      </w:pPr>
      <w:r w:rsidRPr="009738BF">
        <w:tab/>
        <w:t>Step 4: Apply the quantization to the delay resolution 5 ns. This is done simply by rounding the tap delays to the nearest multiple of the delay resolution.</w:t>
      </w:r>
    </w:p>
    <w:p w14:paraId="0AC83AF0" w14:textId="77777777" w:rsidR="002874D7" w:rsidRPr="009738BF" w:rsidRDefault="002874D7" w:rsidP="002874D7">
      <w:pPr>
        <w:ind w:left="568" w:hanging="284"/>
      </w:pPr>
      <w:r w:rsidRPr="009738BF">
        <w:tab/>
        <w:t>Step 5: If multiple taps are rounded to the same delay bin, merge them by calculating their linear power sum.</w:t>
      </w:r>
    </w:p>
    <w:p w14:paraId="3E89CDBF" w14:textId="35A09065" w:rsidR="002874D7" w:rsidRPr="009738BF" w:rsidRDefault="002874D7" w:rsidP="002874D7">
      <w:pPr>
        <w:ind w:left="568" w:hanging="284"/>
      </w:pPr>
      <w:r w:rsidRPr="009738BF">
        <w:tab/>
        <w:t>Step 6: If there are more than 12 taps in the quantized model, merge the taps as follows</w:t>
      </w:r>
      <w:r w:rsidR="00B56291" w:rsidRPr="009738BF">
        <w:t>:</w:t>
      </w:r>
    </w:p>
    <w:p w14:paraId="47A6F9F1" w14:textId="77777777" w:rsidR="002874D7" w:rsidRPr="009738BF" w:rsidRDefault="002874D7" w:rsidP="00B56291">
      <w:pPr>
        <w:pStyle w:val="B2"/>
      </w:pPr>
      <w:r w:rsidRPr="009738BF">
        <w:t>-</w:t>
      </w:r>
      <w:r w:rsidRPr="009738BF">
        <w:tab/>
        <w:t>Find the weakest tap from all taps (both merged and unmerged taps are considered)</w:t>
      </w:r>
    </w:p>
    <w:p w14:paraId="6BCF7F6B" w14:textId="77777777" w:rsidR="002874D7" w:rsidRPr="009738BF" w:rsidRDefault="002874D7" w:rsidP="00B56291">
      <w:pPr>
        <w:pStyle w:val="B1"/>
      </w:pPr>
      <w:r w:rsidRPr="009738BF">
        <w:t>-</w:t>
      </w:r>
      <w:r w:rsidRPr="009738BF">
        <w:tab/>
        <w:t>If there are two or more taps having the same value and are the weakest, select the tap with the smallest delay as the weakest tap.</w:t>
      </w:r>
    </w:p>
    <w:p w14:paraId="12582928" w14:textId="6BD0525F" w:rsidR="002874D7" w:rsidRPr="009738BF" w:rsidRDefault="002874D7" w:rsidP="00B56291">
      <w:pPr>
        <w:pStyle w:val="B1"/>
      </w:pPr>
      <w:r w:rsidRPr="009738BF">
        <w:t>-</w:t>
      </w:r>
      <w:r w:rsidRPr="009738BF">
        <w:tab/>
        <w:t>When the weakest tap is the first delay tap, merge taps as follows</w:t>
      </w:r>
      <w:r w:rsidR="00B56291" w:rsidRPr="009738BF">
        <w:t>:</w:t>
      </w:r>
    </w:p>
    <w:p w14:paraId="5B2F8B9E" w14:textId="77777777" w:rsidR="002874D7" w:rsidRPr="009738BF" w:rsidRDefault="002874D7" w:rsidP="00B56291">
      <w:pPr>
        <w:pStyle w:val="B2"/>
      </w:pPr>
      <w:r w:rsidRPr="009738BF">
        <w:t>-</w:t>
      </w:r>
      <w:r w:rsidRPr="009738BF">
        <w:tab/>
        <w:t>Update the power of the first delay tap as the linear power sum of the weakest tap and the second delay tap.</w:t>
      </w:r>
    </w:p>
    <w:p w14:paraId="4A0C0D0E" w14:textId="77777777" w:rsidR="002874D7" w:rsidRPr="009738BF" w:rsidRDefault="002874D7" w:rsidP="00B56291">
      <w:pPr>
        <w:pStyle w:val="B2"/>
      </w:pPr>
      <w:r w:rsidRPr="009738BF">
        <w:t>-</w:t>
      </w:r>
      <w:r w:rsidRPr="009738BF">
        <w:tab/>
        <w:t>Remove the second delay tap.</w:t>
      </w:r>
    </w:p>
    <w:p w14:paraId="4B5DB810" w14:textId="31F504FE" w:rsidR="002874D7" w:rsidRPr="009738BF" w:rsidRDefault="002874D7" w:rsidP="002874D7">
      <w:pPr>
        <w:ind w:left="851" w:hanging="284"/>
      </w:pPr>
      <w:r w:rsidRPr="009738BF">
        <w:t>-</w:t>
      </w:r>
      <w:r w:rsidRPr="009738BF">
        <w:tab/>
        <w:t>When the weakest tap is the last delay tap, merge taps as follows</w:t>
      </w:r>
      <w:r w:rsidR="00B56291" w:rsidRPr="009738BF">
        <w:t>:</w:t>
      </w:r>
    </w:p>
    <w:p w14:paraId="656B1FD1" w14:textId="77777777" w:rsidR="002874D7" w:rsidRPr="009738BF" w:rsidRDefault="002874D7" w:rsidP="00B56291">
      <w:pPr>
        <w:pStyle w:val="B2"/>
      </w:pPr>
      <w:r w:rsidRPr="009738BF">
        <w:t>-</w:t>
      </w:r>
      <w:r w:rsidRPr="009738BF">
        <w:tab/>
        <w:t>Update the power of the last delay tap as the linear power sum of the second-to-last tap and the last tap.</w:t>
      </w:r>
    </w:p>
    <w:p w14:paraId="59B0853E" w14:textId="77777777" w:rsidR="002874D7" w:rsidRPr="009738BF" w:rsidRDefault="002874D7" w:rsidP="00B56291">
      <w:pPr>
        <w:pStyle w:val="B2"/>
      </w:pPr>
      <w:r w:rsidRPr="009738BF">
        <w:t>-</w:t>
      </w:r>
      <w:r w:rsidRPr="009738BF">
        <w:tab/>
        <w:t>Remove the second-to-last tap.</w:t>
      </w:r>
    </w:p>
    <w:p w14:paraId="63F48013" w14:textId="31AF788C" w:rsidR="002874D7" w:rsidRPr="009738BF" w:rsidRDefault="002874D7" w:rsidP="002874D7">
      <w:pPr>
        <w:ind w:left="851" w:hanging="284"/>
      </w:pPr>
      <w:r w:rsidRPr="009738BF">
        <w:t>-</w:t>
      </w:r>
      <w:r w:rsidRPr="009738BF">
        <w:tab/>
        <w:t>Otherwise</w:t>
      </w:r>
      <w:r w:rsidR="00B56291" w:rsidRPr="009738BF">
        <w:t>:</w:t>
      </w:r>
    </w:p>
    <w:p w14:paraId="35E24FF7" w14:textId="77777777" w:rsidR="002874D7" w:rsidRPr="009738BF" w:rsidRDefault="002874D7" w:rsidP="002874D7">
      <w:pPr>
        <w:ind w:left="1135" w:hanging="284"/>
      </w:pPr>
      <w:r w:rsidRPr="009738BF">
        <w:t>-</w:t>
      </w:r>
      <w:r w:rsidRPr="009738BF">
        <w:tab/>
        <w:t>For each side of the weakest tap, identify the neighbour tap that has the smaller delay difference to the weakest tap.</w:t>
      </w:r>
    </w:p>
    <w:p w14:paraId="46228242" w14:textId="77777777" w:rsidR="002874D7" w:rsidRPr="009738BF" w:rsidRDefault="002874D7" w:rsidP="002874D7">
      <w:pPr>
        <w:ind w:left="1418" w:hanging="284"/>
      </w:pPr>
      <w:r w:rsidRPr="009738BF">
        <w:t>-</w:t>
      </w:r>
      <w:r w:rsidRPr="009738BF">
        <w:tab/>
        <w:t>When the delay difference between the weakest tap and the identified neighbour tap on one side equals the delay difference between the weakest tap and the identified neighbour tap on the other side.</w:t>
      </w:r>
    </w:p>
    <w:p w14:paraId="34EBFB6A" w14:textId="77777777" w:rsidR="002874D7" w:rsidRPr="009738BF" w:rsidRDefault="002874D7" w:rsidP="002874D7">
      <w:pPr>
        <w:ind w:left="1702" w:hanging="284"/>
      </w:pPr>
      <w:r w:rsidRPr="009738BF">
        <w:t>-</w:t>
      </w:r>
      <w:r w:rsidRPr="009738BF">
        <w:tab/>
        <w:t>Select the neighbour tap that is weaker in power for merging.</w:t>
      </w:r>
    </w:p>
    <w:p w14:paraId="5C18D863" w14:textId="77777777" w:rsidR="002874D7" w:rsidRPr="009738BF" w:rsidRDefault="002874D7" w:rsidP="002874D7">
      <w:pPr>
        <w:ind w:left="1418" w:hanging="284"/>
      </w:pPr>
      <w:r w:rsidRPr="009738BF">
        <w:t>-</w:t>
      </w:r>
      <w:r w:rsidRPr="009738BF">
        <w:tab/>
        <w:t>Otherwise, select the neighbour tap that has smaller delay difference for merging.</w:t>
      </w:r>
    </w:p>
    <w:p w14:paraId="403247B9" w14:textId="77777777" w:rsidR="002874D7" w:rsidRPr="009738BF" w:rsidRDefault="002874D7" w:rsidP="002874D7">
      <w:pPr>
        <w:ind w:left="1135" w:hanging="284"/>
      </w:pPr>
      <w:r w:rsidRPr="009738BF">
        <w:t>-</w:t>
      </w:r>
      <w:r w:rsidRPr="009738BF">
        <w:tab/>
        <w:t>To merge, the power of the merged tap is the linear sum of the power of the weakest tap and the selected tap.</w:t>
      </w:r>
    </w:p>
    <w:p w14:paraId="63F6646A" w14:textId="77777777" w:rsidR="002874D7" w:rsidRPr="009738BF" w:rsidRDefault="002874D7" w:rsidP="002874D7">
      <w:pPr>
        <w:ind w:left="1135" w:hanging="284"/>
      </w:pPr>
      <w:r w:rsidRPr="009738BF">
        <w:t>-</w:t>
      </w:r>
      <w:r w:rsidRPr="009738BF">
        <w:tab/>
        <w:t>When the selected tap is the first tap, the location of the merged tap is the location of the first tap. The weakest tap is removed.</w:t>
      </w:r>
    </w:p>
    <w:p w14:paraId="7E771909" w14:textId="77777777" w:rsidR="002874D7" w:rsidRPr="009738BF" w:rsidRDefault="002874D7" w:rsidP="002874D7">
      <w:pPr>
        <w:ind w:left="1135" w:hanging="284"/>
      </w:pPr>
      <w:r w:rsidRPr="009738BF">
        <w:t>-</w:t>
      </w:r>
      <w:r w:rsidRPr="009738BF">
        <w:tab/>
        <w:t>When the selected tap is the last tap, the location of the merged tap is the location of the last tap. The weakest tap is removed.</w:t>
      </w:r>
    </w:p>
    <w:p w14:paraId="3A086901" w14:textId="77777777" w:rsidR="002874D7" w:rsidRPr="009738BF" w:rsidRDefault="002874D7" w:rsidP="002874D7">
      <w:pPr>
        <w:ind w:left="1135" w:hanging="284"/>
      </w:pPr>
      <w:r w:rsidRPr="009738BF">
        <w:t>-</w:t>
      </w:r>
      <w:r w:rsidRPr="009738BF">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738BF">
        <w:rPr>
          <w:rFonts w:ascii="Wingdings" w:eastAsia="Wingdings" w:hAnsi="Wingdings" w:cs="Wingdings"/>
        </w:rPr>
        <w:sym w:font="Wingdings" w:char="F0E0"/>
      </w:r>
      <w:r w:rsidRPr="009738BF">
        <w:t xml:space="preserve"> 15 ns, 10 ns &amp; 25 ns </w:t>
      </w:r>
      <w:r w:rsidRPr="009738BF">
        <w:rPr>
          <w:rFonts w:ascii="Wingdings" w:eastAsia="Wingdings" w:hAnsi="Wingdings" w:cs="Wingdings"/>
        </w:rPr>
        <w:sym w:font="Wingdings" w:char="F0E0"/>
      </w:r>
      <w:r w:rsidRPr="009738BF">
        <w:t xml:space="preserve"> 20 ns, if 25 ns had higher or equal power; 15 ns, if 10 ns had higher power). The weakest tap and the selected tap are removed.</w:t>
      </w:r>
    </w:p>
    <w:p w14:paraId="6FB11338" w14:textId="77777777" w:rsidR="002874D7" w:rsidRPr="009738BF" w:rsidRDefault="002874D7" w:rsidP="002874D7">
      <w:pPr>
        <w:ind w:left="851" w:hanging="284"/>
      </w:pPr>
      <w:r w:rsidRPr="009738BF">
        <w:t>-</w:t>
      </w:r>
      <w:r w:rsidRPr="009738BF">
        <w:tab/>
        <w:t>Repeat step 6 until the final number of taps is 12.</w:t>
      </w:r>
    </w:p>
    <w:p w14:paraId="773B2C99" w14:textId="77777777" w:rsidR="002874D7" w:rsidRPr="009738BF" w:rsidRDefault="002874D7" w:rsidP="002874D7">
      <w:pPr>
        <w:ind w:left="568" w:hanging="284"/>
      </w:pPr>
      <w:r w:rsidRPr="009738BF">
        <w:tab/>
        <w:t xml:space="preserve">Step 7: Round the amplitudes of taps to one decimal (e.g. -8.78 dB </w:t>
      </w:r>
      <w:r w:rsidRPr="009738BF">
        <w:rPr>
          <w:rFonts w:ascii="Wingdings" w:eastAsia="Wingdings" w:hAnsi="Wingdings" w:cs="Wingdings"/>
        </w:rPr>
        <w:sym w:font="Wingdings" w:char="F0E0"/>
      </w:r>
      <w:r w:rsidRPr="009738BF">
        <w:t xml:space="preserve"> -8.8 dB)</w:t>
      </w:r>
    </w:p>
    <w:p w14:paraId="342AE118" w14:textId="77777777" w:rsidR="002874D7" w:rsidRPr="009738BF" w:rsidRDefault="002874D7" w:rsidP="002874D7">
      <w:pPr>
        <w:ind w:left="568" w:hanging="284"/>
      </w:pPr>
      <w:r w:rsidRPr="009738BF">
        <w:tab/>
        <w:t>Step 8: If the delay spread has slightly changed due to the tap merge, adjust the final delay spread by increasing or decreasing the power of the last tap so that the delay spread is corrected.</w:t>
      </w:r>
    </w:p>
    <w:p w14:paraId="6C0A24C4" w14:textId="77777777" w:rsidR="002874D7" w:rsidRPr="009738BF" w:rsidRDefault="002874D7" w:rsidP="002874D7">
      <w:pPr>
        <w:ind w:left="568" w:hanging="284"/>
      </w:pPr>
      <w:r w:rsidRPr="009738BF">
        <w:tab/>
        <w:t>Step 9: Re-normalize the highest tap to 0 dB.</w:t>
      </w:r>
    </w:p>
    <w:p w14:paraId="5C31653E" w14:textId="00DEE273" w:rsidR="002874D7" w:rsidRPr="009738BF" w:rsidRDefault="00124AE4" w:rsidP="00124AE4">
      <w:pPr>
        <w:pStyle w:val="NO"/>
      </w:pPr>
      <w:r w:rsidRPr="009738BF">
        <w:t>NOTE</w:t>
      </w:r>
      <w:r w:rsidR="002874D7" w:rsidRPr="009738BF">
        <w:t> 1:</w:t>
      </w:r>
      <w:r w:rsidR="002874D7" w:rsidRPr="009738BF">
        <w:tab/>
        <w:t>Some values of the delay profile created by the simplification steps may differ from the values in tables J.2.1.1-2, J.2.1.1-3, J.2.1.1-4, and J.2.1.2-2 for the corresponding model.</w:t>
      </w:r>
    </w:p>
    <w:p w14:paraId="6E05E70B" w14:textId="2A44EA28" w:rsidR="002874D7" w:rsidRPr="009738BF" w:rsidRDefault="00124AE4" w:rsidP="00124AE4">
      <w:pPr>
        <w:pStyle w:val="NO"/>
      </w:pPr>
      <w:r w:rsidRPr="009738BF">
        <w:t>NOTE</w:t>
      </w:r>
      <w:r w:rsidR="002874D7" w:rsidRPr="009738BF">
        <w:t> 2:</w:t>
      </w:r>
      <w:r w:rsidR="002874D7" w:rsidRPr="009738BF">
        <w:tab/>
        <w:t>For Step 5 and Step 6, the power values are expressed in the linear domain using 6 digits of precision. The operations are in the linear domain.</w:t>
      </w:r>
    </w:p>
    <w:p w14:paraId="737D83EF" w14:textId="77777777" w:rsidR="002874D7" w:rsidRPr="009738BF" w:rsidRDefault="002874D7" w:rsidP="003C6004">
      <w:pPr>
        <w:pStyle w:val="Heading3"/>
      </w:pPr>
      <w:bookmarkStart w:id="7908" w:name="_Toc75165493"/>
      <w:bookmarkStart w:id="7909" w:name="_Toc75334417"/>
      <w:bookmarkStart w:id="7910" w:name="_Toc75508611"/>
      <w:bookmarkStart w:id="7911" w:name="_Toc75816350"/>
      <w:bookmarkStart w:id="7912" w:name="_Toc76541508"/>
      <w:bookmarkStart w:id="7913" w:name="_Toc76542075"/>
      <w:bookmarkStart w:id="7914" w:name="_Toc82429965"/>
      <w:bookmarkStart w:id="7915" w:name="_Toc89940216"/>
      <w:bookmarkStart w:id="7916" w:name="_Toc98754542"/>
      <w:bookmarkStart w:id="7917" w:name="_Toc106178356"/>
      <w:bookmarkStart w:id="7918" w:name="_Toc114149074"/>
      <w:bookmarkStart w:id="7919" w:name="_Toc124151319"/>
      <w:bookmarkStart w:id="7920" w:name="_Toc130393859"/>
      <w:bookmarkStart w:id="7921" w:name="_Toc137562246"/>
      <w:bookmarkStart w:id="7922" w:name="_Toc138871388"/>
      <w:r w:rsidRPr="009738BF">
        <w:t>J.2.</w:t>
      </w:r>
      <w:r w:rsidRPr="009738BF">
        <w:rPr>
          <w:rFonts w:hint="eastAsia"/>
        </w:rPr>
        <w:t>1</w:t>
      </w:r>
      <w:r w:rsidRPr="009738BF">
        <w:t>.1</w:t>
      </w:r>
      <w:r w:rsidRPr="009738BF">
        <w:tab/>
        <w:t>Delay profiles for FR1</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313B5A3E" w14:textId="753C7988" w:rsidR="002874D7" w:rsidRPr="00120294" w:rsidRDefault="002874D7" w:rsidP="002874D7">
      <w:r w:rsidRPr="00120294">
        <w:rPr>
          <w:rFonts w:hint="eastAsia"/>
        </w:rPr>
        <w:t>The delay profiles</w:t>
      </w:r>
      <w:r w:rsidRPr="00120294">
        <w:t xml:space="preserve"> for </w:t>
      </w:r>
      <w:r w:rsidRPr="00120294">
        <w:rPr>
          <w:rFonts w:hint="eastAsia"/>
        </w:rPr>
        <w:t>FR1 are selected to be representative of low, medium and high delay spread environment. The resulting model parameters are specified in</w:t>
      </w:r>
      <w:r w:rsidR="008E194F">
        <w:t xml:space="preserve"> Table</w:t>
      </w:r>
      <w:r w:rsidRPr="00120294">
        <w:rPr>
          <w:rFonts w:hint="eastAsia"/>
        </w:rPr>
        <w:t xml:space="preserve"> J.2.1</w:t>
      </w:r>
      <w:r w:rsidRPr="00120294">
        <w:t>.1</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w:t>
      </w:r>
      <w:r w:rsidRPr="00120294">
        <w:t>t</w:t>
      </w:r>
      <w:r w:rsidRPr="00120294">
        <w:rPr>
          <w:rFonts w:hint="eastAsia"/>
        </w:rPr>
        <w:t>ables J.2.1</w:t>
      </w:r>
      <w:r w:rsidRPr="00120294">
        <w:t>.1</w:t>
      </w:r>
      <w:r w:rsidRPr="00120294">
        <w:rPr>
          <w:rFonts w:hint="eastAsia"/>
        </w:rPr>
        <w:t xml:space="preserve">-2 </w:t>
      </w:r>
      <w:r w:rsidR="009738BF">
        <w:t>to</w:t>
      </w:r>
      <w:r w:rsidR="009738BF" w:rsidRPr="00120294">
        <w:rPr>
          <w:rFonts w:hint="eastAsia"/>
        </w:rPr>
        <w:t xml:space="preserve"> </w:t>
      </w:r>
      <w:r w:rsidRPr="00120294">
        <w:t>J</w:t>
      </w:r>
      <w:r w:rsidRPr="00120294">
        <w:rPr>
          <w:rFonts w:hint="eastAsia"/>
        </w:rPr>
        <w:t>.2.1</w:t>
      </w:r>
      <w:r w:rsidRPr="00120294">
        <w:t>.1</w:t>
      </w:r>
      <w:r w:rsidRPr="00120294">
        <w:rPr>
          <w:rFonts w:hint="eastAsia"/>
        </w:rPr>
        <w:t>-</w:t>
      </w:r>
      <w:r w:rsidRPr="00120294">
        <w:t>4</w:t>
      </w:r>
      <w:r w:rsidRPr="00120294">
        <w:rPr>
          <w:rFonts w:hint="eastAsia"/>
        </w:rPr>
        <w:t>.</w:t>
      </w:r>
    </w:p>
    <w:p w14:paraId="4D01BE16" w14:textId="77777777" w:rsidR="002874D7" w:rsidRPr="00120294" w:rsidRDefault="002874D7" w:rsidP="00124AE4">
      <w:pPr>
        <w:pStyle w:val="TH"/>
      </w:pPr>
      <w:r w:rsidRPr="00120294">
        <w:rPr>
          <w:rFonts w:hint="eastAsia"/>
        </w:rPr>
        <w:t>Table J.2.1</w:t>
      </w:r>
      <w:r w:rsidRPr="00120294">
        <w:t>.1</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17"/>
        <w:gridCol w:w="1337"/>
        <w:gridCol w:w="3118"/>
        <w:gridCol w:w="1617"/>
      </w:tblGrid>
      <w:tr w:rsidR="002874D7" w:rsidRPr="00120294" w14:paraId="4FE69AF3" w14:textId="77777777" w:rsidTr="00836A4B">
        <w:trPr>
          <w:cantSplit/>
          <w:jc w:val="center"/>
        </w:trPr>
        <w:tc>
          <w:tcPr>
            <w:tcW w:w="987" w:type="dxa"/>
          </w:tcPr>
          <w:p w14:paraId="56E6295C" w14:textId="77777777" w:rsidR="002874D7" w:rsidRPr="00120294" w:rsidRDefault="002874D7" w:rsidP="00821292">
            <w:pPr>
              <w:pStyle w:val="TAH"/>
            </w:pPr>
            <w:r w:rsidRPr="00120294">
              <w:t>Model</w:t>
            </w:r>
          </w:p>
        </w:tc>
        <w:tc>
          <w:tcPr>
            <w:tcW w:w="1317" w:type="dxa"/>
          </w:tcPr>
          <w:p w14:paraId="56CD8051" w14:textId="3FD50BBB"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24C091B9" w14:textId="233AC95E" w:rsidR="002874D7" w:rsidRPr="00120294" w:rsidRDefault="002874D7" w:rsidP="00821292">
            <w:pPr>
              <w:pStyle w:val="TAH"/>
            </w:pPr>
            <w:r w:rsidRPr="00120294">
              <w:t>Delay</w:t>
            </w:r>
            <w:r w:rsidR="00836A4B" w:rsidRPr="00120294">
              <w:t xml:space="preserve"> </w:t>
            </w:r>
            <w:r w:rsidRPr="00120294">
              <w:t>spread</w:t>
            </w:r>
          </w:p>
          <w:p w14:paraId="0AA32813" w14:textId="77777777" w:rsidR="002874D7" w:rsidRPr="00120294" w:rsidRDefault="002874D7" w:rsidP="00821292">
            <w:pPr>
              <w:pStyle w:val="TAH"/>
            </w:pPr>
            <w:r w:rsidRPr="00120294">
              <w:t>(r.m.s.)</w:t>
            </w:r>
          </w:p>
        </w:tc>
        <w:tc>
          <w:tcPr>
            <w:tcW w:w="3118" w:type="dxa"/>
          </w:tcPr>
          <w:p w14:paraId="3045076B" w14:textId="671CF1F4"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633A5548" w14:textId="75273356"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70A02267" w14:textId="77777777" w:rsidTr="00836A4B">
        <w:trPr>
          <w:cantSplit/>
          <w:jc w:val="center"/>
        </w:trPr>
        <w:tc>
          <w:tcPr>
            <w:tcW w:w="987" w:type="dxa"/>
          </w:tcPr>
          <w:p w14:paraId="5CD3366A" w14:textId="77777777" w:rsidR="002874D7" w:rsidRPr="00120294" w:rsidRDefault="002874D7" w:rsidP="00821292">
            <w:pPr>
              <w:pStyle w:val="TAC"/>
            </w:pPr>
            <w:r w:rsidRPr="00120294">
              <w:t>TDLA30</w:t>
            </w:r>
          </w:p>
        </w:tc>
        <w:tc>
          <w:tcPr>
            <w:tcW w:w="1317" w:type="dxa"/>
          </w:tcPr>
          <w:p w14:paraId="2DDB6E0E" w14:textId="77777777" w:rsidR="002874D7" w:rsidRPr="00120294" w:rsidRDefault="002874D7" w:rsidP="00821292">
            <w:pPr>
              <w:pStyle w:val="TAC"/>
            </w:pPr>
            <w:r w:rsidRPr="00120294">
              <w:t>12</w:t>
            </w:r>
          </w:p>
        </w:tc>
        <w:tc>
          <w:tcPr>
            <w:tcW w:w="1337" w:type="dxa"/>
          </w:tcPr>
          <w:p w14:paraId="5619D7FD" w14:textId="40C895A6" w:rsidR="002874D7" w:rsidRPr="00120294" w:rsidRDefault="002874D7" w:rsidP="00821292">
            <w:pPr>
              <w:pStyle w:val="TAC"/>
            </w:pPr>
            <w:r w:rsidRPr="00120294">
              <w:t>30</w:t>
            </w:r>
            <w:r w:rsidR="00836A4B" w:rsidRPr="00120294">
              <w:t xml:space="preserve"> </w:t>
            </w:r>
            <w:r w:rsidRPr="00120294">
              <w:t>ns</w:t>
            </w:r>
          </w:p>
        </w:tc>
        <w:tc>
          <w:tcPr>
            <w:tcW w:w="3118" w:type="dxa"/>
          </w:tcPr>
          <w:p w14:paraId="387FFAFF" w14:textId="3098E3D6" w:rsidR="002874D7" w:rsidRPr="00120294" w:rsidRDefault="002874D7" w:rsidP="00821292">
            <w:pPr>
              <w:pStyle w:val="TAC"/>
            </w:pPr>
            <w:r w:rsidRPr="00120294">
              <w:rPr>
                <w:rFonts w:hint="eastAsia"/>
              </w:rPr>
              <w:t>290</w:t>
            </w:r>
            <w:r w:rsidR="00836A4B" w:rsidRPr="00120294">
              <w:rPr>
                <w:rFonts w:hint="eastAsia"/>
              </w:rPr>
              <w:t xml:space="preserve"> </w:t>
            </w:r>
            <w:r w:rsidRPr="00120294">
              <w:rPr>
                <w:rFonts w:hint="eastAsia"/>
              </w:rPr>
              <w:t>ns</w:t>
            </w:r>
          </w:p>
        </w:tc>
        <w:tc>
          <w:tcPr>
            <w:tcW w:w="1617" w:type="dxa"/>
          </w:tcPr>
          <w:p w14:paraId="20CCECAB" w14:textId="0A9E784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1C79" w14:textId="77777777" w:rsidTr="00836A4B">
        <w:trPr>
          <w:cantSplit/>
          <w:jc w:val="center"/>
        </w:trPr>
        <w:tc>
          <w:tcPr>
            <w:tcW w:w="987" w:type="dxa"/>
          </w:tcPr>
          <w:p w14:paraId="4A54B1CB" w14:textId="77777777" w:rsidR="002874D7" w:rsidRPr="00120294" w:rsidRDefault="002874D7" w:rsidP="00821292">
            <w:pPr>
              <w:pStyle w:val="TAC"/>
            </w:pPr>
            <w:r w:rsidRPr="00120294">
              <w:t>TDLB100</w:t>
            </w:r>
          </w:p>
        </w:tc>
        <w:tc>
          <w:tcPr>
            <w:tcW w:w="1317" w:type="dxa"/>
          </w:tcPr>
          <w:p w14:paraId="2E3593A3" w14:textId="77777777" w:rsidR="002874D7" w:rsidRPr="00120294" w:rsidRDefault="002874D7" w:rsidP="00821292">
            <w:pPr>
              <w:pStyle w:val="TAC"/>
            </w:pPr>
            <w:r w:rsidRPr="00120294">
              <w:t>12</w:t>
            </w:r>
          </w:p>
        </w:tc>
        <w:tc>
          <w:tcPr>
            <w:tcW w:w="1337" w:type="dxa"/>
          </w:tcPr>
          <w:p w14:paraId="586D945A" w14:textId="6D59BC45" w:rsidR="002874D7" w:rsidRPr="00120294" w:rsidRDefault="002874D7" w:rsidP="00821292">
            <w:pPr>
              <w:pStyle w:val="TAC"/>
            </w:pPr>
            <w:r w:rsidRPr="00120294">
              <w:t>100</w:t>
            </w:r>
            <w:r w:rsidR="00836A4B" w:rsidRPr="00120294">
              <w:t xml:space="preserve"> </w:t>
            </w:r>
            <w:r w:rsidRPr="00120294">
              <w:t>ns</w:t>
            </w:r>
          </w:p>
        </w:tc>
        <w:tc>
          <w:tcPr>
            <w:tcW w:w="3118" w:type="dxa"/>
          </w:tcPr>
          <w:p w14:paraId="7EE12D1D" w14:textId="44C88D56" w:rsidR="002874D7" w:rsidRPr="00120294" w:rsidRDefault="002874D7" w:rsidP="00821292">
            <w:pPr>
              <w:pStyle w:val="TAC"/>
            </w:pPr>
            <w:r w:rsidRPr="00120294">
              <w:rPr>
                <w:rFonts w:hint="eastAsia"/>
              </w:rPr>
              <w:t>480</w:t>
            </w:r>
            <w:r w:rsidR="00836A4B" w:rsidRPr="00120294">
              <w:rPr>
                <w:rFonts w:hint="eastAsia"/>
              </w:rPr>
              <w:t xml:space="preserve"> </w:t>
            </w:r>
            <w:r w:rsidRPr="00120294">
              <w:rPr>
                <w:rFonts w:hint="eastAsia"/>
              </w:rPr>
              <w:t>ns</w:t>
            </w:r>
          </w:p>
        </w:tc>
        <w:tc>
          <w:tcPr>
            <w:tcW w:w="1617" w:type="dxa"/>
          </w:tcPr>
          <w:p w14:paraId="1F8CAB5F" w14:textId="09ED7678"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AD45" w14:textId="77777777" w:rsidTr="00836A4B">
        <w:trPr>
          <w:cantSplit/>
          <w:jc w:val="center"/>
        </w:trPr>
        <w:tc>
          <w:tcPr>
            <w:tcW w:w="987" w:type="dxa"/>
          </w:tcPr>
          <w:p w14:paraId="2A2C3A4E" w14:textId="77777777" w:rsidR="002874D7" w:rsidRPr="00120294" w:rsidRDefault="002874D7" w:rsidP="00821292">
            <w:pPr>
              <w:pStyle w:val="TAC"/>
            </w:pPr>
            <w:r w:rsidRPr="00120294">
              <w:t>TDLC300</w:t>
            </w:r>
          </w:p>
        </w:tc>
        <w:tc>
          <w:tcPr>
            <w:tcW w:w="1317" w:type="dxa"/>
          </w:tcPr>
          <w:p w14:paraId="7DC58EFC" w14:textId="77777777" w:rsidR="002874D7" w:rsidRPr="00120294" w:rsidRDefault="002874D7" w:rsidP="00821292">
            <w:pPr>
              <w:pStyle w:val="TAC"/>
            </w:pPr>
            <w:r w:rsidRPr="00120294">
              <w:t>12</w:t>
            </w:r>
          </w:p>
        </w:tc>
        <w:tc>
          <w:tcPr>
            <w:tcW w:w="1337" w:type="dxa"/>
          </w:tcPr>
          <w:p w14:paraId="1F0B52C8" w14:textId="287CA030" w:rsidR="002874D7" w:rsidRPr="00120294" w:rsidRDefault="002874D7" w:rsidP="00821292">
            <w:pPr>
              <w:pStyle w:val="TAC"/>
            </w:pPr>
            <w:r w:rsidRPr="00120294">
              <w:t>300</w:t>
            </w:r>
            <w:r w:rsidR="00836A4B" w:rsidRPr="00120294">
              <w:t xml:space="preserve"> </w:t>
            </w:r>
            <w:r w:rsidRPr="00120294">
              <w:t>ns</w:t>
            </w:r>
          </w:p>
        </w:tc>
        <w:tc>
          <w:tcPr>
            <w:tcW w:w="3118" w:type="dxa"/>
          </w:tcPr>
          <w:p w14:paraId="1073989A" w14:textId="13E1B829" w:rsidR="002874D7" w:rsidRPr="00120294" w:rsidRDefault="002874D7" w:rsidP="00821292">
            <w:pPr>
              <w:pStyle w:val="TAC"/>
            </w:pPr>
            <w:r w:rsidRPr="00120294">
              <w:rPr>
                <w:rFonts w:hint="eastAsia"/>
              </w:rPr>
              <w:t>2595</w:t>
            </w:r>
            <w:r w:rsidR="00836A4B" w:rsidRPr="00120294">
              <w:rPr>
                <w:rFonts w:hint="eastAsia"/>
              </w:rPr>
              <w:t xml:space="preserve"> </w:t>
            </w:r>
            <w:r w:rsidRPr="00120294">
              <w:rPr>
                <w:rFonts w:hint="eastAsia"/>
              </w:rPr>
              <w:t>ns</w:t>
            </w:r>
          </w:p>
        </w:tc>
        <w:tc>
          <w:tcPr>
            <w:tcW w:w="1617" w:type="dxa"/>
          </w:tcPr>
          <w:p w14:paraId="3DB20C89" w14:textId="49BE1406"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3FDF3789" w14:textId="77777777" w:rsidR="002874D7" w:rsidRPr="00120294" w:rsidRDefault="002874D7" w:rsidP="002874D7"/>
    <w:p w14:paraId="71626C31" w14:textId="60D53BB0" w:rsidR="002874D7" w:rsidRPr="00120294" w:rsidRDefault="002874D7" w:rsidP="00124AE4">
      <w:pPr>
        <w:pStyle w:val="TH"/>
      </w:pPr>
      <w:r w:rsidRPr="00120294">
        <w:rPr>
          <w:lang w:eastAsia="x-none"/>
        </w:rPr>
        <w:t>Table J.2.1.1-</w:t>
      </w:r>
      <w:r w:rsidRPr="00120294">
        <w:t>2</w:t>
      </w:r>
      <w:r w:rsidR="00124AE4" w:rsidRPr="00120294">
        <w:t>:</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79253E5E" w14:textId="77777777" w:rsidTr="00836A4B">
        <w:trPr>
          <w:cantSplit/>
          <w:jc w:val="center"/>
        </w:trPr>
        <w:tc>
          <w:tcPr>
            <w:tcW w:w="687" w:type="dxa"/>
            <w:shd w:val="clear" w:color="auto" w:fill="auto"/>
          </w:tcPr>
          <w:p w14:paraId="67DD8371" w14:textId="2060078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80878C4" w14:textId="150A347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80DD491" w14:textId="4BEC2B21"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05A07E98" w14:textId="24423E0C"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A41C7E6" w14:textId="77777777" w:rsidTr="00836A4B">
        <w:trPr>
          <w:cantSplit/>
          <w:jc w:val="center"/>
        </w:trPr>
        <w:tc>
          <w:tcPr>
            <w:tcW w:w="687" w:type="dxa"/>
          </w:tcPr>
          <w:p w14:paraId="24D6A259" w14:textId="77777777" w:rsidR="002874D7" w:rsidRPr="00120294" w:rsidRDefault="002874D7" w:rsidP="00821292">
            <w:pPr>
              <w:pStyle w:val="TAC"/>
            </w:pPr>
            <w:r w:rsidRPr="00120294">
              <w:rPr>
                <w:rFonts w:hint="eastAsia"/>
              </w:rPr>
              <w:t>1</w:t>
            </w:r>
          </w:p>
        </w:tc>
        <w:tc>
          <w:tcPr>
            <w:tcW w:w="1077" w:type="dxa"/>
          </w:tcPr>
          <w:p w14:paraId="591EF018" w14:textId="77777777" w:rsidR="002874D7" w:rsidRPr="00120294" w:rsidRDefault="002874D7" w:rsidP="00821292">
            <w:pPr>
              <w:pStyle w:val="TAC"/>
            </w:pPr>
            <w:r w:rsidRPr="00120294">
              <w:rPr>
                <w:rFonts w:hint="eastAsia"/>
              </w:rPr>
              <w:t>0</w:t>
            </w:r>
          </w:p>
        </w:tc>
        <w:tc>
          <w:tcPr>
            <w:tcW w:w="1167" w:type="dxa"/>
          </w:tcPr>
          <w:p w14:paraId="12EDB8AA"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44D21378" w14:textId="77777777" w:rsidR="002874D7" w:rsidRPr="00120294" w:rsidRDefault="002874D7" w:rsidP="00821292">
            <w:pPr>
              <w:pStyle w:val="TAC"/>
            </w:pPr>
            <w:r w:rsidRPr="00120294">
              <w:rPr>
                <w:rFonts w:hint="eastAsia"/>
              </w:rPr>
              <w:t>Rayleigh</w:t>
            </w:r>
          </w:p>
        </w:tc>
      </w:tr>
      <w:tr w:rsidR="002874D7" w:rsidRPr="00120294" w14:paraId="6A28E873" w14:textId="77777777" w:rsidTr="00836A4B">
        <w:trPr>
          <w:cantSplit/>
          <w:jc w:val="center"/>
        </w:trPr>
        <w:tc>
          <w:tcPr>
            <w:tcW w:w="687" w:type="dxa"/>
          </w:tcPr>
          <w:p w14:paraId="589E8C35" w14:textId="77777777" w:rsidR="002874D7" w:rsidRPr="00120294" w:rsidRDefault="002874D7" w:rsidP="00821292">
            <w:pPr>
              <w:pStyle w:val="TAC"/>
            </w:pPr>
            <w:r w:rsidRPr="00120294">
              <w:rPr>
                <w:rFonts w:hint="eastAsia"/>
              </w:rPr>
              <w:t>2</w:t>
            </w:r>
          </w:p>
        </w:tc>
        <w:tc>
          <w:tcPr>
            <w:tcW w:w="1077" w:type="dxa"/>
          </w:tcPr>
          <w:p w14:paraId="5575BC4C" w14:textId="77777777" w:rsidR="002874D7" w:rsidRPr="00120294" w:rsidRDefault="002874D7" w:rsidP="00821292">
            <w:pPr>
              <w:pStyle w:val="TAC"/>
            </w:pPr>
            <w:r w:rsidRPr="00120294">
              <w:rPr>
                <w:rFonts w:hint="eastAsia"/>
              </w:rPr>
              <w:t>10</w:t>
            </w:r>
          </w:p>
        </w:tc>
        <w:tc>
          <w:tcPr>
            <w:tcW w:w="1167" w:type="dxa"/>
          </w:tcPr>
          <w:p w14:paraId="20C590CB"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565085C6" w14:textId="77777777" w:rsidR="002874D7" w:rsidRPr="00120294" w:rsidRDefault="002874D7" w:rsidP="00821292">
            <w:pPr>
              <w:pStyle w:val="TAC"/>
            </w:pPr>
          </w:p>
        </w:tc>
      </w:tr>
      <w:tr w:rsidR="002874D7" w:rsidRPr="00120294" w14:paraId="600F234D" w14:textId="77777777" w:rsidTr="00836A4B">
        <w:trPr>
          <w:cantSplit/>
          <w:jc w:val="center"/>
        </w:trPr>
        <w:tc>
          <w:tcPr>
            <w:tcW w:w="687" w:type="dxa"/>
          </w:tcPr>
          <w:p w14:paraId="3E6A76B8" w14:textId="77777777" w:rsidR="002874D7" w:rsidRPr="00120294" w:rsidRDefault="002874D7" w:rsidP="00821292">
            <w:pPr>
              <w:pStyle w:val="TAC"/>
            </w:pPr>
            <w:r w:rsidRPr="00120294">
              <w:rPr>
                <w:rFonts w:hint="eastAsia"/>
              </w:rPr>
              <w:t>3</w:t>
            </w:r>
          </w:p>
        </w:tc>
        <w:tc>
          <w:tcPr>
            <w:tcW w:w="1077" w:type="dxa"/>
          </w:tcPr>
          <w:p w14:paraId="15593CC0" w14:textId="77777777" w:rsidR="002874D7" w:rsidRPr="00120294" w:rsidRDefault="002874D7" w:rsidP="00821292">
            <w:pPr>
              <w:pStyle w:val="TAC"/>
            </w:pPr>
            <w:r w:rsidRPr="00120294">
              <w:rPr>
                <w:rFonts w:hint="eastAsia"/>
              </w:rPr>
              <w:t>15</w:t>
            </w:r>
          </w:p>
        </w:tc>
        <w:tc>
          <w:tcPr>
            <w:tcW w:w="1167" w:type="dxa"/>
          </w:tcPr>
          <w:p w14:paraId="1B7C454E"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097B739E" w14:textId="77777777" w:rsidR="002874D7" w:rsidRPr="00120294" w:rsidRDefault="002874D7" w:rsidP="00821292">
            <w:pPr>
              <w:pStyle w:val="TAC"/>
            </w:pPr>
          </w:p>
        </w:tc>
      </w:tr>
      <w:tr w:rsidR="002874D7" w:rsidRPr="00120294" w14:paraId="268E6E17" w14:textId="77777777" w:rsidTr="00836A4B">
        <w:trPr>
          <w:cantSplit/>
          <w:jc w:val="center"/>
        </w:trPr>
        <w:tc>
          <w:tcPr>
            <w:tcW w:w="687" w:type="dxa"/>
          </w:tcPr>
          <w:p w14:paraId="3FCA35F0" w14:textId="77777777" w:rsidR="002874D7" w:rsidRPr="00120294" w:rsidRDefault="002874D7" w:rsidP="00821292">
            <w:pPr>
              <w:pStyle w:val="TAC"/>
            </w:pPr>
            <w:r w:rsidRPr="00120294">
              <w:rPr>
                <w:rFonts w:hint="eastAsia"/>
              </w:rPr>
              <w:t>4</w:t>
            </w:r>
          </w:p>
        </w:tc>
        <w:tc>
          <w:tcPr>
            <w:tcW w:w="1077" w:type="dxa"/>
          </w:tcPr>
          <w:p w14:paraId="4B84006B" w14:textId="77777777" w:rsidR="002874D7" w:rsidRPr="00120294" w:rsidRDefault="002874D7" w:rsidP="00821292">
            <w:pPr>
              <w:pStyle w:val="TAC"/>
            </w:pPr>
            <w:r w:rsidRPr="00120294">
              <w:rPr>
                <w:rFonts w:hint="eastAsia"/>
              </w:rPr>
              <w:t>20</w:t>
            </w:r>
          </w:p>
        </w:tc>
        <w:tc>
          <w:tcPr>
            <w:tcW w:w="1167" w:type="dxa"/>
          </w:tcPr>
          <w:p w14:paraId="2210E69C"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7D6BAB10" w14:textId="77777777" w:rsidR="002874D7" w:rsidRPr="00120294" w:rsidRDefault="002874D7" w:rsidP="00821292">
            <w:pPr>
              <w:pStyle w:val="TAC"/>
            </w:pPr>
          </w:p>
        </w:tc>
      </w:tr>
      <w:tr w:rsidR="002874D7" w:rsidRPr="00120294" w14:paraId="2218E7B5" w14:textId="77777777" w:rsidTr="00836A4B">
        <w:trPr>
          <w:cantSplit/>
          <w:jc w:val="center"/>
        </w:trPr>
        <w:tc>
          <w:tcPr>
            <w:tcW w:w="687" w:type="dxa"/>
          </w:tcPr>
          <w:p w14:paraId="412223C6" w14:textId="77777777" w:rsidR="002874D7" w:rsidRPr="00120294" w:rsidRDefault="002874D7" w:rsidP="00821292">
            <w:pPr>
              <w:pStyle w:val="TAC"/>
            </w:pPr>
            <w:r w:rsidRPr="00120294">
              <w:rPr>
                <w:rFonts w:hint="eastAsia"/>
              </w:rPr>
              <w:t>5</w:t>
            </w:r>
          </w:p>
        </w:tc>
        <w:tc>
          <w:tcPr>
            <w:tcW w:w="1077" w:type="dxa"/>
          </w:tcPr>
          <w:p w14:paraId="55C33E57" w14:textId="77777777" w:rsidR="002874D7" w:rsidRPr="00120294" w:rsidRDefault="002874D7" w:rsidP="00821292">
            <w:pPr>
              <w:pStyle w:val="TAC"/>
            </w:pPr>
            <w:r w:rsidRPr="00120294">
              <w:rPr>
                <w:rFonts w:hint="eastAsia"/>
              </w:rPr>
              <w:t>25</w:t>
            </w:r>
          </w:p>
        </w:tc>
        <w:tc>
          <w:tcPr>
            <w:tcW w:w="1167" w:type="dxa"/>
          </w:tcPr>
          <w:p w14:paraId="3E3B8086"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0BBE6442" w14:textId="77777777" w:rsidR="002874D7" w:rsidRPr="00120294" w:rsidRDefault="002874D7" w:rsidP="00821292">
            <w:pPr>
              <w:pStyle w:val="TAC"/>
            </w:pPr>
          </w:p>
        </w:tc>
      </w:tr>
      <w:tr w:rsidR="002874D7" w:rsidRPr="00120294" w14:paraId="14360E14" w14:textId="77777777" w:rsidTr="00836A4B">
        <w:trPr>
          <w:cantSplit/>
          <w:jc w:val="center"/>
        </w:trPr>
        <w:tc>
          <w:tcPr>
            <w:tcW w:w="687" w:type="dxa"/>
          </w:tcPr>
          <w:p w14:paraId="307DD948" w14:textId="77777777" w:rsidR="002874D7" w:rsidRPr="00120294" w:rsidRDefault="002874D7" w:rsidP="00821292">
            <w:pPr>
              <w:pStyle w:val="TAC"/>
            </w:pPr>
            <w:r w:rsidRPr="00120294">
              <w:rPr>
                <w:rFonts w:hint="eastAsia"/>
              </w:rPr>
              <w:t>6</w:t>
            </w:r>
          </w:p>
        </w:tc>
        <w:tc>
          <w:tcPr>
            <w:tcW w:w="1077" w:type="dxa"/>
          </w:tcPr>
          <w:p w14:paraId="6705606B" w14:textId="77777777" w:rsidR="002874D7" w:rsidRPr="00120294" w:rsidRDefault="002874D7" w:rsidP="00821292">
            <w:pPr>
              <w:pStyle w:val="TAC"/>
            </w:pPr>
            <w:r w:rsidRPr="00120294">
              <w:t>50</w:t>
            </w:r>
          </w:p>
        </w:tc>
        <w:tc>
          <w:tcPr>
            <w:tcW w:w="1167" w:type="dxa"/>
          </w:tcPr>
          <w:p w14:paraId="5450CABA"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7E23F4" w14:textId="77777777" w:rsidR="002874D7" w:rsidRPr="00120294" w:rsidRDefault="002874D7" w:rsidP="00821292">
            <w:pPr>
              <w:pStyle w:val="TAC"/>
            </w:pPr>
          </w:p>
        </w:tc>
      </w:tr>
      <w:tr w:rsidR="002874D7" w:rsidRPr="00120294" w14:paraId="6DC34AC2" w14:textId="77777777" w:rsidTr="00836A4B">
        <w:trPr>
          <w:cantSplit/>
          <w:jc w:val="center"/>
        </w:trPr>
        <w:tc>
          <w:tcPr>
            <w:tcW w:w="687" w:type="dxa"/>
          </w:tcPr>
          <w:p w14:paraId="78C6BED9" w14:textId="77777777" w:rsidR="002874D7" w:rsidRPr="00120294" w:rsidRDefault="002874D7" w:rsidP="00821292">
            <w:pPr>
              <w:pStyle w:val="TAC"/>
            </w:pPr>
            <w:r w:rsidRPr="00120294">
              <w:rPr>
                <w:rFonts w:hint="eastAsia"/>
              </w:rPr>
              <w:t>7</w:t>
            </w:r>
          </w:p>
        </w:tc>
        <w:tc>
          <w:tcPr>
            <w:tcW w:w="1077" w:type="dxa"/>
          </w:tcPr>
          <w:p w14:paraId="7B9483C3" w14:textId="77777777" w:rsidR="002874D7" w:rsidRPr="00120294" w:rsidRDefault="002874D7" w:rsidP="00821292">
            <w:pPr>
              <w:pStyle w:val="TAC"/>
            </w:pPr>
            <w:r w:rsidRPr="00120294">
              <w:rPr>
                <w:rFonts w:hint="eastAsia"/>
              </w:rPr>
              <w:t>65</w:t>
            </w:r>
          </w:p>
        </w:tc>
        <w:tc>
          <w:tcPr>
            <w:tcW w:w="1167" w:type="dxa"/>
          </w:tcPr>
          <w:p w14:paraId="0B8FD6A4"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2829FC5D" w14:textId="77777777" w:rsidR="002874D7" w:rsidRPr="00120294" w:rsidRDefault="002874D7" w:rsidP="00821292">
            <w:pPr>
              <w:pStyle w:val="TAC"/>
            </w:pPr>
          </w:p>
        </w:tc>
      </w:tr>
      <w:tr w:rsidR="002874D7" w:rsidRPr="00120294" w14:paraId="307A8ECA" w14:textId="77777777" w:rsidTr="00836A4B">
        <w:trPr>
          <w:cantSplit/>
          <w:jc w:val="center"/>
        </w:trPr>
        <w:tc>
          <w:tcPr>
            <w:tcW w:w="687" w:type="dxa"/>
          </w:tcPr>
          <w:p w14:paraId="7817DF8C" w14:textId="3D047B83" w:rsidR="002874D7" w:rsidRPr="00120294" w:rsidRDefault="00836A4B" w:rsidP="00821292">
            <w:pPr>
              <w:pStyle w:val="TAC"/>
            </w:pPr>
            <w:r w:rsidRPr="00120294">
              <w:t xml:space="preserve"> </w:t>
            </w:r>
            <w:r w:rsidR="002874D7" w:rsidRPr="00120294">
              <w:rPr>
                <w:rFonts w:hint="eastAsia"/>
              </w:rPr>
              <w:t>8</w:t>
            </w:r>
          </w:p>
        </w:tc>
        <w:tc>
          <w:tcPr>
            <w:tcW w:w="1077" w:type="dxa"/>
          </w:tcPr>
          <w:p w14:paraId="46E7ED6D" w14:textId="77777777" w:rsidR="002874D7" w:rsidRPr="00120294" w:rsidRDefault="002874D7" w:rsidP="00821292">
            <w:pPr>
              <w:pStyle w:val="TAC"/>
            </w:pPr>
            <w:r w:rsidRPr="00120294">
              <w:rPr>
                <w:rFonts w:hint="eastAsia"/>
              </w:rPr>
              <w:t>75</w:t>
            </w:r>
          </w:p>
        </w:tc>
        <w:tc>
          <w:tcPr>
            <w:tcW w:w="1167" w:type="dxa"/>
          </w:tcPr>
          <w:p w14:paraId="4A8C5A45"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056FE395" w14:textId="77777777" w:rsidR="002874D7" w:rsidRPr="00120294" w:rsidRDefault="002874D7" w:rsidP="00821292">
            <w:pPr>
              <w:pStyle w:val="TAC"/>
            </w:pPr>
          </w:p>
        </w:tc>
      </w:tr>
      <w:tr w:rsidR="002874D7" w:rsidRPr="00120294" w14:paraId="325F724B" w14:textId="77777777" w:rsidTr="00836A4B">
        <w:trPr>
          <w:cantSplit/>
          <w:jc w:val="center"/>
        </w:trPr>
        <w:tc>
          <w:tcPr>
            <w:tcW w:w="687" w:type="dxa"/>
          </w:tcPr>
          <w:p w14:paraId="68C4B60B" w14:textId="77777777" w:rsidR="002874D7" w:rsidRPr="00120294" w:rsidRDefault="002874D7" w:rsidP="00821292">
            <w:pPr>
              <w:pStyle w:val="TAC"/>
            </w:pPr>
            <w:r w:rsidRPr="00120294">
              <w:rPr>
                <w:rFonts w:hint="eastAsia"/>
              </w:rPr>
              <w:t>9</w:t>
            </w:r>
          </w:p>
        </w:tc>
        <w:tc>
          <w:tcPr>
            <w:tcW w:w="1077" w:type="dxa"/>
          </w:tcPr>
          <w:p w14:paraId="5D88BBF4" w14:textId="77777777" w:rsidR="002874D7" w:rsidRPr="00120294" w:rsidRDefault="002874D7" w:rsidP="00821292">
            <w:pPr>
              <w:pStyle w:val="TAC"/>
            </w:pPr>
            <w:r w:rsidRPr="00120294">
              <w:rPr>
                <w:rFonts w:hint="eastAsia"/>
              </w:rPr>
              <w:t>105</w:t>
            </w:r>
          </w:p>
        </w:tc>
        <w:tc>
          <w:tcPr>
            <w:tcW w:w="1167" w:type="dxa"/>
          </w:tcPr>
          <w:p w14:paraId="619F786C"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3DDBBFF2" w14:textId="77777777" w:rsidR="002874D7" w:rsidRPr="00120294" w:rsidRDefault="002874D7" w:rsidP="00821292">
            <w:pPr>
              <w:pStyle w:val="TAC"/>
            </w:pPr>
          </w:p>
        </w:tc>
      </w:tr>
      <w:tr w:rsidR="002874D7" w:rsidRPr="00120294" w14:paraId="116972BE" w14:textId="77777777" w:rsidTr="00836A4B">
        <w:trPr>
          <w:cantSplit/>
          <w:jc w:val="center"/>
        </w:trPr>
        <w:tc>
          <w:tcPr>
            <w:tcW w:w="687" w:type="dxa"/>
          </w:tcPr>
          <w:p w14:paraId="12B076C0" w14:textId="77777777" w:rsidR="002874D7" w:rsidRPr="00120294" w:rsidRDefault="002874D7" w:rsidP="00821292">
            <w:pPr>
              <w:pStyle w:val="TAC"/>
            </w:pPr>
            <w:r w:rsidRPr="00120294">
              <w:rPr>
                <w:rFonts w:hint="eastAsia"/>
              </w:rPr>
              <w:t>10</w:t>
            </w:r>
          </w:p>
        </w:tc>
        <w:tc>
          <w:tcPr>
            <w:tcW w:w="1077" w:type="dxa"/>
          </w:tcPr>
          <w:p w14:paraId="16C84C84" w14:textId="77777777" w:rsidR="002874D7" w:rsidRPr="00120294" w:rsidRDefault="002874D7" w:rsidP="00821292">
            <w:pPr>
              <w:pStyle w:val="TAC"/>
            </w:pPr>
            <w:r w:rsidRPr="00120294">
              <w:rPr>
                <w:rFonts w:hint="eastAsia"/>
              </w:rPr>
              <w:t>135</w:t>
            </w:r>
          </w:p>
        </w:tc>
        <w:tc>
          <w:tcPr>
            <w:tcW w:w="1167" w:type="dxa"/>
          </w:tcPr>
          <w:p w14:paraId="1D2C103D"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3E77B50C" w14:textId="77777777" w:rsidR="002874D7" w:rsidRPr="00120294" w:rsidRDefault="002874D7" w:rsidP="00821292">
            <w:pPr>
              <w:pStyle w:val="TAC"/>
            </w:pPr>
          </w:p>
        </w:tc>
      </w:tr>
      <w:tr w:rsidR="002874D7" w:rsidRPr="00120294" w14:paraId="08E832E4" w14:textId="77777777" w:rsidTr="00836A4B">
        <w:trPr>
          <w:cantSplit/>
          <w:jc w:val="center"/>
        </w:trPr>
        <w:tc>
          <w:tcPr>
            <w:tcW w:w="687" w:type="dxa"/>
          </w:tcPr>
          <w:p w14:paraId="15638D49" w14:textId="77777777" w:rsidR="002874D7" w:rsidRPr="00120294" w:rsidRDefault="002874D7" w:rsidP="00821292">
            <w:pPr>
              <w:pStyle w:val="TAC"/>
            </w:pPr>
            <w:r w:rsidRPr="00120294">
              <w:rPr>
                <w:rFonts w:hint="eastAsia"/>
              </w:rPr>
              <w:t>11</w:t>
            </w:r>
          </w:p>
        </w:tc>
        <w:tc>
          <w:tcPr>
            <w:tcW w:w="1077" w:type="dxa"/>
          </w:tcPr>
          <w:p w14:paraId="272FEE15" w14:textId="77777777" w:rsidR="002874D7" w:rsidRPr="00120294" w:rsidRDefault="002874D7" w:rsidP="00821292">
            <w:pPr>
              <w:pStyle w:val="TAC"/>
            </w:pPr>
            <w:r w:rsidRPr="00120294">
              <w:rPr>
                <w:rFonts w:hint="eastAsia"/>
              </w:rPr>
              <w:t>1</w:t>
            </w:r>
            <w:r w:rsidRPr="00120294">
              <w:t>50</w:t>
            </w:r>
          </w:p>
        </w:tc>
        <w:tc>
          <w:tcPr>
            <w:tcW w:w="1167" w:type="dxa"/>
          </w:tcPr>
          <w:p w14:paraId="74CD56D2"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488A32A" w14:textId="77777777" w:rsidR="002874D7" w:rsidRPr="00120294" w:rsidRDefault="002874D7" w:rsidP="00821292">
            <w:pPr>
              <w:pStyle w:val="TAC"/>
            </w:pPr>
          </w:p>
        </w:tc>
      </w:tr>
      <w:tr w:rsidR="002874D7" w:rsidRPr="00120294" w14:paraId="2665D59C" w14:textId="77777777" w:rsidTr="00836A4B">
        <w:trPr>
          <w:cantSplit/>
          <w:jc w:val="center"/>
        </w:trPr>
        <w:tc>
          <w:tcPr>
            <w:tcW w:w="687" w:type="dxa"/>
          </w:tcPr>
          <w:p w14:paraId="4EF503E2" w14:textId="77777777" w:rsidR="002874D7" w:rsidRPr="00120294" w:rsidRDefault="002874D7" w:rsidP="00821292">
            <w:pPr>
              <w:pStyle w:val="TAC"/>
            </w:pPr>
            <w:r w:rsidRPr="00120294">
              <w:rPr>
                <w:rFonts w:hint="eastAsia"/>
              </w:rPr>
              <w:t>12</w:t>
            </w:r>
          </w:p>
        </w:tc>
        <w:tc>
          <w:tcPr>
            <w:tcW w:w="1077" w:type="dxa"/>
          </w:tcPr>
          <w:p w14:paraId="28A2D1A4" w14:textId="77777777" w:rsidR="002874D7" w:rsidRPr="00120294" w:rsidRDefault="002874D7" w:rsidP="00821292">
            <w:pPr>
              <w:pStyle w:val="TAC"/>
            </w:pPr>
            <w:r w:rsidRPr="00120294">
              <w:rPr>
                <w:rFonts w:hint="eastAsia"/>
              </w:rPr>
              <w:t>2</w:t>
            </w:r>
            <w:r w:rsidRPr="00120294">
              <w:t>90</w:t>
            </w:r>
          </w:p>
        </w:tc>
        <w:tc>
          <w:tcPr>
            <w:tcW w:w="1167" w:type="dxa"/>
          </w:tcPr>
          <w:p w14:paraId="09514092"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0D26D92A" w14:textId="77777777" w:rsidR="002874D7" w:rsidRPr="00120294" w:rsidRDefault="002874D7" w:rsidP="00821292">
            <w:pPr>
              <w:pStyle w:val="TAC"/>
            </w:pPr>
          </w:p>
        </w:tc>
      </w:tr>
    </w:tbl>
    <w:p w14:paraId="2BC081BD" w14:textId="77777777" w:rsidR="002874D7" w:rsidRPr="00120294" w:rsidRDefault="002874D7" w:rsidP="002874D7"/>
    <w:p w14:paraId="133DEEC1" w14:textId="7612FA69" w:rsidR="002874D7" w:rsidRPr="00120294" w:rsidRDefault="002874D7" w:rsidP="00124AE4">
      <w:pPr>
        <w:pStyle w:val="TH"/>
      </w:pPr>
      <w:r w:rsidRPr="00120294">
        <w:t>Table J.2.1.1-3</w:t>
      </w:r>
      <w:r w:rsidR="00124AE4" w:rsidRPr="00120294">
        <w:t>:</w:t>
      </w:r>
      <w:r w:rsidRPr="00120294">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3B2972E8" w14:textId="77777777" w:rsidTr="00836A4B">
        <w:trPr>
          <w:cantSplit/>
          <w:jc w:val="center"/>
        </w:trPr>
        <w:tc>
          <w:tcPr>
            <w:tcW w:w="687" w:type="dxa"/>
            <w:shd w:val="clear" w:color="auto" w:fill="auto"/>
          </w:tcPr>
          <w:p w14:paraId="49FD1357" w14:textId="42E761F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0CDBD769" w14:textId="4BB882F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68E392B6" w14:textId="7F7DE81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7D803977" w14:textId="3698BAF7"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241F6884" w14:textId="77777777" w:rsidTr="00836A4B">
        <w:trPr>
          <w:cantSplit/>
          <w:jc w:val="center"/>
        </w:trPr>
        <w:tc>
          <w:tcPr>
            <w:tcW w:w="687" w:type="dxa"/>
          </w:tcPr>
          <w:p w14:paraId="4029FEAE" w14:textId="77777777" w:rsidR="002874D7" w:rsidRPr="00120294" w:rsidRDefault="002874D7" w:rsidP="00821292">
            <w:pPr>
              <w:pStyle w:val="TAC"/>
            </w:pPr>
            <w:r w:rsidRPr="00120294">
              <w:t>1</w:t>
            </w:r>
          </w:p>
        </w:tc>
        <w:tc>
          <w:tcPr>
            <w:tcW w:w="1077" w:type="dxa"/>
          </w:tcPr>
          <w:p w14:paraId="261C2F3B" w14:textId="77777777" w:rsidR="002874D7" w:rsidRPr="00120294" w:rsidRDefault="002874D7" w:rsidP="00821292">
            <w:pPr>
              <w:pStyle w:val="TAC"/>
            </w:pPr>
            <w:r w:rsidRPr="00120294">
              <w:rPr>
                <w:rFonts w:hint="eastAsia"/>
              </w:rPr>
              <w:t>0</w:t>
            </w:r>
          </w:p>
        </w:tc>
        <w:tc>
          <w:tcPr>
            <w:tcW w:w="1167" w:type="dxa"/>
          </w:tcPr>
          <w:p w14:paraId="224CB1FE" w14:textId="77777777" w:rsidR="002874D7" w:rsidRPr="00120294" w:rsidRDefault="002874D7" w:rsidP="00821292">
            <w:pPr>
              <w:pStyle w:val="TAC"/>
            </w:pPr>
            <w:r w:rsidRPr="00120294">
              <w:rPr>
                <w:rFonts w:hint="eastAsia"/>
              </w:rPr>
              <w:t>0</w:t>
            </w:r>
          </w:p>
        </w:tc>
        <w:tc>
          <w:tcPr>
            <w:tcW w:w="1846" w:type="dxa"/>
            <w:tcBorders>
              <w:bottom w:val="nil"/>
            </w:tcBorders>
            <w:shd w:val="clear" w:color="auto" w:fill="auto"/>
          </w:tcPr>
          <w:p w14:paraId="735522A7" w14:textId="77777777" w:rsidR="002874D7" w:rsidRPr="00120294" w:rsidRDefault="002874D7" w:rsidP="00821292">
            <w:pPr>
              <w:pStyle w:val="TAC"/>
            </w:pPr>
            <w:r w:rsidRPr="00120294">
              <w:rPr>
                <w:rFonts w:hint="eastAsia"/>
              </w:rPr>
              <w:t>Rayleigh</w:t>
            </w:r>
          </w:p>
        </w:tc>
      </w:tr>
      <w:tr w:rsidR="002874D7" w:rsidRPr="00120294" w14:paraId="2F80C727" w14:textId="77777777" w:rsidTr="00836A4B">
        <w:trPr>
          <w:cantSplit/>
          <w:jc w:val="center"/>
        </w:trPr>
        <w:tc>
          <w:tcPr>
            <w:tcW w:w="687" w:type="dxa"/>
          </w:tcPr>
          <w:p w14:paraId="63F94F91" w14:textId="77777777" w:rsidR="002874D7" w:rsidRPr="00120294" w:rsidRDefault="002874D7" w:rsidP="00821292">
            <w:pPr>
              <w:pStyle w:val="TAC"/>
            </w:pPr>
            <w:r w:rsidRPr="00120294">
              <w:t>2</w:t>
            </w:r>
          </w:p>
        </w:tc>
        <w:tc>
          <w:tcPr>
            <w:tcW w:w="1077" w:type="dxa"/>
          </w:tcPr>
          <w:p w14:paraId="6E6E4FAE" w14:textId="77777777" w:rsidR="002874D7" w:rsidRPr="00120294" w:rsidRDefault="002874D7" w:rsidP="00821292">
            <w:pPr>
              <w:pStyle w:val="TAC"/>
            </w:pPr>
            <w:r w:rsidRPr="00120294">
              <w:rPr>
                <w:rFonts w:hint="eastAsia"/>
              </w:rPr>
              <w:t>10</w:t>
            </w:r>
          </w:p>
        </w:tc>
        <w:tc>
          <w:tcPr>
            <w:tcW w:w="1167" w:type="dxa"/>
          </w:tcPr>
          <w:p w14:paraId="18F3B688"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58AE3DAC" w14:textId="77777777" w:rsidR="002874D7" w:rsidRPr="00120294" w:rsidRDefault="002874D7" w:rsidP="00821292">
            <w:pPr>
              <w:pStyle w:val="TAC"/>
            </w:pPr>
          </w:p>
        </w:tc>
      </w:tr>
      <w:tr w:rsidR="002874D7" w:rsidRPr="00120294" w14:paraId="2143B68F" w14:textId="77777777" w:rsidTr="00836A4B">
        <w:trPr>
          <w:cantSplit/>
          <w:jc w:val="center"/>
        </w:trPr>
        <w:tc>
          <w:tcPr>
            <w:tcW w:w="687" w:type="dxa"/>
          </w:tcPr>
          <w:p w14:paraId="7A64EA92" w14:textId="77777777" w:rsidR="002874D7" w:rsidRPr="00120294" w:rsidRDefault="002874D7" w:rsidP="00821292">
            <w:pPr>
              <w:pStyle w:val="TAC"/>
            </w:pPr>
            <w:r w:rsidRPr="00120294">
              <w:t>3</w:t>
            </w:r>
          </w:p>
        </w:tc>
        <w:tc>
          <w:tcPr>
            <w:tcW w:w="1077" w:type="dxa"/>
          </w:tcPr>
          <w:p w14:paraId="0C87E737" w14:textId="77777777" w:rsidR="002874D7" w:rsidRPr="00120294" w:rsidRDefault="002874D7" w:rsidP="00821292">
            <w:pPr>
              <w:pStyle w:val="TAC"/>
            </w:pPr>
            <w:r w:rsidRPr="00120294">
              <w:rPr>
                <w:rFonts w:hint="eastAsia"/>
              </w:rPr>
              <w:t>20</w:t>
            </w:r>
          </w:p>
        </w:tc>
        <w:tc>
          <w:tcPr>
            <w:tcW w:w="1167" w:type="dxa"/>
          </w:tcPr>
          <w:p w14:paraId="54BDEC57"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1520AAC3" w14:textId="77777777" w:rsidR="002874D7" w:rsidRPr="00120294" w:rsidRDefault="002874D7" w:rsidP="00821292">
            <w:pPr>
              <w:pStyle w:val="TAC"/>
            </w:pPr>
          </w:p>
        </w:tc>
      </w:tr>
      <w:tr w:rsidR="002874D7" w:rsidRPr="00120294" w14:paraId="050C5172" w14:textId="77777777" w:rsidTr="00836A4B">
        <w:trPr>
          <w:cantSplit/>
          <w:jc w:val="center"/>
        </w:trPr>
        <w:tc>
          <w:tcPr>
            <w:tcW w:w="687" w:type="dxa"/>
          </w:tcPr>
          <w:p w14:paraId="3DBF5CDF" w14:textId="77777777" w:rsidR="002874D7" w:rsidRPr="00120294" w:rsidRDefault="002874D7" w:rsidP="00821292">
            <w:pPr>
              <w:pStyle w:val="TAC"/>
            </w:pPr>
            <w:r w:rsidRPr="00120294">
              <w:rPr>
                <w:rFonts w:hint="eastAsia"/>
              </w:rPr>
              <w:t>4</w:t>
            </w:r>
          </w:p>
        </w:tc>
        <w:tc>
          <w:tcPr>
            <w:tcW w:w="1077" w:type="dxa"/>
          </w:tcPr>
          <w:p w14:paraId="715AB771" w14:textId="77777777" w:rsidR="002874D7" w:rsidRPr="00120294" w:rsidRDefault="002874D7" w:rsidP="00821292">
            <w:pPr>
              <w:pStyle w:val="TAC"/>
            </w:pPr>
            <w:r w:rsidRPr="00120294">
              <w:rPr>
                <w:rFonts w:hint="eastAsia"/>
              </w:rPr>
              <w:t>30</w:t>
            </w:r>
          </w:p>
        </w:tc>
        <w:tc>
          <w:tcPr>
            <w:tcW w:w="1167" w:type="dxa"/>
          </w:tcPr>
          <w:p w14:paraId="403C617D"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6774C090" w14:textId="77777777" w:rsidR="002874D7" w:rsidRPr="00120294" w:rsidRDefault="002874D7" w:rsidP="00821292">
            <w:pPr>
              <w:pStyle w:val="TAC"/>
            </w:pPr>
          </w:p>
        </w:tc>
      </w:tr>
      <w:tr w:rsidR="002874D7" w:rsidRPr="00120294" w14:paraId="752E6C0A" w14:textId="77777777" w:rsidTr="00836A4B">
        <w:trPr>
          <w:cantSplit/>
          <w:jc w:val="center"/>
        </w:trPr>
        <w:tc>
          <w:tcPr>
            <w:tcW w:w="687" w:type="dxa"/>
          </w:tcPr>
          <w:p w14:paraId="449D42ED" w14:textId="77777777" w:rsidR="002874D7" w:rsidRPr="00120294" w:rsidRDefault="002874D7" w:rsidP="00821292">
            <w:pPr>
              <w:pStyle w:val="TAC"/>
            </w:pPr>
            <w:r w:rsidRPr="00120294">
              <w:rPr>
                <w:rFonts w:hint="eastAsia"/>
              </w:rPr>
              <w:t>5</w:t>
            </w:r>
          </w:p>
        </w:tc>
        <w:tc>
          <w:tcPr>
            <w:tcW w:w="1077" w:type="dxa"/>
          </w:tcPr>
          <w:p w14:paraId="601D66FF" w14:textId="77777777" w:rsidR="002874D7" w:rsidRPr="00120294" w:rsidRDefault="002874D7" w:rsidP="00821292">
            <w:pPr>
              <w:pStyle w:val="TAC"/>
            </w:pPr>
            <w:r w:rsidRPr="00120294">
              <w:rPr>
                <w:rFonts w:hint="eastAsia"/>
              </w:rPr>
              <w:t>35</w:t>
            </w:r>
          </w:p>
        </w:tc>
        <w:tc>
          <w:tcPr>
            <w:tcW w:w="1167" w:type="dxa"/>
          </w:tcPr>
          <w:p w14:paraId="630529DD" w14:textId="77777777" w:rsidR="002874D7" w:rsidRPr="00120294" w:rsidRDefault="002874D7" w:rsidP="00821292">
            <w:pPr>
              <w:pStyle w:val="TAC"/>
            </w:pPr>
            <w:r w:rsidRPr="00120294">
              <w:rPr>
                <w:rFonts w:hint="eastAsia"/>
              </w:rPr>
              <w:t>-0.3</w:t>
            </w:r>
          </w:p>
        </w:tc>
        <w:tc>
          <w:tcPr>
            <w:tcW w:w="1846" w:type="dxa"/>
            <w:tcBorders>
              <w:top w:val="nil"/>
              <w:bottom w:val="nil"/>
            </w:tcBorders>
            <w:shd w:val="clear" w:color="auto" w:fill="auto"/>
          </w:tcPr>
          <w:p w14:paraId="5823EC55" w14:textId="77777777" w:rsidR="002874D7" w:rsidRPr="00120294" w:rsidRDefault="002874D7" w:rsidP="00821292">
            <w:pPr>
              <w:pStyle w:val="TAC"/>
            </w:pPr>
          </w:p>
        </w:tc>
      </w:tr>
      <w:tr w:rsidR="002874D7" w:rsidRPr="00120294" w14:paraId="6617BF8A" w14:textId="77777777" w:rsidTr="00836A4B">
        <w:trPr>
          <w:cantSplit/>
          <w:jc w:val="center"/>
        </w:trPr>
        <w:tc>
          <w:tcPr>
            <w:tcW w:w="687" w:type="dxa"/>
          </w:tcPr>
          <w:p w14:paraId="10F3C2CF" w14:textId="77777777" w:rsidR="002874D7" w:rsidRPr="00120294" w:rsidRDefault="002874D7" w:rsidP="00821292">
            <w:pPr>
              <w:pStyle w:val="TAC"/>
            </w:pPr>
            <w:r w:rsidRPr="00120294">
              <w:t>6</w:t>
            </w:r>
          </w:p>
        </w:tc>
        <w:tc>
          <w:tcPr>
            <w:tcW w:w="1077" w:type="dxa"/>
          </w:tcPr>
          <w:p w14:paraId="72852662" w14:textId="77777777" w:rsidR="002874D7" w:rsidRPr="00120294" w:rsidRDefault="002874D7" w:rsidP="00821292">
            <w:pPr>
              <w:pStyle w:val="TAC"/>
            </w:pPr>
            <w:r w:rsidRPr="00120294">
              <w:rPr>
                <w:rFonts w:hint="eastAsia"/>
              </w:rPr>
              <w:t>45</w:t>
            </w:r>
          </w:p>
        </w:tc>
        <w:tc>
          <w:tcPr>
            <w:tcW w:w="1167" w:type="dxa"/>
          </w:tcPr>
          <w:p w14:paraId="791E7DBA" w14:textId="77777777" w:rsidR="002874D7" w:rsidRPr="00120294" w:rsidRDefault="002874D7" w:rsidP="00821292">
            <w:pPr>
              <w:pStyle w:val="TAC"/>
            </w:pPr>
            <w:r w:rsidRPr="00120294">
              <w:rPr>
                <w:rFonts w:hint="eastAsia"/>
              </w:rPr>
              <w:t>-1.2</w:t>
            </w:r>
          </w:p>
        </w:tc>
        <w:tc>
          <w:tcPr>
            <w:tcW w:w="1846" w:type="dxa"/>
            <w:tcBorders>
              <w:top w:val="nil"/>
              <w:bottom w:val="nil"/>
            </w:tcBorders>
            <w:shd w:val="clear" w:color="auto" w:fill="auto"/>
          </w:tcPr>
          <w:p w14:paraId="21CA39CA" w14:textId="77777777" w:rsidR="002874D7" w:rsidRPr="00120294" w:rsidRDefault="002874D7" w:rsidP="00821292">
            <w:pPr>
              <w:pStyle w:val="TAC"/>
            </w:pPr>
          </w:p>
        </w:tc>
      </w:tr>
      <w:tr w:rsidR="002874D7" w:rsidRPr="00120294" w14:paraId="0AC327AD" w14:textId="77777777" w:rsidTr="00836A4B">
        <w:trPr>
          <w:cantSplit/>
          <w:jc w:val="center"/>
        </w:trPr>
        <w:tc>
          <w:tcPr>
            <w:tcW w:w="687" w:type="dxa"/>
          </w:tcPr>
          <w:p w14:paraId="381C0413" w14:textId="77777777" w:rsidR="002874D7" w:rsidRPr="00120294" w:rsidRDefault="002874D7" w:rsidP="00821292">
            <w:pPr>
              <w:pStyle w:val="TAC"/>
            </w:pPr>
            <w:r w:rsidRPr="00120294">
              <w:rPr>
                <w:rFonts w:hint="eastAsia"/>
              </w:rPr>
              <w:t>7</w:t>
            </w:r>
          </w:p>
        </w:tc>
        <w:tc>
          <w:tcPr>
            <w:tcW w:w="1077" w:type="dxa"/>
          </w:tcPr>
          <w:p w14:paraId="25D518CE" w14:textId="77777777" w:rsidR="002874D7" w:rsidRPr="00120294" w:rsidRDefault="002874D7" w:rsidP="00821292">
            <w:pPr>
              <w:pStyle w:val="TAC"/>
            </w:pPr>
            <w:r w:rsidRPr="00120294">
              <w:rPr>
                <w:rFonts w:hint="eastAsia"/>
              </w:rPr>
              <w:t>55</w:t>
            </w:r>
          </w:p>
        </w:tc>
        <w:tc>
          <w:tcPr>
            <w:tcW w:w="1167" w:type="dxa"/>
          </w:tcPr>
          <w:p w14:paraId="7B2570BF" w14:textId="77777777" w:rsidR="002874D7" w:rsidRPr="00120294" w:rsidRDefault="002874D7" w:rsidP="00821292">
            <w:pPr>
              <w:pStyle w:val="TAC"/>
            </w:pPr>
            <w:r w:rsidRPr="00120294">
              <w:rPr>
                <w:rFonts w:hint="eastAsia"/>
              </w:rPr>
              <w:t>-5.9</w:t>
            </w:r>
          </w:p>
        </w:tc>
        <w:tc>
          <w:tcPr>
            <w:tcW w:w="1846" w:type="dxa"/>
            <w:tcBorders>
              <w:top w:val="nil"/>
              <w:bottom w:val="nil"/>
            </w:tcBorders>
            <w:shd w:val="clear" w:color="auto" w:fill="auto"/>
          </w:tcPr>
          <w:p w14:paraId="66634E63" w14:textId="77777777" w:rsidR="002874D7" w:rsidRPr="00120294" w:rsidRDefault="002874D7" w:rsidP="00821292">
            <w:pPr>
              <w:pStyle w:val="TAC"/>
            </w:pPr>
          </w:p>
        </w:tc>
      </w:tr>
      <w:tr w:rsidR="002874D7" w:rsidRPr="00120294" w14:paraId="0F042852" w14:textId="77777777" w:rsidTr="00836A4B">
        <w:trPr>
          <w:cantSplit/>
          <w:jc w:val="center"/>
        </w:trPr>
        <w:tc>
          <w:tcPr>
            <w:tcW w:w="687" w:type="dxa"/>
          </w:tcPr>
          <w:p w14:paraId="7BD5C70D" w14:textId="77777777" w:rsidR="002874D7" w:rsidRPr="00120294" w:rsidRDefault="002874D7" w:rsidP="00821292">
            <w:pPr>
              <w:pStyle w:val="TAC"/>
            </w:pPr>
            <w:r w:rsidRPr="00120294">
              <w:t>8</w:t>
            </w:r>
          </w:p>
        </w:tc>
        <w:tc>
          <w:tcPr>
            <w:tcW w:w="1077" w:type="dxa"/>
          </w:tcPr>
          <w:p w14:paraId="53422832" w14:textId="77777777" w:rsidR="002874D7" w:rsidRPr="00120294" w:rsidRDefault="002874D7" w:rsidP="00821292">
            <w:pPr>
              <w:pStyle w:val="TAC"/>
            </w:pPr>
            <w:r w:rsidRPr="00120294">
              <w:rPr>
                <w:rFonts w:hint="eastAsia"/>
              </w:rPr>
              <w:t>120</w:t>
            </w:r>
          </w:p>
        </w:tc>
        <w:tc>
          <w:tcPr>
            <w:tcW w:w="1167" w:type="dxa"/>
          </w:tcPr>
          <w:p w14:paraId="2C0CE45A"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05A1108A" w14:textId="77777777" w:rsidR="002874D7" w:rsidRPr="00120294" w:rsidRDefault="002874D7" w:rsidP="00821292">
            <w:pPr>
              <w:pStyle w:val="TAC"/>
            </w:pPr>
          </w:p>
        </w:tc>
      </w:tr>
      <w:tr w:rsidR="002874D7" w:rsidRPr="00120294" w14:paraId="1B2C0A08" w14:textId="77777777" w:rsidTr="00836A4B">
        <w:trPr>
          <w:cantSplit/>
          <w:jc w:val="center"/>
        </w:trPr>
        <w:tc>
          <w:tcPr>
            <w:tcW w:w="687" w:type="dxa"/>
          </w:tcPr>
          <w:p w14:paraId="2D8B8F62" w14:textId="77777777" w:rsidR="002874D7" w:rsidRPr="00120294" w:rsidRDefault="002874D7" w:rsidP="00821292">
            <w:pPr>
              <w:pStyle w:val="TAC"/>
            </w:pPr>
            <w:r w:rsidRPr="00120294">
              <w:rPr>
                <w:rFonts w:hint="eastAsia"/>
              </w:rPr>
              <w:t>9</w:t>
            </w:r>
          </w:p>
        </w:tc>
        <w:tc>
          <w:tcPr>
            <w:tcW w:w="1077" w:type="dxa"/>
          </w:tcPr>
          <w:p w14:paraId="5E0861EA" w14:textId="77777777" w:rsidR="002874D7" w:rsidRPr="00120294" w:rsidRDefault="002874D7" w:rsidP="00821292">
            <w:pPr>
              <w:pStyle w:val="TAC"/>
            </w:pPr>
            <w:r w:rsidRPr="00120294">
              <w:rPr>
                <w:rFonts w:hint="eastAsia"/>
              </w:rPr>
              <w:t>1</w:t>
            </w:r>
            <w:r w:rsidRPr="00120294">
              <w:t>70</w:t>
            </w:r>
          </w:p>
        </w:tc>
        <w:tc>
          <w:tcPr>
            <w:tcW w:w="1167" w:type="dxa"/>
          </w:tcPr>
          <w:p w14:paraId="02A13A82" w14:textId="77777777" w:rsidR="002874D7" w:rsidRPr="00120294" w:rsidRDefault="002874D7" w:rsidP="00821292">
            <w:pPr>
              <w:pStyle w:val="TAC"/>
            </w:pPr>
            <w:r w:rsidRPr="00120294">
              <w:rPr>
                <w:rFonts w:hint="eastAsia"/>
              </w:rPr>
              <w:t>-0.8</w:t>
            </w:r>
          </w:p>
        </w:tc>
        <w:tc>
          <w:tcPr>
            <w:tcW w:w="1846" w:type="dxa"/>
            <w:tcBorders>
              <w:top w:val="nil"/>
              <w:bottom w:val="nil"/>
            </w:tcBorders>
            <w:shd w:val="clear" w:color="auto" w:fill="auto"/>
          </w:tcPr>
          <w:p w14:paraId="7E4E414C" w14:textId="77777777" w:rsidR="002874D7" w:rsidRPr="00120294" w:rsidRDefault="002874D7" w:rsidP="00821292">
            <w:pPr>
              <w:pStyle w:val="TAC"/>
            </w:pPr>
          </w:p>
        </w:tc>
      </w:tr>
      <w:tr w:rsidR="002874D7" w:rsidRPr="00120294" w14:paraId="75B6B8DB" w14:textId="77777777" w:rsidTr="00836A4B">
        <w:trPr>
          <w:cantSplit/>
          <w:jc w:val="center"/>
        </w:trPr>
        <w:tc>
          <w:tcPr>
            <w:tcW w:w="687" w:type="dxa"/>
          </w:tcPr>
          <w:p w14:paraId="0389A469" w14:textId="77777777" w:rsidR="002874D7" w:rsidRPr="00120294" w:rsidRDefault="002874D7" w:rsidP="00821292">
            <w:pPr>
              <w:pStyle w:val="TAC"/>
            </w:pPr>
            <w:r w:rsidRPr="00120294">
              <w:rPr>
                <w:rFonts w:hint="eastAsia"/>
              </w:rPr>
              <w:t>10</w:t>
            </w:r>
          </w:p>
        </w:tc>
        <w:tc>
          <w:tcPr>
            <w:tcW w:w="1077" w:type="dxa"/>
          </w:tcPr>
          <w:p w14:paraId="5274F8E8" w14:textId="77777777" w:rsidR="002874D7" w:rsidRPr="00120294" w:rsidRDefault="002874D7" w:rsidP="00821292">
            <w:pPr>
              <w:pStyle w:val="TAC"/>
            </w:pPr>
            <w:r w:rsidRPr="00120294">
              <w:rPr>
                <w:rFonts w:hint="eastAsia"/>
              </w:rPr>
              <w:t>245</w:t>
            </w:r>
          </w:p>
        </w:tc>
        <w:tc>
          <w:tcPr>
            <w:tcW w:w="1167" w:type="dxa"/>
          </w:tcPr>
          <w:p w14:paraId="6C7DAEED" w14:textId="77777777" w:rsidR="002874D7" w:rsidRPr="00120294" w:rsidRDefault="002874D7" w:rsidP="00821292">
            <w:pPr>
              <w:pStyle w:val="TAC"/>
            </w:pPr>
            <w:r w:rsidRPr="00120294">
              <w:rPr>
                <w:rFonts w:hint="eastAsia"/>
              </w:rPr>
              <w:t>-6.3</w:t>
            </w:r>
          </w:p>
        </w:tc>
        <w:tc>
          <w:tcPr>
            <w:tcW w:w="1846" w:type="dxa"/>
            <w:tcBorders>
              <w:top w:val="nil"/>
              <w:bottom w:val="nil"/>
            </w:tcBorders>
            <w:shd w:val="clear" w:color="auto" w:fill="auto"/>
          </w:tcPr>
          <w:p w14:paraId="2CACA15A" w14:textId="77777777" w:rsidR="002874D7" w:rsidRPr="00120294" w:rsidRDefault="002874D7" w:rsidP="00821292">
            <w:pPr>
              <w:pStyle w:val="TAC"/>
            </w:pPr>
          </w:p>
        </w:tc>
      </w:tr>
      <w:tr w:rsidR="002874D7" w:rsidRPr="00120294" w14:paraId="71BE6670" w14:textId="77777777" w:rsidTr="00836A4B">
        <w:trPr>
          <w:cantSplit/>
          <w:jc w:val="center"/>
        </w:trPr>
        <w:tc>
          <w:tcPr>
            <w:tcW w:w="687" w:type="dxa"/>
          </w:tcPr>
          <w:p w14:paraId="7DDEAE7A" w14:textId="77777777" w:rsidR="002874D7" w:rsidRPr="00120294" w:rsidRDefault="002874D7" w:rsidP="00821292">
            <w:pPr>
              <w:pStyle w:val="TAC"/>
            </w:pPr>
            <w:r w:rsidRPr="00120294">
              <w:rPr>
                <w:rFonts w:hint="eastAsia"/>
              </w:rPr>
              <w:t>11</w:t>
            </w:r>
          </w:p>
        </w:tc>
        <w:tc>
          <w:tcPr>
            <w:tcW w:w="1077" w:type="dxa"/>
          </w:tcPr>
          <w:p w14:paraId="62D88783" w14:textId="77777777" w:rsidR="002874D7" w:rsidRPr="00120294" w:rsidRDefault="002874D7" w:rsidP="00821292">
            <w:pPr>
              <w:pStyle w:val="TAC"/>
            </w:pPr>
            <w:r w:rsidRPr="00120294">
              <w:rPr>
                <w:rFonts w:hint="eastAsia"/>
              </w:rPr>
              <w:t>330</w:t>
            </w:r>
          </w:p>
        </w:tc>
        <w:tc>
          <w:tcPr>
            <w:tcW w:w="1167" w:type="dxa"/>
          </w:tcPr>
          <w:p w14:paraId="27D39CE9" w14:textId="77777777" w:rsidR="002874D7" w:rsidRPr="00120294" w:rsidRDefault="002874D7" w:rsidP="00821292">
            <w:pPr>
              <w:pStyle w:val="TAC"/>
            </w:pPr>
            <w:r w:rsidRPr="00120294">
              <w:rPr>
                <w:rFonts w:hint="eastAsia"/>
              </w:rPr>
              <w:t>-7.5</w:t>
            </w:r>
          </w:p>
        </w:tc>
        <w:tc>
          <w:tcPr>
            <w:tcW w:w="1846" w:type="dxa"/>
            <w:tcBorders>
              <w:top w:val="nil"/>
              <w:bottom w:val="nil"/>
            </w:tcBorders>
            <w:shd w:val="clear" w:color="auto" w:fill="auto"/>
          </w:tcPr>
          <w:p w14:paraId="7C3754D5" w14:textId="77777777" w:rsidR="002874D7" w:rsidRPr="00120294" w:rsidRDefault="002874D7" w:rsidP="00821292">
            <w:pPr>
              <w:pStyle w:val="TAC"/>
            </w:pPr>
          </w:p>
        </w:tc>
      </w:tr>
      <w:tr w:rsidR="002874D7" w:rsidRPr="00120294" w14:paraId="3A11F2EF" w14:textId="77777777" w:rsidTr="00836A4B">
        <w:trPr>
          <w:cantSplit/>
          <w:jc w:val="center"/>
        </w:trPr>
        <w:tc>
          <w:tcPr>
            <w:tcW w:w="687" w:type="dxa"/>
          </w:tcPr>
          <w:p w14:paraId="306CC8A8" w14:textId="77777777" w:rsidR="002874D7" w:rsidRPr="00120294" w:rsidRDefault="002874D7" w:rsidP="00821292">
            <w:pPr>
              <w:pStyle w:val="TAC"/>
            </w:pPr>
            <w:r w:rsidRPr="00120294">
              <w:rPr>
                <w:rFonts w:hint="eastAsia"/>
              </w:rPr>
              <w:t>12</w:t>
            </w:r>
          </w:p>
        </w:tc>
        <w:tc>
          <w:tcPr>
            <w:tcW w:w="1077" w:type="dxa"/>
          </w:tcPr>
          <w:p w14:paraId="585A9325" w14:textId="77777777" w:rsidR="002874D7" w:rsidRPr="00120294" w:rsidRDefault="002874D7" w:rsidP="00821292">
            <w:pPr>
              <w:pStyle w:val="TAC"/>
            </w:pPr>
            <w:r w:rsidRPr="00120294">
              <w:rPr>
                <w:rFonts w:hint="eastAsia"/>
              </w:rPr>
              <w:t>4</w:t>
            </w:r>
            <w:r w:rsidRPr="00120294">
              <w:t>8</w:t>
            </w:r>
            <w:r w:rsidRPr="00120294">
              <w:rPr>
                <w:rFonts w:hint="eastAsia"/>
              </w:rPr>
              <w:t>0</w:t>
            </w:r>
          </w:p>
        </w:tc>
        <w:tc>
          <w:tcPr>
            <w:tcW w:w="1167" w:type="dxa"/>
          </w:tcPr>
          <w:p w14:paraId="25CBE289" w14:textId="77777777" w:rsidR="002874D7" w:rsidRPr="00120294" w:rsidRDefault="002874D7" w:rsidP="00821292">
            <w:pPr>
              <w:pStyle w:val="TAC"/>
            </w:pPr>
            <w:r w:rsidRPr="00120294">
              <w:rPr>
                <w:rFonts w:hint="eastAsia"/>
              </w:rPr>
              <w:t>-</w:t>
            </w:r>
            <w:r w:rsidRPr="00120294">
              <w:t>7.1</w:t>
            </w:r>
          </w:p>
        </w:tc>
        <w:tc>
          <w:tcPr>
            <w:tcW w:w="1846" w:type="dxa"/>
            <w:tcBorders>
              <w:top w:val="nil"/>
            </w:tcBorders>
            <w:shd w:val="clear" w:color="auto" w:fill="auto"/>
          </w:tcPr>
          <w:p w14:paraId="19BE716C" w14:textId="77777777" w:rsidR="002874D7" w:rsidRPr="00120294" w:rsidRDefault="002874D7" w:rsidP="00821292">
            <w:pPr>
              <w:pStyle w:val="TAC"/>
            </w:pPr>
          </w:p>
        </w:tc>
      </w:tr>
    </w:tbl>
    <w:p w14:paraId="5DA1853A" w14:textId="77777777" w:rsidR="002874D7" w:rsidRPr="00120294" w:rsidRDefault="002874D7" w:rsidP="002874D7"/>
    <w:p w14:paraId="1880EA13" w14:textId="3022B68F" w:rsidR="002874D7" w:rsidRPr="00120294" w:rsidRDefault="002874D7" w:rsidP="00124AE4">
      <w:pPr>
        <w:pStyle w:val="TH"/>
      </w:pPr>
      <w:r w:rsidRPr="00120294">
        <w:t>Table J.2.1.1-4</w:t>
      </w:r>
      <w:r w:rsidR="00124AE4" w:rsidRPr="00120294">
        <w:rPr>
          <w:b w:val="0"/>
        </w:rPr>
        <w:t>:</w:t>
      </w:r>
      <w:r w:rsidRPr="00120294">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43040D07" w14:textId="77777777" w:rsidTr="00836A4B">
        <w:trPr>
          <w:cantSplit/>
          <w:jc w:val="center"/>
        </w:trPr>
        <w:tc>
          <w:tcPr>
            <w:tcW w:w="687" w:type="dxa"/>
            <w:shd w:val="clear" w:color="auto" w:fill="auto"/>
          </w:tcPr>
          <w:p w14:paraId="24A092E0" w14:textId="44CC0DEE"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F2F6927" w14:textId="0E670A6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18E1C57A" w14:textId="6E482F43"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286197AA" w14:textId="50594F72"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C7C5E90" w14:textId="77777777" w:rsidTr="00836A4B">
        <w:trPr>
          <w:cantSplit/>
          <w:jc w:val="center"/>
        </w:trPr>
        <w:tc>
          <w:tcPr>
            <w:tcW w:w="687" w:type="dxa"/>
          </w:tcPr>
          <w:p w14:paraId="0D74AF32" w14:textId="77777777" w:rsidR="002874D7" w:rsidRPr="00120294" w:rsidRDefault="002874D7" w:rsidP="00821292">
            <w:pPr>
              <w:pStyle w:val="TAC"/>
            </w:pPr>
            <w:r w:rsidRPr="00120294">
              <w:t>1</w:t>
            </w:r>
          </w:p>
        </w:tc>
        <w:tc>
          <w:tcPr>
            <w:tcW w:w="1077" w:type="dxa"/>
          </w:tcPr>
          <w:p w14:paraId="5071C8FC" w14:textId="77777777" w:rsidR="002874D7" w:rsidRPr="00120294" w:rsidRDefault="002874D7" w:rsidP="00821292">
            <w:pPr>
              <w:pStyle w:val="TAC"/>
            </w:pPr>
            <w:r w:rsidRPr="00120294">
              <w:rPr>
                <w:rFonts w:hint="eastAsia"/>
              </w:rPr>
              <w:t>0</w:t>
            </w:r>
          </w:p>
        </w:tc>
        <w:tc>
          <w:tcPr>
            <w:tcW w:w="1167" w:type="dxa"/>
          </w:tcPr>
          <w:p w14:paraId="383851C0" w14:textId="77777777" w:rsidR="002874D7" w:rsidRPr="00120294" w:rsidRDefault="002874D7" w:rsidP="00821292">
            <w:pPr>
              <w:pStyle w:val="TAC"/>
            </w:pPr>
            <w:r w:rsidRPr="00120294">
              <w:rPr>
                <w:rFonts w:hint="eastAsia"/>
              </w:rPr>
              <w:t>-</w:t>
            </w:r>
            <w:r w:rsidRPr="00120294">
              <w:t>6.9</w:t>
            </w:r>
          </w:p>
        </w:tc>
        <w:tc>
          <w:tcPr>
            <w:tcW w:w="1846" w:type="dxa"/>
            <w:tcBorders>
              <w:bottom w:val="nil"/>
            </w:tcBorders>
            <w:shd w:val="clear" w:color="auto" w:fill="auto"/>
          </w:tcPr>
          <w:p w14:paraId="63A5034C" w14:textId="77777777" w:rsidR="002874D7" w:rsidRPr="00120294" w:rsidRDefault="002874D7" w:rsidP="00821292">
            <w:pPr>
              <w:pStyle w:val="TAC"/>
            </w:pPr>
            <w:r w:rsidRPr="00120294">
              <w:rPr>
                <w:rFonts w:hint="eastAsia"/>
              </w:rPr>
              <w:t>Rayleigh</w:t>
            </w:r>
          </w:p>
        </w:tc>
      </w:tr>
      <w:tr w:rsidR="002874D7" w:rsidRPr="00120294" w14:paraId="4191DFD7" w14:textId="77777777" w:rsidTr="00836A4B">
        <w:trPr>
          <w:cantSplit/>
          <w:jc w:val="center"/>
        </w:trPr>
        <w:tc>
          <w:tcPr>
            <w:tcW w:w="687" w:type="dxa"/>
          </w:tcPr>
          <w:p w14:paraId="5A449FFD" w14:textId="77777777" w:rsidR="002874D7" w:rsidRPr="00120294" w:rsidRDefault="002874D7" w:rsidP="00821292">
            <w:pPr>
              <w:pStyle w:val="TAC"/>
            </w:pPr>
            <w:r w:rsidRPr="00120294">
              <w:t>2</w:t>
            </w:r>
          </w:p>
        </w:tc>
        <w:tc>
          <w:tcPr>
            <w:tcW w:w="1077" w:type="dxa"/>
          </w:tcPr>
          <w:p w14:paraId="15BA9969" w14:textId="77777777" w:rsidR="002874D7" w:rsidRPr="00120294" w:rsidRDefault="002874D7" w:rsidP="00821292">
            <w:pPr>
              <w:pStyle w:val="TAC"/>
            </w:pPr>
            <w:r w:rsidRPr="00120294">
              <w:rPr>
                <w:rFonts w:hint="eastAsia"/>
              </w:rPr>
              <w:t>65</w:t>
            </w:r>
          </w:p>
        </w:tc>
        <w:tc>
          <w:tcPr>
            <w:tcW w:w="1167" w:type="dxa"/>
          </w:tcPr>
          <w:p w14:paraId="329C0539"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26811867" w14:textId="77777777" w:rsidR="002874D7" w:rsidRPr="00120294" w:rsidRDefault="002874D7" w:rsidP="00821292">
            <w:pPr>
              <w:pStyle w:val="TAC"/>
            </w:pPr>
          </w:p>
        </w:tc>
      </w:tr>
      <w:tr w:rsidR="002874D7" w:rsidRPr="00120294" w14:paraId="452706D5" w14:textId="77777777" w:rsidTr="00836A4B">
        <w:trPr>
          <w:cantSplit/>
          <w:jc w:val="center"/>
        </w:trPr>
        <w:tc>
          <w:tcPr>
            <w:tcW w:w="687" w:type="dxa"/>
          </w:tcPr>
          <w:p w14:paraId="14450C55" w14:textId="77777777" w:rsidR="002874D7" w:rsidRPr="00120294" w:rsidRDefault="002874D7" w:rsidP="00821292">
            <w:pPr>
              <w:pStyle w:val="TAC"/>
            </w:pPr>
            <w:r w:rsidRPr="00120294">
              <w:t>3</w:t>
            </w:r>
          </w:p>
        </w:tc>
        <w:tc>
          <w:tcPr>
            <w:tcW w:w="1077" w:type="dxa"/>
          </w:tcPr>
          <w:p w14:paraId="37F6C876" w14:textId="77777777" w:rsidR="002874D7" w:rsidRPr="00120294" w:rsidRDefault="002874D7" w:rsidP="00821292">
            <w:pPr>
              <w:pStyle w:val="TAC"/>
            </w:pPr>
            <w:r w:rsidRPr="00120294">
              <w:rPr>
                <w:rFonts w:hint="eastAsia"/>
              </w:rPr>
              <w:t>70</w:t>
            </w:r>
          </w:p>
        </w:tc>
        <w:tc>
          <w:tcPr>
            <w:tcW w:w="1167" w:type="dxa"/>
          </w:tcPr>
          <w:p w14:paraId="11751775" w14:textId="77777777" w:rsidR="002874D7" w:rsidRPr="00120294" w:rsidRDefault="002874D7" w:rsidP="00821292">
            <w:pPr>
              <w:pStyle w:val="TAC"/>
            </w:pPr>
            <w:r w:rsidRPr="00120294">
              <w:rPr>
                <w:rFonts w:hint="eastAsia"/>
              </w:rPr>
              <w:t>-</w:t>
            </w:r>
            <w:r w:rsidRPr="00120294">
              <w:t>7.7</w:t>
            </w:r>
          </w:p>
        </w:tc>
        <w:tc>
          <w:tcPr>
            <w:tcW w:w="1846" w:type="dxa"/>
            <w:tcBorders>
              <w:top w:val="nil"/>
              <w:bottom w:val="nil"/>
            </w:tcBorders>
            <w:shd w:val="clear" w:color="auto" w:fill="auto"/>
          </w:tcPr>
          <w:p w14:paraId="5411AD02" w14:textId="77777777" w:rsidR="002874D7" w:rsidRPr="00120294" w:rsidRDefault="002874D7" w:rsidP="00821292">
            <w:pPr>
              <w:pStyle w:val="TAC"/>
            </w:pPr>
          </w:p>
        </w:tc>
      </w:tr>
      <w:tr w:rsidR="002874D7" w:rsidRPr="00120294" w14:paraId="7A72642A" w14:textId="77777777" w:rsidTr="00836A4B">
        <w:trPr>
          <w:cantSplit/>
          <w:jc w:val="center"/>
        </w:trPr>
        <w:tc>
          <w:tcPr>
            <w:tcW w:w="687" w:type="dxa"/>
          </w:tcPr>
          <w:p w14:paraId="053E02CF" w14:textId="77777777" w:rsidR="002874D7" w:rsidRPr="00120294" w:rsidRDefault="002874D7" w:rsidP="00821292">
            <w:pPr>
              <w:pStyle w:val="TAC"/>
            </w:pPr>
            <w:r w:rsidRPr="00120294">
              <w:rPr>
                <w:rFonts w:hint="eastAsia"/>
              </w:rPr>
              <w:t>4</w:t>
            </w:r>
          </w:p>
        </w:tc>
        <w:tc>
          <w:tcPr>
            <w:tcW w:w="1077" w:type="dxa"/>
          </w:tcPr>
          <w:p w14:paraId="36FE621E" w14:textId="77777777" w:rsidR="002874D7" w:rsidRPr="00120294" w:rsidRDefault="002874D7" w:rsidP="00821292">
            <w:pPr>
              <w:pStyle w:val="TAC"/>
            </w:pPr>
            <w:r w:rsidRPr="00120294">
              <w:rPr>
                <w:rFonts w:hint="eastAsia"/>
              </w:rPr>
              <w:t>190</w:t>
            </w:r>
          </w:p>
        </w:tc>
        <w:tc>
          <w:tcPr>
            <w:tcW w:w="1167" w:type="dxa"/>
          </w:tcPr>
          <w:p w14:paraId="5806E519" w14:textId="77777777" w:rsidR="002874D7" w:rsidRPr="00120294" w:rsidRDefault="002874D7" w:rsidP="00821292">
            <w:pPr>
              <w:pStyle w:val="TAC"/>
            </w:pPr>
            <w:r w:rsidRPr="00120294">
              <w:t>-2.5</w:t>
            </w:r>
          </w:p>
        </w:tc>
        <w:tc>
          <w:tcPr>
            <w:tcW w:w="1846" w:type="dxa"/>
            <w:tcBorders>
              <w:top w:val="nil"/>
              <w:bottom w:val="nil"/>
            </w:tcBorders>
            <w:shd w:val="clear" w:color="auto" w:fill="auto"/>
          </w:tcPr>
          <w:p w14:paraId="1B8FE5DF" w14:textId="77777777" w:rsidR="002874D7" w:rsidRPr="00120294" w:rsidRDefault="002874D7" w:rsidP="00821292">
            <w:pPr>
              <w:pStyle w:val="TAC"/>
            </w:pPr>
          </w:p>
        </w:tc>
      </w:tr>
      <w:tr w:rsidR="002874D7" w:rsidRPr="00120294" w14:paraId="045E25EE" w14:textId="77777777" w:rsidTr="00836A4B">
        <w:trPr>
          <w:cantSplit/>
          <w:jc w:val="center"/>
        </w:trPr>
        <w:tc>
          <w:tcPr>
            <w:tcW w:w="687" w:type="dxa"/>
          </w:tcPr>
          <w:p w14:paraId="11799C64" w14:textId="77777777" w:rsidR="002874D7" w:rsidRPr="00120294" w:rsidRDefault="002874D7" w:rsidP="00821292">
            <w:pPr>
              <w:pStyle w:val="TAC"/>
            </w:pPr>
            <w:r w:rsidRPr="00120294">
              <w:rPr>
                <w:rFonts w:hint="eastAsia"/>
              </w:rPr>
              <w:t>5</w:t>
            </w:r>
          </w:p>
        </w:tc>
        <w:tc>
          <w:tcPr>
            <w:tcW w:w="1077" w:type="dxa"/>
          </w:tcPr>
          <w:p w14:paraId="017168FF" w14:textId="77777777" w:rsidR="002874D7" w:rsidRPr="00120294" w:rsidRDefault="002874D7" w:rsidP="00821292">
            <w:pPr>
              <w:pStyle w:val="TAC"/>
            </w:pPr>
            <w:r w:rsidRPr="00120294">
              <w:rPr>
                <w:rFonts w:hint="eastAsia"/>
              </w:rPr>
              <w:t>195</w:t>
            </w:r>
          </w:p>
        </w:tc>
        <w:tc>
          <w:tcPr>
            <w:tcW w:w="1167" w:type="dxa"/>
          </w:tcPr>
          <w:p w14:paraId="76D5A8BE" w14:textId="77777777" w:rsidR="002874D7" w:rsidRPr="00120294" w:rsidRDefault="002874D7" w:rsidP="00821292">
            <w:pPr>
              <w:pStyle w:val="TAC"/>
            </w:pPr>
            <w:r w:rsidRPr="00120294">
              <w:t>-2.4</w:t>
            </w:r>
          </w:p>
        </w:tc>
        <w:tc>
          <w:tcPr>
            <w:tcW w:w="1846" w:type="dxa"/>
            <w:tcBorders>
              <w:top w:val="nil"/>
              <w:bottom w:val="nil"/>
            </w:tcBorders>
            <w:shd w:val="clear" w:color="auto" w:fill="auto"/>
          </w:tcPr>
          <w:p w14:paraId="7DB7845F" w14:textId="77777777" w:rsidR="002874D7" w:rsidRPr="00120294" w:rsidRDefault="002874D7" w:rsidP="00821292">
            <w:pPr>
              <w:pStyle w:val="TAC"/>
            </w:pPr>
          </w:p>
        </w:tc>
      </w:tr>
      <w:tr w:rsidR="002874D7" w:rsidRPr="00120294" w14:paraId="74D2A743" w14:textId="77777777" w:rsidTr="00836A4B">
        <w:trPr>
          <w:cantSplit/>
          <w:jc w:val="center"/>
        </w:trPr>
        <w:tc>
          <w:tcPr>
            <w:tcW w:w="687" w:type="dxa"/>
          </w:tcPr>
          <w:p w14:paraId="2AE1C0DA" w14:textId="77777777" w:rsidR="002874D7" w:rsidRPr="00120294" w:rsidRDefault="002874D7" w:rsidP="00821292">
            <w:pPr>
              <w:pStyle w:val="TAC"/>
            </w:pPr>
            <w:r w:rsidRPr="00120294">
              <w:t>6</w:t>
            </w:r>
          </w:p>
        </w:tc>
        <w:tc>
          <w:tcPr>
            <w:tcW w:w="1077" w:type="dxa"/>
          </w:tcPr>
          <w:p w14:paraId="31B0372C" w14:textId="77777777" w:rsidR="002874D7" w:rsidRPr="00120294" w:rsidRDefault="002874D7" w:rsidP="00821292">
            <w:pPr>
              <w:pStyle w:val="TAC"/>
            </w:pPr>
            <w:r w:rsidRPr="00120294">
              <w:rPr>
                <w:rFonts w:hint="eastAsia"/>
              </w:rPr>
              <w:t>2</w:t>
            </w:r>
            <w:r w:rsidRPr="00120294">
              <w:t>0</w:t>
            </w:r>
            <w:r w:rsidRPr="00120294">
              <w:rPr>
                <w:rFonts w:hint="eastAsia"/>
              </w:rPr>
              <w:t>0</w:t>
            </w:r>
          </w:p>
        </w:tc>
        <w:tc>
          <w:tcPr>
            <w:tcW w:w="1167" w:type="dxa"/>
          </w:tcPr>
          <w:p w14:paraId="504173DE" w14:textId="77777777" w:rsidR="002874D7" w:rsidRPr="00120294" w:rsidRDefault="002874D7" w:rsidP="00821292">
            <w:pPr>
              <w:pStyle w:val="TAC"/>
            </w:pPr>
            <w:r w:rsidRPr="00120294">
              <w:rPr>
                <w:rFonts w:hint="eastAsia"/>
              </w:rPr>
              <w:t>-</w:t>
            </w:r>
            <w:r w:rsidRPr="00120294">
              <w:t>9.9</w:t>
            </w:r>
          </w:p>
        </w:tc>
        <w:tc>
          <w:tcPr>
            <w:tcW w:w="1846" w:type="dxa"/>
            <w:tcBorders>
              <w:top w:val="nil"/>
              <w:bottom w:val="nil"/>
            </w:tcBorders>
            <w:shd w:val="clear" w:color="auto" w:fill="auto"/>
          </w:tcPr>
          <w:p w14:paraId="7A06E02A" w14:textId="77777777" w:rsidR="002874D7" w:rsidRPr="00120294" w:rsidRDefault="002874D7" w:rsidP="00821292">
            <w:pPr>
              <w:pStyle w:val="TAC"/>
            </w:pPr>
          </w:p>
        </w:tc>
      </w:tr>
      <w:tr w:rsidR="002874D7" w:rsidRPr="00120294" w14:paraId="6E11DE0E" w14:textId="77777777" w:rsidTr="00836A4B">
        <w:trPr>
          <w:cantSplit/>
          <w:jc w:val="center"/>
        </w:trPr>
        <w:tc>
          <w:tcPr>
            <w:tcW w:w="687" w:type="dxa"/>
          </w:tcPr>
          <w:p w14:paraId="5067A6DB" w14:textId="77777777" w:rsidR="002874D7" w:rsidRPr="00120294" w:rsidRDefault="002874D7" w:rsidP="00821292">
            <w:pPr>
              <w:pStyle w:val="TAC"/>
            </w:pPr>
            <w:r w:rsidRPr="00120294">
              <w:rPr>
                <w:rFonts w:hint="eastAsia"/>
              </w:rPr>
              <w:t>7</w:t>
            </w:r>
          </w:p>
        </w:tc>
        <w:tc>
          <w:tcPr>
            <w:tcW w:w="1077" w:type="dxa"/>
          </w:tcPr>
          <w:p w14:paraId="33790098" w14:textId="77777777" w:rsidR="002874D7" w:rsidRPr="00120294" w:rsidRDefault="002874D7" w:rsidP="00821292">
            <w:pPr>
              <w:pStyle w:val="TAC"/>
            </w:pPr>
            <w:r w:rsidRPr="00120294">
              <w:t>240</w:t>
            </w:r>
          </w:p>
        </w:tc>
        <w:tc>
          <w:tcPr>
            <w:tcW w:w="1167" w:type="dxa"/>
          </w:tcPr>
          <w:p w14:paraId="44188350" w14:textId="77777777" w:rsidR="002874D7" w:rsidRPr="00120294" w:rsidRDefault="002874D7" w:rsidP="00821292">
            <w:pPr>
              <w:pStyle w:val="TAC"/>
            </w:pPr>
            <w:r w:rsidRPr="00120294">
              <w:rPr>
                <w:rFonts w:hint="eastAsia"/>
              </w:rPr>
              <w:t>-</w:t>
            </w:r>
            <w:r w:rsidRPr="00120294">
              <w:t>8.0</w:t>
            </w:r>
          </w:p>
        </w:tc>
        <w:tc>
          <w:tcPr>
            <w:tcW w:w="1846" w:type="dxa"/>
            <w:tcBorders>
              <w:top w:val="nil"/>
              <w:bottom w:val="nil"/>
            </w:tcBorders>
            <w:shd w:val="clear" w:color="auto" w:fill="auto"/>
          </w:tcPr>
          <w:p w14:paraId="7B726176" w14:textId="77777777" w:rsidR="002874D7" w:rsidRPr="00120294" w:rsidRDefault="002874D7" w:rsidP="00821292">
            <w:pPr>
              <w:pStyle w:val="TAC"/>
            </w:pPr>
          </w:p>
        </w:tc>
      </w:tr>
      <w:tr w:rsidR="002874D7" w:rsidRPr="00120294" w14:paraId="142BEA30" w14:textId="77777777" w:rsidTr="00836A4B">
        <w:trPr>
          <w:cantSplit/>
          <w:jc w:val="center"/>
        </w:trPr>
        <w:tc>
          <w:tcPr>
            <w:tcW w:w="687" w:type="dxa"/>
          </w:tcPr>
          <w:p w14:paraId="3E80B865" w14:textId="77777777" w:rsidR="002874D7" w:rsidRPr="00120294" w:rsidRDefault="002874D7" w:rsidP="00821292">
            <w:pPr>
              <w:pStyle w:val="TAC"/>
            </w:pPr>
            <w:r w:rsidRPr="00120294">
              <w:t>8</w:t>
            </w:r>
          </w:p>
        </w:tc>
        <w:tc>
          <w:tcPr>
            <w:tcW w:w="1077" w:type="dxa"/>
          </w:tcPr>
          <w:p w14:paraId="6B2ED786" w14:textId="77777777" w:rsidR="002874D7" w:rsidRPr="00120294" w:rsidRDefault="002874D7" w:rsidP="00821292">
            <w:pPr>
              <w:pStyle w:val="TAC"/>
            </w:pPr>
            <w:r w:rsidRPr="00120294">
              <w:t>325</w:t>
            </w:r>
          </w:p>
        </w:tc>
        <w:tc>
          <w:tcPr>
            <w:tcW w:w="1167" w:type="dxa"/>
          </w:tcPr>
          <w:p w14:paraId="7F0F31E7" w14:textId="77777777" w:rsidR="002874D7" w:rsidRPr="00120294" w:rsidRDefault="002874D7" w:rsidP="00821292">
            <w:pPr>
              <w:pStyle w:val="TAC"/>
            </w:pPr>
            <w:r w:rsidRPr="00120294">
              <w:rPr>
                <w:rFonts w:hint="eastAsia"/>
              </w:rPr>
              <w:t>-</w:t>
            </w:r>
            <w:r w:rsidRPr="00120294">
              <w:t>6.6</w:t>
            </w:r>
          </w:p>
        </w:tc>
        <w:tc>
          <w:tcPr>
            <w:tcW w:w="1846" w:type="dxa"/>
            <w:tcBorders>
              <w:top w:val="nil"/>
              <w:bottom w:val="nil"/>
            </w:tcBorders>
            <w:shd w:val="clear" w:color="auto" w:fill="auto"/>
          </w:tcPr>
          <w:p w14:paraId="04FA5F6F" w14:textId="77777777" w:rsidR="002874D7" w:rsidRPr="00120294" w:rsidRDefault="002874D7" w:rsidP="00821292">
            <w:pPr>
              <w:pStyle w:val="TAC"/>
            </w:pPr>
          </w:p>
        </w:tc>
      </w:tr>
      <w:tr w:rsidR="002874D7" w:rsidRPr="00120294" w14:paraId="307342FA" w14:textId="77777777" w:rsidTr="00836A4B">
        <w:trPr>
          <w:cantSplit/>
          <w:jc w:val="center"/>
        </w:trPr>
        <w:tc>
          <w:tcPr>
            <w:tcW w:w="687" w:type="dxa"/>
          </w:tcPr>
          <w:p w14:paraId="73C3E423" w14:textId="77777777" w:rsidR="002874D7" w:rsidRPr="00120294" w:rsidRDefault="002874D7" w:rsidP="00821292">
            <w:pPr>
              <w:pStyle w:val="TAC"/>
            </w:pPr>
            <w:r w:rsidRPr="00120294">
              <w:rPr>
                <w:rFonts w:hint="eastAsia"/>
              </w:rPr>
              <w:t>9</w:t>
            </w:r>
          </w:p>
        </w:tc>
        <w:tc>
          <w:tcPr>
            <w:tcW w:w="1077" w:type="dxa"/>
          </w:tcPr>
          <w:p w14:paraId="3D141577" w14:textId="77777777" w:rsidR="002874D7" w:rsidRPr="00120294" w:rsidRDefault="002874D7" w:rsidP="00821292">
            <w:pPr>
              <w:pStyle w:val="TAC"/>
            </w:pPr>
            <w:r w:rsidRPr="00120294">
              <w:rPr>
                <w:rFonts w:hint="eastAsia"/>
              </w:rPr>
              <w:t>520</w:t>
            </w:r>
          </w:p>
        </w:tc>
        <w:tc>
          <w:tcPr>
            <w:tcW w:w="1167" w:type="dxa"/>
          </w:tcPr>
          <w:p w14:paraId="46884EB9" w14:textId="77777777" w:rsidR="002874D7" w:rsidRPr="00120294" w:rsidRDefault="002874D7" w:rsidP="00821292">
            <w:pPr>
              <w:pStyle w:val="TAC"/>
            </w:pPr>
            <w:r w:rsidRPr="00120294">
              <w:rPr>
                <w:rFonts w:hint="eastAsia"/>
              </w:rPr>
              <w:t>-</w:t>
            </w:r>
            <w:r w:rsidRPr="00120294">
              <w:t>7.1</w:t>
            </w:r>
          </w:p>
        </w:tc>
        <w:tc>
          <w:tcPr>
            <w:tcW w:w="1846" w:type="dxa"/>
            <w:tcBorders>
              <w:top w:val="nil"/>
              <w:bottom w:val="nil"/>
            </w:tcBorders>
            <w:shd w:val="clear" w:color="auto" w:fill="auto"/>
          </w:tcPr>
          <w:p w14:paraId="7640D689" w14:textId="77777777" w:rsidR="002874D7" w:rsidRPr="00120294" w:rsidRDefault="002874D7" w:rsidP="00821292">
            <w:pPr>
              <w:pStyle w:val="TAC"/>
            </w:pPr>
          </w:p>
        </w:tc>
      </w:tr>
      <w:tr w:rsidR="002874D7" w:rsidRPr="00120294" w14:paraId="5E5AFBA2" w14:textId="77777777" w:rsidTr="00836A4B">
        <w:trPr>
          <w:cantSplit/>
          <w:jc w:val="center"/>
        </w:trPr>
        <w:tc>
          <w:tcPr>
            <w:tcW w:w="687" w:type="dxa"/>
          </w:tcPr>
          <w:p w14:paraId="50DD3860" w14:textId="77777777" w:rsidR="002874D7" w:rsidRPr="00120294" w:rsidRDefault="002874D7" w:rsidP="00821292">
            <w:pPr>
              <w:pStyle w:val="TAC"/>
            </w:pPr>
            <w:r w:rsidRPr="00120294">
              <w:rPr>
                <w:rFonts w:hint="eastAsia"/>
              </w:rPr>
              <w:t>10</w:t>
            </w:r>
          </w:p>
        </w:tc>
        <w:tc>
          <w:tcPr>
            <w:tcW w:w="1077" w:type="dxa"/>
          </w:tcPr>
          <w:p w14:paraId="51C8A69F" w14:textId="77777777" w:rsidR="002874D7" w:rsidRPr="00120294" w:rsidRDefault="002874D7" w:rsidP="00821292">
            <w:pPr>
              <w:pStyle w:val="TAC"/>
            </w:pPr>
            <w:r w:rsidRPr="00120294">
              <w:rPr>
                <w:rFonts w:hint="eastAsia"/>
              </w:rPr>
              <w:t>1045</w:t>
            </w:r>
          </w:p>
        </w:tc>
        <w:tc>
          <w:tcPr>
            <w:tcW w:w="1167" w:type="dxa"/>
          </w:tcPr>
          <w:p w14:paraId="19AD033F" w14:textId="77777777" w:rsidR="002874D7" w:rsidRPr="00120294" w:rsidRDefault="002874D7" w:rsidP="00821292">
            <w:pPr>
              <w:pStyle w:val="TAC"/>
            </w:pPr>
            <w:r w:rsidRPr="00120294">
              <w:rPr>
                <w:rFonts w:hint="eastAsia"/>
              </w:rPr>
              <w:t>-</w:t>
            </w:r>
            <w:r w:rsidRPr="00120294">
              <w:t>13.0</w:t>
            </w:r>
          </w:p>
        </w:tc>
        <w:tc>
          <w:tcPr>
            <w:tcW w:w="1846" w:type="dxa"/>
            <w:tcBorders>
              <w:top w:val="nil"/>
              <w:bottom w:val="nil"/>
            </w:tcBorders>
            <w:shd w:val="clear" w:color="auto" w:fill="auto"/>
          </w:tcPr>
          <w:p w14:paraId="1D62476E" w14:textId="77777777" w:rsidR="002874D7" w:rsidRPr="00120294" w:rsidRDefault="002874D7" w:rsidP="00821292">
            <w:pPr>
              <w:pStyle w:val="TAC"/>
            </w:pPr>
          </w:p>
        </w:tc>
      </w:tr>
      <w:tr w:rsidR="002874D7" w:rsidRPr="00120294" w14:paraId="36043D32" w14:textId="77777777" w:rsidTr="00836A4B">
        <w:trPr>
          <w:cantSplit/>
          <w:jc w:val="center"/>
        </w:trPr>
        <w:tc>
          <w:tcPr>
            <w:tcW w:w="687" w:type="dxa"/>
          </w:tcPr>
          <w:p w14:paraId="63746A4A" w14:textId="77777777" w:rsidR="002874D7" w:rsidRPr="00120294" w:rsidRDefault="002874D7" w:rsidP="00821292">
            <w:pPr>
              <w:pStyle w:val="TAC"/>
            </w:pPr>
            <w:r w:rsidRPr="00120294">
              <w:rPr>
                <w:rFonts w:hint="eastAsia"/>
              </w:rPr>
              <w:t>11</w:t>
            </w:r>
          </w:p>
        </w:tc>
        <w:tc>
          <w:tcPr>
            <w:tcW w:w="1077" w:type="dxa"/>
          </w:tcPr>
          <w:p w14:paraId="041E7D11" w14:textId="77777777" w:rsidR="002874D7" w:rsidRPr="00120294" w:rsidRDefault="002874D7" w:rsidP="00821292">
            <w:pPr>
              <w:pStyle w:val="TAC"/>
            </w:pPr>
            <w:r w:rsidRPr="00120294">
              <w:rPr>
                <w:rFonts w:hint="eastAsia"/>
              </w:rPr>
              <w:t>151</w:t>
            </w:r>
            <w:r w:rsidRPr="00120294">
              <w:t>0</w:t>
            </w:r>
          </w:p>
        </w:tc>
        <w:tc>
          <w:tcPr>
            <w:tcW w:w="1167" w:type="dxa"/>
          </w:tcPr>
          <w:p w14:paraId="20B0A309" w14:textId="77777777" w:rsidR="002874D7" w:rsidRPr="00120294" w:rsidRDefault="002874D7" w:rsidP="00821292">
            <w:pPr>
              <w:pStyle w:val="TAC"/>
            </w:pPr>
            <w:r w:rsidRPr="00120294">
              <w:rPr>
                <w:rFonts w:hint="eastAsia"/>
              </w:rPr>
              <w:t>-</w:t>
            </w:r>
            <w:r w:rsidRPr="00120294">
              <w:t>14.2</w:t>
            </w:r>
          </w:p>
        </w:tc>
        <w:tc>
          <w:tcPr>
            <w:tcW w:w="1846" w:type="dxa"/>
            <w:tcBorders>
              <w:top w:val="nil"/>
              <w:bottom w:val="nil"/>
            </w:tcBorders>
            <w:shd w:val="clear" w:color="auto" w:fill="auto"/>
          </w:tcPr>
          <w:p w14:paraId="336B4A0A" w14:textId="77777777" w:rsidR="002874D7" w:rsidRPr="00120294" w:rsidRDefault="002874D7" w:rsidP="00821292">
            <w:pPr>
              <w:pStyle w:val="TAC"/>
            </w:pPr>
          </w:p>
        </w:tc>
      </w:tr>
      <w:tr w:rsidR="002874D7" w:rsidRPr="00120294" w14:paraId="2161E2E0" w14:textId="77777777" w:rsidTr="00836A4B">
        <w:trPr>
          <w:cantSplit/>
          <w:jc w:val="center"/>
        </w:trPr>
        <w:tc>
          <w:tcPr>
            <w:tcW w:w="687" w:type="dxa"/>
          </w:tcPr>
          <w:p w14:paraId="5BAC7FA7" w14:textId="77777777" w:rsidR="002874D7" w:rsidRPr="00120294" w:rsidRDefault="002874D7" w:rsidP="00821292">
            <w:pPr>
              <w:pStyle w:val="TAC"/>
            </w:pPr>
            <w:r w:rsidRPr="00120294">
              <w:rPr>
                <w:rFonts w:hint="eastAsia"/>
              </w:rPr>
              <w:t>12</w:t>
            </w:r>
          </w:p>
        </w:tc>
        <w:tc>
          <w:tcPr>
            <w:tcW w:w="1077" w:type="dxa"/>
          </w:tcPr>
          <w:p w14:paraId="03AA175E" w14:textId="77777777" w:rsidR="002874D7" w:rsidRPr="00120294" w:rsidRDefault="002874D7" w:rsidP="00821292">
            <w:pPr>
              <w:pStyle w:val="TAC"/>
            </w:pPr>
            <w:r w:rsidRPr="00120294">
              <w:rPr>
                <w:rFonts w:hint="eastAsia"/>
              </w:rPr>
              <w:t>2595</w:t>
            </w:r>
          </w:p>
        </w:tc>
        <w:tc>
          <w:tcPr>
            <w:tcW w:w="1167" w:type="dxa"/>
          </w:tcPr>
          <w:p w14:paraId="2F4F21A1" w14:textId="77777777" w:rsidR="002874D7" w:rsidRPr="00120294" w:rsidRDefault="002874D7" w:rsidP="00821292">
            <w:pPr>
              <w:pStyle w:val="TAC"/>
            </w:pPr>
            <w:r w:rsidRPr="00120294">
              <w:rPr>
                <w:rFonts w:hint="eastAsia"/>
              </w:rPr>
              <w:t>-</w:t>
            </w:r>
            <w:r w:rsidRPr="00120294">
              <w:t>16.0</w:t>
            </w:r>
          </w:p>
        </w:tc>
        <w:tc>
          <w:tcPr>
            <w:tcW w:w="1846" w:type="dxa"/>
            <w:tcBorders>
              <w:top w:val="nil"/>
            </w:tcBorders>
            <w:shd w:val="clear" w:color="auto" w:fill="auto"/>
          </w:tcPr>
          <w:p w14:paraId="09C9E4F9" w14:textId="77777777" w:rsidR="002874D7" w:rsidRPr="00120294" w:rsidRDefault="002874D7" w:rsidP="00821292">
            <w:pPr>
              <w:pStyle w:val="TAC"/>
            </w:pPr>
          </w:p>
        </w:tc>
      </w:tr>
    </w:tbl>
    <w:p w14:paraId="43496A9D" w14:textId="77777777" w:rsidR="002874D7" w:rsidRPr="00120294" w:rsidRDefault="002874D7" w:rsidP="002874D7"/>
    <w:p w14:paraId="728BEE8F" w14:textId="77777777" w:rsidR="002874D7" w:rsidRPr="00120294" w:rsidRDefault="002874D7" w:rsidP="003C6004">
      <w:pPr>
        <w:pStyle w:val="Heading3"/>
      </w:pPr>
      <w:bookmarkStart w:id="7923" w:name="_Toc75165494"/>
      <w:bookmarkStart w:id="7924" w:name="_Toc75334418"/>
      <w:bookmarkStart w:id="7925" w:name="_Toc75508612"/>
      <w:bookmarkStart w:id="7926" w:name="_Toc75816351"/>
      <w:bookmarkStart w:id="7927" w:name="_Toc76541509"/>
      <w:bookmarkStart w:id="7928" w:name="_Toc76542076"/>
      <w:bookmarkStart w:id="7929" w:name="_Toc82429966"/>
      <w:bookmarkStart w:id="7930" w:name="_Toc89940217"/>
      <w:bookmarkStart w:id="7931" w:name="_Toc98754543"/>
      <w:bookmarkStart w:id="7932" w:name="_Toc106178357"/>
      <w:bookmarkStart w:id="7933" w:name="_Toc114149075"/>
      <w:bookmarkStart w:id="7934" w:name="_Toc124151320"/>
      <w:bookmarkStart w:id="7935" w:name="_Toc130393860"/>
      <w:bookmarkStart w:id="7936" w:name="_Toc137562247"/>
      <w:bookmarkStart w:id="7937" w:name="_Toc138871389"/>
      <w:r w:rsidRPr="00120294">
        <w:t>J.2.</w:t>
      </w:r>
      <w:r w:rsidRPr="00120294">
        <w:rPr>
          <w:rFonts w:hint="eastAsia"/>
        </w:rPr>
        <w:t>1</w:t>
      </w:r>
      <w:r w:rsidRPr="00120294">
        <w:t>.2</w:t>
      </w:r>
      <w:r w:rsidRPr="00120294">
        <w:tab/>
        <w:t>Delay profiles for FR2</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p>
    <w:p w14:paraId="7D4BE8DE" w14:textId="77777777" w:rsidR="002874D7" w:rsidRPr="00120294" w:rsidRDefault="002874D7" w:rsidP="002874D7">
      <w:r w:rsidRPr="00120294">
        <w:rPr>
          <w:rFonts w:hint="eastAsia"/>
        </w:rPr>
        <w:t>The delay profiles</w:t>
      </w:r>
      <w:r w:rsidRPr="00120294">
        <w:t xml:space="preserve"> for </w:t>
      </w:r>
      <w:r w:rsidRPr="00120294">
        <w:rPr>
          <w:rFonts w:hint="eastAsia"/>
        </w:rPr>
        <w:t>FR2 are specified in J.2.1</w:t>
      </w:r>
      <w:r w:rsidRPr="00120294">
        <w:t>.2</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table J.2.1</w:t>
      </w:r>
      <w:r w:rsidRPr="00120294">
        <w:t>.2</w:t>
      </w:r>
      <w:r w:rsidRPr="00120294">
        <w:rPr>
          <w:rFonts w:hint="eastAsia"/>
        </w:rPr>
        <w:t>-2.</w:t>
      </w:r>
    </w:p>
    <w:p w14:paraId="643195D7" w14:textId="77777777" w:rsidR="002874D7" w:rsidRPr="00120294" w:rsidRDefault="002874D7" w:rsidP="00124AE4">
      <w:pPr>
        <w:pStyle w:val="TH"/>
      </w:pPr>
      <w:r w:rsidRPr="00120294">
        <w:rPr>
          <w:rFonts w:hint="eastAsia"/>
        </w:rPr>
        <w:t>Table J.2.1</w:t>
      </w:r>
      <w:r w:rsidRPr="00120294">
        <w:t>.2</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877"/>
        <w:gridCol w:w="1317"/>
        <w:gridCol w:w="1337"/>
        <w:gridCol w:w="3118"/>
        <w:gridCol w:w="1617"/>
      </w:tblGrid>
      <w:tr w:rsidR="002874D7" w:rsidRPr="00120294" w14:paraId="5DE8B016" w14:textId="77777777" w:rsidTr="00836A4B">
        <w:trPr>
          <w:cantSplit/>
          <w:jc w:val="center"/>
        </w:trPr>
        <w:tc>
          <w:tcPr>
            <w:tcW w:w="877" w:type="dxa"/>
          </w:tcPr>
          <w:p w14:paraId="5D4E496C" w14:textId="77777777" w:rsidR="002874D7" w:rsidRPr="00120294" w:rsidRDefault="002874D7" w:rsidP="00821292">
            <w:pPr>
              <w:pStyle w:val="TAH"/>
            </w:pPr>
            <w:r w:rsidRPr="00120294">
              <w:t>Model</w:t>
            </w:r>
          </w:p>
        </w:tc>
        <w:tc>
          <w:tcPr>
            <w:tcW w:w="1317" w:type="dxa"/>
          </w:tcPr>
          <w:p w14:paraId="1F6398CA" w14:textId="7CBC5257"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4AE94E15" w14:textId="777D1C98" w:rsidR="002874D7" w:rsidRPr="00120294" w:rsidRDefault="002874D7" w:rsidP="00821292">
            <w:pPr>
              <w:pStyle w:val="TAH"/>
            </w:pPr>
            <w:r w:rsidRPr="00120294">
              <w:t>Delay</w:t>
            </w:r>
            <w:r w:rsidR="00836A4B" w:rsidRPr="00120294">
              <w:t xml:space="preserve"> </w:t>
            </w:r>
            <w:r w:rsidRPr="00120294">
              <w:t>spread</w:t>
            </w:r>
          </w:p>
          <w:p w14:paraId="73654727" w14:textId="77777777" w:rsidR="002874D7" w:rsidRPr="00120294" w:rsidRDefault="002874D7" w:rsidP="00821292">
            <w:pPr>
              <w:pStyle w:val="TAH"/>
            </w:pPr>
            <w:r w:rsidRPr="00120294">
              <w:t>(r.m.s.)</w:t>
            </w:r>
          </w:p>
        </w:tc>
        <w:tc>
          <w:tcPr>
            <w:tcW w:w="3118" w:type="dxa"/>
          </w:tcPr>
          <w:p w14:paraId="0F67A6F8" w14:textId="0A35BDE3"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167D3F0E" w14:textId="1FF3995E"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39982E22" w14:textId="77777777" w:rsidTr="00836A4B">
        <w:trPr>
          <w:cantSplit/>
          <w:jc w:val="center"/>
        </w:trPr>
        <w:tc>
          <w:tcPr>
            <w:tcW w:w="877" w:type="dxa"/>
          </w:tcPr>
          <w:p w14:paraId="42B81814" w14:textId="77777777" w:rsidR="002874D7" w:rsidRPr="00120294" w:rsidRDefault="002874D7" w:rsidP="00821292">
            <w:pPr>
              <w:pStyle w:val="TAC"/>
            </w:pPr>
            <w:r w:rsidRPr="00120294">
              <w:t>TDLA30</w:t>
            </w:r>
          </w:p>
        </w:tc>
        <w:tc>
          <w:tcPr>
            <w:tcW w:w="1317" w:type="dxa"/>
          </w:tcPr>
          <w:p w14:paraId="2B809A2C" w14:textId="77777777" w:rsidR="002874D7" w:rsidRPr="00120294" w:rsidRDefault="002874D7" w:rsidP="00821292">
            <w:pPr>
              <w:pStyle w:val="TAC"/>
            </w:pPr>
            <w:r w:rsidRPr="00120294">
              <w:t>12</w:t>
            </w:r>
          </w:p>
        </w:tc>
        <w:tc>
          <w:tcPr>
            <w:tcW w:w="1337" w:type="dxa"/>
          </w:tcPr>
          <w:p w14:paraId="7FA75AD4" w14:textId="07B95A94" w:rsidR="002874D7" w:rsidRPr="00120294" w:rsidRDefault="002874D7" w:rsidP="00821292">
            <w:pPr>
              <w:pStyle w:val="TAC"/>
            </w:pPr>
            <w:r w:rsidRPr="00120294">
              <w:t>30</w:t>
            </w:r>
            <w:r w:rsidR="00836A4B" w:rsidRPr="00120294">
              <w:t xml:space="preserve"> </w:t>
            </w:r>
            <w:r w:rsidRPr="00120294">
              <w:t>ns</w:t>
            </w:r>
          </w:p>
        </w:tc>
        <w:tc>
          <w:tcPr>
            <w:tcW w:w="3118" w:type="dxa"/>
          </w:tcPr>
          <w:p w14:paraId="525476D8" w14:textId="32D0DB4F" w:rsidR="002874D7" w:rsidRPr="00120294" w:rsidRDefault="002874D7" w:rsidP="00821292">
            <w:pPr>
              <w:pStyle w:val="TAC"/>
            </w:pPr>
            <w:r w:rsidRPr="00120294">
              <w:t>290</w:t>
            </w:r>
            <w:r w:rsidR="00836A4B" w:rsidRPr="00120294">
              <w:t xml:space="preserve"> </w:t>
            </w:r>
            <w:r w:rsidRPr="00120294">
              <w:t>ns</w:t>
            </w:r>
          </w:p>
        </w:tc>
        <w:tc>
          <w:tcPr>
            <w:tcW w:w="1617" w:type="dxa"/>
          </w:tcPr>
          <w:p w14:paraId="0D6011D1" w14:textId="16A8880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1E2E9277" w14:textId="77777777" w:rsidR="002874D7" w:rsidRPr="00120294" w:rsidRDefault="002874D7" w:rsidP="002874D7"/>
    <w:p w14:paraId="7BB596F9" w14:textId="77777777" w:rsidR="002874D7" w:rsidRPr="00120294" w:rsidRDefault="002874D7" w:rsidP="00124AE4">
      <w:pPr>
        <w:pStyle w:val="TH"/>
      </w:pPr>
      <w:r w:rsidRPr="00120294">
        <w:rPr>
          <w:lang w:eastAsia="x-none"/>
        </w:rPr>
        <w:t>Table J.2.1.2-</w:t>
      </w:r>
      <w:r w:rsidRPr="00120294">
        <w:t>2:</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0C0224A1" w14:textId="77777777" w:rsidTr="00836A4B">
        <w:trPr>
          <w:cantSplit/>
          <w:jc w:val="center"/>
        </w:trPr>
        <w:tc>
          <w:tcPr>
            <w:tcW w:w="687" w:type="dxa"/>
            <w:shd w:val="clear" w:color="auto" w:fill="auto"/>
          </w:tcPr>
          <w:p w14:paraId="006DD40F" w14:textId="50180EE6"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106CF1D5" w14:textId="18F2DAB6"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E863C91" w14:textId="6FF06FD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3ECE50E5" w14:textId="11B14238"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36C65663" w14:textId="77777777" w:rsidTr="00836A4B">
        <w:trPr>
          <w:cantSplit/>
          <w:jc w:val="center"/>
        </w:trPr>
        <w:tc>
          <w:tcPr>
            <w:tcW w:w="687" w:type="dxa"/>
          </w:tcPr>
          <w:p w14:paraId="4943FA3F" w14:textId="77777777" w:rsidR="002874D7" w:rsidRPr="00120294" w:rsidRDefault="002874D7" w:rsidP="00821292">
            <w:pPr>
              <w:pStyle w:val="TAC"/>
            </w:pPr>
            <w:r w:rsidRPr="00120294">
              <w:rPr>
                <w:rFonts w:hint="eastAsia"/>
              </w:rPr>
              <w:t>1</w:t>
            </w:r>
          </w:p>
        </w:tc>
        <w:tc>
          <w:tcPr>
            <w:tcW w:w="1077" w:type="dxa"/>
          </w:tcPr>
          <w:p w14:paraId="4FE420D9" w14:textId="77777777" w:rsidR="002874D7" w:rsidRPr="00120294" w:rsidRDefault="002874D7" w:rsidP="00821292">
            <w:pPr>
              <w:pStyle w:val="TAC"/>
            </w:pPr>
            <w:r w:rsidRPr="00120294">
              <w:rPr>
                <w:rFonts w:hint="eastAsia"/>
              </w:rPr>
              <w:t>0</w:t>
            </w:r>
          </w:p>
        </w:tc>
        <w:tc>
          <w:tcPr>
            <w:tcW w:w="1167" w:type="dxa"/>
          </w:tcPr>
          <w:p w14:paraId="7DCCF620"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3B0B2CE6" w14:textId="77777777" w:rsidR="002874D7" w:rsidRPr="00120294" w:rsidRDefault="002874D7" w:rsidP="00821292">
            <w:pPr>
              <w:pStyle w:val="TAC"/>
            </w:pPr>
            <w:r w:rsidRPr="00120294">
              <w:rPr>
                <w:rFonts w:hint="eastAsia"/>
              </w:rPr>
              <w:t>Rayleigh</w:t>
            </w:r>
          </w:p>
        </w:tc>
      </w:tr>
      <w:tr w:rsidR="002874D7" w:rsidRPr="00120294" w14:paraId="51A38E2C" w14:textId="77777777" w:rsidTr="00836A4B">
        <w:trPr>
          <w:cantSplit/>
          <w:jc w:val="center"/>
        </w:trPr>
        <w:tc>
          <w:tcPr>
            <w:tcW w:w="687" w:type="dxa"/>
          </w:tcPr>
          <w:p w14:paraId="71ECDDD7" w14:textId="77777777" w:rsidR="002874D7" w:rsidRPr="00120294" w:rsidRDefault="002874D7" w:rsidP="00821292">
            <w:pPr>
              <w:pStyle w:val="TAC"/>
            </w:pPr>
            <w:r w:rsidRPr="00120294">
              <w:rPr>
                <w:rFonts w:hint="eastAsia"/>
              </w:rPr>
              <w:t>2</w:t>
            </w:r>
          </w:p>
        </w:tc>
        <w:tc>
          <w:tcPr>
            <w:tcW w:w="1077" w:type="dxa"/>
          </w:tcPr>
          <w:p w14:paraId="2707850E" w14:textId="77777777" w:rsidR="002874D7" w:rsidRPr="00120294" w:rsidRDefault="002874D7" w:rsidP="00821292">
            <w:pPr>
              <w:pStyle w:val="TAC"/>
            </w:pPr>
            <w:r w:rsidRPr="00120294">
              <w:rPr>
                <w:rFonts w:hint="eastAsia"/>
              </w:rPr>
              <w:t>10</w:t>
            </w:r>
          </w:p>
        </w:tc>
        <w:tc>
          <w:tcPr>
            <w:tcW w:w="1167" w:type="dxa"/>
          </w:tcPr>
          <w:p w14:paraId="66883EFA"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13E4F54F" w14:textId="77777777" w:rsidR="002874D7" w:rsidRPr="00120294" w:rsidRDefault="002874D7" w:rsidP="00821292">
            <w:pPr>
              <w:pStyle w:val="TAC"/>
            </w:pPr>
          </w:p>
        </w:tc>
      </w:tr>
      <w:tr w:rsidR="002874D7" w:rsidRPr="00120294" w14:paraId="61894DEC" w14:textId="77777777" w:rsidTr="00836A4B">
        <w:trPr>
          <w:cantSplit/>
          <w:jc w:val="center"/>
        </w:trPr>
        <w:tc>
          <w:tcPr>
            <w:tcW w:w="687" w:type="dxa"/>
          </w:tcPr>
          <w:p w14:paraId="0A9209DA" w14:textId="77777777" w:rsidR="002874D7" w:rsidRPr="00120294" w:rsidRDefault="002874D7" w:rsidP="00821292">
            <w:pPr>
              <w:pStyle w:val="TAC"/>
            </w:pPr>
            <w:r w:rsidRPr="00120294">
              <w:rPr>
                <w:rFonts w:hint="eastAsia"/>
              </w:rPr>
              <w:t>3</w:t>
            </w:r>
          </w:p>
        </w:tc>
        <w:tc>
          <w:tcPr>
            <w:tcW w:w="1077" w:type="dxa"/>
          </w:tcPr>
          <w:p w14:paraId="1F9097D6" w14:textId="77777777" w:rsidR="002874D7" w:rsidRPr="00120294" w:rsidRDefault="002874D7" w:rsidP="00821292">
            <w:pPr>
              <w:pStyle w:val="TAC"/>
            </w:pPr>
            <w:r w:rsidRPr="00120294">
              <w:rPr>
                <w:rFonts w:hint="eastAsia"/>
              </w:rPr>
              <w:t>15</w:t>
            </w:r>
          </w:p>
        </w:tc>
        <w:tc>
          <w:tcPr>
            <w:tcW w:w="1167" w:type="dxa"/>
          </w:tcPr>
          <w:p w14:paraId="091DA398"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5119B032" w14:textId="77777777" w:rsidR="002874D7" w:rsidRPr="00120294" w:rsidRDefault="002874D7" w:rsidP="00821292">
            <w:pPr>
              <w:pStyle w:val="TAC"/>
            </w:pPr>
          </w:p>
        </w:tc>
      </w:tr>
      <w:tr w:rsidR="002874D7" w:rsidRPr="00120294" w14:paraId="0390FF8B" w14:textId="77777777" w:rsidTr="00836A4B">
        <w:trPr>
          <w:cantSplit/>
          <w:jc w:val="center"/>
        </w:trPr>
        <w:tc>
          <w:tcPr>
            <w:tcW w:w="687" w:type="dxa"/>
          </w:tcPr>
          <w:p w14:paraId="6B7F35D1" w14:textId="77777777" w:rsidR="002874D7" w:rsidRPr="00120294" w:rsidRDefault="002874D7" w:rsidP="00821292">
            <w:pPr>
              <w:pStyle w:val="TAC"/>
            </w:pPr>
            <w:r w:rsidRPr="00120294">
              <w:rPr>
                <w:rFonts w:hint="eastAsia"/>
              </w:rPr>
              <w:t>4</w:t>
            </w:r>
          </w:p>
        </w:tc>
        <w:tc>
          <w:tcPr>
            <w:tcW w:w="1077" w:type="dxa"/>
          </w:tcPr>
          <w:p w14:paraId="0A408006" w14:textId="77777777" w:rsidR="002874D7" w:rsidRPr="00120294" w:rsidRDefault="002874D7" w:rsidP="00821292">
            <w:pPr>
              <w:pStyle w:val="TAC"/>
            </w:pPr>
            <w:r w:rsidRPr="00120294">
              <w:rPr>
                <w:rFonts w:hint="eastAsia"/>
              </w:rPr>
              <w:t>20</w:t>
            </w:r>
          </w:p>
        </w:tc>
        <w:tc>
          <w:tcPr>
            <w:tcW w:w="1167" w:type="dxa"/>
          </w:tcPr>
          <w:p w14:paraId="677C2BA3"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21A2F4AB" w14:textId="77777777" w:rsidR="002874D7" w:rsidRPr="00120294" w:rsidRDefault="002874D7" w:rsidP="00821292">
            <w:pPr>
              <w:pStyle w:val="TAC"/>
            </w:pPr>
          </w:p>
        </w:tc>
      </w:tr>
      <w:tr w:rsidR="002874D7" w:rsidRPr="00120294" w14:paraId="2C01A7A0" w14:textId="77777777" w:rsidTr="00836A4B">
        <w:trPr>
          <w:cantSplit/>
          <w:jc w:val="center"/>
        </w:trPr>
        <w:tc>
          <w:tcPr>
            <w:tcW w:w="687" w:type="dxa"/>
          </w:tcPr>
          <w:p w14:paraId="6CA82C8B" w14:textId="77777777" w:rsidR="002874D7" w:rsidRPr="00120294" w:rsidRDefault="002874D7" w:rsidP="00821292">
            <w:pPr>
              <w:pStyle w:val="TAC"/>
            </w:pPr>
            <w:r w:rsidRPr="00120294">
              <w:rPr>
                <w:rFonts w:hint="eastAsia"/>
              </w:rPr>
              <w:t>5</w:t>
            </w:r>
          </w:p>
        </w:tc>
        <w:tc>
          <w:tcPr>
            <w:tcW w:w="1077" w:type="dxa"/>
          </w:tcPr>
          <w:p w14:paraId="0AC1C16B" w14:textId="77777777" w:rsidR="002874D7" w:rsidRPr="00120294" w:rsidRDefault="002874D7" w:rsidP="00821292">
            <w:pPr>
              <w:pStyle w:val="TAC"/>
            </w:pPr>
            <w:r w:rsidRPr="00120294">
              <w:rPr>
                <w:rFonts w:hint="eastAsia"/>
              </w:rPr>
              <w:t>25</w:t>
            </w:r>
          </w:p>
        </w:tc>
        <w:tc>
          <w:tcPr>
            <w:tcW w:w="1167" w:type="dxa"/>
          </w:tcPr>
          <w:p w14:paraId="4625CF28"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33890E98" w14:textId="77777777" w:rsidR="002874D7" w:rsidRPr="00120294" w:rsidRDefault="002874D7" w:rsidP="00821292">
            <w:pPr>
              <w:pStyle w:val="TAC"/>
            </w:pPr>
          </w:p>
        </w:tc>
      </w:tr>
      <w:tr w:rsidR="002874D7" w:rsidRPr="00120294" w14:paraId="56499B3D" w14:textId="77777777" w:rsidTr="00836A4B">
        <w:trPr>
          <w:cantSplit/>
          <w:jc w:val="center"/>
        </w:trPr>
        <w:tc>
          <w:tcPr>
            <w:tcW w:w="687" w:type="dxa"/>
          </w:tcPr>
          <w:p w14:paraId="568866C3" w14:textId="77777777" w:rsidR="002874D7" w:rsidRPr="00120294" w:rsidRDefault="002874D7" w:rsidP="00821292">
            <w:pPr>
              <w:pStyle w:val="TAC"/>
            </w:pPr>
            <w:r w:rsidRPr="00120294">
              <w:rPr>
                <w:rFonts w:hint="eastAsia"/>
              </w:rPr>
              <w:t>6</w:t>
            </w:r>
          </w:p>
        </w:tc>
        <w:tc>
          <w:tcPr>
            <w:tcW w:w="1077" w:type="dxa"/>
          </w:tcPr>
          <w:p w14:paraId="49DB252D" w14:textId="77777777" w:rsidR="002874D7" w:rsidRPr="00120294" w:rsidRDefault="002874D7" w:rsidP="00821292">
            <w:pPr>
              <w:pStyle w:val="TAC"/>
            </w:pPr>
            <w:r w:rsidRPr="00120294">
              <w:t>50</w:t>
            </w:r>
          </w:p>
        </w:tc>
        <w:tc>
          <w:tcPr>
            <w:tcW w:w="1167" w:type="dxa"/>
          </w:tcPr>
          <w:p w14:paraId="772DFD1F"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547CEE" w14:textId="77777777" w:rsidR="002874D7" w:rsidRPr="00120294" w:rsidRDefault="002874D7" w:rsidP="00821292">
            <w:pPr>
              <w:pStyle w:val="TAC"/>
            </w:pPr>
          </w:p>
        </w:tc>
      </w:tr>
      <w:tr w:rsidR="002874D7" w:rsidRPr="00120294" w14:paraId="311D0073" w14:textId="77777777" w:rsidTr="00836A4B">
        <w:trPr>
          <w:cantSplit/>
          <w:jc w:val="center"/>
        </w:trPr>
        <w:tc>
          <w:tcPr>
            <w:tcW w:w="687" w:type="dxa"/>
          </w:tcPr>
          <w:p w14:paraId="60D558C3" w14:textId="77777777" w:rsidR="002874D7" w:rsidRPr="00120294" w:rsidRDefault="002874D7" w:rsidP="00821292">
            <w:pPr>
              <w:pStyle w:val="TAC"/>
            </w:pPr>
            <w:r w:rsidRPr="00120294">
              <w:rPr>
                <w:rFonts w:hint="eastAsia"/>
              </w:rPr>
              <w:t>7</w:t>
            </w:r>
          </w:p>
        </w:tc>
        <w:tc>
          <w:tcPr>
            <w:tcW w:w="1077" w:type="dxa"/>
          </w:tcPr>
          <w:p w14:paraId="73BB165D" w14:textId="77777777" w:rsidR="002874D7" w:rsidRPr="00120294" w:rsidRDefault="002874D7" w:rsidP="00821292">
            <w:pPr>
              <w:pStyle w:val="TAC"/>
            </w:pPr>
            <w:r w:rsidRPr="00120294">
              <w:rPr>
                <w:rFonts w:hint="eastAsia"/>
              </w:rPr>
              <w:t>65</w:t>
            </w:r>
          </w:p>
        </w:tc>
        <w:tc>
          <w:tcPr>
            <w:tcW w:w="1167" w:type="dxa"/>
          </w:tcPr>
          <w:p w14:paraId="6B55F2B5"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5B4CEC95" w14:textId="77777777" w:rsidR="002874D7" w:rsidRPr="00120294" w:rsidRDefault="002874D7" w:rsidP="00821292">
            <w:pPr>
              <w:pStyle w:val="TAC"/>
            </w:pPr>
          </w:p>
        </w:tc>
      </w:tr>
      <w:tr w:rsidR="002874D7" w:rsidRPr="00120294" w14:paraId="67591787" w14:textId="77777777" w:rsidTr="00836A4B">
        <w:trPr>
          <w:cantSplit/>
          <w:jc w:val="center"/>
        </w:trPr>
        <w:tc>
          <w:tcPr>
            <w:tcW w:w="687" w:type="dxa"/>
          </w:tcPr>
          <w:p w14:paraId="40A6F9F8" w14:textId="3E527C29" w:rsidR="002874D7" w:rsidRPr="00120294" w:rsidRDefault="002874D7" w:rsidP="00821292">
            <w:pPr>
              <w:pStyle w:val="TAC"/>
            </w:pPr>
            <w:r w:rsidRPr="00120294">
              <w:rPr>
                <w:rFonts w:hint="eastAsia"/>
              </w:rPr>
              <w:t>8</w:t>
            </w:r>
          </w:p>
        </w:tc>
        <w:tc>
          <w:tcPr>
            <w:tcW w:w="1077" w:type="dxa"/>
          </w:tcPr>
          <w:p w14:paraId="60D06FCA" w14:textId="77777777" w:rsidR="002874D7" w:rsidRPr="00120294" w:rsidRDefault="002874D7" w:rsidP="00821292">
            <w:pPr>
              <w:pStyle w:val="TAC"/>
            </w:pPr>
            <w:r w:rsidRPr="00120294">
              <w:rPr>
                <w:rFonts w:hint="eastAsia"/>
              </w:rPr>
              <w:t>75</w:t>
            </w:r>
          </w:p>
        </w:tc>
        <w:tc>
          <w:tcPr>
            <w:tcW w:w="1167" w:type="dxa"/>
          </w:tcPr>
          <w:p w14:paraId="375D8A46"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1A8E7CDE" w14:textId="77777777" w:rsidR="002874D7" w:rsidRPr="00120294" w:rsidRDefault="002874D7" w:rsidP="00821292">
            <w:pPr>
              <w:pStyle w:val="TAC"/>
            </w:pPr>
          </w:p>
        </w:tc>
      </w:tr>
      <w:tr w:rsidR="002874D7" w:rsidRPr="00120294" w14:paraId="1704D745" w14:textId="77777777" w:rsidTr="00836A4B">
        <w:trPr>
          <w:cantSplit/>
          <w:jc w:val="center"/>
        </w:trPr>
        <w:tc>
          <w:tcPr>
            <w:tcW w:w="687" w:type="dxa"/>
          </w:tcPr>
          <w:p w14:paraId="5FE88FCD" w14:textId="77777777" w:rsidR="002874D7" w:rsidRPr="00120294" w:rsidRDefault="002874D7" w:rsidP="00821292">
            <w:pPr>
              <w:pStyle w:val="TAC"/>
            </w:pPr>
            <w:r w:rsidRPr="00120294">
              <w:rPr>
                <w:rFonts w:hint="eastAsia"/>
              </w:rPr>
              <w:t>9</w:t>
            </w:r>
          </w:p>
        </w:tc>
        <w:tc>
          <w:tcPr>
            <w:tcW w:w="1077" w:type="dxa"/>
          </w:tcPr>
          <w:p w14:paraId="77E18BAD" w14:textId="77777777" w:rsidR="002874D7" w:rsidRPr="00120294" w:rsidRDefault="002874D7" w:rsidP="00821292">
            <w:pPr>
              <w:pStyle w:val="TAC"/>
            </w:pPr>
            <w:r w:rsidRPr="00120294">
              <w:rPr>
                <w:rFonts w:hint="eastAsia"/>
              </w:rPr>
              <w:t>105</w:t>
            </w:r>
          </w:p>
        </w:tc>
        <w:tc>
          <w:tcPr>
            <w:tcW w:w="1167" w:type="dxa"/>
          </w:tcPr>
          <w:p w14:paraId="22B874BE"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19637178" w14:textId="77777777" w:rsidR="002874D7" w:rsidRPr="00120294" w:rsidRDefault="002874D7" w:rsidP="00821292">
            <w:pPr>
              <w:pStyle w:val="TAC"/>
            </w:pPr>
          </w:p>
        </w:tc>
      </w:tr>
      <w:tr w:rsidR="002874D7" w:rsidRPr="00120294" w14:paraId="361B0894" w14:textId="77777777" w:rsidTr="00836A4B">
        <w:trPr>
          <w:cantSplit/>
          <w:jc w:val="center"/>
        </w:trPr>
        <w:tc>
          <w:tcPr>
            <w:tcW w:w="687" w:type="dxa"/>
          </w:tcPr>
          <w:p w14:paraId="2FC34144" w14:textId="77777777" w:rsidR="002874D7" w:rsidRPr="00120294" w:rsidRDefault="002874D7" w:rsidP="00821292">
            <w:pPr>
              <w:pStyle w:val="TAC"/>
            </w:pPr>
            <w:r w:rsidRPr="00120294">
              <w:rPr>
                <w:rFonts w:hint="eastAsia"/>
              </w:rPr>
              <w:t>10</w:t>
            </w:r>
          </w:p>
        </w:tc>
        <w:tc>
          <w:tcPr>
            <w:tcW w:w="1077" w:type="dxa"/>
          </w:tcPr>
          <w:p w14:paraId="70ABA751" w14:textId="77777777" w:rsidR="002874D7" w:rsidRPr="00120294" w:rsidRDefault="002874D7" w:rsidP="00821292">
            <w:pPr>
              <w:pStyle w:val="TAC"/>
            </w:pPr>
            <w:r w:rsidRPr="00120294">
              <w:rPr>
                <w:rFonts w:hint="eastAsia"/>
              </w:rPr>
              <w:t>135</w:t>
            </w:r>
          </w:p>
        </w:tc>
        <w:tc>
          <w:tcPr>
            <w:tcW w:w="1167" w:type="dxa"/>
          </w:tcPr>
          <w:p w14:paraId="043EB18F"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742E7A69" w14:textId="77777777" w:rsidR="002874D7" w:rsidRPr="00120294" w:rsidRDefault="002874D7" w:rsidP="00821292">
            <w:pPr>
              <w:pStyle w:val="TAC"/>
            </w:pPr>
          </w:p>
        </w:tc>
      </w:tr>
      <w:tr w:rsidR="002874D7" w:rsidRPr="00120294" w14:paraId="72EF2857" w14:textId="77777777" w:rsidTr="00836A4B">
        <w:trPr>
          <w:cantSplit/>
          <w:jc w:val="center"/>
        </w:trPr>
        <w:tc>
          <w:tcPr>
            <w:tcW w:w="687" w:type="dxa"/>
          </w:tcPr>
          <w:p w14:paraId="4624E81D" w14:textId="77777777" w:rsidR="002874D7" w:rsidRPr="00120294" w:rsidRDefault="002874D7" w:rsidP="00821292">
            <w:pPr>
              <w:pStyle w:val="TAC"/>
            </w:pPr>
            <w:r w:rsidRPr="00120294">
              <w:rPr>
                <w:rFonts w:hint="eastAsia"/>
              </w:rPr>
              <w:t>11</w:t>
            </w:r>
          </w:p>
        </w:tc>
        <w:tc>
          <w:tcPr>
            <w:tcW w:w="1077" w:type="dxa"/>
          </w:tcPr>
          <w:p w14:paraId="10E96BEB" w14:textId="77777777" w:rsidR="002874D7" w:rsidRPr="00120294" w:rsidRDefault="002874D7" w:rsidP="00821292">
            <w:pPr>
              <w:pStyle w:val="TAC"/>
            </w:pPr>
            <w:r w:rsidRPr="00120294">
              <w:rPr>
                <w:rFonts w:hint="eastAsia"/>
              </w:rPr>
              <w:t>1</w:t>
            </w:r>
            <w:r w:rsidRPr="00120294">
              <w:t>50</w:t>
            </w:r>
          </w:p>
        </w:tc>
        <w:tc>
          <w:tcPr>
            <w:tcW w:w="1167" w:type="dxa"/>
          </w:tcPr>
          <w:p w14:paraId="65DDBF81"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708AD5B" w14:textId="77777777" w:rsidR="002874D7" w:rsidRPr="00120294" w:rsidRDefault="002874D7" w:rsidP="00821292">
            <w:pPr>
              <w:pStyle w:val="TAC"/>
            </w:pPr>
          </w:p>
        </w:tc>
      </w:tr>
      <w:tr w:rsidR="002874D7" w:rsidRPr="00120294" w14:paraId="6416DBF7" w14:textId="77777777" w:rsidTr="00836A4B">
        <w:trPr>
          <w:cantSplit/>
          <w:jc w:val="center"/>
        </w:trPr>
        <w:tc>
          <w:tcPr>
            <w:tcW w:w="687" w:type="dxa"/>
          </w:tcPr>
          <w:p w14:paraId="5BEB78DB" w14:textId="77777777" w:rsidR="002874D7" w:rsidRPr="00120294" w:rsidRDefault="002874D7" w:rsidP="00821292">
            <w:pPr>
              <w:pStyle w:val="TAC"/>
            </w:pPr>
            <w:r w:rsidRPr="00120294">
              <w:rPr>
                <w:rFonts w:hint="eastAsia"/>
              </w:rPr>
              <w:t>12</w:t>
            </w:r>
          </w:p>
        </w:tc>
        <w:tc>
          <w:tcPr>
            <w:tcW w:w="1077" w:type="dxa"/>
          </w:tcPr>
          <w:p w14:paraId="73884F15" w14:textId="77777777" w:rsidR="002874D7" w:rsidRPr="00120294" w:rsidRDefault="002874D7" w:rsidP="00821292">
            <w:pPr>
              <w:pStyle w:val="TAC"/>
            </w:pPr>
            <w:r w:rsidRPr="00120294">
              <w:rPr>
                <w:rFonts w:hint="eastAsia"/>
              </w:rPr>
              <w:t>2</w:t>
            </w:r>
            <w:r w:rsidRPr="00120294">
              <w:t>90</w:t>
            </w:r>
          </w:p>
        </w:tc>
        <w:tc>
          <w:tcPr>
            <w:tcW w:w="1167" w:type="dxa"/>
          </w:tcPr>
          <w:p w14:paraId="4F4EDD8D"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1F964D0E" w14:textId="77777777" w:rsidR="002874D7" w:rsidRPr="00120294" w:rsidRDefault="002874D7" w:rsidP="00821292">
            <w:pPr>
              <w:pStyle w:val="TAC"/>
            </w:pPr>
          </w:p>
        </w:tc>
      </w:tr>
    </w:tbl>
    <w:p w14:paraId="5C017051" w14:textId="77777777" w:rsidR="002874D7" w:rsidRPr="00120294" w:rsidRDefault="002874D7" w:rsidP="002874D7"/>
    <w:p w14:paraId="3E3EA83F" w14:textId="77777777" w:rsidR="002874D7" w:rsidRPr="00120294" w:rsidRDefault="002874D7" w:rsidP="003C6004">
      <w:pPr>
        <w:pStyle w:val="Heading2"/>
      </w:pPr>
      <w:bookmarkStart w:id="7938" w:name="_Toc75165495"/>
      <w:bookmarkStart w:id="7939" w:name="_Toc75334419"/>
      <w:bookmarkStart w:id="7940" w:name="_Toc75508613"/>
      <w:bookmarkStart w:id="7941" w:name="_Toc75816352"/>
      <w:bookmarkStart w:id="7942" w:name="_Toc76541510"/>
      <w:bookmarkStart w:id="7943" w:name="_Toc76542077"/>
      <w:bookmarkStart w:id="7944" w:name="_Toc82429967"/>
      <w:bookmarkStart w:id="7945" w:name="_Toc89940218"/>
      <w:bookmarkStart w:id="7946" w:name="_Toc98754544"/>
      <w:bookmarkStart w:id="7947" w:name="_Toc106178358"/>
      <w:bookmarkStart w:id="7948" w:name="_Toc114149076"/>
      <w:bookmarkStart w:id="7949" w:name="_Toc124151321"/>
      <w:bookmarkStart w:id="7950" w:name="_Toc130393861"/>
      <w:bookmarkStart w:id="7951" w:name="_Toc137562248"/>
      <w:bookmarkStart w:id="7952" w:name="_Toc138871390"/>
      <w:r w:rsidRPr="00120294">
        <w:t>J.2.2</w:t>
      </w:r>
      <w:r w:rsidRPr="00120294">
        <w:tab/>
        <w:t>Combinations of channel model parameters</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04C9440B" w14:textId="77777777" w:rsidR="002874D7" w:rsidRPr="00120294" w:rsidRDefault="002874D7" w:rsidP="002874D7">
      <w:r w:rsidRPr="00120294">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120294">
        <w:rPr>
          <w:lang w:eastAsia="zh-CN"/>
        </w:rPr>
        <w:t>'</w:t>
      </w:r>
      <w:r w:rsidRPr="00120294">
        <w:t>&lt;DS&gt;</w:t>
      </w:r>
      <w:r w:rsidRPr="00120294">
        <w:rPr>
          <w:lang w:eastAsia="zh-CN"/>
        </w:rPr>
        <w:t>'</w:t>
      </w:r>
      <w:r w:rsidRPr="00120294">
        <w:t xml:space="preserve"> indicates the desired delay spread and </w:t>
      </w:r>
      <w:r w:rsidRPr="00120294">
        <w:rPr>
          <w:lang w:eastAsia="zh-CN"/>
        </w:rPr>
        <w:t>'</w:t>
      </w:r>
      <w:r w:rsidRPr="00120294">
        <w:t>&lt;Doppler&gt;</w:t>
      </w:r>
      <w:r w:rsidRPr="00120294">
        <w:rPr>
          <w:lang w:eastAsia="zh-CN"/>
        </w:rPr>
        <w:t>'</w:t>
      </w:r>
      <w:r w:rsidRPr="00120294">
        <w:t xml:space="preserve"> indicates the maximum Doppler frequency (Hz).</w:t>
      </w:r>
    </w:p>
    <w:p w14:paraId="38441497" w14:textId="77777777" w:rsidR="002874D7" w:rsidRPr="00120294" w:rsidRDefault="002874D7" w:rsidP="002874D7">
      <w:r w:rsidRPr="00120294">
        <w:t>Table J.2.2-1 and J.2.2-2 show the propagation conditions that are used for the performance measurements in multi-path fading environment for low, medium and high Doppler frequencies for FR1 and FR2, respectively.</w:t>
      </w:r>
    </w:p>
    <w:p w14:paraId="26D6C058" w14:textId="77777777" w:rsidR="002874D7" w:rsidRPr="00120294" w:rsidRDefault="002874D7" w:rsidP="00124AE4">
      <w:pPr>
        <w:pStyle w:val="TH"/>
      </w:pPr>
      <w:r w:rsidRPr="00120294">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874D7" w:rsidRPr="00120294" w14:paraId="2D721E23" w14:textId="77777777" w:rsidTr="00836A4B">
        <w:trPr>
          <w:cantSplit/>
          <w:jc w:val="center"/>
        </w:trPr>
        <w:tc>
          <w:tcPr>
            <w:tcW w:w="1837" w:type="dxa"/>
          </w:tcPr>
          <w:p w14:paraId="179DC17E" w14:textId="28A1B1AE"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987" w:type="dxa"/>
            <w:shd w:val="clear" w:color="auto" w:fill="auto"/>
          </w:tcPr>
          <w:p w14:paraId="1A14CA3B" w14:textId="77777777" w:rsidR="002874D7" w:rsidRPr="00120294" w:rsidRDefault="002874D7" w:rsidP="00821292">
            <w:pPr>
              <w:pStyle w:val="TAH"/>
            </w:pPr>
            <w:r w:rsidRPr="00120294">
              <w:t>Model</w:t>
            </w:r>
          </w:p>
        </w:tc>
        <w:tc>
          <w:tcPr>
            <w:tcW w:w="2687" w:type="dxa"/>
            <w:shd w:val="clear" w:color="auto" w:fill="auto"/>
          </w:tcPr>
          <w:p w14:paraId="2A9EE98A" w14:textId="061AACB7"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7DDCA211" w14:textId="77777777" w:rsidTr="00836A4B">
        <w:trPr>
          <w:cantSplit/>
          <w:jc w:val="center"/>
        </w:trPr>
        <w:tc>
          <w:tcPr>
            <w:tcW w:w="1837" w:type="dxa"/>
          </w:tcPr>
          <w:p w14:paraId="0DFAF7BD" w14:textId="77777777" w:rsidR="002874D7" w:rsidRPr="00120294" w:rsidRDefault="002874D7" w:rsidP="00821292">
            <w:pPr>
              <w:pStyle w:val="TAC"/>
            </w:pPr>
            <w:r w:rsidRPr="00120294">
              <w:rPr>
                <w:rFonts w:hint="eastAsia"/>
              </w:rPr>
              <w:t>TDLA30-</w:t>
            </w:r>
            <w:r w:rsidRPr="00120294">
              <w:t>5</w:t>
            </w:r>
          </w:p>
        </w:tc>
        <w:tc>
          <w:tcPr>
            <w:tcW w:w="987" w:type="dxa"/>
            <w:shd w:val="clear" w:color="auto" w:fill="auto"/>
          </w:tcPr>
          <w:p w14:paraId="6FFECB06" w14:textId="77777777" w:rsidR="002874D7" w:rsidRPr="00120294" w:rsidRDefault="002874D7" w:rsidP="00821292">
            <w:pPr>
              <w:pStyle w:val="TAC"/>
            </w:pPr>
            <w:r w:rsidRPr="00120294">
              <w:t>TDLA30</w:t>
            </w:r>
          </w:p>
        </w:tc>
        <w:tc>
          <w:tcPr>
            <w:tcW w:w="2687" w:type="dxa"/>
            <w:shd w:val="clear" w:color="auto" w:fill="auto"/>
          </w:tcPr>
          <w:p w14:paraId="1CBF9C51" w14:textId="3D62D6A4" w:rsidR="002874D7" w:rsidRPr="00120294" w:rsidRDefault="002874D7" w:rsidP="00821292">
            <w:pPr>
              <w:pStyle w:val="TAC"/>
            </w:pPr>
            <w:r w:rsidRPr="00120294">
              <w:t>5</w:t>
            </w:r>
            <w:r w:rsidR="00836A4B" w:rsidRPr="00120294">
              <w:t xml:space="preserve"> </w:t>
            </w:r>
            <w:r w:rsidRPr="00120294">
              <w:rPr>
                <w:rFonts w:hint="eastAsia"/>
              </w:rPr>
              <w:t>Hz</w:t>
            </w:r>
          </w:p>
        </w:tc>
      </w:tr>
      <w:tr w:rsidR="002874D7" w:rsidRPr="00120294" w14:paraId="3450EB92" w14:textId="77777777" w:rsidTr="00836A4B">
        <w:trPr>
          <w:cantSplit/>
          <w:jc w:val="center"/>
        </w:trPr>
        <w:tc>
          <w:tcPr>
            <w:tcW w:w="1837" w:type="dxa"/>
          </w:tcPr>
          <w:p w14:paraId="144273CB" w14:textId="77777777" w:rsidR="002874D7" w:rsidRPr="00120294" w:rsidRDefault="002874D7" w:rsidP="00821292">
            <w:pPr>
              <w:pStyle w:val="TAC"/>
            </w:pPr>
            <w:r w:rsidRPr="00120294">
              <w:t>TDLA30-10</w:t>
            </w:r>
          </w:p>
        </w:tc>
        <w:tc>
          <w:tcPr>
            <w:tcW w:w="987" w:type="dxa"/>
            <w:shd w:val="clear" w:color="auto" w:fill="auto"/>
          </w:tcPr>
          <w:p w14:paraId="5460F1E9" w14:textId="77777777" w:rsidR="002874D7" w:rsidRPr="00120294" w:rsidRDefault="002874D7" w:rsidP="00821292">
            <w:pPr>
              <w:pStyle w:val="TAC"/>
            </w:pPr>
            <w:r w:rsidRPr="00120294">
              <w:t>TDLA30</w:t>
            </w:r>
          </w:p>
        </w:tc>
        <w:tc>
          <w:tcPr>
            <w:tcW w:w="2687" w:type="dxa"/>
            <w:shd w:val="clear" w:color="auto" w:fill="auto"/>
          </w:tcPr>
          <w:p w14:paraId="262D5635" w14:textId="5B393102" w:rsidR="002874D7" w:rsidRPr="00120294" w:rsidRDefault="002874D7" w:rsidP="00821292">
            <w:pPr>
              <w:pStyle w:val="TAC"/>
            </w:pPr>
            <w:r w:rsidRPr="00120294">
              <w:rPr>
                <w:rFonts w:hint="eastAsia"/>
              </w:rPr>
              <w:t>10</w:t>
            </w:r>
            <w:r w:rsidR="00836A4B" w:rsidRPr="00120294">
              <w:t xml:space="preserve"> </w:t>
            </w:r>
            <w:r w:rsidRPr="00120294">
              <w:rPr>
                <w:rFonts w:hint="eastAsia"/>
              </w:rPr>
              <w:t>Hz</w:t>
            </w:r>
          </w:p>
        </w:tc>
      </w:tr>
      <w:tr w:rsidR="002874D7" w:rsidRPr="00120294" w14:paraId="2C99EBE9"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1F6A2259" w14:textId="77777777" w:rsidR="002874D7" w:rsidRPr="00120294" w:rsidRDefault="002874D7" w:rsidP="00821292">
            <w:pPr>
              <w:pStyle w:val="TAC"/>
            </w:pPr>
            <w:r w:rsidRPr="00120294">
              <w:t>TDLB100-4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45B46FCC" w14:textId="77777777" w:rsidR="002874D7" w:rsidRPr="00120294" w:rsidRDefault="002874D7" w:rsidP="00821292">
            <w:pPr>
              <w:pStyle w:val="TAC"/>
            </w:pPr>
            <w:r w:rsidRPr="00120294">
              <w:t>TDLB1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3631B92E" w14:textId="4A0C5A13" w:rsidR="002874D7" w:rsidRPr="00120294" w:rsidRDefault="002874D7" w:rsidP="00821292">
            <w:pPr>
              <w:pStyle w:val="TAC"/>
            </w:pPr>
            <w:r w:rsidRPr="00120294">
              <w:rPr>
                <w:rFonts w:hint="eastAsia"/>
              </w:rPr>
              <w:t>400</w:t>
            </w:r>
            <w:r w:rsidR="00836A4B" w:rsidRPr="00120294">
              <w:t xml:space="preserve"> </w:t>
            </w:r>
            <w:r w:rsidRPr="00120294">
              <w:rPr>
                <w:rFonts w:hint="eastAsia"/>
              </w:rPr>
              <w:t>Hz</w:t>
            </w:r>
          </w:p>
        </w:tc>
      </w:tr>
      <w:tr w:rsidR="002874D7" w:rsidRPr="00120294" w14:paraId="470C102C"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27FC0716" w14:textId="77777777" w:rsidR="002874D7" w:rsidRPr="00120294" w:rsidRDefault="002874D7" w:rsidP="00821292">
            <w:pPr>
              <w:pStyle w:val="TAC"/>
            </w:pPr>
            <w:r w:rsidRPr="00120294">
              <w:t>TDLC300-1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0AA8AEBD" w14:textId="77777777" w:rsidR="002874D7" w:rsidRPr="00120294" w:rsidRDefault="002874D7" w:rsidP="00821292">
            <w:pPr>
              <w:pStyle w:val="TAC"/>
            </w:pPr>
            <w:r w:rsidRPr="00120294">
              <w:t>TDLC3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044430AD" w14:textId="29FAFAE4" w:rsidR="002874D7" w:rsidRPr="00120294" w:rsidRDefault="002874D7" w:rsidP="00821292">
            <w:pPr>
              <w:pStyle w:val="TAC"/>
            </w:pPr>
            <w:r w:rsidRPr="00120294">
              <w:rPr>
                <w:rFonts w:hint="eastAsia"/>
              </w:rPr>
              <w:t>100</w:t>
            </w:r>
            <w:r w:rsidR="00836A4B" w:rsidRPr="00120294">
              <w:t xml:space="preserve"> </w:t>
            </w:r>
            <w:r w:rsidRPr="00120294">
              <w:rPr>
                <w:rFonts w:hint="eastAsia"/>
              </w:rPr>
              <w:t>Hz</w:t>
            </w:r>
          </w:p>
        </w:tc>
      </w:tr>
    </w:tbl>
    <w:p w14:paraId="34D55215" w14:textId="77777777" w:rsidR="002874D7" w:rsidRPr="00120294" w:rsidRDefault="002874D7" w:rsidP="002874D7"/>
    <w:p w14:paraId="76BAD142" w14:textId="77777777" w:rsidR="002874D7" w:rsidRPr="00120294" w:rsidRDefault="002874D7" w:rsidP="00124AE4">
      <w:pPr>
        <w:pStyle w:val="TH"/>
      </w:pPr>
      <w:r w:rsidRPr="00120294">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877"/>
        <w:gridCol w:w="2687"/>
      </w:tblGrid>
      <w:tr w:rsidR="002874D7" w:rsidRPr="00120294" w14:paraId="6EC943B1" w14:textId="77777777" w:rsidTr="00836A4B">
        <w:trPr>
          <w:cantSplit/>
          <w:jc w:val="center"/>
        </w:trPr>
        <w:tc>
          <w:tcPr>
            <w:tcW w:w="1837" w:type="dxa"/>
          </w:tcPr>
          <w:p w14:paraId="77FAC4D0" w14:textId="3909571C"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877" w:type="dxa"/>
            <w:shd w:val="clear" w:color="auto" w:fill="auto"/>
          </w:tcPr>
          <w:p w14:paraId="6A5D58DF" w14:textId="77777777" w:rsidR="002874D7" w:rsidRPr="00120294" w:rsidRDefault="002874D7" w:rsidP="00821292">
            <w:pPr>
              <w:pStyle w:val="TAH"/>
            </w:pPr>
            <w:r w:rsidRPr="00120294">
              <w:t>Model</w:t>
            </w:r>
          </w:p>
        </w:tc>
        <w:tc>
          <w:tcPr>
            <w:tcW w:w="2687" w:type="dxa"/>
            <w:shd w:val="clear" w:color="auto" w:fill="auto"/>
          </w:tcPr>
          <w:p w14:paraId="1A273FDA" w14:textId="13BDD1C2"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58CC40F9" w14:textId="77777777" w:rsidTr="00836A4B">
        <w:trPr>
          <w:cantSplit/>
          <w:jc w:val="center"/>
        </w:trPr>
        <w:tc>
          <w:tcPr>
            <w:tcW w:w="1837" w:type="dxa"/>
          </w:tcPr>
          <w:p w14:paraId="3A36D1AA" w14:textId="77777777" w:rsidR="002874D7" w:rsidRPr="00120294" w:rsidRDefault="002874D7" w:rsidP="00821292">
            <w:pPr>
              <w:pStyle w:val="TAC"/>
            </w:pPr>
            <w:r w:rsidRPr="00120294">
              <w:t>TDLA30-75</w:t>
            </w:r>
          </w:p>
        </w:tc>
        <w:tc>
          <w:tcPr>
            <w:tcW w:w="877" w:type="dxa"/>
            <w:shd w:val="clear" w:color="auto" w:fill="auto"/>
          </w:tcPr>
          <w:p w14:paraId="6416440B" w14:textId="77777777" w:rsidR="002874D7" w:rsidRPr="00120294" w:rsidRDefault="002874D7" w:rsidP="00821292">
            <w:pPr>
              <w:pStyle w:val="TAC"/>
            </w:pPr>
            <w:r w:rsidRPr="00120294">
              <w:t>TDLA30</w:t>
            </w:r>
          </w:p>
        </w:tc>
        <w:tc>
          <w:tcPr>
            <w:tcW w:w="2687" w:type="dxa"/>
            <w:shd w:val="clear" w:color="auto" w:fill="auto"/>
          </w:tcPr>
          <w:p w14:paraId="453D394E" w14:textId="40E635CF" w:rsidR="002874D7" w:rsidRPr="00120294" w:rsidRDefault="002874D7" w:rsidP="00821292">
            <w:pPr>
              <w:pStyle w:val="TAC"/>
            </w:pPr>
            <w:r w:rsidRPr="00120294">
              <w:t>75</w:t>
            </w:r>
            <w:r w:rsidR="00836A4B" w:rsidRPr="00120294">
              <w:t xml:space="preserve"> </w:t>
            </w:r>
            <w:r w:rsidRPr="00120294">
              <w:t>Hz</w:t>
            </w:r>
          </w:p>
        </w:tc>
      </w:tr>
      <w:tr w:rsidR="002874D7" w:rsidRPr="00120294" w14:paraId="1FB32E4B" w14:textId="77777777" w:rsidTr="00836A4B">
        <w:trPr>
          <w:cantSplit/>
          <w:jc w:val="center"/>
        </w:trPr>
        <w:tc>
          <w:tcPr>
            <w:tcW w:w="1837" w:type="dxa"/>
          </w:tcPr>
          <w:p w14:paraId="2EE56FEB" w14:textId="77777777" w:rsidR="002874D7" w:rsidRPr="00120294" w:rsidRDefault="002874D7" w:rsidP="00821292">
            <w:pPr>
              <w:pStyle w:val="TAC"/>
            </w:pPr>
            <w:r w:rsidRPr="00120294">
              <w:t>TDLA30-300</w:t>
            </w:r>
          </w:p>
        </w:tc>
        <w:tc>
          <w:tcPr>
            <w:tcW w:w="877" w:type="dxa"/>
            <w:shd w:val="clear" w:color="auto" w:fill="auto"/>
          </w:tcPr>
          <w:p w14:paraId="33034D95" w14:textId="77777777" w:rsidR="002874D7" w:rsidRPr="00120294" w:rsidRDefault="002874D7" w:rsidP="00821292">
            <w:pPr>
              <w:pStyle w:val="TAC"/>
            </w:pPr>
            <w:r w:rsidRPr="00120294">
              <w:t>TDLA30</w:t>
            </w:r>
          </w:p>
        </w:tc>
        <w:tc>
          <w:tcPr>
            <w:tcW w:w="2687" w:type="dxa"/>
            <w:shd w:val="clear" w:color="auto" w:fill="auto"/>
          </w:tcPr>
          <w:p w14:paraId="20C42459" w14:textId="73ADDDA5" w:rsidR="002874D7" w:rsidRPr="00120294" w:rsidRDefault="002874D7" w:rsidP="00821292">
            <w:pPr>
              <w:pStyle w:val="TAC"/>
            </w:pPr>
            <w:r w:rsidRPr="00120294">
              <w:t>300</w:t>
            </w:r>
            <w:r w:rsidR="00836A4B" w:rsidRPr="00120294">
              <w:t xml:space="preserve"> </w:t>
            </w:r>
            <w:r w:rsidRPr="00120294">
              <w:t>Hz</w:t>
            </w:r>
          </w:p>
        </w:tc>
      </w:tr>
    </w:tbl>
    <w:p w14:paraId="3803C36C" w14:textId="77777777" w:rsidR="002874D7" w:rsidRPr="00120294" w:rsidRDefault="002874D7" w:rsidP="002874D7"/>
    <w:p w14:paraId="036CC75A" w14:textId="77777777" w:rsidR="002874D7" w:rsidRPr="009738BF" w:rsidRDefault="002874D7" w:rsidP="003C6004">
      <w:pPr>
        <w:pStyle w:val="Heading2"/>
      </w:pPr>
      <w:bookmarkStart w:id="7953" w:name="_Toc75165496"/>
      <w:bookmarkStart w:id="7954" w:name="_Toc75334420"/>
      <w:bookmarkStart w:id="7955" w:name="_Toc75508614"/>
      <w:bookmarkStart w:id="7956" w:name="_Toc75816353"/>
      <w:bookmarkStart w:id="7957" w:name="_Toc76541511"/>
      <w:bookmarkStart w:id="7958" w:name="_Toc76542078"/>
      <w:bookmarkStart w:id="7959" w:name="_Toc82429968"/>
      <w:bookmarkStart w:id="7960" w:name="_Toc89940219"/>
      <w:bookmarkStart w:id="7961" w:name="_Toc98754545"/>
      <w:bookmarkStart w:id="7962" w:name="_Toc106178359"/>
      <w:bookmarkStart w:id="7963" w:name="_Toc114149077"/>
      <w:bookmarkStart w:id="7964" w:name="_Toc124151322"/>
      <w:bookmarkStart w:id="7965" w:name="_Toc130393862"/>
      <w:bookmarkStart w:id="7966" w:name="_Toc137562249"/>
      <w:bookmarkStart w:id="7967" w:name="_Toc138871391"/>
      <w:r w:rsidRPr="009738BF">
        <w:t>J.2.</w:t>
      </w:r>
      <w:r w:rsidRPr="009738BF">
        <w:rPr>
          <w:rFonts w:hint="eastAsia"/>
        </w:rPr>
        <w:t>3</w:t>
      </w:r>
      <w:r w:rsidRPr="009738BF">
        <w:tab/>
        <w:t>MIMO channel correlation matrices</w:t>
      </w:r>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7F287540" w14:textId="77777777" w:rsidR="002874D7" w:rsidRPr="009738BF" w:rsidRDefault="002874D7" w:rsidP="002874D7">
      <w:r w:rsidRPr="009738BF">
        <w:rPr>
          <w:rFonts w:hint="eastAsia"/>
        </w:rPr>
        <w:t xml:space="preserve">The MIMO channel correlation matrices defined in J.2.3 </w:t>
      </w:r>
      <w:r w:rsidRPr="009738BF">
        <w:t xml:space="preserve">apply for </w:t>
      </w:r>
      <w:r w:rsidRPr="009738BF">
        <w:rPr>
          <w:rFonts w:hint="eastAsia"/>
        </w:rPr>
        <w:t xml:space="preserve">the antenna configuration using uniform linear arrays at both </w:t>
      </w:r>
      <w:r w:rsidRPr="009738BF">
        <w:t xml:space="preserve">IAB-DU </w:t>
      </w:r>
      <w:r w:rsidRPr="009738BF">
        <w:rPr>
          <w:rFonts w:hint="eastAsia"/>
        </w:rPr>
        <w:t xml:space="preserve">and </w:t>
      </w:r>
      <w:r w:rsidRPr="009738BF">
        <w:t>IAB-MT</w:t>
      </w:r>
      <w:r w:rsidRPr="009738BF">
        <w:rPr>
          <w:rFonts w:hint="eastAsia"/>
        </w:rPr>
        <w:t xml:space="preserve"> and for the antenna configuration using cross polarized antennas.</w:t>
      </w:r>
    </w:p>
    <w:p w14:paraId="4E2702DF" w14:textId="77777777" w:rsidR="002874D7" w:rsidRPr="009738BF" w:rsidRDefault="002874D7" w:rsidP="003C6004">
      <w:pPr>
        <w:pStyle w:val="Heading3"/>
      </w:pPr>
      <w:bookmarkStart w:id="7968" w:name="_Toc75165497"/>
      <w:bookmarkStart w:id="7969" w:name="_Toc75334421"/>
      <w:bookmarkStart w:id="7970" w:name="_Toc75508615"/>
      <w:bookmarkStart w:id="7971" w:name="_Toc75816354"/>
      <w:bookmarkStart w:id="7972" w:name="_Toc76541512"/>
      <w:bookmarkStart w:id="7973" w:name="_Toc76542079"/>
      <w:bookmarkStart w:id="7974" w:name="_Toc82429969"/>
      <w:bookmarkStart w:id="7975" w:name="_Toc89940220"/>
      <w:bookmarkStart w:id="7976" w:name="_Toc98754546"/>
      <w:bookmarkStart w:id="7977" w:name="_Toc106178360"/>
      <w:bookmarkStart w:id="7978" w:name="_Toc114149078"/>
      <w:bookmarkStart w:id="7979" w:name="_Toc124151323"/>
      <w:bookmarkStart w:id="7980" w:name="_Toc130393863"/>
      <w:bookmarkStart w:id="7981" w:name="_Toc137562250"/>
      <w:bookmarkStart w:id="7982" w:name="_Toc138871392"/>
      <w:r w:rsidRPr="009738BF">
        <w:t>J.2.</w:t>
      </w:r>
      <w:r w:rsidRPr="009738BF">
        <w:rPr>
          <w:rFonts w:hint="eastAsia"/>
        </w:rPr>
        <w:t>3</w:t>
      </w:r>
      <w:r w:rsidRPr="009738BF">
        <w:t>.1</w:t>
      </w:r>
      <w:r w:rsidRPr="009738BF">
        <w:tab/>
      </w:r>
      <w:r w:rsidRPr="009738BF">
        <w:rPr>
          <w:rFonts w:hint="eastAsia"/>
        </w:rPr>
        <w:t xml:space="preserve">MIMO correlation </w:t>
      </w:r>
      <w:r w:rsidRPr="009738BF">
        <w:t>m</w:t>
      </w:r>
      <w:r w:rsidRPr="009738BF">
        <w:rPr>
          <w:rFonts w:hint="eastAsia"/>
        </w:rPr>
        <w:t>atrices using Uniform Linear Array</w:t>
      </w:r>
      <w:r w:rsidRPr="009738BF">
        <w:t xml:space="preserve"> (ULA)</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49A61122" w14:textId="77777777" w:rsidR="002874D7" w:rsidRPr="009738BF" w:rsidRDefault="002874D7" w:rsidP="002874D7">
      <w:r w:rsidRPr="009738BF">
        <w:rPr>
          <w:rFonts w:hint="eastAsia"/>
        </w:rPr>
        <w:t xml:space="preserve">The MIMO channel correlation matrices defined in </w:t>
      </w:r>
      <w:r w:rsidRPr="009738BF">
        <w:t>J</w:t>
      </w:r>
      <w:r w:rsidRPr="009738BF">
        <w:rPr>
          <w:rFonts w:hint="eastAsia"/>
        </w:rPr>
        <w:t>.2.3</w:t>
      </w:r>
      <w:r w:rsidRPr="009738BF">
        <w:t>.1</w:t>
      </w:r>
      <w:r w:rsidRPr="009738BF">
        <w:rPr>
          <w:rFonts w:hint="eastAsia"/>
        </w:rPr>
        <w:t xml:space="preserve"> </w:t>
      </w:r>
      <w:r w:rsidRPr="009738BF">
        <w:t xml:space="preserve">apply for </w:t>
      </w:r>
      <w:r w:rsidRPr="009738BF">
        <w:rPr>
          <w:rFonts w:hint="eastAsia"/>
        </w:rPr>
        <w:t xml:space="preserve">the antenna configuration using </w:t>
      </w:r>
      <w:r w:rsidRPr="009738BF">
        <w:t>uniform linear array (ULA)</w:t>
      </w:r>
      <w:r w:rsidRPr="009738BF">
        <w:rPr>
          <w:rFonts w:hint="eastAsia"/>
        </w:rPr>
        <w:t xml:space="preserve"> at both </w:t>
      </w:r>
      <w:r w:rsidRPr="009738BF">
        <w:t xml:space="preserve">IAB-DU </w:t>
      </w:r>
      <w:r w:rsidRPr="009738BF">
        <w:rPr>
          <w:rFonts w:hint="eastAsia"/>
        </w:rPr>
        <w:t xml:space="preserve">and </w:t>
      </w:r>
      <w:r w:rsidRPr="009738BF">
        <w:t>IAB-MT</w:t>
      </w:r>
      <w:r w:rsidRPr="009738BF">
        <w:rPr>
          <w:rFonts w:hint="eastAsia"/>
        </w:rPr>
        <w:t>.</w:t>
      </w:r>
    </w:p>
    <w:p w14:paraId="02EC2351" w14:textId="77777777" w:rsidR="002874D7" w:rsidRPr="009738BF" w:rsidRDefault="002874D7" w:rsidP="003C6004">
      <w:pPr>
        <w:pStyle w:val="Heading4"/>
        <w:rPr>
          <w:lang w:eastAsia="ko-KR"/>
        </w:rPr>
      </w:pPr>
      <w:bookmarkStart w:id="7983" w:name="_Toc75165498"/>
      <w:bookmarkStart w:id="7984" w:name="_Toc75334422"/>
      <w:bookmarkStart w:id="7985" w:name="_Toc75508616"/>
      <w:bookmarkStart w:id="7986" w:name="_Toc75816355"/>
      <w:bookmarkStart w:id="7987" w:name="_Toc76541513"/>
      <w:bookmarkStart w:id="7988" w:name="_Toc76542080"/>
      <w:bookmarkStart w:id="7989" w:name="_Toc82429970"/>
      <w:bookmarkStart w:id="7990" w:name="_Toc89940221"/>
      <w:bookmarkStart w:id="7991" w:name="_Toc98754547"/>
      <w:bookmarkStart w:id="7992" w:name="_Toc106178361"/>
      <w:bookmarkStart w:id="7993" w:name="_Toc114149079"/>
      <w:bookmarkStart w:id="7994" w:name="_Toc124151324"/>
      <w:bookmarkStart w:id="7995" w:name="_Toc130393864"/>
      <w:bookmarkStart w:id="7996" w:name="_Toc137562251"/>
      <w:bookmarkStart w:id="7997" w:name="_Toc138871393"/>
      <w:r w:rsidRPr="009738BF">
        <w:rPr>
          <w:lang w:eastAsia="ko-KR"/>
        </w:rPr>
        <w:t>J</w:t>
      </w:r>
      <w:r w:rsidRPr="009738BF">
        <w:rPr>
          <w:rFonts w:hint="eastAsia"/>
          <w:lang w:eastAsia="ko-KR"/>
        </w:rPr>
        <w:t>.2.3.1.1</w:t>
      </w:r>
      <w:r w:rsidRPr="009738BF">
        <w:rPr>
          <w:rFonts w:hint="eastAsia"/>
          <w:lang w:eastAsia="ko-KR"/>
        </w:rPr>
        <w:tab/>
        <w:t xml:space="preserve">Definition of MIMO correlation </w:t>
      </w:r>
      <w:r w:rsidRPr="009738BF">
        <w:rPr>
          <w:lang w:eastAsia="ko-KR"/>
        </w:rPr>
        <w:t>m</w:t>
      </w:r>
      <w:r w:rsidRPr="009738BF">
        <w:rPr>
          <w:rFonts w:hint="eastAsia"/>
          <w:lang w:eastAsia="ko-KR"/>
        </w:rPr>
        <w:t>atrices</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p>
    <w:p w14:paraId="3813855C" w14:textId="77777777" w:rsidR="002874D7" w:rsidRPr="00120294" w:rsidRDefault="002874D7" w:rsidP="002874D7">
      <w:r w:rsidRPr="00120294">
        <w:t>Table J.2.3.1</w:t>
      </w:r>
      <w:r w:rsidRPr="00120294">
        <w:rPr>
          <w:rFonts w:hint="eastAsia"/>
        </w:rPr>
        <w:t>.1</w:t>
      </w:r>
      <w:r w:rsidRPr="00120294">
        <w:t>-1 defines the correlation matrix for the IAB-DU.</w:t>
      </w:r>
    </w:p>
    <w:p w14:paraId="5FEFF755" w14:textId="77777777" w:rsidR="002874D7" w:rsidRPr="00120294" w:rsidRDefault="002874D7" w:rsidP="00124AE4">
      <w:pPr>
        <w:pStyle w:val="TH"/>
      </w:pPr>
      <w:r w:rsidRPr="00120294">
        <w:t>Table J.2.3.1</w:t>
      </w:r>
      <w:r w:rsidRPr="00120294">
        <w:rPr>
          <w:rFonts w:hint="eastAsia"/>
        </w:rPr>
        <w:t>.1</w:t>
      </w:r>
      <w:r w:rsidRPr="00120294">
        <w:t>-1: IAB-DU correlation matrix</w:t>
      </w:r>
    </w:p>
    <w:tbl>
      <w:tblPr>
        <w:tblW w:w="0" w:type="auto"/>
        <w:jc w:val="center"/>
        <w:tblLayout w:type="fixed"/>
        <w:tblCellMar>
          <w:left w:w="28" w:type="dxa"/>
        </w:tblCellMar>
        <w:tblLook w:val="04A0" w:firstRow="1" w:lastRow="0" w:firstColumn="1" w:lastColumn="0" w:noHBand="0" w:noVBand="1"/>
      </w:tblPr>
      <w:tblGrid>
        <w:gridCol w:w="1417"/>
        <w:gridCol w:w="5874"/>
      </w:tblGrid>
      <w:tr w:rsidR="002874D7" w:rsidRPr="00120294" w14:paraId="69942DA7" w14:textId="77777777" w:rsidTr="00836A4B">
        <w:trPr>
          <w:cantSplit/>
          <w:jc w:val="center"/>
        </w:trPr>
        <w:tc>
          <w:tcPr>
            <w:tcW w:w="1417" w:type="dxa"/>
          </w:tcPr>
          <w:p w14:paraId="13F071B7" w14:textId="77777777" w:rsidR="002874D7" w:rsidRPr="00120294" w:rsidRDefault="002874D7" w:rsidP="002874D7">
            <w:pPr>
              <w:keepNext/>
              <w:keepLines/>
              <w:spacing w:after="0"/>
              <w:jc w:val="center"/>
              <w:rPr>
                <w:rFonts w:ascii="Arial" w:hAnsi="Arial"/>
                <w:b/>
                <w:sz w:val="18"/>
              </w:rPr>
            </w:pPr>
          </w:p>
        </w:tc>
        <w:tc>
          <w:tcPr>
            <w:tcW w:w="5874" w:type="dxa"/>
          </w:tcPr>
          <w:p w14:paraId="0A473A4C" w14:textId="221A4AB1" w:rsidR="002874D7" w:rsidRPr="00120294" w:rsidRDefault="002874D7" w:rsidP="002874D7">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orrelation</w:t>
            </w:r>
          </w:p>
        </w:tc>
      </w:tr>
      <w:tr w:rsidR="002874D7" w:rsidRPr="00120294" w14:paraId="547C558C" w14:textId="77777777" w:rsidTr="00836A4B">
        <w:trPr>
          <w:cantSplit/>
          <w:jc w:val="center"/>
        </w:trPr>
        <w:tc>
          <w:tcPr>
            <w:tcW w:w="1417" w:type="dxa"/>
          </w:tcPr>
          <w:p w14:paraId="74A85AC6" w14:textId="351CF9CE" w:rsidR="002874D7" w:rsidRPr="00120294" w:rsidRDefault="002874D7" w:rsidP="002874D7">
            <w:pPr>
              <w:keepNext/>
              <w:keepLines/>
              <w:spacing w:after="0"/>
              <w:jc w:val="center"/>
              <w:rPr>
                <w:rFonts w:ascii="Arial" w:hAnsi="Arial"/>
                <w:sz w:val="18"/>
              </w:rPr>
            </w:pPr>
            <w:r w:rsidRPr="00120294">
              <w:rPr>
                <w:rFonts w:ascii="Arial" w:hAnsi="Arial"/>
                <w:sz w:val="18"/>
              </w:rPr>
              <w:t>One</w:t>
            </w:r>
            <w:r w:rsidR="00836A4B" w:rsidRPr="00120294">
              <w:rPr>
                <w:rFonts w:ascii="Arial" w:hAnsi="Arial"/>
                <w:sz w:val="18"/>
              </w:rPr>
              <w:t xml:space="preserve"> </w:t>
            </w:r>
            <w:r w:rsidRPr="00120294">
              <w:rPr>
                <w:rFonts w:ascii="Arial" w:hAnsi="Arial"/>
                <w:sz w:val="18"/>
              </w:rPr>
              <w:t>antenna</w:t>
            </w:r>
          </w:p>
        </w:tc>
        <w:tc>
          <w:tcPr>
            <w:tcW w:w="5874" w:type="dxa"/>
          </w:tcPr>
          <w:p w14:paraId="79AF4879" w14:textId="01F0FB46"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51AE2EB" wp14:editId="209EAA1E">
                  <wp:extent cx="558800" cy="279400"/>
                  <wp:effectExtent l="0" t="0" r="0"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58800" cy="279400"/>
                          </a:xfrm>
                          <a:prstGeom prst="rect">
                            <a:avLst/>
                          </a:prstGeom>
                          <a:noFill/>
                          <a:ln>
                            <a:noFill/>
                          </a:ln>
                        </pic:spPr>
                      </pic:pic>
                    </a:graphicData>
                  </a:graphic>
                </wp:inline>
              </w:drawing>
            </w:r>
          </w:p>
        </w:tc>
      </w:tr>
      <w:tr w:rsidR="002874D7" w:rsidRPr="00120294" w14:paraId="05EBBF1E" w14:textId="77777777" w:rsidTr="00836A4B">
        <w:trPr>
          <w:cantSplit/>
          <w:jc w:val="center"/>
        </w:trPr>
        <w:tc>
          <w:tcPr>
            <w:tcW w:w="1417" w:type="dxa"/>
          </w:tcPr>
          <w:p w14:paraId="40EAC4FC" w14:textId="5318B81C" w:rsidR="002874D7" w:rsidRPr="00120294" w:rsidRDefault="002874D7" w:rsidP="002874D7">
            <w:pPr>
              <w:keepNext/>
              <w:keepLines/>
              <w:spacing w:after="0"/>
              <w:jc w:val="center"/>
              <w:rPr>
                <w:rFonts w:ascii="Arial" w:hAnsi="Arial"/>
                <w:sz w:val="18"/>
              </w:rPr>
            </w:pPr>
            <w:r w:rsidRPr="00120294">
              <w:rPr>
                <w:rFonts w:ascii="Arial" w:hAnsi="Arial"/>
                <w:sz w:val="18"/>
              </w:rPr>
              <w:t>Two</w:t>
            </w:r>
            <w:r w:rsidR="00836A4B" w:rsidRPr="00120294">
              <w:rPr>
                <w:rFonts w:ascii="Arial" w:hAnsi="Arial"/>
                <w:sz w:val="18"/>
              </w:rPr>
              <w:t xml:space="preserve"> </w:t>
            </w:r>
            <w:r w:rsidRPr="00120294">
              <w:rPr>
                <w:rFonts w:ascii="Arial" w:hAnsi="Arial"/>
                <w:sz w:val="18"/>
              </w:rPr>
              <w:t>antennas</w:t>
            </w:r>
          </w:p>
        </w:tc>
        <w:tc>
          <w:tcPr>
            <w:tcW w:w="5874" w:type="dxa"/>
          </w:tcPr>
          <w:p w14:paraId="0993CB52" w14:textId="0BF1D30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3804AD4" wp14:editId="3359828B">
                  <wp:extent cx="1098550" cy="463550"/>
                  <wp:effectExtent l="0" t="0" r="635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098550" cy="463550"/>
                          </a:xfrm>
                          <a:prstGeom prst="rect">
                            <a:avLst/>
                          </a:prstGeom>
                          <a:noFill/>
                          <a:ln>
                            <a:noFill/>
                          </a:ln>
                        </pic:spPr>
                      </pic:pic>
                    </a:graphicData>
                  </a:graphic>
                </wp:inline>
              </w:drawing>
            </w:r>
          </w:p>
        </w:tc>
      </w:tr>
      <w:tr w:rsidR="002874D7" w:rsidRPr="00120294" w14:paraId="783CF0A1" w14:textId="77777777" w:rsidTr="00836A4B">
        <w:trPr>
          <w:cantSplit/>
          <w:jc w:val="center"/>
        </w:trPr>
        <w:tc>
          <w:tcPr>
            <w:tcW w:w="1417" w:type="dxa"/>
          </w:tcPr>
          <w:p w14:paraId="400F8976" w14:textId="3E9D54E2" w:rsidR="002874D7" w:rsidRPr="00120294" w:rsidRDefault="002874D7" w:rsidP="002874D7">
            <w:pPr>
              <w:keepNext/>
              <w:keepLines/>
              <w:spacing w:after="0"/>
              <w:jc w:val="center"/>
              <w:rPr>
                <w:rFonts w:ascii="Arial" w:hAnsi="Arial"/>
                <w:sz w:val="18"/>
              </w:rPr>
            </w:pPr>
            <w:r w:rsidRPr="00120294">
              <w:rPr>
                <w:rFonts w:ascii="Arial" w:hAnsi="Arial"/>
                <w:sz w:val="18"/>
              </w:rPr>
              <w:t>Four</w:t>
            </w:r>
            <w:r w:rsidR="00836A4B" w:rsidRPr="00120294">
              <w:rPr>
                <w:rFonts w:ascii="Arial" w:hAnsi="Arial"/>
                <w:sz w:val="18"/>
              </w:rPr>
              <w:t xml:space="preserve"> </w:t>
            </w:r>
            <w:r w:rsidRPr="00120294">
              <w:rPr>
                <w:rFonts w:ascii="Arial" w:hAnsi="Arial"/>
                <w:sz w:val="18"/>
              </w:rPr>
              <w:t>antennas</w:t>
            </w:r>
          </w:p>
        </w:tc>
        <w:tc>
          <w:tcPr>
            <w:tcW w:w="5874" w:type="dxa"/>
          </w:tcPr>
          <w:p w14:paraId="2F194A1C" w14:textId="473C202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BC391B6" wp14:editId="769EDAC8">
                  <wp:extent cx="1828800" cy="1098550"/>
                  <wp:effectExtent l="0" t="0" r="0" b="635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8800" cy="1098550"/>
                          </a:xfrm>
                          <a:prstGeom prst="rect">
                            <a:avLst/>
                          </a:prstGeom>
                          <a:noFill/>
                          <a:ln>
                            <a:noFill/>
                          </a:ln>
                        </pic:spPr>
                      </pic:pic>
                    </a:graphicData>
                  </a:graphic>
                </wp:inline>
              </w:drawing>
            </w:r>
          </w:p>
        </w:tc>
      </w:tr>
      <w:tr w:rsidR="002874D7" w:rsidRPr="00120294" w14:paraId="0D3B10A1" w14:textId="77777777" w:rsidTr="00836A4B">
        <w:trPr>
          <w:cantSplit/>
          <w:jc w:val="center"/>
        </w:trPr>
        <w:tc>
          <w:tcPr>
            <w:tcW w:w="1417" w:type="dxa"/>
          </w:tcPr>
          <w:p w14:paraId="54E8563C" w14:textId="65856DBD" w:rsidR="002874D7" w:rsidRPr="00120294" w:rsidRDefault="002874D7" w:rsidP="002874D7">
            <w:pPr>
              <w:keepNext/>
              <w:keepLines/>
              <w:spacing w:after="0"/>
              <w:jc w:val="center"/>
              <w:rPr>
                <w:rFonts w:ascii="Arial" w:hAnsi="Arial"/>
                <w:sz w:val="18"/>
              </w:rPr>
            </w:pPr>
            <w:r w:rsidRPr="00120294">
              <w:rPr>
                <w:rFonts w:ascii="Arial" w:hAnsi="Arial"/>
                <w:sz w:val="18"/>
              </w:rPr>
              <w:t>Eight</w:t>
            </w:r>
            <w:r w:rsidR="00836A4B" w:rsidRPr="00120294">
              <w:rPr>
                <w:rFonts w:ascii="Arial" w:hAnsi="Arial"/>
                <w:sz w:val="18"/>
              </w:rPr>
              <w:t xml:space="preserve"> </w:t>
            </w:r>
            <w:r w:rsidRPr="00120294">
              <w:rPr>
                <w:rFonts w:ascii="Arial" w:hAnsi="Arial"/>
                <w:sz w:val="18"/>
              </w:rPr>
              <w:t>antennas</w:t>
            </w:r>
          </w:p>
        </w:tc>
        <w:tc>
          <w:tcPr>
            <w:tcW w:w="5874" w:type="dxa"/>
          </w:tcPr>
          <w:p w14:paraId="70411E7A" w14:textId="77777777" w:rsidR="002874D7" w:rsidRPr="00120294" w:rsidRDefault="002874D7" w:rsidP="002874D7">
            <w:pPr>
              <w:keepNext/>
              <w:keepLines/>
              <w:spacing w:after="0"/>
              <w:jc w:val="center"/>
              <w:rPr>
                <w:rFonts w:ascii="Arial" w:hAnsi="Arial"/>
                <w:sz w:val="18"/>
              </w:rPr>
            </w:pPr>
            <w:r w:rsidRPr="00120294">
              <w:rPr>
                <w:rFonts w:ascii="Arial" w:eastAsia="Yu Gothic UI" w:hAnsi="Arial"/>
                <w:sz w:val="18"/>
              </w:rPr>
              <w:object w:dxaOrig="6680" w:dyaOrig="3720" w14:anchorId="18B9E623">
                <v:shape id="_x0000_i1058" type="#_x0000_t75" style="width:283pt;height:159.5pt" o:ole="">
                  <v:imagedata r:id="rId100" o:title=""/>
                </v:shape>
                <o:OLEObject Type="Embed" ProgID="Equation.DSMT4" ShapeID="_x0000_i1058" DrawAspect="Content" ObjectID="_1749560644" r:id="rId101"/>
              </w:object>
            </w:r>
          </w:p>
        </w:tc>
      </w:tr>
    </w:tbl>
    <w:p w14:paraId="2DF9AFF4" w14:textId="288788DD" w:rsidR="002874D7" w:rsidRPr="00120294" w:rsidRDefault="002874D7" w:rsidP="00C13917"/>
    <w:p w14:paraId="5EDFF7B5" w14:textId="77777777" w:rsidR="002874D7" w:rsidRPr="00120294" w:rsidRDefault="002874D7" w:rsidP="002874D7">
      <w:r w:rsidRPr="00120294">
        <w:t>Table J.2.3.1</w:t>
      </w:r>
      <w:r w:rsidRPr="00120294">
        <w:rPr>
          <w:rFonts w:hint="eastAsia"/>
        </w:rPr>
        <w:t>.1</w:t>
      </w:r>
      <w:r w:rsidRPr="00120294">
        <w:t>-2 defines the correlation matrix for the IAB-MT:</w:t>
      </w:r>
    </w:p>
    <w:p w14:paraId="512ED350" w14:textId="77777777" w:rsidR="002874D7" w:rsidRPr="00120294" w:rsidRDefault="002874D7" w:rsidP="00124AE4">
      <w:pPr>
        <w:pStyle w:val="TH"/>
      </w:pPr>
      <w:r w:rsidRPr="00120294">
        <w:t>Table J.2.3.1</w:t>
      </w:r>
      <w:r w:rsidRPr="00120294">
        <w:rPr>
          <w:rFonts w:hint="eastAsia"/>
        </w:rPr>
        <w:t>.1</w:t>
      </w:r>
      <w:r w:rsidRPr="00120294">
        <w:t>-2: IAB-MT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2874D7" w:rsidRPr="00120294" w14:paraId="1D4FED5E" w14:textId="77777777" w:rsidTr="00836A4B">
        <w:trPr>
          <w:cantSplit/>
          <w:jc w:val="center"/>
        </w:trPr>
        <w:tc>
          <w:tcPr>
            <w:tcW w:w="1843" w:type="dxa"/>
          </w:tcPr>
          <w:p w14:paraId="0C6D87DF" w14:textId="77777777" w:rsidR="002874D7" w:rsidRPr="00120294" w:rsidRDefault="002874D7" w:rsidP="002874D7">
            <w:pPr>
              <w:keepNext/>
              <w:keepLines/>
              <w:spacing w:after="0"/>
              <w:jc w:val="center"/>
              <w:rPr>
                <w:rFonts w:ascii="Arial" w:hAnsi="Arial"/>
                <w:b/>
                <w:sz w:val="18"/>
              </w:rPr>
            </w:pPr>
          </w:p>
        </w:tc>
        <w:tc>
          <w:tcPr>
            <w:tcW w:w="1712" w:type="dxa"/>
          </w:tcPr>
          <w:p w14:paraId="61022763" w14:textId="24E616FA" w:rsidR="002874D7" w:rsidRPr="00120294" w:rsidRDefault="002874D7" w:rsidP="002874D7">
            <w:pPr>
              <w:keepNext/>
              <w:keepLines/>
              <w:spacing w:after="0"/>
              <w:jc w:val="center"/>
              <w:rPr>
                <w:rFonts w:ascii="Arial" w:hAnsi="Arial"/>
                <w:b/>
                <w:sz w:val="18"/>
              </w:rPr>
            </w:pPr>
            <w:r w:rsidRPr="00120294">
              <w:rPr>
                <w:rFonts w:ascii="Arial" w:hAnsi="Arial"/>
                <w:b/>
                <w:sz w:val="18"/>
              </w:rPr>
              <w:t>One</w:t>
            </w:r>
            <w:r w:rsidR="00836A4B" w:rsidRPr="00120294">
              <w:rPr>
                <w:rFonts w:ascii="Arial" w:hAnsi="Arial"/>
                <w:b/>
                <w:sz w:val="18"/>
              </w:rPr>
              <w:t xml:space="preserve"> </w:t>
            </w:r>
            <w:r w:rsidRPr="00120294">
              <w:rPr>
                <w:rFonts w:ascii="Arial" w:hAnsi="Arial"/>
                <w:b/>
                <w:sz w:val="18"/>
              </w:rPr>
              <w:t>antenna</w:t>
            </w:r>
          </w:p>
        </w:tc>
        <w:tc>
          <w:tcPr>
            <w:tcW w:w="2080" w:type="dxa"/>
          </w:tcPr>
          <w:p w14:paraId="2AADF5B4" w14:textId="332D1259" w:rsidR="002874D7" w:rsidRPr="00120294" w:rsidRDefault="002874D7" w:rsidP="002874D7">
            <w:pPr>
              <w:keepNext/>
              <w:keepLines/>
              <w:spacing w:after="0"/>
              <w:jc w:val="center"/>
              <w:rPr>
                <w:rFonts w:ascii="Arial" w:hAnsi="Arial"/>
                <w:b/>
                <w:sz w:val="18"/>
              </w:rPr>
            </w:pPr>
            <w:r w:rsidRPr="00120294">
              <w:rPr>
                <w:rFonts w:ascii="Arial" w:hAnsi="Arial"/>
                <w:b/>
                <w:sz w:val="18"/>
              </w:rPr>
              <w:t>Two</w:t>
            </w:r>
            <w:r w:rsidR="00836A4B" w:rsidRPr="00120294">
              <w:rPr>
                <w:rFonts w:ascii="Arial" w:hAnsi="Arial"/>
                <w:b/>
                <w:sz w:val="18"/>
              </w:rPr>
              <w:t xml:space="preserve"> </w:t>
            </w:r>
            <w:r w:rsidRPr="00120294">
              <w:rPr>
                <w:rFonts w:ascii="Arial" w:hAnsi="Arial"/>
                <w:b/>
                <w:sz w:val="18"/>
              </w:rPr>
              <w:t>antennas</w:t>
            </w:r>
          </w:p>
        </w:tc>
        <w:tc>
          <w:tcPr>
            <w:tcW w:w="2836" w:type="dxa"/>
          </w:tcPr>
          <w:p w14:paraId="6EB7D414" w14:textId="35816867" w:rsidR="002874D7" w:rsidRPr="00120294" w:rsidRDefault="002874D7" w:rsidP="002874D7">
            <w:pPr>
              <w:keepNext/>
              <w:keepLines/>
              <w:spacing w:after="0"/>
              <w:jc w:val="center"/>
              <w:rPr>
                <w:rFonts w:ascii="Arial" w:hAnsi="Arial"/>
                <w:b/>
                <w:sz w:val="18"/>
              </w:rPr>
            </w:pPr>
            <w:r w:rsidRPr="00120294">
              <w:rPr>
                <w:rFonts w:ascii="Arial" w:hAnsi="Arial"/>
                <w:b/>
                <w:sz w:val="18"/>
              </w:rPr>
              <w:t>Four</w:t>
            </w:r>
            <w:r w:rsidR="00836A4B" w:rsidRPr="00120294">
              <w:rPr>
                <w:rFonts w:ascii="Arial" w:hAnsi="Arial"/>
                <w:b/>
                <w:sz w:val="18"/>
              </w:rPr>
              <w:t xml:space="preserve"> </w:t>
            </w:r>
            <w:r w:rsidRPr="00120294">
              <w:rPr>
                <w:rFonts w:ascii="Arial" w:hAnsi="Arial"/>
                <w:b/>
                <w:sz w:val="18"/>
              </w:rPr>
              <w:t>antennas</w:t>
            </w:r>
          </w:p>
        </w:tc>
      </w:tr>
      <w:tr w:rsidR="002874D7" w:rsidRPr="00120294" w14:paraId="28B431B3" w14:textId="77777777" w:rsidTr="00836A4B">
        <w:trPr>
          <w:cantSplit/>
          <w:jc w:val="center"/>
        </w:trPr>
        <w:tc>
          <w:tcPr>
            <w:tcW w:w="1843" w:type="dxa"/>
          </w:tcPr>
          <w:p w14:paraId="1E51EA6B" w14:textId="4C7BD84D" w:rsidR="002874D7" w:rsidRPr="00120294" w:rsidRDefault="002874D7" w:rsidP="002874D7">
            <w:pPr>
              <w:keepNext/>
              <w:keepLines/>
              <w:spacing w:after="0"/>
              <w:jc w:val="center"/>
              <w:rPr>
                <w:rFonts w:ascii="Arial" w:hAnsi="Arial"/>
                <w:sz w:val="18"/>
              </w:rPr>
            </w:pPr>
            <w:r w:rsidRPr="00120294">
              <w:rPr>
                <w:rFonts w:ascii="Arial" w:hAnsi="Arial"/>
                <w:sz w:val="18"/>
              </w:rPr>
              <w:t>IAB-MT</w:t>
            </w:r>
            <w:r w:rsidR="00836A4B" w:rsidRPr="00120294">
              <w:rPr>
                <w:rFonts w:ascii="Arial" w:hAnsi="Arial"/>
                <w:sz w:val="18"/>
              </w:rPr>
              <w:t xml:space="preserve"> </w:t>
            </w:r>
            <w:r w:rsidRPr="00120294">
              <w:rPr>
                <w:rFonts w:ascii="Arial" w:hAnsi="Arial"/>
                <w:sz w:val="18"/>
              </w:rPr>
              <w:t>correlation</w:t>
            </w:r>
          </w:p>
        </w:tc>
        <w:tc>
          <w:tcPr>
            <w:tcW w:w="1712" w:type="dxa"/>
          </w:tcPr>
          <w:p w14:paraId="479AD859" w14:textId="7EC51AE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EBE794C" wp14:editId="33F2A588">
                  <wp:extent cx="469900" cy="190500"/>
                  <wp:effectExtent l="0" t="0" r="635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69900" cy="190500"/>
                          </a:xfrm>
                          <a:prstGeom prst="rect">
                            <a:avLst/>
                          </a:prstGeom>
                          <a:noFill/>
                          <a:ln>
                            <a:noFill/>
                          </a:ln>
                        </pic:spPr>
                      </pic:pic>
                    </a:graphicData>
                  </a:graphic>
                </wp:inline>
              </w:drawing>
            </w:r>
          </w:p>
        </w:tc>
        <w:tc>
          <w:tcPr>
            <w:tcW w:w="2080" w:type="dxa"/>
          </w:tcPr>
          <w:p w14:paraId="1A6AA121" w14:textId="3741969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C40355F" wp14:editId="09B6720A">
                  <wp:extent cx="1022350" cy="482600"/>
                  <wp:effectExtent l="0" t="0" r="635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p>
        </w:tc>
        <w:tc>
          <w:tcPr>
            <w:tcW w:w="2836" w:type="dxa"/>
          </w:tcPr>
          <w:p w14:paraId="07B43DD1" w14:textId="7095A388"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64C5268" wp14:editId="2AB8049C">
                  <wp:extent cx="1651000" cy="1104900"/>
                  <wp:effectExtent l="0" t="0" r="635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51000" cy="1104900"/>
                          </a:xfrm>
                          <a:prstGeom prst="rect">
                            <a:avLst/>
                          </a:prstGeom>
                          <a:noFill/>
                          <a:ln>
                            <a:noFill/>
                          </a:ln>
                        </pic:spPr>
                      </pic:pic>
                    </a:graphicData>
                  </a:graphic>
                </wp:inline>
              </w:drawing>
            </w:r>
          </w:p>
        </w:tc>
      </w:tr>
    </w:tbl>
    <w:p w14:paraId="23E37167" w14:textId="77777777" w:rsidR="002874D7" w:rsidRPr="00120294" w:rsidRDefault="002874D7" w:rsidP="002874D7"/>
    <w:p w14:paraId="678239EF" w14:textId="636A52B3" w:rsidR="002874D7" w:rsidRPr="00120294" w:rsidRDefault="002874D7" w:rsidP="002874D7">
      <w:r w:rsidRPr="00120294">
        <w:t>Table J.2.3.1</w:t>
      </w:r>
      <w:r w:rsidRPr="00120294">
        <w:rPr>
          <w:rFonts w:hint="eastAsia"/>
        </w:rPr>
        <w:t>.1</w:t>
      </w:r>
      <w:r w:rsidRPr="00120294">
        <w:t>-3 defines the channel spatial correlation matrix</w:t>
      </w:r>
      <w:r w:rsidRPr="00120294">
        <w:rPr>
          <w:noProof/>
          <w:position w:val="-14"/>
          <w:lang w:eastAsia="en-GB"/>
        </w:rPr>
        <w:drawing>
          <wp:inline distT="0" distB="0" distL="0" distR="0" wp14:anchorId="590231E7" wp14:editId="60F64963">
            <wp:extent cx="279400" cy="279400"/>
            <wp:effectExtent l="0" t="0" r="6350" b="635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 xml:space="preserve">. The parameters, </w:t>
      </w:r>
      <w:r w:rsidRPr="00120294">
        <w:rPr>
          <w:i/>
        </w:rPr>
        <w:t>α</w:t>
      </w:r>
      <w:r w:rsidRPr="00120294">
        <w:t xml:space="preserve"> and </w:t>
      </w:r>
      <w:r w:rsidRPr="00120294">
        <w:rPr>
          <w:i/>
        </w:rPr>
        <w:t>β</w:t>
      </w:r>
      <w:r w:rsidRPr="00120294">
        <w:t xml:space="preserve"> in table J.2.3.1.1-3 defines the spatial correlation between the antennas at the IAB-DU and IAB-MT respectively.</w:t>
      </w:r>
    </w:p>
    <w:p w14:paraId="09F5648A" w14:textId="448A744C" w:rsidR="002874D7" w:rsidRPr="00120294" w:rsidRDefault="002874D7" w:rsidP="00124AE4">
      <w:pPr>
        <w:pStyle w:val="TH"/>
      </w:pPr>
      <w:r w:rsidRPr="00120294">
        <w:t>Table J.2.3.1</w:t>
      </w:r>
      <w:r w:rsidRPr="00120294">
        <w:rPr>
          <w:rFonts w:hint="eastAsia"/>
        </w:rPr>
        <w:t>.1</w:t>
      </w:r>
      <w:r w:rsidRPr="00120294">
        <w:t xml:space="preserve">-3: </w:t>
      </w:r>
      <w:r w:rsidRPr="00120294">
        <w:rPr>
          <w:b w:val="0"/>
          <w:noProof/>
          <w:position w:val="-14"/>
          <w:lang w:eastAsia="en-GB"/>
        </w:rPr>
        <w:drawing>
          <wp:inline distT="0" distB="0" distL="0" distR="0" wp14:anchorId="444147C1" wp14:editId="22341EB3">
            <wp:extent cx="279400" cy="279400"/>
            <wp:effectExtent l="0" t="0" r="6350"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2874D7" w:rsidRPr="00120294" w14:paraId="623347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261EA606" w14:textId="37B3321D"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00D40E3F" w14:textId="556436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176A92FA" wp14:editId="5DBA7696">
                  <wp:extent cx="1479550" cy="482600"/>
                  <wp:effectExtent l="0" t="0" r="635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479550" cy="482600"/>
                          </a:xfrm>
                          <a:prstGeom prst="rect">
                            <a:avLst/>
                          </a:prstGeom>
                          <a:noFill/>
                          <a:ln>
                            <a:noFill/>
                          </a:ln>
                        </pic:spPr>
                      </pic:pic>
                    </a:graphicData>
                  </a:graphic>
                </wp:inline>
              </w:drawing>
            </w:r>
          </w:p>
        </w:tc>
      </w:tr>
      <w:tr w:rsidR="002874D7" w:rsidRPr="00120294" w14:paraId="6FD216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43B7D79" w14:textId="4F4C4F9F" w:rsidR="002874D7" w:rsidRPr="00120294" w:rsidRDefault="002874D7" w:rsidP="002874D7">
            <w:pPr>
              <w:keepNext/>
              <w:keepLines/>
              <w:spacing w:after="0"/>
              <w:jc w:val="center"/>
              <w:rPr>
                <w:rFonts w:ascii="Arial" w:hAnsi="Arial"/>
                <w:sz w:val="18"/>
              </w:rPr>
            </w:pPr>
            <w:r w:rsidRPr="00120294">
              <w:rPr>
                <w:rFonts w:ascii="Arial" w:hAnsi="Arial"/>
                <w:sz w:val="18"/>
              </w:rPr>
              <w:t>1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594965C5" w14:textId="58510A2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E954ED1" wp14:editId="241F1ABA">
                  <wp:extent cx="2184400" cy="825500"/>
                  <wp:effectExtent l="0" t="0" r="635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84400" cy="825500"/>
                          </a:xfrm>
                          <a:prstGeom prst="rect">
                            <a:avLst/>
                          </a:prstGeom>
                          <a:noFill/>
                          <a:ln>
                            <a:noFill/>
                          </a:ln>
                        </pic:spPr>
                      </pic:pic>
                    </a:graphicData>
                  </a:graphic>
                </wp:inline>
              </w:drawing>
            </w:r>
          </w:p>
        </w:tc>
      </w:tr>
      <w:tr w:rsidR="002874D7" w:rsidRPr="00120294" w14:paraId="027E5CC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9A6AD9F" w14:textId="73EBBF68"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5FA65F" w14:textId="097116C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0FDAB7F" wp14:editId="34A06C8C">
                  <wp:extent cx="3765550" cy="749300"/>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765550" cy="749300"/>
                          </a:xfrm>
                          <a:prstGeom prst="rect">
                            <a:avLst/>
                          </a:prstGeom>
                          <a:noFill/>
                          <a:ln>
                            <a:noFill/>
                          </a:ln>
                        </pic:spPr>
                      </pic:pic>
                    </a:graphicData>
                  </a:graphic>
                </wp:inline>
              </w:drawing>
            </w:r>
          </w:p>
        </w:tc>
      </w:tr>
      <w:tr w:rsidR="002874D7" w:rsidRPr="00120294" w14:paraId="421DF3E2"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44BA4F6E" w14:textId="42D7786A"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860295" w14:textId="681518B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EA925D7" wp14:editId="5E61C6D1">
                  <wp:extent cx="3098800" cy="825500"/>
                  <wp:effectExtent l="0" t="0" r="635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098800" cy="825500"/>
                          </a:xfrm>
                          <a:prstGeom prst="rect">
                            <a:avLst/>
                          </a:prstGeom>
                          <a:noFill/>
                          <a:ln>
                            <a:noFill/>
                          </a:ln>
                        </pic:spPr>
                      </pic:pic>
                    </a:graphicData>
                  </a:graphic>
                </wp:inline>
              </w:drawing>
            </w:r>
          </w:p>
        </w:tc>
      </w:tr>
      <w:tr w:rsidR="002874D7" w:rsidRPr="00120294" w14:paraId="5BCA53AF"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1221F235" w14:textId="519070F9"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B558B35" w14:textId="70F1B3D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A1D88F0" wp14:editId="30A97B73">
                  <wp:extent cx="4127500" cy="914400"/>
                  <wp:effectExtent l="0" t="0" r="635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127500" cy="914400"/>
                          </a:xfrm>
                          <a:prstGeom prst="rect">
                            <a:avLst/>
                          </a:prstGeom>
                          <a:noFill/>
                          <a:ln>
                            <a:noFill/>
                          </a:ln>
                        </pic:spPr>
                      </pic:pic>
                    </a:graphicData>
                  </a:graphic>
                </wp:inline>
              </w:drawing>
            </w:r>
          </w:p>
        </w:tc>
      </w:tr>
    </w:tbl>
    <w:p w14:paraId="7BF93BD5" w14:textId="77777777" w:rsidR="002874D7" w:rsidRPr="00120294" w:rsidRDefault="002874D7" w:rsidP="002874D7"/>
    <w:p w14:paraId="237963B9" w14:textId="52229010" w:rsidR="002874D7" w:rsidRPr="00120294" w:rsidRDefault="002874D7" w:rsidP="002874D7">
      <w:r w:rsidRPr="00120294">
        <w:t xml:space="preserve">For cases with more antennas at either IAB-DU or IAB-MT or both, the channel spatial correlation matrix can still be expressed as the Kronecker product of </w:t>
      </w:r>
      <w:r w:rsidRPr="00120294">
        <w:rPr>
          <w:noProof/>
          <w:position w:val="-12"/>
          <w:lang w:eastAsia="en-GB"/>
        </w:rPr>
        <w:drawing>
          <wp:inline distT="0" distB="0" distL="0" distR="0" wp14:anchorId="6A1B453D" wp14:editId="1492786C">
            <wp:extent cx="292100" cy="1905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and </w:t>
      </w:r>
      <w:r w:rsidRPr="00120294">
        <w:rPr>
          <w:noProof/>
          <w:position w:val="-14"/>
          <w:lang w:eastAsia="en-GB"/>
        </w:rPr>
        <w:drawing>
          <wp:inline distT="0" distB="0" distL="0" distR="0" wp14:anchorId="333C1E23" wp14:editId="1D0B43A8">
            <wp:extent cx="292100" cy="2794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according to</w:t>
      </w:r>
      <w:r w:rsidRPr="00120294">
        <w:rPr>
          <w:rFonts w:ascii="Arial" w:hAnsi="Arial" w:cs="Arial"/>
          <w:b/>
          <w:noProof/>
          <w:position w:val="-14"/>
          <w:sz w:val="28"/>
          <w:szCs w:val="28"/>
          <w:lang w:eastAsia="en-GB"/>
        </w:rPr>
        <w:drawing>
          <wp:inline distT="0" distB="0" distL="0" distR="0" wp14:anchorId="245CEA8D" wp14:editId="15920286">
            <wp:extent cx="1022350" cy="19050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2350" cy="190500"/>
                    </a:xfrm>
                    <a:prstGeom prst="rect">
                      <a:avLst/>
                    </a:prstGeom>
                    <a:noFill/>
                    <a:ln>
                      <a:noFill/>
                    </a:ln>
                  </pic:spPr>
                </pic:pic>
              </a:graphicData>
            </a:graphic>
          </wp:inline>
        </w:drawing>
      </w:r>
      <w:r w:rsidRPr="00120294">
        <w:t>.</w:t>
      </w:r>
    </w:p>
    <w:p w14:paraId="02F3881A" w14:textId="77777777" w:rsidR="002874D7" w:rsidRPr="00120294" w:rsidRDefault="002874D7" w:rsidP="003C6004">
      <w:pPr>
        <w:pStyle w:val="Heading4"/>
        <w:rPr>
          <w:lang w:eastAsia="ko-KR"/>
        </w:rPr>
      </w:pPr>
      <w:bookmarkStart w:id="7998" w:name="_Toc75165499"/>
      <w:bookmarkStart w:id="7999" w:name="_Toc75334423"/>
      <w:bookmarkStart w:id="8000" w:name="_Toc75508617"/>
      <w:bookmarkStart w:id="8001" w:name="_Toc75816356"/>
      <w:bookmarkStart w:id="8002" w:name="_Toc76541514"/>
      <w:bookmarkStart w:id="8003" w:name="_Toc76542081"/>
      <w:bookmarkStart w:id="8004" w:name="_Toc82429971"/>
      <w:bookmarkStart w:id="8005" w:name="_Toc89940222"/>
      <w:bookmarkStart w:id="8006" w:name="_Toc98754548"/>
      <w:bookmarkStart w:id="8007" w:name="_Toc106178362"/>
      <w:bookmarkStart w:id="8008" w:name="_Toc114149080"/>
      <w:bookmarkStart w:id="8009" w:name="_Toc124151325"/>
      <w:bookmarkStart w:id="8010" w:name="_Toc130393865"/>
      <w:bookmarkStart w:id="8011" w:name="_Toc137562252"/>
      <w:bookmarkStart w:id="8012" w:name="_Toc138871394"/>
      <w:r w:rsidRPr="00120294">
        <w:rPr>
          <w:lang w:eastAsia="ko-KR"/>
        </w:rPr>
        <w:t>J</w:t>
      </w:r>
      <w:r w:rsidRPr="00120294">
        <w:rPr>
          <w:rFonts w:hint="eastAsia"/>
          <w:lang w:eastAsia="ko-KR"/>
        </w:rPr>
        <w:t>.2.3.1.2</w:t>
      </w:r>
      <w:r w:rsidRPr="00120294">
        <w:rPr>
          <w:rFonts w:hint="eastAsia"/>
          <w:lang w:eastAsia="ko-KR"/>
        </w:rPr>
        <w:tab/>
        <w:t xml:space="preserve">MIMO </w:t>
      </w:r>
      <w:r w:rsidRPr="00120294">
        <w:rPr>
          <w:lang w:eastAsia="ko-KR"/>
        </w:rPr>
        <w:t>c</w:t>
      </w:r>
      <w:r w:rsidRPr="00120294">
        <w:rPr>
          <w:rFonts w:hint="eastAsia"/>
          <w:lang w:eastAsia="ko-KR"/>
        </w:rPr>
        <w:t xml:space="preserve">orrelation </w:t>
      </w:r>
      <w:r w:rsidRPr="00120294">
        <w:rPr>
          <w:lang w:eastAsia="ko-KR"/>
        </w:rPr>
        <w:t>m</w:t>
      </w:r>
      <w:r w:rsidRPr="00120294">
        <w:rPr>
          <w:rFonts w:hint="eastAsia"/>
          <w:lang w:eastAsia="ko-KR"/>
        </w:rPr>
        <w:t xml:space="preserve">atrices at </w:t>
      </w:r>
      <w:r w:rsidRPr="00120294">
        <w:rPr>
          <w:lang w:eastAsia="ko-KR"/>
        </w:rPr>
        <w:t>h</w:t>
      </w:r>
      <w:r w:rsidRPr="00120294">
        <w:rPr>
          <w:rFonts w:hint="eastAsia"/>
          <w:lang w:eastAsia="ko-KR"/>
        </w:rPr>
        <w:t xml:space="preserve">igh, </w:t>
      </w:r>
      <w:r w:rsidRPr="00120294">
        <w:rPr>
          <w:lang w:eastAsia="ko-KR"/>
        </w:rPr>
        <w:t>m</w:t>
      </w:r>
      <w:r w:rsidRPr="00120294">
        <w:rPr>
          <w:rFonts w:hint="eastAsia"/>
          <w:lang w:eastAsia="ko-KR"/>
        </w:rPr>
        <w:t xml:space="preserve">edium and </w:t>
      </w:r>
      <w:r w:rsidRPr="00120294">
        <w:rPr>
          <w:lang w:eastAsia="ko-KR"/>
        </w:rPr>
        <w:t>l</w:t>
      </w:r>
      <w:r w:rsidRPr="00120294">
        <w:rPr>
          <w:rFonts w:hint="eastAsia"/>
          <w:lang w:eastAsia="ko-KR"/>
        </w:rPr>
        <w:t xml:space="preserve">ow </w:t>
      </w:r>
      <w:r w:rsidRPr="00120294">
        <w:rPr>
          <w:lang w:eastAsia="ko-KR"/>
        </w:rPr>
        <w:t>l</w:t>
      </w:r>
      <w:r w:rsidRPr="00120294">
        <w:rPr>
          <w:rFonts w:hint="eastAsia"/>
          <w:lang w:eastAsia="ko-KR"/>
        </w:rPr>
        <w:t>evel</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53B90365" w14:textId="23052CB3" w:rsidR="002874D7" w:rsidRPr="00120294" w:rsidRDefault="002874D7" w:rsidP="002874D7">
      <w:r w:rsidRPr="00120294">
        <w:t xml:space="preserve">The </w:t>
      </w:r>
      <w:r w:rsidRPr="00120294">
        <w:rPr>
          <w:noProof/>
          <w:position w:val="-6"/>
          <w:lang w:eastAsia="en-GB"/>
        </w:rPr>
        <w:drawing>
          <wp:inline distT="0" distB="0" distL="0" distR="0" wp14:anchorId="1B9EE1CA" wp14:editId="002192B0">
            <wp:extent cx="152400" cy="14605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120294">
        <w:t xml:space="preserve"> and </w:t>
      </w:r>
      <w:r w:rsidRPr="00120294">
        <w:rPr>
          <w:noProof/>
          <w:position w:val="-10"/>
          <w:lang w:eastAsia="en-GB"/>
        </w:rPr>
        <w:drawing>
          <wp:inline distT="0" distB="0" distL="0" distR="0" wp14:anchorId="3948CF8F" wp14:editId="70B5B2BE">
            <wp:extent cx="152400" cy="203200"/>
            <wp:effectExtent l="0" t="0" r="0" b="635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2400" cy="203200"/>
                    </a:xfrm>
                    <a:prstGeom prst="rect">
                      <a:avLst/>
                    </a:prstGeom>
                    <a:noFill/>
                    <a:ln>
                      <a:noFill/>
                    </a:ln>
                  </pic:spPr>
                </pic:pic>
              </a:graphicData>
            </a:graphic>
          </wp:inline>
        </w:drawing>
      </w:r>
      <w:r w:rsidRPr="00120294">
        <w:t xml:space="preserve"> for different correlation types are given in table</w:t>
      </w:r>
      <w:r w:rsidRPr="00120294">
        <w:rPr>
          <w:rFonts w:hint="eastAsia"/>
        </w:rPr>
        <w:t xml:space="preserve"> </w:t>
      </w:r>
      <w:r w:rsidRPr="00120294">
        <w:t>J</w:t>
      </w:r>
      <w:r w:rsidRPr="00120294">
        <w:rPr>
          <w:rFonts w:hint="eastAsia"/>
        </w:rPr>
        <w:t>.2</w:t>
      </w:r>
      <w:r w:rsidRPr="00120294">
        <w:t>.3.1.2</w:t>
      </w:r>
      <w:r w:rsidRPr="00120294">
        <w:rPr>
          <w:rFonts w:hint="eastAsia"/>
        </w:rPr>
        <w:t>-1</w:t>
      </w:r>
      <w:r w:rsidRPr="00120294">
        <w:t>.</w:t>
      </w:r>
    </w:p>
    <w:p w14:paraId="7BC40B23" w14:textId="77777777" w:rsidR="002874D7" w:rsidRPr="00120294" w:rsidRDefault="002874D7" w:rsidP="00124AE4">
      <w:pPr>
        <w:pStyle w:val="TH"/>
      </w:pPr>
      <w:r w:rsidRPr="00120294">
        <w:t>Table</w:t>
      </w:r>
      <w:r w:rsidRPr="00120294">
        <w:rPr>
          <w:rFonts w:hint="eastAsia"/>
        </w:rPr>
        <w:t xml:space="preserve"> J.2</w:t>
      </w:r>
      <w:r w:rsidRPr="00120294">
        <w:t>.3.1.2</w:t>
      </w:r>
      <w:r w:rsidRPr="00120294">
        <w:rPr>
          <w:rFonts w:hint="eastAsia"/>
        </w:rPr>
        <w:t>-1</w:t>
      </w:r>
      <w:r w:rsidRPr="00120294">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94"/>
        <w:gridCol w:w="763"/>
        <w:gridCol w:w="939"/>
        <w:gridCol w:w="939"/>
        <w:gridCol w:w="799"/>
        <w:gridCol w:w="799"/>
      </w:tblGrid>
      <w:tr w:rsidR="002874D7" w:rsidRPr="00120294" w14:paraId="00B0578C" w14:textId="77777777" w:rsidTr="00836A4B">
        <w:trPr>
          <w:cantSplit/>
          <w:jc w:val="center"/>
        </w:trPr>
        <w:tc>
          <w:tcPr>
            <w:tcW w:w="1557" w:type="dxa"/>
            <w:gridSpan w:val="2"/>
            <w:shd w:val="clear" w:color="auto" w:fill="auto"/>
          </w:tcPr>
          <w:p w14:paraId="2AEC3F91" w14:textId="2EBBE3B8" w:rsidR="002874D7" w:rsidRPr="00120294" w:rsidRDefault="002874D7" w:rsidP="00821292">
            <w:pPr>
              <w:pStyle w:val="TAH"/>
            </w:pPr>
            <w:r w:rsidRPr="00120294">
              <w:t>Low</w:t>
            </w:r>
            <w:r w:rsidR="00836A4B" w:rsidRPr="00120294">
              <w:t xml:space="preserve"> </w:t>
            </w:r>
            <w:r w:rsidRPr="00120294">
              <w:t>correlation</w:t>
            </w:r>
          </w:p>
        </w:tc>
        <w:tc>
          <w:tcPr>
            <w:tcW w:w="1878" w:type="dxa"/>
            <w:gridSpan w:val="2"/>
            <w:shd w:val="clear" w:color="auto" w:fill="auto"/>
          </w:tcPr>
          <w:p w14:paraId="444F6F46" w14:textId="3ACD06D9" w:rsidR="002874D7" w:rsidRPr="00120294" w:rsidRDefault="002874D7" w:rsidP="00821292">
            <w:pPr>
              <w:pStyle w:val="TAH"/>
            </w:pPr>
            <w:r w:rsidRPr="00120294">
              <w:t>Medium</w:t>
            </w:r>
            <w:r w:rsidR="00836A4B" w:rsidRPr="00120294">
              <w:t xml:space="preserve"> </w:t>
            </w:r>
            <w:r w:rsidRPr="00120294">
              <w:t>correlation</w:t>
            </w:r>
          </w:p>
        </w:tc>
        <w:tc>
          <w:tcPr>
            <w:tcW w:w="1598" w:type="dxa"/>
            <w:gridSpan w:val="2"/>
            <w:shd w:val="clear" w:color="auto" w:fill="auto"/>
          </w:tcPr>
          <w:p w14:paraId="366CA2DA" w14:textId="357C9C82" w:rsidR="002874D7" w:rsidRPr="00120294" w:rsidRDefault="002874D7" w:rsidP="00821292">
            <w:pPr>
              <w:pStyle w:val="TAH"/>
            </w:pPr>
            <w:r w:rsidRPr="00120294">
              <w:t>High</w:t>
            </w:r>
            <w:r w:rsidR="00836A4B" w:rsidRPr="00120294">
              <w:t xml:space="preserve"> </w:t>
            </w:r>
            <w:r w:rsidRPr="00120294">
              <w:t>correlation</w:t>
            </w:r>
          </w:p>
        </w:tc>
      </w:tr>
      <w:tr w:rsidR="002874D7" w:rsidRPr="00120294" w14:paraId="728BE709" w14:textId="77777777" w:rsidTr="00836A4B">
        <w:trPr>
          <w:cantSplit/>
          <w:jc w:val="center"/>
        </w:trPr>
        <w:tc>
          <w:tcPr>
            <w:tcW w:w="794" w:type="dxa"/>
            <w:shd w:val="clear" w:color="auto" w:fill="auto"/>
          </w:tcPr>
          <w:p w14:paraId="081B3AE1" w14:textId="77777777" w:rsidR="002874D7" w:rsidRPr="00120294" w:rsidRDefault="002874D7" w:rsidP="00821292">
            <w:pPr>
              <w:pStyle w:val="TAC"/>
              <w:rPr>
                <w:vertAlign w:val="subscript"/>
              </w:rPr>
            </w:pPr>
            <w:r w:rsidRPr="00120294">
              <w:rPr>
                <w:rFonts w:eastAsia="Symbol"/>
              </w:rPr>
              <w:sym w:font="Symbol" w:char="F061"/>
            </w:r>
          </w:p>
        </w:tc>
        <w:tc>
          <w:tcPr>
            <w:tcW w:w="763" w:type="dxa"/>
            <w:shd w:val="clear" w:color="auto" w:fill="auto"/>
          </w:tcPr>
          <w:p w14:paraId="17AE72E1" w14:textId="77777777" w:rsidR="002874D7" w:rsidRPr="00120294" w:rsidRDefault="002874D7" w:rsidP="00821292">
            <w:pPr>
              <w:pStyle w:val="TAC"/>
              <w:rPr>
                <w:vertAlign w:val="subscript"/>
              </w:rPr>
            </w:pPr>
            <w:r w:rsidRPr="00120294">
              <w:rPr>
                <w:rFonts w:eastAsia="Symbol"/>
              </w:rPr>
              <w:sym w:font="Symbol" w:char="F062"/>
            </w:r>
          </w:p>
        </w:tc>
        <w:tc>
          <w:tcPr>
            <w:tcW w:w="939" w:type="dxa"/>
            <w:shd w:val="clear" w:color="auto" w:fill="auto"/>
          </w:tcPr>
          <w:p w14:paraId="1A79D601" w14:textId="77777777" w:rsidR="002874D7" w:rsidRPr="00120294" w:rsidRDefault="002874D7" w:rsidP="00821292">
            <w:pPr>
              <w:pStyle w:val="TAC"/>
            </w:pPr>
            <w:r w:rsidRPr="00120294">
              <w:rPr>
                <w:rFonts w:eastAsia="Symbol"/>
              </w:rPr>
              <w:sym w:font="Symbol" w:char="F061"/>
            </w:r>
          </w:p>
        </w:tc>
        <w:tc>
          <w:tcPr>
            <w:tcW w:w="939" w:type="dxa"/>
            <w:shd w:val="clear" w:color="auto" w:fill="auto"/>
          </w:tcPr>
          <w:p w14:paraId="4F139F4B" w14:textId="77777777" w:rsidR="002874D7" w:rsidRPr="00120294" w:rsidRDefault="002874D7" w:rsidP="00821292">
            <w:pPr>
              <w:pStyle w:val="TAC"/>
            </w:pPr>
            <w:r w:rsidRPr="00120294">
              <w:rPr>
                <w:rFonts w:eastAsia="Symbol"/>
              </w:rPr>
              <w:sym w:font="Symbol" w:char="F062"/>
            </w:r>
          </w:p>
        </w:tc>
        <w:tc>
          <w:tcPr>
            <w:tcW w:w="799" w:type="dxa"/>
            <w:shd w:val="clear" w:color="auto" w:fill="auto"/>
          </w:tcPr>
          <w:p w14:paraId="3ED2E7E9" w14:textId="77777777" w:rsidR="002874D7" w:rsidRPr="00120294" w:rsidRDefault="002874D7" w:rsidP="00821292">
            <w:pPr>
              <w:pStyle w:val="TAC"/>
            </w:pPr>
            <w:r w:rsidRPr="00120294">
              <w:rPr>
                <w:rFonts w:eastAsia="Symbol"/>
              </w:rPr>
              <w:sym w:font="Symbol" w:char="F061"/>
            </w:r>
          </w:p>
        </w:tc>
        <w:tc>
          <w:tcPr>
            <w:tcW w:w="799" w:type="dxa"/>
            <w:shd w:val="clear" w:color="auto" w:fill="auto"/>
          </w:tcPr>
          <w:p w14:paraId="3C17A7C4" w14:textId="77777777" w:rsidR="002874D7" w:rsidRPr="00120294" w:rsidRDefault="002874D7" w:rsidP="00821292">
            <w:pPr>
              <w:pStyle w:val="TAC"/>
            </w:pPr>
            <w:r w:rsidRPr="00120294">
              <w:rPr>
                <w:rFonts w:eastAsia="Symbol"/>
              </w:rPr>
              <w:sym w:font="Symbol" w:char="F062"/>
            </w:r>
          </w:p>
        </w:tc>
      </w:tr>
      <w:tr w:rsidR="002874D7" w:rsidRPr="00120294" w14:paraId="0529A96B" w14:textId="77777777" w:rsidTr="00836A4B">
        <w:trPr>
          <w:cantSplit/>
          <w:jc w:val="center"/>
        </w:trPr>
        <w:tc>
          <w:tcPr>
            <w:tcW w:w="794" w:type="dxa"/>
            <w:shd w:val="clear" w:color="auto" w:fill="auto"/>
          </w:tcPr>
          <w:p w14:paraId="7C2B467E" w14:textId="77777777" w:rsidR="002874D7" w:rsidRPr="00120294" w:rsidRDefault="002874D7" w:rsidP="00821292">
            <w:pPr>
              <w:pStyle w:val="TAC"/>
            </w:pPr>
            <w:r w:rsidRPr="00120294">
              <w:t>0</w:t>
            </w:r>
          </w:p>
        </w:tc>
        <w:tc>
          <w:tcPr>
            <w:tcW w:w="763" w:type="dxa"/>
            <w:shd w:val="clear" w:color="auto" w:fill="auto"/>
          </w:tcPr>
          <w:p w14:paraId="233C444A" w14:textId="77777777" w:rsidR="002874D7" w:rsidRPr="00120294" w:rsidRDefault="002874D7" w:rsidP="00821292">
            <w:pPr>
              <w:pStyle w:val="TAC"/>
            </w:pPr>
            <w:r w:rsidRPr="00120294">
              <w:t>0</w:t>
            </w:r>
          </w:p>
        </w:tc>
        <w:tc>
          <w:tcPr>
            <w:tcW w:w="939" w:type="dxa"/>
            <w:shd w:val="clear" w:color="auto" w:fill="auto"/>
          </w:tcPr>
          <w:p w14:paraId="5A148FBE" w14:textId="21949BB3" w:rsidR="002874D7" w:rsidRPr="00120294" w:rsidRDefault="002874D7" w:rsidP="00821292">
            <w:pPr>
              <w:pStyle w:val="TAC"/>
            </w:pPr>
            <w:r w:rsidRPr="00120294">
              <w:t>0.</w:t>
            </w:r>
            <w:r w:rsidRPr="00120294">
              <w:rPr>
                <w:rFonts w:hint="eastAsia"/>
              </w:rPr>
              <w:t>9</w:t>
            </w:r>
            <w:r w:rsidR="00836A4B" w:rsidRPr="00120294">
              <w:t xml:space="preserve"> </w:t>
            </w:r>
          </w:p>
        </w:tc>
        <w:tc>
          <w:tcPr>
            <w:tcW w:w="939" w:type="dxa"/>
            <w:shd w:val="clear" w:color="auto" w:fill="auto"/>
          </w:tcPr>
          <w:p w14:paraId="61DB4317" w14:textId="110EF56F" w:rsidR="002874D7" w:rsidRPr="00120294" w:rsidRDefault="002874D7" w:rsidP="00821292">
            <w:pPr>
              <w:pStyle w:val="TAC"/>
            </w:pPr>
            <w:r w:rsidRPr="00120294">
              <w:t>0.</w:t>
            </w:r>
            <w:r w:rsidRPr="00120294">
              <w:rPr>
                <w:rFonts w:hint="eastAsia"/>
              </w:rPr>
              <w:t>3</w:t>
            </w:r>
            <w:r w:rsidR="00836A4B" w:rsidRPr="00120294">
              <w:t xml:space="preserve"> </w:t>
            </w:r>
          </w:p>
        </w:tc>
        <w:tc>
          <w:tcPr>
            <w:tcW w:w="799" w:type="dxa"/>
            <w:shd w:val="clear" w:color="auto" w:fill="auto"/>
          </w:tcPr>
          <w:p w14:paraId="33A9A5BE" w14:textId="09C60B83" w:rsidR="002874D7" w:rsidRPr="00120294" w:rsidRDefault="002874D7" w:rsidP="00821292">
            <w:pPr>
              <w:pStyle w:val="TAC"/>
            </w:pPr>
            <w:r w:rsidRPr="00120294">
              <w:t>0.9</w:t>
            </w:r>
            <w:r w:rsidR="00836A4B" w:rsidRPr="00120294">
              <w:t xml:space="preserve"> </w:t>
            </w:r>
          </w:p>
        </w:tc>
        <w:tc>
          <w:tcPr>
            <w:tcW w:w="799" w:type="dxa"/>
            <w:shd w:val="clear" w:color="auto" w:fill="auto"/>
          </w:tcPr>
          <w:p w14:paraId="0E484271" w14:textId="58C7F055" w:rsidR="002874D7" w:rsidRPr="00120294" w:rsidRDefault="002874D7" w:rsidP="00821292">
            <w:pPr>
              <w:pStyle w:val="TAC"/>
            </w:pPr>
            <w:r w:rsidRPr="00120294">
              <w:t>0.9</w:t>
            </w:r>
            <w:r w:rsidR="00836A4B" w:rsidRPr="00120294">
              <w:t xml:space="preserve"> </w:t>
            </w:r>
          </w:p>
        </w:tc>
      </w:tr>
    </w:tbl>
    <w:p w14:paraId="2A552279" w14:textId="77777777" w:rsidR="002874D7" w:rsidRPr="00120294" w:rsidRDefault="002874D7" w:rsidP="002874D7"/>
    <w:p w14:paraId="1F184311" w14:textId="7C79A06A" w:rsidR="002874D7" w:rsidRPr="00120294" w:rsidRDefault="002874D7" w:rsidP="002874D7">
      <w:r w:rsidRPr="00120294">
        <w:t>The correlation matrices for high, medium and low correlation are defined in table</w:t>
      </w:r>
      <w:r w:rsidR="0097241C">
        <w:t>s</w:t>
      </w:r>
      <w:r w:rsidRPr="00120294">
        <w:rPr>
          <w:rFonts w:hint="eastAsia"/>
        </w:rPr>
        <w:t xml:space="preserve"> J.2</w:t>
      </w:r>
      <w:r w:rsidRPr="00120294">
        <w:t>.3.1</w:t>
      </w:r>
      <w:r w:rsidRPr="00120294">
        <w:rPr>
          <w:rFonts w:hint="eastAsia"/>
        </w:rPr>
        <w:t>.2-2</w:t>
      </w:r>
      <w:r w:rsidRPr="00120294">
        <w:t xml:space="preserve">, </w:t>
      </w:r>
      <w:r w:rsidRPr="00120294">
        <w:rPr>
          <w:rFonts w:hint="eastAsia"/>
        </w:rPr>
        <w:t>J.2</w:t>
      </w:r>
      <w:r w:rsidRPr="00120294">
        <w:t>.3.1</w:t>
      </w:r>
      <w:r w:rsidRPr="00120294">
        <w:rPr>
          <w:rFonts w:hint="eastAsia"/>
        </w:rPr>
        <w:t>.2-3</w:t>
      </w:r>
      <w:r w:rsidRPr="00120294">
        <w:t xml:space="preserve"> and </w:t>
      </w:r>
      <w:r w:rsidRPr="00120294">
        <w:rPr>
          <w:rFonts w:hint="eastAsia"/>
        </w:rPr>
        <w:t>J.2</w:t>
      </w:r>
      <w:r w:rsidRPr="00120294">
        <w:t>.3.1</w:t>
      </w:r>
      <w:r w:rsidRPr="00120294">
        <w:rPr>
          <w:rFonts w:hint="eastAsia"/>
        </w:rPr>
        <w:t xml:space="preserve">.2-4 </w:t>
      </w:r>
      <w:r w:rsidRPr="00120294">
        <w:t>as below.</w:t>
      </w:r>
    </w:p>
    <w:p w14:paraId="00D1A51E" w14:textId="3801A645" w:rsidR="002874D7" w:rsidRPr="00120294" w:rsidRDefault="002874D7" w:rsidP="002874D7">
      <w:r w:rsidRPr="00120294">
        <w:t xml:space="preserve">The values in table </w:t>
      </w:r>
      <w:r w:rsidRPr="00120294">
        <w:rPr>
          <w:rFonts w:hint="eastAsia"/>
        </w:rPr>
        <w:t>J.2</w:t>
      </w:r>
      <w:r w:rsidRPr="00120294">
        <w:t>.3.1</w:t>
      </w:r>
      <w:r w:rsidRPr="00120294">
        <w:rPr>
          <w:rFonts w:hint="eastAsia"/>
        </w:rPr>
        <w:t>.2-2</w:t>
      </w:r>
      <w:r w:rsidRPr="00120294">
        <w:t xml:space="preserve"> have been adjusted for the 2x4 and 4x4 high correlation cases to ensure the correlation matrix is positive semi-definite after round-off to 4 digit precision.</w:t>
      </w:r>
      <w:r w:rsidR="001F6DF4">
        <w:t xml:space="preserve"> </w:t>
      </w:r>
      <w:r w:rsidRPr="00120294">
        <w:t>This is done using the equation:</w:t>
      </w:r>
    </w:p>
    <w:p w14:paraId="05B81D62" w14:textId="46C4059F"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394F7E3C" wp14:editId="525FF843">
            <wp:extent cx="1828800" cy="279400"/>
            <wp:effectExtent l="0" t="0" r="0" b="635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828800" cy="279400"/>
                    </a:xfrm>
                    <a:prstGeom prst="rect">
                      <a:avLst/>
                    </a:prstGeom>
                    <a:noFill/>
                    <a:ln>
                      <a:noFill/>
                    </a:ln>
                  </pic:spPr>
                </pic:pic>
              </a:graphicData>
            </a:graphic>
          </wp:inline>
        </w:drawing>
      </w:r>
    </w:p>
    <w:p w14:paraId="034BF5E6" w14:textId="77777777" w:rsidR="002874D7" w:rsidRPr="00120294" w:rsidRDefault="002874D7" w:rsidP="002874D7">
      <w:r w:rsidRPr="00120294">
        <w:t xml:space="preserve">Where the value </w:t>
      </w:r>
      <w:r w:rsidRPr="00120294">
        <w:rPr>
          <w:lang w:eastAsia="zh-CN"/>
        </w:rPr>
        <w:t>"</w:t>
      </w:r>
      <w:r w:rsidRPr="00120294">
        <w:t>a</w:t>
      </w:r>
      <w:r w:rsidRPr="00120294">
        <w:rPr>
          <w:lang w:eastAsia="zh-CN"/>
        </w:rPr>
        <w:t>"</w:t>
      </w:r>
      <w:r w:rsidRPr="00120294">
        <w:t xml:space="preserve"> is a scaling factor such that the smallest value is used to obtain a positive semi-definite result. For the 2x4 high correlation case, a=0.00010. For the 4x4 high correlation case, a=0.00012.</w:t>
      </w:r>
    </w:p>
    <w:p w14:paraId="1425277F" w14:textId="77777777" w:rsidR="002874D7" w:rsidRPr="00120294" w:rsidRDefault="002874D7" w:rsidP="002874D7">
      <w:r w:rsidRPr="00120294">
        <w:t xml:space="preserve">The same method is used to adjust the 4x4 medium correlation matrix in table </w:t>
      </w:r>
      <w:r w:rsidRPr="00120294">
        <w:rPr>
          <w:rFonts w:hint="eastAsia"/>
        </w:rPr>
        <w:t>J.2</w:t>
      </w:r>
      <w:r w:rsidRPr="00120294">
        <w:t>.3.1</w:t>
      </w:r>
      <w:r w:rsidRPr="00120294">
        <w:rPr>
          <w:rFonts w:hint="eastAsia"/>
        </w:rPr>
        <w:t>.2-3</w:t>
      </w:r>
      <w:r w:rsidRPr="00120294">
        <w:t xml:space="preserve"> to ensure the correlation matrix is positive semi-definite after round-off to 4 digit precision with a =0.00012</w:t>
      </w:r>
      <w:r w:rsidRPr="00120294">
        <w:rPr>
          <w:rFonts w:hint="eastAsia"/>
        </w:rPr>
        <w:t>.</w:t>
      </w:r>
    </w:p>
    <w:p w14:paraId="7068EA69"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2</w:t>
      </w:r>
      <w:r w:rsidRPr="00120294">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3"/>
        <w:gridCol w:w="8678"/>
      </w:tblGrid>
      <w:tr w:rsidR="002874D7" w:rsidRPr="00120294" w14:paraId="34BC067E" w14:textId="77777777" w:rsidTr="00836A4B">
        <w:trPr>
          <w:cantSplit/>
          <w:jc w:val="center"/>
        </w:trPr>
        <w:tc>
          <w:tcPr>
            <w:tcW w:w="953" w:type="dxa"/>
          </w:tcPr>
          <w:p w14:paraId="03F5B125" w14:textId="21001139"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78" w:type="dxa"/>
          </w:tcPr>
          <w:p w14:paraId="03998CD2" w14:textId="21AF8862"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AAA31B" wp14:editId="1B5186DD">
                  <wp:extent cx="914400" cy="355600"/>
                  <wp:effectExtent l="0" t="0" r="0" b="635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914400" cy="355600"/>
                          </a:xfrm>
                          <a:prstGeom prst="rect">
                            <a:avLst/>
                          </a:prstGeom>
                          <a:noFill/>
                          <a:ln>
                            <a:noFill/>
                          </a:ln>
                        </pic:spPr>
                      </pic:pic>
                    </a:graphicData>
                  </a:graphic>
                </wp:inline>
              </w:drawing>
            </w:r>
          </w:p>
        </w:tc>
      </w:tr>
      <w:tr w:rsidR="002874D7" w:rsidRPr="00120294" w14:paraId="22652EFC" w14:textId="77777777" w:rsidTr="00836A4B">
        <w:trPr>
          <w:cantSplit/>
          <w:jc w:val="center"/>
        </w:trPr>
        <w:tc>
          <w:tcPr>
            <w:tcW w:w="953" w:type="dxa"/>
          </w:tcPr>
          <w:p w14:paraId="2C51DE13" w14:textId="42DAFF39"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78" w:type="dxa"/>
          </w:tcPr>
          <w:p w14:paraId="5BC1519F" w14:textId="7E25B97C"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2401E72" wp14:editId="615467FA">
                  <wp:extent cx="1397000" cy="7493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397000" cy="749300"/>
                          </a:xfrm>
                          <a:prstGeom prst="rect">
                            <a:avLst/>
                          </a:prstGeom>
                          <a:noFill/>
                          <a:ln>
                            <a:noFill/>
                          </a:ln>
                        </pic:spPr>
                      </pic:pic>
                    </a:graphicData>
                  </a:graphic>
                </wp:inline>
              </w:drawing>
            </w:r>
          </w:p>
        </w:tc>
      </w:tr>
      <w:tr w:rsidR="002874D7" w:rsidRPr="00120294" w14:paraId="24F247C3" w14:textId="77777777" w:rsidTr="00836A4B">
        <w:trPr>
          <w:cantSplit/>
          <w:jc w:val="center"/>
        </w:trPr>
        <w:tc>
          <w:tcPr>
            <w:tcW w:w="953" w:type="dxa"/>
          </w:tcPr>
          <w:p w14:paraId="1EC83471" w14:textId="0A50AA6B"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78" w:type="dxa"/>
          </w:tcPr>
          <w:p w14:paraId="0190A40D" w14:textId="2A28505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DCDADF" wp14:editId="63896D05">
                  <wp:extent cx="3568700" cy="91440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568700" cy="914400"/>
                          </a:xfrm>
                          <a:prstGeom prst="rect">
                            <a:avLst/>
                          </a:prstGeom>
                          <a:noFill/>
                          <a:ln>
                            <a:noFill/>
                          </a:ln>
                        </pic:spPr>
                      </pic:pic>
                    </a:graphicData>
                  </a:graphic>
                </wp:inline>
              </w:drawing>
            </w:r>
          </w:p>
        </w:tc>
      </w:tr>
      <w:tr w:rsidR="002874D7" w:rsidRPr="00120294" w14:paraId="7F17277B" w14:textId="77777777" w:rsidTr="00836A4B">
        <w:trPr>
          <w:cantSplit/>
          <w:jc w:val="center"/>
        </w:trPr>
        <w:tc>
          <w:tcPr>
            <w:tcW w:w="953" w:type="dxa"/>
          </w:tcPr>
          <w:p w14:paraId="7DB7D0CA" w14:textId="336703BB"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78" w:type="dxa"/>
          </w:tcPr>
          <w:p w14:paraId="0FD1CFA2" w14:textId="185F035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3C58696" wp14:editId="7FD48E2B">
                  <wp:extent cx="5137150" cy="2393950"/>
                  <wp:effectExtent l="0" t="0" r="6350" b="635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37150" cy="2393950"/>
                          </a:xfrm>
                          <a:prstGeom prst="rect">
                            <a:avLst/>
                          </a:prstGeom>
                          <a:noFill/>
                          <a:ln>
                            <a:noFill/>
                          </a:ln>
                        </pic:spPr>
                      </pic:pic>
                    </a:graphicData>
                  </a:graphic>
                </wp:inline>
              </w:drawing>
            </w:r>
          </w:p>
        </w:tc>
      </w:tr>
    </w:tbl>
    <w:p w14:paraId="36528B47" w14:textId="77777777" w:rsidR="002874D7" w:rsidRPr="00120294" w:rsidRDefault="002874D7" w:rsidP="002874D7"/>
    <w:p w14:paraId="17B5E45C"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3</w:t>
      </w:r>
      <w:r w:rsidRPr="00120294">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625"/>
      </w:tblGrid>
      <w:tr w:rsidR="002874D7" w:rsidRPr="00120294" w14:paraId="1F0A3912" w14:textId="77777777" w:rsidTr="00836A4B">
        <w:trPr>
          <w:cantSplit/>
          <w:jc w:val="center"/>
        </w:trPr>
        <w:tc>
          <w:tcPr>
            <w:tcW w:w="1075" w:type="dxa"/>
          </w:tcPr>
          <w:p w14:paraId="38064E6D" w14:textId="30699946"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25" w:type="dxa"/>
          </w:tcPr>
          <w:p w14:paraId="64FB7D7E" w14:textId="77777777" w:rsidR="002874D7" w:rsidRPr="00120294" w:rsidRDefault="002874D7" w:rsidP="002874D7">
            <w:pPr>
              <w:keepNext/>
              <w:keepLines/>
              <w:spacing w:after="0"/>
              <w:jc w:val="center"/>
              <w:rPr>
                <w:rFonts w:ascii="Arial" w:hAnsi="Arial"/>
                <w:sz w:val="18"/>
              </w:rPr>
            </w:pPr>
            <w:r w:rsidRPr="00120294">
              <w:rPr>
                <w:rFonts w:ascii="Arial" w:hAnsi="Arial" w:hint="eastAsia"/>
                <w:sz w:val="18"/>
              </w:rPr>
              <w:t>N/A</w:t>
            </w:r>
          </w:p>
        </w:tc>
      </w:tr>
      <w:tr w:rsidR="002874D7" w:rsidRPr="00120294" w14:paraId="6BC32205" w14:textId="77777777" w:rsidTr="00836A4B">
        <w:trPr>
          <w:cantSplit/>
          <w:jc w:val="center"/>
        </w:trPr>
        <w:tc>
          <w:tcPr>
            <w:tcW w:w="1075" w:type="dxa"/>
          </w:tcPr>
          <w:p w14:paraId="663C2966" w14:textId="09AA611F"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25" w:type="dxa"/>
          </w:tcPr>
          <w:p w14:paraId="2D0D214C" w14:textId="214B3C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0BC8FFB6" wp14:editId="318047B2">
                  <wp:extent cx="1936750" cy="469900"/>
                  <wp:effectExtent l="0" t="0" r="635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936750" cy="469900"/>
                          </a:xfrm>
                          <a:prstGeom prst="rect">
                            <a:avLst/>
                          </a:prstGeom>
                          <a:noFill/>
                          <a:ln>
                            <a:noFill/>
                          </a:ln>
                        </pic:spPr>
                      </pic:pic>
                    </a:graphicData>
                  </a:graphic>
                </wp:inline>
              </w:drawing>
            </w:r>
          </w:p>
        </w:tc>
      </w:tr>
      <w:tr w:rsidR="002874D7" w:rsidRPr="00120294" w14:paraId="544215BE" w14:textId="77777777" w:rsidTr="00836A4B">
        <w:trPr>
          <w:cantSplit/>
          <w:jc w:val="center"/>
        </w:trPr>
        <w:tc>
          <w:tcPr>
            <w:tcW w:w="1075" w:type="dxa"/>
          </w:tcPr>
          <w:p w14:paraId="37FD099C" w14:textId="42CC86A0"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25" w:type="dxa"/>
          </w:tcPr>
          <w:p w14:paraId="01667FD1" w14:textId="76F3BF29"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06AD14" wp14:editId="4E2B8756">
                  <wp:extent cx="3848100" cy="1022350"/>
                  <wp:effectExtent l="0" t="0" r="0" b="635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48100" cy="1022350"/>
                          </a:xfrm>
                          <a:prstGeom prst="rect">
                            <a:avLst/>
                          </a:prstGeom>
                          <a:noFill/>
                          <a:ln>
                            <a:noFill/>
                          </a:ln>
                        </pic:spPr>
                      </pic:pic>
                    </a:graphicData>
                  </a:graphic>
                </wp:inline>
              </w:drawing>
            </w:r>
          </w:p>
        </w:tc>
      </w:tr>
      <w:tr w:rsidR="002874D7" w:rsidRPr="00120294" w14:paraId="186B4757" w14:textId="77777777" w:rsidTr="00836A4B">
        <w:trPr>
          <w:cantSplit/>
          <w:jc w:val="center"/>
        </w:trPr>
        <w:tc>
          <w:tcPr>
            <w:tcW w:w="1075" w:type="dxa"/>
          </w:tcPr>
          <w:p w14:paraId="0649094C" w14:textId="5AC3AE43"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25" w:type="dxa"/>
          </w:tcPr>
          <w:p w14:paraId="3AF65D6F" w14:textId="2527D7AB"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2AA870" wp14:editId="38F1892A">
                  <wp:extent cx="5384800" cy="1936750"/>
                  <wp:effectExtent l="0" t="0" r="6350" b="635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384800" cy="1936750"/>
                          </a:xfrm>
                          <a:prstGeom prst="rect">
                            <a:avLst/>
                          </a:prstGeom>
                          <a:noFill/>
                          <a:ln>
                            <a:noFill/>
                          </a:ln>
                        </pic:spPr>
                      </pic:pic>
                    </a:graphicData>
                  </a:graphic>
                </wp:inline>
              </w:drawing>
            </w:r>
          </w:p>
        </w:tc>
      </w:tr>
    </w:tbl>
    <w:p w14:paraId="669C8A2D" w14:textId="77777777" w:rsidR="002874D7" w:rsidRPr="00120294" w:rsidRDefault="002874D7" w:rsidP="002874D7"/>
    <w:p w14:paraId="1E6DDBAF"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4</w:t>
      </w:r>
      <w:r w:rsidRPr="00120294">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7"/>
        <w:gridCol w:w="1102"/>
      </w:tblGrid>
      <w:tr w:rsidR="002874D7" w:rsidRPr="00120294" w14:paraId="1F97692D" w14:textId="77777777" w:rsidTr="00836A4B">
        <w:trPr>
          <w:cantSplit/>
          <w:jc w:val="center"/>
        </w:trPr>
        <w:tc>
          <w:tcPr>
            <w:tcW w:w="987" w:type="dxa"/>
          </w:tcPr>
          <w:p w14:paraId="77917B4C" w14:textId="6880C3E9" w:rsidR="002874D7" w:rsidRPr="00120294" w:rsidRDefault="002874D7" w:rsidP="00821292">
            <w:pPr>
              <w:pStyle w:val="TAC"/>
            </w:pPr>
            <w:r w:rsidRPr="00120294">
              <w:t>1x2</w:t>
            </w:r>
            <w:r w:rsidR="00836A4B" w:rsidRPr="00120294">
              <w:t xml:space="preserve"> </w:t>
            </w:r>
            <w:r w:rsidRPr="00120294">
              <w:t>case</w:t>
            </w:r>
          </w:p>
        </w:tc>
        <w:tc>
          <w:tcPr>
            <w:tcW w:w="1102" w:type="dxa"/>
          </w:tcPr>
          <w:p w14:paraId="233411B1" w14:textId="01FB4DD1" w:rsidR="002874D7" w:rsidRPr="00120294" w:rsidRDefault="002874D7" w:rsidP="00821292">
            <w:pPr>
              <w:pStyle w:val="TAC"/>
            </w:pPr>
            <w:r w:rsidRPr="00120294">
              <w:rPr>
                <w:noProof/>
                <w:lang w:eastAsia="en-GB"/>
              </w:rPr>
              <w:drawing>
                <wp:inline distT="0" distB="0" distL="0" distR="0" wp14:anchorId="0F8CB82B" wp14:editId="3658A694">
                  <wp:extent cx="558800" cy="184150"/>
                  <wp:effectExtent l="0" t="0" r="0" b="635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FFCBBFA" w14:textId="77777777" w:rsidTr="00836A4B">
        <w:trPr>
          <w:cantSplit/>
          <w:jc w:val="center"/>
        </w:trPr>
        <w:tc>
          <w:tcPr>
            <w:tcW w:w="987" w:type="dxa"/>
          </w:tcPr>
          <w:p w14:paraId="0EAAADD4" w14:textId="0784AD36" w:rsidR="002874D7" w:rsidRPr="00120294" w:rsidRDefault="00836A4B" w:rsidP="00821292">
            <w:pPr>
              <w:pStyle w:val="TAC"/>
            </w:pPr>
            <w:r w:rsidRPr="00120294">
              <w:t xml:space="preserve"> </w:t>
            </w:r>
            <w:r w:rsidR="002874D7" w:rsidRPr="00120294">
              <w:t>1x</w:t>
            </w:r>
            <w:r w:rsidR="002874D7" w:rsidRPr="00120294">
              <w:rPr>
                <w:rFonts w:hint="eastAsia"/>
              </w:rPr>
              <w:t>4</w:t>
            </w:r>
            <w:r w:rsidRPr="00120294">
              <w:t xml:space="preserve"> </w:t>
            </w:r>
            <w:r w:rsidR="002874D7" w:rsidRPr="00120294">
              <w:t>case</w:t>
            </w:r>
          </w:p>
        </w:tc>
        <w:tc>
          <w:tcPr>
            <w:tcW w:w="1102" w:type="dxa"/>
          </w:tcPr>
          <w:p w14:paraId="44DB669F" w14:textId="6D73712A" w:rsidR="002874D7" w:rsidRPr="00120294" w:rsidRDefault="002874D7" w:rsidP="00821292">
            <w:pPr>
              <w:pStyle w:val="TAC"/>
            </w:pPr>
            <w:r w:rsidRPr="00120294">
              <w:rPr>
                <w:noProof/>
                <w:lang w:eastAsia="en-GB"/>
              </w:rPr>
              <w:drawing>
                <wp:inline distT="0" distB="0" distL="0" distR="0" wp14:anchorId="2481F72E" wp14:editId="1FCBEDED">
                  <wp:extent cx="558800" cy="184150"/>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118C6A0" w14:textId="77777777" w:rsidTr="00836A4B">
        <w:trPr>
          <w:cantSplit/>
          <w:jc w:val="center"/>
        </w:trPr>
        <w:tc>
          <w:tcPr>
            <w:tcW w:w="987" w:type="dxa"/>
          </w:tcPr>
          <w:p w14:paraId="0DC433F9" w14:textId="7560017E" w:rsidR="002874D7" w:rsidRPr="00120294" w:rsidRDefault="002874D7" w:rsidP="00821292">
            <w:pPr>
              <w:pStyle w:val="TAC"/>
            </w:pPr>
            <w:r w:rsidRPr="00120294">
              <w:t>1x</w:t>
            </w:r>
            <w:r w:rsidRPr="00120294">
              <w:rPr>
                <w:rFonts w:hint="eastAsia"/>
              </w:rPr>
              <w:t>8</w:t>
            </w:r>
            <w:r w:rsidR="00836A4B" w:rsidRPr="00120294">
              <w:t xml:space="preserve"> </w:t>
            </w:r>
            <w:r w:rsidRPr="00120294">
              <w:t>case</w:t>
            </w:r>
          </w:p>
        </w:tc>
        <w:tc>
          <w:tcPr>
            <w:tcW w:w="1102" w:type="dxa"/>
          </w:tcPr>
          <w:p w14:paraId="3B0A9C3E" w14:textId="77777777" w:rsidR="002874D7" w:rsidRPr="00120294" w:rsidRDefault="002874D7" w:rsidP="00821292">
            <w:pPr>
              <w:pStyle w:val="TAC"/>
              <w:rPr>
                <w:lang w:eastAsia="zh-CN"/>
              </w:rPr>
            </w:pPr>
            <w:r w:rsidRPr="00120294">
              <w:object w:dxaOrig="820" w:dyaOrig="300" w14:anchorId="28F463F9">
                <v:shape id="_x0000_i1059" type="#_x0000_t75" style="width:41pt;height:15.5pt" o:ole="">
                  <v:imagedata r:id="rId127" o:title=""/>
                </v:shape>
                <o:OLEObject Type="Embed" ProgID="Equation.3" ShapeID="_x0000_i1059" DrawAspect="Content" ObjectID="_1749560645" r:id="rId128"/>
              </w:object>
            </w:r>
          </w:p>
        </w:tc>
      </w:tr>
      <w:tr w:rsidR="002874D7" w:rsidRPr="00120294" w14:paraId="4A583B0E" w14:textId="77777777" w:rsidTr="00836A4B">
        <w:trPr>
          <w:cantSplit/>
          <w:jc w:val="center"/>
        </w:trPr>
        <w:tc>
          <w:tcPr>
            <w:tcW w:w="987" w:type="dxa"/>
          </w:tcPr>
          <w:p w14:paraId="4E88A245" w14:textId="6549834E" w:rsidR="002874D7" w:rsidRPr="00120294" w:rsidRDefault="00836A4B" w:rsidP="00821292">
            <w:pPr>
              <w:pStyle w:val="TAC"/>
            </w:pPr>
            <w:r w:rsidRPr="00120294">
              <w:rPr>
                <w:rFonts w:hint="eastAsia"/>
              </w:rPr>
              <w:t xml:space="preserve"> </w:t>
            </w:r>
            <w:r w:rsidR="002874D7" w:rsidRPr="00120294">
              <w:t>2x2</w:t>
            </w:r>
            <w:r w:rsidRPr="00120294">
              <w:t xml:space="preserve"> </w:t>
            </w:r>
            <w:r w:rsidR="002874D7" w:rsidRPr="00120294">
              <w:t>case</w:t>
            </w:r>
          </w:p>
        </w:tc>
        <w:tc>
          <w:tcPr>
            <w:tcW w:w="1102" w:type="dxa"/>
          </w:tcPr>
          <w:p w14:paraId="6AC6091B" w14:textId="1D2B873B" w:rsidR="002874D7" w:rsidRPr="00120294" w:rsidRDefault="002874D7" w:rsidP="00821292">
            <w:pPr>
              <w:pStyle w:val="TAC"/>
            </w:pPr>
            <w:r w:rsidRPr="00120294">
              <w:rPr>
                <w:noProof/>
                <w:lang w:eastAsia="en-GB"/>
              </w:rPr>
              <w:drawing>
                <wp:inline distT="0" distB="0" distL="0" distR="0" wp14:anchorId="42AC0D24" wp14:editId="203B4750">
                  <wp:extent cx="558800" cy="184150"/>
                  <wp:effectExtent l="0" t="0" r="0" b="635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48DF3107" w14:textId="77777777" w:rsidTr="00836A4B">
        <w:trPr>
          <w:cantSplit/>
          <w:jc w:val="center"/>
        </w:trPr>
        <w:tc>
          <w:tcPr>
            <w:tcW w:w="987" w:type="dxa"/>
          </w:tcPr>
          <w:p w14:paraId="35DE77CE" w14:textId="4F06636A" w:rsidR="002874D7" w:rsidRPr="00120294" w:rsidRDefault="00836A4B" w:rsidP="00821292">
            <w:pPr>
              <w:pStyle w:val="TAC"/>
            </w:pPr>
            <w:r w:rsidRPr="00120294">
              <w:rPr>
                <w:rFonts w:hint="eastAsia"/>
              </w:rPr>
              <w:t xml:space="preserve"> </w:t>
            </w:r>
            <w:r w:rsidR="002874D7" w:rsidRPr="00120294">
              <w:t>2x4</w:t>
            </w:r>
            <w:r w:rsidRPr="00120294">
              <w:t xml:space="preserve"> </w:t>
            </w:r>
            <w:r w:rsidR="002874D7" w:rsidRPr="00120294">
              <w:t>case</w:t>
            </w:r>
          </w:p>
        </w:tc>
        <w:tc>
          <w:tcPr>
            <w:tcW w:w="1102" w:type="dxa"/>
          </w:tcPr>
          <w:p w14:paraId="32A6ED02" w14:textId="305F25C7" w:rsidR="002874D7" w:rsidRPr="00120294" w:rsidRDefault="002874D7" w:rsidP="00821292">
            <w:pPr>
              <w:pStyle w:val="TAC"/>
            </w:pPr>
            <w:r w:rsidRPr="00120294">
              <w:rPr>
                <w:noProof/>
                <w:lang w:eastAsia="en-GB"/>
              </w:rPr>
              <w:drawing>
                <wp:inline distT="0" distB="0" distL="0" distR="0" wp14:anchorId="5D80F512" wp14:editId="1696C062">
                  <wp:extent cx="558800" cy="184150"/>
                  <wp:effectExtent l="0" t="0" r="0" b="635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5CE0FA18" w14:textId="77777777" w:rsidTr="00836A4B">
        <w:trPr>
          <w:cantSplit/>
          <w:jc w:val="center"/>
        </w:trPr>
        <w:tc>
          <w:tcPr>
            <w:tcW w:w="987" w:type="dxa"/>
          </w:tcPr>
          <w:p w14:paraId="3568C870" w14:textId="59538614" w:rsidR="002874D7" w:rsidRPr="00120294" w:rsidRDefault="002874D7" w:rsidP="00821292">
            <w:pPr>
              <w:pStyle w:val="TAC"/>
            </w:pPr>
            <w:r w:rsidRPr="00120294">
              <w:t>2x8</w:t>
            </w:r>
            <w:r w:rsidR="00836A4B" w:rsidRPr="00120294">
              <w:t xml:space="preserve"> </w:t>
            </w:r>
            <w:r w:rsidRPr="00120294">
              <w:t>case</w:t>
            </w:r>
          </w:p>
        </w:tc>
        <w:tc>
          <w:tcPr>
            <w:tcW w:w="1102" w:type="dxa"/>
          </w:tcPr>
          <w:p w14:paraId="0FDE43F0" w14:textId="77777777" w:rsidR="002874D7" w:rsidRPr="00120294" w:rsidRDefault="002874D7" w:rsidP="00821292">
            <w:pPr>
              <w:pStyle w:val="TAC"/>
              <w:rPr>
                <w:lang w:eastAsia="zh-CN"/>
              </w:rPr>
            </w:pPr>
            <w:r w:rsidRPr="00120294">
              <w:object w:dxaOrig="880" w:dyaOrig="300" w14:anchorId="374688F5">
                <v:shape id="_x0000_i1060" type="#_x0000_t75" style="width:46.5pt;height:15.5pt" o:ole="">
                  <v:imagedata r:id="rId130" o:title=""/>
                </v:shape>
                <o:OLEObject Type="Embed" ProgID="Equation.3" ShapeID="_x0000_i1060" DrawAspect="Content" ObjectID="_1749560646" r:id="rId131"/>
              </w:object>
            </w:r>
          </w:p>
        </w:tc>
      </w:tr>
      <w:tr w:rsidR="002874D7" w:rsidRPr="00120294" w14:paraId="79E16F70" w14:textId="77777777" w:rsidTr="00836A4B">
        <w:trPr>
          <w:cantSplit/>
          <w:jc w:val="center"/>
        </w:trPr>
        <w:tc>
          <w:tcPr>
            <w:tcW w:w="987" w:type="dxa"/>
          </w:tcPr>
          <w:p w14:paraId="3DE7557E" w14:textId="096842D1" w:rsidR="002874D7" w:rsidRPr="00120294" w:rsidRDefault="00836A4B" w:rsidP="00821292">
            <w:pPr>
              <w:pStyle w:val="TAC"/>
            </w:pPr>
            <w:r w:rsidRPr="00120294">
              <w:rPr>
                <w:rFonts w:hint="eastAsia"/>
              </w:rPr>
              <w:t xml:space="preserve"> </w:t>
            </w:r>
            <w:r w:rsidR="002874D7" w:rsidRPr="00120294">
              <w:t>4x4</w:t>
            </w:r>
            <w:r w:rsidRPr="00120294">
              <w:t xml:space="preserve"> </w:t>
            </w:r>
            <w:r w:rsidR="002874D7" w:rsidRPr="00120294">
              <w:t>case</w:t>
            </w:r>
          </w:p>
        </w:tc>
        <w:tc>
          <w:tcPr>
            <w:tcW w:w="1102" w:type="dxa"/>
          </w:tcPr>
          <w:p w14:paraId="6EC79664" w14:textId="6A293D30" w:rsidR="002874D7" w:rsidRPr="00120294" w:rsidRDefault="002874D7" w:rsidP="00821292">
            <w:pPr>
              <w:pStyle w:val="TAC"/>
            </w:pPr>
            <w:r w:rsidRPr="00120294">
              <w:rPr>
                <w:noProof/>
                <w:lang w:eastAsia="en-GB"/>
              </w:rPr>
              <w:drawing>
                <wp:inline distT="0" distB="0" distL="0" distR="0" wp14:anchorId="2800FB8B" wp14:editId="10A02146">
                  <wp:extent cx="558800" cy="184150"/>
                  <wp:effectExtent l="0" t="0" r="0" b="63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bl>
    <w:p w14:paraId="587D184B" w14:textId="77777777" w:rsidR="002874D7" w:rsidRPr="00120294" w:rsidRDefault="002874D7" w:rsidP="002874D7"/>
    <w:p w14:paraId="5219D1C8" w14:textId="651E8521" w:rsidR="002874D7" w:rsidRPr="00120294" w:rsidRDefault="002874D7" w:rsidP="002874D7">
      <w:r w:rsidRPr="00120294">
        <w:t>In table J.2.3.1</w:t>
      </w:r>
      <w:r w:rsidRPr="00120294">
        <w:rPr>
          <w:rFonts w:hint="eastAsia"/>
        </w:rPr>
        <w:t>.2-4</w:t>
      </w:r>
      <w:r w:rsidRPr="00120294">
        <w:t xml:space="preserve">, </w:t>
      </w:r>
      <w:r w:rsidRPr="00120294">
        <w:rPr>
          <w:noProof/>
          <w:position w:val="-10"/>
          <w:lang w:eastAsia="en-GB"/>
        </w:rPr>
        <w:drawing>
          <wp:inline distT="0" distB="0" distL="0" distR="0" wp14:anchorId="48BEC37C" wp14:editId="69EDDC04">
            <wp:extent cx="190500" cy="19050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595E4A88" wp14:editId="1454E1E7">
            <wp:extent cx="292100" cy="19050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identity matrix.</w:t>
      </w:r>
    </w:p>
    <w:p w14:paraId="4391CC02" w14:textId="1265E306" w:rsidR="002874D7" w:rsidRPr="00120294" w:rsidRDefault="00124AE4" w:rsidP="00124AE4">
      <w:pPr>
        <w:pStyle w:val="NO"/>
      </w:pPr>
      <w:r w:rsidRPr="00120294">
        <w:t>NOTE</w:t>
      </w:r>
      <w:r w:rsidR="002874D7" w:rsidRPr="00120294">
        <w:t>:</w:t>
      </w:r>
      <w:r w:rsidR="002874D7" w:rsidRPr="00120294">
        <w:tab/>
        <w:t>For completeness, the correlation matrices</w:t>
      </w:r>
      <w:r w:rsidR="002874D7" w:rsidRPr="00120294" w:rsidDel="00356D97">
        <w:t xml:space="preserve"> </w:t>
      </w:r>
      <w:r w:rsidR="002874D7" w:rsidRPr="00120294">
        <w:t>were defined for high, medium and low correlation but performance requirements exist only for low correlation.</w:t>
      </w:r>
    </w:p>
    <w:p w14:paraId="4B4C4736" w14:textId="77777777" w:rsidR="002874D7" w:rsidRPr="009738BF" w:rsidRDefault="002874D7" w:rsidP="003C6004">
      <w:pPr>
        <w:pStyle w:val="Heading3"/>
      </w:pPr>
      <w:bookmarkStart w:id="8013" w:name="_Toc75165500"/>
      <w:bookmarkStart w:id="8014" w:name="_Toc75334424"/>
      <w:bookmarkStart w:id="8015" w:name="_Toc75508618"/>
      <w:bookmarkStart w:id="8016" w:name="_Toc75816357"/>
      <w:bookmarkStart w:id="8017" w:name="_Toc76541515"/>
      <w:bookmarkStart w:id="8018" w:name="_Toc76542082"/>
      <w:bookmarkStart w:id="8019" w:name="_Toc82429972"/>
      <w:bookmarkStart w:id="8020" w:name="_Toc89940223"/>
      <w:bookmarkStart w:id="8021" w:name="_Toc98754549"/>
      <w:bookmarkStart w:id="8022" w:name="_Toc106178363"/>
      <w:bookmarkStart w:id="8023" w:name="_Toc114149081"/>
      <w:bookmarkStart w:id="8024" w:name="_Toc124151326"/>
      <w:bookmarkStart w:id="8025" w:name="_Toc130393866"/>
      <w:bookmarkStart w:id="8026" w:name="_Toc137562253"/>
      <w:bookmarkStart w:id="8027" w:name="_Toc138871395"/>
      <w:r w:rsidRPr="009738BF">
        <w:t>J.2.</w:t>
      </w:r>
      <w:r w:rsidRPr="009738BF">
        <w:rPr>
          <w:rFonts w:hint="eastAsia"/>
        </w:rPr>
        <w:t>3</w:t>
      </w:r>
      <w:r w:rsidRPr="009738BF">
        <w:t>.2</w:t>
      </w:r>
      <w:r w:rsidRPr="009738BF">
        <w:tab/>
        <w:t>Multi-antenna channel models using cross polarized antennas</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4854BE54" w14:textId="77777777" w:rsidR="002874D7" w:rsidRPr="009738BF" w:rsidRDefault="002874D7" w:rsidP="002874D7">
      <w:r w:rsidRPr="009738BF">
        <w:rPr>
          <w:rFonts w:hint="eastAsia"/>
        </w:rPr>
        <w:t xml:space="preserve">The MIMO channel correlation matrices defined in </w:t>
      </w:r>
      <w:r w:rsidRPr="009738BF">
        <w:t>J.2.3.2</w:t>
      </w:r>
      <w:r w:rsidRPr="009738BF">
        <w:rPr>
          <w:rFonts w:hint="eastAsia"/>
        </w:rPr>
        <w:t xml:space="preserve"> </w:t>
      </w:r>
      <w:r w:rsidRPr="009738BF">
        <w:t xml:space="preserve">apply </w:t>
      </w:r>
      <w:r w:rsidRPr="009738BF">
        <w:rPr>
          <w:rFonts w:hint="eastAsia"/>
        </w:rPr>
        <w:t xml:space="preserve">to two cases </w:t>
      </w:r>
      <w:r w:rsidRPr="009738BF">
        <w:t>as presented below</w:t>
      </w:r>
      <w:r w:rsidRPr="009738BF">
        <w:rPr>
          <w:rFonts w:hint="eastAsia"/>
        </w:rPr>
        <w:t>:</w:t>
      </w:r>
    </w:p>
    <w:p w14:paraId="761682F1" w14:textId="77777777" w:rsidR="002874D7" w:rsidRPr="009738BF" w:rsidRDefault="002874D7" w:rsidP="00B56291">
      <w:pPr>
        <w:pStyle w:val="B1"/>
      </w:pPr>
      <w:r w:rsidRPr="009738BF">
        <w:t>-</w:t>
      </w:r>
      <w:r w:rsidRPr="009738BF">
        <w:tab/>
      </w:r>
      <w:r w:rsidRPr="009738BF">
        <w:rPr>
          <w:rFonts w:hint="eastAsia"/>
        </w:rPr>
        <w:t xml:space="preserve">One TX antenna and multiple RX antennas case, with cross polarized antennas used at </w:t>
      </w:r>
      <w:r w:rsidRPr="009738BF">
        <w:t>gNB</w:t>
      </w:r>
    </w:p>
    <w:p w14:paraId="58AA3D01" w14:textId="77777777" w:rsidR="002874D7" w:rsidRPr="009738BF" w:rsidRDefault="002874D7" w:rsidP="00B56291">
      <w:pPr>
        <w:pStyle w:val="B1"/>
      </w:pPr>
      <w:r w:rsidRPr="009738BF">
        <w:t>-</w:t>
      </w:r>
      <w:r w:rsidRPr="009738BF">
        <w:tab/>
      </w:r>
      <w:r w:rsidRPr="009738BF">
        <w:rPr>
          <w:rFonts w:hint="eastAsia"/>
        </w:rPr>
        <w:t>Multiple TX antennas and multiple RX antennas case, with cross polarized antennas used at both UE and</w:t>
      </w:r>
      <w:r w:rsidRPr="009738BF">
        <w:t xml:space="preserve"> gNB</w:t>
      </w:r>
    </w:p>
    <w:p w14:paraId="15F3271B" w14:textId="77777777" w:rsidR="002874D7" w:rsidRPr="009738BF" w:rsidRDefault="002874D7" w:rsidP="002874D7">
      <w:r w:rsidRPr="009738BF">
        <w:rPr>
          <w:rFonts w:hint="eastAsia"/>
        </w:rPr>
        <w:t xml:space="preserve">The </w:t>
      </w:r>
      <w:r w:rsidRPr="009738BF">
        <w:t>cross-polarized antenna elements with +/-45 degrees polarization slant angles are deployed at gNB</w:t>
      </w:r>
      <w:r w:rsidRPr="009738BF">
        <w:rPr>
          <w:rFonts w:hint="eastAsia"/>
        </w:rPr>
        <w:t>. For one TX antenna case, antenna element with +90 degree polarization slant angle is deployed at UE. For multiple TX antennas case,</w:t>
      </w:r>
      <w:r w:rsidRPr="009738BF">
        <w:t xml:space="preserve"> cross-polarized antenna elements with +90/0 degrees polarization slant angles are deployed at UE</w:t>
      </w:r>
      <w:r w:rsidRPr="009738BF">
        <w:rPr>
          <w:rFonts w:hint="eastAsia"/>
        </w:rPr>
        <w:t>.</w:t>
      </w:r>
    </w:p>
    <w:p w14:paraId="2C30052F" w14:textId="77777777" w:rsidR="002874D7" w:rsidRPr="009738BF" w:rsidRDefault="002874D7" w:rsidP="002874D7">
      <w:r w:rsidRPr="009738BF">
        <w:t xml:space="preserve">For </w:t>
      </w:r>
      <w:r w:rsidRPr="009738BF">
        <w:rPr>
          <w:rFonts w:hint="eastAsia"/>
        </w:rPr>
        <w:t xml:space="preserve">the </w:t>
      </w:r>
      <w:r w:rsidRPr="009738BF">
        <w:t xml:space="preserve">cross-polarized antennas, the N antennas are labelled such that antennas for one polarization are listed from 1 to N/2 and antennas for the other polarization are listed from N/2+1 to N, where N is the number of </w:t>
      </w:r>
      <w:r w:rsidRPr="009738BF">
        <w:rPr>
          <w:rFonts w:hint="eastAsia"/>
        </w:rPr>
        <w:t>TX</w:t>
      </w:r>
      <w:r w:rsidRPr="009738BF">
        <w:t xml:space="preserve"> or </w:t>
      </w:r>
      <w:r w:rsidRPr="009738BF">
        <w:rPr>
          <w:rFonts w:hint="eastAsia"/>
        </w:rPr>
        <w:t>RX</w:t>
      </w:r>
      <w:r w:rsidRPr="009738BF">
        <w:t xml:space="preserve"> antennas.</w:t>
      </w:r>
    </w:p>
    <w:p w14:paraId="4943B5C3" w14:textId="77777777" w:rsidR="002874D7" w:rsidRPr="009738BF" w:rsidRDefault="002874D7" w:rsidP="003C6004">
      <w:pPr>
        <w:pStyle w:val="Heading4"/>
        <w:rPr>
          <w:lang w:eastAsia="ko-KR"/>
        </w:rPr>
      </w:pPr>
      <w:bookmarkStart w:id="8028" w:name="_Toc75165501"/>
      <w:bookmarkStart w:id="8029" w:name="_Toc75334425"/>
      <w:bookmarkStart w:id="8030" w:name="_Toc75508619"/>
      <w:bookmarkStart w:id="8031" w:name="_Toc75816358"/>
      <w:bookmarkStart w:id="8032" w:name="_Toc76541516"/>
      <w:bookmarkStart w:id="8033" w:name="_Toc76542083"/>
      <w:bookmarkStart w:id="8034" w:name="_Toc82429973"/>
      <w:bookmarkStart w:id="8035" w:name="_Toc89940224"/>
      <w:bookmarkStart w:id="8036" w:name="_Toc98754550"/>
      <w:bookmarkStart w:id="8037" w:name="_Toc106178364"/>
      <w:bookmarkStart w:id="8038" w:name="_Toc114149082"/>
      <w:bookmarkStart w:id="8039" w:name="_Toc124151327"/>
      <w:bookmarkStart w:id="8040" w:name="_Toc130393867"/>
      <w:bookmarkStart w:id="8041" w:name="_Toc137562254"/>
      <w:bookmarkStart w:id="8042" w:name="_Toc138871396"/>
      <w:r w:rsidRPr="009738BF">
        <w:rPr>
          <w:lang w:eastAsia="ko-KR"/>
        </w:rPr>
        <w:t>J.2.3.2.1</w:t>
      </w:r>
      <w:r w:rsidRPr="009738BF">
        <w:rPr>
          <w:lang w:eastAsia="ko-KR"/>
        </w:rPr>
        <w:tab/>
        <w:t>Definition of MIMO correlation matrices using cross polarized antenna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p w14:paraId="45A0E3F0" w14:textId="77777777" w:rsidR="002874D7" w:rsidRPr="00120294" w:rsidRDefault="002874D7" w:rsidP="002874D7">
      <w:r w:rsidRPr="00120294">
        <w:rPr>
          <w:rFonts w:hint="eastAsia"/>
        </w:rPr>
        <w:t>For t</w:t>
      </w:r>
      <w:r w:rsidRPr="00120294">
        <w:t>he channel spatial correlation matrix, the following is used:</w:t>
      </w:r>
    </w:p>
    <w:p w14:paraId="48554FD2" w14:textId="35617DEE" w:rsidR="002874D7" w:rsidRPr="00120294" w:rsidRDefault="002874D7" w:rsidP="002874D7">
      <w:pPr>
        <w:keepLines/>
        <w:tabs>
          <w:tab w:val="center" w:pos="4536"/>
          <w:tab w:val="right" w:pos="9072"/>
        </w:tabs>
      </w:pPr>
      <w:r w:rsidRPr="00120294">
        <w:tab/>
      </w:r>
      <w:r w:rsidRPr="00120294">
        <w:rPr>
          <w:rFonts w:ascii="Arial" w:hAnsi="Arial" w:cs="Arial"/>
          <w:b/>
          <w:noProof/>
          <w:position w:val="-14"/>
          <w:sz w:val="28"/>
          <w:szCs w:val="28"/>
          <w:lang w:eastAsia="en-GB"/>
        </w:rPr>
        <w:drawing>
          <wp:inline distT="0" distB="0" distL="0" distR="0" wp14:anchorId="115E1F1F" wp14:editId="51834E59">
            <wp:extent cx="1758950" cy="196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758950" cy="196850"/>
                    </a:xfrm>
                    <a:prstGeom prst="rect">
                      <a:avLst/>
                    </a:prstGeom>
                    <a:noFill/>
                    <a:ln>
                      <a:noFill/>
                    </a:ln>
                  </pic:spPr>
                </pic:pic>
              </a:graphicData>
            </a:graphic>
          </wp:inline>
        </w:drawing>
      </w:r>
    </w:p>
    <w:p w14:paraId="0BE3F8C5" w14:textId="77777777" w:rsidR="002874D7" w:rsidRPr="00120294" w:rsidRDefault="002874D7" w:rsidP="002874D7">
      <w:r w:rsidRPr="00120294">
        <w:t>Where</w:t>
      </w:r>
    </w:p>
    <w:p w14:paraId="43CB4A00" w14:textId="377A712B" w:rsidR="002874D7" w:rsidRPr="00120294" w:rsidRDefault="002874D7" w:rsidP="00B56291">
      <w:pPr>
        <w:pStyle w:val="B1"/>
      </w:pPr>
      <w:r w:rsidRPr="00120294">
        <w:rPr>
          <w:lang w:bidi="bn-IN"/>
        </w:rPr>
        <w:t>-</w:t>
      </w:r>
      <w:r w:rsidRPr="00120294">
        <w:rPr>
          <w:lang w:bidi="bn-IN"/>
        </w:rPr>
        <w:tab/>
      </w:r>
      <w:r w:rsidRPr="00120294">
        <w:rPr>
          <w:noProof/>
          <w:position w:val="-10"/>
          <w:lang w:eastAsia="en-GB"/>
        </w:rPr>
        <w:drawing>
          <wp:inline distT="0" distB="0" distL="0" distR="0" wp14:anchorId="62DCA853" wp14:editId="63510D5C">
            <wp:extent cx="273050" cy="1968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120294">
        <w:t xml:space="preserve"> is the spatial correlation matrix at the UE with same polarization</w:t>
      </w:r>
      <w:r w:rsidRPr="00120294">
        <w:rPr>
          <w:rFonts w:hint="eastAsia"/>
        </w:rPr>
        <w:t>,</w:t>
      </w:r>
    </w:p>
    <w:p w14:paraId="68E2B0D3" w14:textId="5899F8ED" w:rsidR="002874D7" w:rsidRPr="00120294" w:rsidRDefault="002874D7" w:rsidP="002874D7">
      <w:pPr>
        <w:ind w:left="568" w:hanging="284"/>
      </w:pPr>
      <w:r w:rsidRPr="00120294">
        <w:rPr>
          <w:lang w:bidi="bn-IN"/>
        </w:rPr>
        <w:t>-</w:t>
      </w:r>
      <w:r w:rsidRPr="00120294">
        <w:rPr>
          <w:lang w:bidi="bn-IN"/>
        </w:rPr>
        <w:tab/>
      </w:r>
      <w:r w:rsidRPr="00120294">
        <w:rPr>
          <w:noProof/>
          <w:position w:val="-14"/>
          <w:lang w:eastAsia="en-GB"/>
        </w:rPr>
        <w:drawing>
          <wp:inline distT="0" distB="0" distL="0" distR="0" wp14:anchorId="46325D9B" wp14:editId="424E803A">
            <wp:extent cx="292100" cy="279400"/>
            <wp:effectExtent l="0" t="0" r="0" b="635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 xml:space="preserve"> is the spatial correlation matrix at the gNB with same polarization,</w:t>
      </w:r>
    </w:p>
    <w:p w14:paraId="5BA66BC9" w14:textId="0A07D4F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153DDAE7" wp14:editId="5E15EBE7">
            <wp:extent cx="279400" cy="190500"/>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9400" cy="190500"/>
                    </a:xfrm>
                    <a:prstGeom prst="rect">
                      <a:avLst/>
                    </a:prstGeom>
                    <a:noFill/>
                    <a:ln>
                      <a:noFill/>
                    </a:ln>
                  </pic:spPr>
                </pic:pic>
              </a:graphicData>
            </a:graphic>
          </wp:inline>
        </w:drawing>
      </w:r>
      <w:r w:rsidRPr="00120294">
        <w:t xml:space="preserve"> is a polarization correlation matrix</w:t>
      </w:r>
      <w:r w:rsidRPr="00120294">
        <w:rPr>
          <w:rFonts w:hint="eastAsia"/>
        </w:rPr>
        <w:t>,</w:t>
      </w:r>
    </w:p>
    <w:p w14:paraId="1A81F5C2" w14:textId="5D3A15FB"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103905C" wp14:editId="49084489">
            <wp:extent cx="190500" cy="1905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lang w:bidi="bn-IN"/>
        </w:rPr>
        <w:t xml:space="preserve"> </w:t>
      </w:r>
      <w:r w:rsidRPr="00120294">
        <w:rPr>
          <w:rFonts w:hint="eastAsia"/>
        </w:rPr>
        <w:t xml:space="preserve">is a </w:t>
      </w:r>
      <w:r w:rsidRPr="00120294">
        <w:t>permutation matrix, and</w:t>
      </w:r>
    </w:p>
    <w:p w14:paraId="06BDD0FF" w14:textId="7A1CFF1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0C5D4FE" wp14:editId="51425E00">
            <wp:extent cx="273050" cy="2349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3050" cy="234950"/>
                    </a:xfrm>
                    <a:prstGeom prst="rect">
                      <a:avLst/>
                    </a:prstGeom>
                    <a:noFill/>
                    <a:ln>
                      <a:noFill/>
                    </a:ln>
                  </pic:spPr>
                </pic:pic>
              </a:graphicData>
            </a:graphic>
          </wp:inline>
        </w:drawing>
      </w:r>
      <w:r w:rsidRPr="00120294">
        <w:t xml:space="preserve"> denotes transpose.</w:t>
      </w:r>
    </w:p>
    <w:p w14:paraId="3B077EFC" w14:textId="77777777" w:rsidR="002874D7" w:rsidRPr="00120294" w:rsidRDefault="002874D7" w:rsidP="002874D7">
      <w:r w:rsidRPr="00120294">
        <w:t xml:space="preserve">Table </w:t>
      </w:r>
      <w:r w:rsidRPr="00120294">
        <w:rPr>
          <w:rFonts w:hint="eastAsia"/>
        </w:rPr>
        <w:t>J.2</w:t>
      </w:r>
      <w:r w:rsidRPr="00120294">
        <w:t>.3.2.1</w:t>
      </w:r>
      <w:r w:rsidRPr="00120294">
        <w:rPr>
          <w:rFonts w:hint="eastAsia"/>
        </w:rPr>
        <w:t>-1</w:t>
      </w:r>
      <w:r w:rsidRPr="00120294">
        <w:t xml:space="preserve"> defines </w:t>
      </w:r>
      <w:r w:rsidRPr="00120294">
        <w:rPr>
          <w:rFonts w:hint="eastAsia"/>
        </w:rPr>
        <w:t xml:space="preserve">the </w:t>
      </w:r>
      <w:r w:rsidRPr="00120294">
        <w:t>polarization correlation matrix</w:t>
      </w:r>
      <w:r w:rsidRPr="00120294">
        <w:rPr>
          <w:rFonts w:hint="eastAsia"/>
        </w:rPr>
        <w:t>.</w:t>
      </w:r>
    </w:p>
    <w:p w14:paraId="299F53CD" w14:textId="77777777" w:rsidR="002874D7" w:rsidRPr="00120294" w:rsidRDefault="002874D7" w:rsidP="00124AE4">
      <w:pPr>
        <w:pStyle w:val="TH"/>
      </w:pPr>
      <w:r w:rsidRPr="00120294">
        <w:t>Table</w:t>
      </w:r>
      <w:r w:rsidRPr="00120294">
        <w:rPr>
          <w:rFonts w:hint="eastAsia"/>
        </w:rPr>
        <w:t xml:space="preserve"> J.2.3.2.1-1</w:t>
      </w:r>
      <w:r w:rsidRPr="00120294">
        <w:t xml:space="preserve"> : </w:t>
      </w:r>
      <w:r w:rsidRPr="00120294">
        <w:rPr>
          <w:rFonts w:hint="eastAsia"/>
        </w:rPr>
        <w:t>P</w:t>
      </w:r>
      <w:r w:rsidRPr="00120294">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2135"/>
        <w:gridCol w:w="2976"/>
      </w:tblGrid>
      <w:tr w:rsidR="002874D7" w:rsidRPr="00120294" w14:paraId="3FA24AC5" w14:textId="77777777" w:rsidTr="00836A4B">
        <w:trPr>
          <w:cantSplit/>
          <w:jc w:val="center"/>
        </w:trPr>
        <w:tc>
          <w:tcPr>
            <w:tcW w:w="2268" w:type="dxa"/>
          </w:tcPr>
          <w:p w14:paraId="605EB989" w14:textId="77777777" w:rsidR="002874D7" w:rsidRPr="00120294" w:rsidRDefault="002874D7" w:rsidP="00821292">
            <w:pPr>
              <w:pStyle w:val="TAH"/>
            </w:pPr>
          </w:p>
        </w:tc>
        <w:tc>
          <w:tcPr>
            <w:tcW w:w="2135" w:type="dxa"/>
          </w:tcPr>
          <w:p w14:paraId="2D00A359" w14:textId="5ACFDE95" w:rsidR="002874D7" w:rsidRPr="00120294" w:rsidRDefault="002874D7" w:rsidP="00821292">
            <w:pPr>
              <w:pStyle w:val="TAH"/>
              <w:rPr>
                <w:lang w:bidi="bn-IN"/>
              </w:rPr>
            </w:pPr>
            <w:r w:rsidRPr="00120294">
              <w:rPr>
                <w:lang w:bidi="bn-IN"/>
              </w:rPr>
              <w:t>One</w:t>
            </w:r>
            <w:r w:rsidR="00836A4B" w:rsidRPr="00120294">
              <w:rPr>
                <w:lang w:bidi="bn-IN"/>
              </w:rPr>
              <w:t xml:space="preserve"> </w:t>
            </w:r>
            <w:r w:rsidRPr="00120294">
              <w:rPr>
                <w:rFonts w:hint="eastAsia"/>
                <w:lang w:bidi="bn-IN"/>
              </w:rPr>
              <w:t>TX</w:t>
            </w:r>
            <w:r w:rsidR="00836A4B" w:rsidRPr="00120294">
              <w:rPr>
                <w:rFonts w:hint="eastAsia"/>
                <w:lang w:bidi="bn-IN"/>
              </w:rPr>
              <w:t xml:space="preserve"> </w:t>
            </w:r>
            <w:r w:rsidRPr="00120294">
              <w:rPr>
                <w:lang w:bidi="bn-IN"/>
              </w:rPr>
              <w:t>antenna</w:t>
            </w:r>
          </w:p>
        </w:tc>
        <w:tc>
          <w:tcPr>
            <w:tcW w:w="2976" w:type="dxa"/>
          </w:tcPr>
          <w:p w14:paraId="0C875A5D" w14:textId="2259D249" w:rsidR="002874D7" w:rsidRPr="00120294" w:rsidRDefault="002874D7" w:rsidP="00821292">
            <w:pPr>
              <w:pStyle w:val="TAH"/>
              <w:rPr>
                <w:lang w:bidi="bn-IN"/>
              </w:rPr>
            </w:pPr>
            <w:r w:rsidRPr="00120294">
              <w:rPr>
                <w:lang w:bidi="bn-IN"/>
              </w:rPr>
              <w:t>Multiple</w:t>
            </w:r>
            <w:r w:rsidR="00836A4B" w:rsidRPr="00120294">
              <w:rPr>
                <w:lang w:bidi="bn-IN"/>
              </w:rPr>
              <w:t xml:space="preserve"> </w:t>
            </w:r>
            <w:r w:rsidRPr="00120294">
              <w:rPr>
                <w:lang w:bidi="bn-IN"/>
              </w:rPr>
              <w:t>TX</w:t>
            </w:r>
            <w:r w:rsidR="00836A4B" w:rsidRPr="00120294">
              <w:rPr>
                <w:lang w:bidi="bn-IN"/>
              </w:rPr>
              <w:t xml:space="preserve"> </w:t>
            </w:r>
            <w:r w:rsidRPr="00120294">
              <w:rPr>
                <w:lang w:bidi="bn-IN"/>
              </w:rPr>
              <w:t>antennas</w:t>
            </w:r>
          </w:p>
        </w:tc>
      </w:tr>
      <w:tr w:rsidR="002874D7" w:rsidRPr="00120294" w14:paraId="561417BD" w14:textId="77777777" w:rsidTr="00836A4B">
        <w:trPr>
          <w:cantSplit/>
          <w:jc w:val="center"/>
        </w:trPr>
        <w:tc>
          <w:tcPr>
            <w:tcW w:w="2268" w:type="dxa"/>
          </w:tcPr>
          <w:p w14:paraId="501B4F1E" w14:textId="4BE63768" w:rsidR="002874D7" w:rsidRPr="00120294" w:rsidRDefault="002874D7" w:rsidP="00821292">
            <w:pPr>
              <w:pStyle w:val="TAC"/>
            </w:pPr>
            <w:r w:rsidRPr="00120294">
              <w:rPr>
                <w:rFonts w:hint="eastAsia"/>
              </w:rPr>
              <w:t>P</w:t>
            </w:r>
            <w:r w:rsidRPr="00120294">
              <w:t>olarization</w:t>
            </w:r>
            <w:r w:rsidR="00836A4B" w:rsidRPr="00120294">
              <w:t xml:space="preserve"> </w:t>
            </w:r>
            <w:r w:rsidRPr="00120294">
              <w:t>correlation</w:t>
            </w:r>
            <w:r w:rsidR="00836A4B" w:rsidRPr="00120294">
              <w:t xml:space="preserve"> </w:t>
            </w:r>
            <w:r w:rsidRPr="00120294">
              <w:t>matrix</w:t>
            </w:r>
          </w:p>
        </w:tc>
        <w:tc>
          <w:tcPr>
            <w:tcW w:w="2135" w:type="dxa"/>
          </w:tcPr>
          <w:p w14:paraId="42B70CC9" w14:textId="6AA76B54" w:rsidR="002874D7" w:rsidRPr="00120294" w:rsidRDefault="002874D7" w:rsidP="00821292">
            <w:pPr>
              <w:pStyle w:val="TAC"/>
            </w:pPr>
            <w:r w:rsidRPr="00120294">
              <w:rPr>
                <w:noProof/>
                <w:lang w:eastAsia="en-GB"/>
              </w:rPr>
              <w:drawing>
                <wp:inline distT="0" distB="0" distL="0" distR="0" wp14:anchorId="4088D743" wp14:editId="651B7D6B">
                  <wp:extent cx="914400" cy="4826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914400" cy="482600"/>
                          </a:xfrm>
                          <a:prstGeom prst="rect">
                            <a:avLst/>
                          </a:prstGeom>
                          <a:noFill/>
                          <a:ln>
                            <a:noFill/>
                          </a:ln>
                        </pic:spPr>
                      </pic:pic>
                    </a:graphicData>
                  </a:graphic>
                </wp:inline>
              </w:drawing>
            </w:r>
          </w:p>
        </w:tc>
        <w:tc>
          <w:tcPr>
            <w:tcW w:w="2976" w:type="dxa"/>
          </w:tcPr>
          <w:p w14:paraId="03726187" w14:textId="07FC7D0E" w:rsidR="002874D7" w:rsidRPr="00120294" w:rsidRDefault="002874D7" w:rsidP="00821292">
            <w:pPr>
              <w:pStyle w:val="TAC"/>
            </w:pPr>
            <w:r w:rsidRPr="00120294">
              <w:rPr>
                <w:noProof/>
                <w:lang w:eastAsia="en-GB"/>
              </w:rPr>
              <w:drawing>
                <wp:inline distT="0" distB="0" distL="0" distR="0" wp14:anchorId="5CB6F326" wp14:editId="76B1399F">
                  <wp:extent cx="1397000" cy="812800"/>
                  <wp:effectExtent l="0" t="0" r="0" b="635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97000" cy="812800"/>
                          </a:xfrm>
                          <a:prstGeom prst="rect">
                            <a:avLst/>
                          </a:prstGeom>
                          <a:noFill/>
                          <a:ln>
                            <a:noFill/>
                          </a:ln>
                        </pic:spPr>
                      </pic:pic>
                    </a:graphicData>
                  </a:graphic>
                </wp:inline>
              </w:drawing>
            </w:r>
          </w:p>
        </w:tc>
      </w:tr>
    </w:tbl>
    <w:p w14:paraId="5BDF8121" w14:textId="77777777" w:rsidR="002874D7" w:rsidRPr="00120294" w:rsidRDefault="002874D7" w:rsidP="002874D7"/>
    <w:p w14:paraId="2869B62B" w14:textId="7DC82E8C" w:rsidR="002874D7" w:rsidRPr="00120294" w:rsidRDefault="002874D7" w:rsidP="002874D7">
      <w:r w:rsidRPr="00120294">
        <w:rPr>
          <w:rFonts w:hint="eastAsia"/>
        </w:rPr>
        <w:t>The</w:t>
      </w:r>
      <w:r w:rsidRPr="00120294">
        <w:t xml:space="preserve"> matrix</w:t>
      </w:r>
      <w:r w:rsidRPr="00120294">
        <w:rPr>
          <w:noProof/>
          <w:position w:val="-10"/>
          <w:lang w:eastAsia="en-GB"/>
        </w:rPr>
        <w:drawing>
          <wp:inline distT="0" distB="0" distL="0" distR="0" wp14:anchorId="719AE72C" wp14:editId="0521D3D4">
            <wp:extent cx="190500" cy="1905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is defined as</w:t>
      </w:r>
    </w:p>
    <w:p w14:paraId="7A7E47AA" w14:textId="1DAAFA74"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5EA3722D" wp14:editId="4CF993E1">
            <wp:extent cx="5397500" cy="635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p w14:paraId="59903FDD" w14:textId="578C0738" w:rsidR="002874D7" w:rsidRPr="00120294" w:rsidRDefault="002874D7" w:rsidP="002874D7">
      <w:r w:rsidRPr="00120294">
        <w:rPr>
          <w:rFonts w:hint="eastAsia"/>
        </w:rPr>
        <w:t xml:space="preserve">where </w:t>
      </w:r>
      <w:r w:rsidRPr="00120294">
        <w:rPr>
          <w:rFonts w:eastAsia="Malgun Gothic"/>
          <w:noProof/>
          <w:position w:val="-6"/>
          <w:lang w:eastAsia="en-GB"/>
        </w:rPr>
        <w:drawing>
          <wp:inline distT="0" distB="0" distL="0" distR="0" wp14:anchorId="3F601777" wp14:editId="0EA12819">
            <wp:extent cx="190500" cy="1905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w:t>
      </w:r>
      <w:r w:rsidRPr="00120294">
        <w:t xml:space="preserve">and </w:t>
      </w:r>
      <w:r w:rsidRPr="00120294">
        <w:rPr>
          <w:rFonts w:eastAsia="Malgun Gothic"/>
          <w:noProof/>
          <w:position w:val="-6"/>
          <w:lang w:eastAsia="en-GB"/>
        </w:rPr>
        <w:drawing>
          <wp:inline distT="0" distB="0" distL="0" distR="0" wp14:anchorId="64711861" wp14:editId="7659B49C">
            <wp:extent cx="190500" cy="1905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the number of </w:t>
      </w:r>
      <w:r w:rsidRPr="00120294">
        <w:rPr>
          <w:rFonts w:hint="eastAsia"/>
        </w:rPr>
        <w:t>TX</w:t>
      </w:r>
      <w:r w:rsidRPr="00120294">
        <w:rPr>
          <w:rFonts w:eastAsia="Malgun Gothic"/>
        </w:rPr>
        <w:t xml:space="preserve"> </w:t>
      </w:r>
      <w:r w:rsidRPr="00120294">
        <w:rPr>
          <w:szCs w:val="21"/>
        </w:rPr>
        <w:t xml:space="preserve">and </w:t>
      </w:r>
      <w:r w:rsidRPr="00120294">
        <w:rPr>
          <w:rFonts w:hint="eastAsia"/>
        </w:rPr>
        <w:t>RX</w:t>
      </w:r>
      <w:r w:rsidRPr="00120294">
        <w:rPr>
          <w:rFonts w:eastAsia="Malgun Gothic"/>
        </w:rPr>
        <w:t xml:space="preserve"> </w:t>
      </w:r>
      <w:r w:rsidRPr="00120294">
        <w:rPr>
          <w:rFonts w:hint="eastAsia"/>
        </w:rPr>
        <w:t>antennas</w:t>
      </w:r>
      <w:r w:rsidRPr="00120294">
        <w:t xml:space="preserve"> respectively</w:t>
      </w:r>
      <w:r w:rsidRPr="00120294">
        <w:rPr>
          <w:rFonts w:hint="eastAsia"/>
        </w:rPr>
        <w:t>, and</w:t>
      </w:r>
      <w:r w:rsidRPr="00120294">
        <w:t xml:space="preserve"> </w:t>
      </w:r>
      <w:r w:rsidRPr="00120294">
        <w:rPr>
          <w:noProof/>
          <w:position w:val="-12"/>
          <w:lang w:eastAsia="en-GB"/>
        </w:rPr>
        <w:drawing>
          <wp:inline distT="0" distB="0" distL="0" distR="0" wp14:anchorId="61C12D82" wp14:editId="7DCC534B">
            <wp:extent cx="190500"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is the ceiling operator.</w:t>
      </w:r>
    </w:p>
    <w:p w14:paraId="0DEEEBE9" w14:textId="36FC7138" w:rsidR="002874D7" w:rsidRPr="00120294" w:rsidRDefault="002874D7" w:rsidP="002874D7">
      <w:r w:rsidRPr="00120294">
        <w:t>Th</w:t>
      </w:r>
      <w:r w:rsidRPr="00120294">
        <w:rPr>
          <w:rFonts w:hint="eastAsia"/>
        </w:rPr>
        <w:t xml:space="preserve">e </w:t>
      </w:r>
      <w:r w:rsidRPr="00120294">
        <w:t>matrix</w:t>
      </w:r>
      <w:r w:rsidRPr="00120294">
        <w:rPr>
          <w:rFonts w:hint="eastAsia"/>
        </w:rPr>
        <w:t xml:space="preserve"> </w:t>
      </w:r>
      <w:r w:rsidRPr="00120294">
        <w:rPr>
          <w:noProof/>
          <w:position w:val="-10"/>
          <w:lang w:eastAsia="en-GB"/>
        </w:rPr>
        <w:drawing>
          <wp:inline distT="0" distB="0" distL="0" distR="0" wp14:anchorId="4AFBC01F" wp14:editId="4250F60F">
            <wp:extent cx="190500" cy="1905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w:t>
      </w:r>
      <w:r w:rsidRPr="00120294">
        <w:rPr>
          <w:rFonts w:hint="eastAsia"/>
        </w:rPr>
        <w:t xml:space="preserve"> used to </w:t>
      </w:r>
      <w:r w:rsidRPr="00120294">
        <w:t>map the spatial correlation coefficients in accordance with the antenna element labelling system describe</w:t>
      </w:r>
      <w:r w:rsidRPr="00120294">
        <w:rPr>
          <w:rFonts w:hint="eastAsia"/>
        </w:rPr>
        <w:t>d</w:t>
      </w:r>
      <w:r w:rsidRPr="00120294">
        <w:t xml:space="preserve"> </w:t>
      </w:r>
      <w:r w:rsidRPr="00120294">
        <w:rPr>
          <w:rFonts w:hint="eastAsia"/>
        </w:rPr>
        <w:t xml:space="preserve">in </w:t>
      </w:r>
      <w:r w:rsidRPr="00120294">
        <w:t>J.2.3.2</w:t>
      </w:r>
      <w:r w:rsidRPr="00120294">
        <w:rPr>
          <w:rFonts w:hint="eastAsia"/>
        </w:rPr>
        <w:t>.</w:t>
      </w:r>
    </w:p>
    <w:p w14:paraId="21DD0F54" w14:textId="77777777" w:rsidR="002874D7" w:rsidRPr="00120294" w:rsidRDefault="002874D7" w:rsidP="003C6004">
      <w:pPr>
        <w:pStyle w:val="Heading4"/>
        <w:rPr>
          <w:lang w:eastAsia="ko-KR"/>
        </w:rPr>
      </w:pPr>
      <w:bookmarkStart w:id="8043" w:name="_Toc75165502"/>
      <w:bookmarkStart w:id="8044" w:name="_Toc75334426"/>
      <w:bookmarkStart w:id="8045" w:name="_Toc75508620"/>
      <w:bookmarkStart w:id="8046" w:name="_Toc75816359"/>
      <w:bookmarkStart w:id="8047" w:name="_Toc76541517"/>
      <w:bookmarkStart w:id="8048" w:name="_Toc76542084"/>
      <w:bookmarkStart w:id="8049" w:name="_Toc82429974"/>
      <w:bookmarkStart w:id="8050" w:name="_Toc89940225"/>
      <w:bookmarkStart w:id="8051" w:name="_Toc98754551"/>
      <w:bookmarkStart w:id="8052" w:name="_Toc106178365"/>
      <w:bookmarkStart w:id="8053" w:name="_Toc114149083"/>
      <w:bookmarkStart w:id="8054" w:name="_Toc124151328"/>
      <w:bookmarkStart w:id="8055" w:name="_Toc130393868"/>
      <w:bookmarkStart w:id="8056" w:name="_Toc137562255"/>
      <w:bookmarkStart w:id="8057" w:name="_Toc138871397"/>
      <w:r w:rsidRPr="00120294">
        <w:rPr>
          <w:rFonts w:hint="eastAsia"/>
          <w:lang w:eastAsia="ko-KR"/>
        </w:rPr>
        <w:t>J.2.3.2.2</w:t>
      </w:r>
      <w:r w:rsidRPr="00120294">
        <w:rPr>
          <w:lang w:eastAsia="ko-KR"/>
        </w:rPr>
        <w:tab/>
      </w:r>
      <w:r w:rsidRPr="00120294">
        <w:rPr>
          <w:rFonts w:hint="eastAsia"/>
          <w:lang w:eastAsia="ko-KR"/>
        </w:rPr>
        <w:t xml:space="preserve">Spatial </w:t>
      </w:r>
      <w:r w:rsidRPr="00120294">
        <w:rPr>
          <w:lang w:eastAsia="ko-KR"/>
        </w:rPr>
        <w:t xml:space="preserve">correlation matrices </w:t>
      </w:r>
      <w:r w:rsidRPr="00120294">
        <w:rPr>
          <w:rFonts w:hint="eastAsia"/>
          <w:lang w:eastAsia="ko-KR"/>
        </w:rPr>
        <w:t xml:space="preserve">at </w:t>
      </w:r>
      <w:r w:rsidRPr="00120294">
        <w:rPr>
          <w:lang w:eastAsia="ko-KR"/>
        </w:rPr>
        <w:t>IAB-MT</w:t>
      </w:r>
      <w:r w:rsidRPr="00120294">
        <w:rPr>
          <w:rFonts w:hint="eastAsia"/>
          <w:lang w:eastAsia="ko-KR"/>
        </w:rPr>
        <w:t xml:space="preserve"> and</w:t>
      </w:r>
      <w:r w:rsidRPr="00120294">
        <w:rPr>
          <w:lang w:eastAsia="ko-KR"/>
        </w:rPr>
        <w:t xml:space="preserve"> IAB-DU</w:t>
      </w:r>
      <w:r w:rsidRPr="00120294">
        <w:rPr>
          <w:rFonts w:hint="eastAsia"/>
          <w:lang w:eastAsia="ko-KR"/>
        </w:rPr>
        <w:t xml:space="preserve"> sides</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38A1E082" w14:textId="77777777" w:rsidR="002874D7" w:rsidRPr="00120294" w:rsidRDefault="002874D7" w:rsidP="003C6004">
      <w:pPr>
        <w:pStyle w:val="Heading5"/>
      </w:pPr>
      <w:bookmarkStart w:id="8058" w:name="_Toc75165503"/>
      <w:bookmarkStart w:id="8059" w:name="_Toc75334427"/>
      <w:bookmarkStart w:id="8060" w:name="_Toc75508621"/>
      <w:bookmarkStart w:id="8061" w:name="_Toc75816360"/>
      <w:bookmarkStart w:id="8062" w:name="_Toc76541518"/>
      <w:bookmarkStart w:id="8063" w:name="_Toc76542085"/>
      <w:bookmarkStart w:id="8064" w:name="_Toc82429975"/>
      <w:bookmarkStart w:id="8065" w:name="_Toc89940226"/>
      <w:bookmarkStart w:id="8066" w:name="_Toc98754552"/>
      <w:bookmarkStart w:id="8067" w:name="_Toc106178366"/>
      <w:bookmarkStart w:id="8068" w:name="_Toc114149084"/>
      <w:bookmarkStart w:id="8069" w:name="_Toc124151329"/>
      <w:bookmarkStart w:id="8070" w:name="_Toc130393869"/>
      <w:bookmarkStart w:id="8071" w:name="_Toc137562256"/>
      <w:bookmarkStart w:id="8072" w:name="_Toc138871398"/>
      <w:r w:rsidRPr="00120294">
        <w:t>J.2.3.2.2.1</w:t>
      </w:r>
      <w:r w:rsidRPr="00120294">
        <w:tab/>
        <w:t>Spatial correlation matrices at IAB-MT side</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352EB0A5" w14:textId="5CBC8F55" w:rsidR="002874D7" w:rsidRPr="00120294" w:rsidRDefault="002874D7" w:rsidP="002874D7">
      <w:pPr>
        <w:rPr>
          <w:szCs w:val="21"/>
        </w:rPr>
      </w:pPr>
      <w:r w:rsidRPr="00120294">
        <w:rPr>
          <w:rFonts w:hint="eastAsia"/>
        </w:rPr>
        <w:t>F</w:t>
      </w:r>
      <w:r w:rsidRPr="00120294">
        <w:t xml:space="preserve">or </w:t>
      </w:r>
      <w:r w:rsidRPr="00120294">
        <w:rPr>
          <w:rFonts w:hint="eastAsia"/>
        </w:rPr>
        <w:t>1</w:t>
      </w:r>
      <w:r w:rsidRPr="00120294">
        <w:t>-antenna transmitter</w:t>
      </w:r>
      <w:r w:rsidRPr="00120294">
        <w:rPr>
          <w:rFonts w:hint="eastAsia"/>
        </w:rPr>
        <w:t xml:space="preserve">, </w:t>
      </w:r>
      <w:r w:rsidRPr="00120294">
        <w:rPr>
          <w:noProof/>
          <w:position w:val="-10"/>
          <w:szCs w:val="21"/>
          <w:lang w:eastAsia="en-GB"/>
        </w:rPr>
        <w:drawing>
          <wp:inline distT="0" distB="0" distL="0" distR="0" wp14:anchorId="370654AE" wp14:editId="215BE067">
            <wp:extent cx="482600" cy="1905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szCs w:val="21"/>
        </w:rPr>
        <w:t>.</w:t>
      </w:r>
    </w:p>
    <w:p w14:paraId="5B3B867A" w14:textId="43D74C6C" w:rsidR="002874D7" w:rsidRPr="00120294" w:rsidRDefault="002874D7" w:rsidP="002874D7">
      <w:r w:rsidRPr="00120294">
        <w:rPr>
          <w:rFonts w:hint="eastAsia"/>
        </w:rPr>
        <w:t xml:space="preserve">For </w:t>
      </w:r>
      <w:r w:rsidRPr="00120294">
        <w:t xml:space="preserve">2-antenna transmitter using one pair of cross-polarized antenna elements, </w:t>
      </w:r>
      <w:r w:rsidRPr="00120294">
        <w:rPr>
          <w:noProof/>
          <w:position w:val="-10"/>
          <w:lang w:eastAsia="en-GB"/>
        </w:rPr>
        <w:drawing>
          <wp:inline distT="0" distB="0" distL="0" distR="0" wp14:anchorId="08EB74E0" wp14:editId="47528579">
            <wp:extent cx="482600" cy="19050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rPr>
        <w:t>.</w:t>
      </w:r>
    </w:p>
    <w:p w14:paraId="15A2DCAD" w14:textId="77805B81" w:rsidR="002874D7" w:rsidRPr="00120294" w:rsidRDefault="002874D7" w:rsidP="002874D7">
      <w:pPr>
        <w:rPr>
          <w:rFonts w:eastAsia="Malgun Gothic"/>
        </w:rPr>
      </w:pPr>
      <w:r w:rsidRPr="00120294">
        <w:t xml:space="preserve">For 4-antenna transmitter using two pairs of cross-polarized antenna elements, </w:t>
      </w:r>
      <w:r w:rsidRPr="00120294">
        <w:rPr>
          <w:noProof/>
          <w:position w:val="-30"/>
          <w:lang w:eastAsia="en-GB"/>
        </w:rPr>
        <w:drawing>
          <wp:inline distT="0" distB="0" distL="0" distR="0" wp14:anchorId="4BEF6ACC" wp14:editId="0B953E36">
            <wp:extent cx="914400" cy="469900"/>
            <wp:effectExtent l="0" t="0" r="0" b="635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120294">
        <w:t>.</w:t>
      </w:r>
    </w:p>
    <w:p w14:paraId="23F890F9" w14:textId="77777777" w:rsidR="002874D7" w:rsidRPr="00120294" w:rsidRDefault="002874D7" w:rsidP="003C6004">
      <w:pPr>
        <w:pStyle w:val="Heading5"/>
      </w:pPr>
      <w:bookmarkStart w:id="8073" w:name="_Toc75165504"/>
      <w:bookmarkStart w:id="8074" w:name="_Toc75334428"/>
      <w:bookmarkStart w:id="8075" w:name="_Toc75508622"/>
      <w:bookmarkStart w:id="8076" w:name="_Toc75816361"/>
      <w:bookmarkStart w:id="8077" w:name="_Toc76541519"/>
      <w:bookmarkStart w:id="8078" w:name="_Toc76542086"/>
      <w:bookmarkStart w:id="8079" w:name="_Toc82429976"/>
      <w:bookmarkStart w:id="8080" w:name="_Toc89940227"/>
      <w:bookmarkStart w:id="8081" w:name="_Toc98754553"/>
      <w:bookmarkStart w:id="8082" w:name="_Toc106178367"/>
      <w:bookmarkStart w:id="8083" w:name="_Toc114149085"/>
      <w:bookmarkStart w:id="8084" w:name="_Toc124151330"/>
      <w:bookmarkStart w:id="8085" w:name="_Toc130393870"/>
      <w:bookmarkStart w:id="8086" w:name="_Toc137562257"/>
      <w:bookmarkStart w:id="8087" w:name="_Toc138871399"/>
      <w:r w:rsidRPr="00120294">
        <w:t>J.2.3.2.2.2</w:t>
      </w:r>
      <w:r w:rsidRPr="00120294">
        <w:tab/>
        <w:t>Spatial correlation matrices at IAB-DU side</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11DE55CF" w14:textId="36601343" w:rsidR="002874D7" w:rsidRPr="00120294" w:rsidRDefault="002874D7" w:rsidP="002874D7">
      <w:r w:rsidRPr="00120294">
        <w:t xml:space="preserve">For 2-antenna </w:t>
      </w:r>
      <w:r w:rsidRPr="00120294">
        <w:rPr>
          <w:rFonts w:hint="eastAsia"/>
        </w:rPr>
        <w:t>receiver</w:t>
      </w:r>
      <w:r w:rsidRPr="00120294">
        <w:t xml:space="preserve"> using one pair of cross-polarized antenna elements,</w:t>
      </w:r>
      <w:r w:rsidRPr="00120294">
        <w:rPr>
          <w:rFonts w:hint="eastAsia"/>
        </w:rPr>
        <w:t xml:space="preserve"> </w:t>
      </w:r>
      <w:r w:rsidRPr="00120294">
        <w:rPr>
          <w:rFonts w:ascii="Arial" w:hAnsi="Arial" w:cs="Arial"/>
          <w:b/>
          <w:noProof/>
          <w:position w:val="-14"/>
          <w:sz w:val="28"/>
          <w:szCs w:val="28"/>
          <w:lang w:eastAsia="en-GB"/>
        </w:rPr>
        <w:drawing>
          <wp:inline distT="0" distB="0" distL="0" distR="0" wp14:anchorId="3AE10181" wp14:editId="07CBF419">
            <wp:extent cx="565150" cy="279400"/>
            <wp:effectExtent l="0" t="0" r="6350" b="635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65150" cy="279400"/>
                    </a:xfrm>
                    <a:prstGeom prst="rect">
                      <a:avLst/>
                    </a:prstGeom>
                    <a:noFill/>
                    <a:ln>
                      <a:noFill/>
                    </a:ln>
                  </pic:spPr>
                </pic:pic>
              </a:graphicData>
            </a:graphic>
          </wp:inline>
        </w:drawing>
      </w:r>
      <w:r w:rsidRPr="00120294">
        <w:t>.</w:t>
      </w:r>
    </w:p>
    <w:p w14:paraId="198EA644" w14:textId="41320731" w:rsidR="002874D7" w:rsidRPr="00120294" w:rsidRDefault="002874D7" w:rsidP="002874D7">
      <w:pPr>
        <w:rPr>
          <w:b/>
        </w:rPr>
      </w:pPr>
      <w:r w:rsidRPr="00120294">
        <w:t xml:space="preserve">For 4-antenna </w:t>
      </w:r>
      <w:r w:rsidRPr="00120294">
        <w:rPr>
          <w:rFonts w:hint="eastAsia"/>
        </w:rPr>
        <w:t>receiver</w:t>
      </w:r>
      <w:r w:rsidRPr="00120294">
        <w:t xml:space="preserve"> using two pairs of cross-polarized antenna elements,</w:t>
      </w:r>
      <w:r w:rsidRPr="00120294">
        <w:rPr>
          <w:rFonts w:ascii="Arial" w:hAnsi="Arial" w:cs="Arial"/>
          <w:b/>
          <w:noProof/>
          <w:position w:val="-30"/>
          <w:lang w:eastAsia="en-GB"/>
        </w:rPr>
        <w:drawing>
          <wp:inline distT="0" distB="0" distL="0" distR="0" wp14:anchorId="65039331" wp14:editId="74036476">
            <wp:extent cx="1022350" cy="482600"/>
            <wp:effectExtent l="0" t="0" r="635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r w:rsidRPr="00120294">
        <w:t>.</w:t>
      </w:r>
    </w:p>
    <w:p w14:paraId="108D3DCC" w14:textId="282BBC93" w:rsidR="002874D7" w:rsidRPr="00120294" w:rsidRDefault="002874D7" w:rsidP="002874D7">
      <w:r w:rsidRPr="00120294">
        <w:t xml:space="preserve">For 8-antenna </w:t>
      </w:r>
      <w:r w:rsidRPr="00120294">
        <w:rPr>
          <w:rFonts w:hint="eastAsia"/>
        </w:rPr>
        <w:t>receiver</w:t>
      </w:r>
      <w:r w:rsidRPr="00120294">
        <w:t xml:space="preserve"> using four pairs of cross-polarized antenna elements,</w:t>
      </w:r>
      <w:r w:rsidRPr="00120294">
        <w:rPr>
          <w:rFonts w:ascii="Arial" w:hAnsi="Arial" w:cs="Arial"/>
          <w:noProof/>
          <w:position w:val="-88"/>
          <w:sz w:val="18"/>
          <w:lang w:eastAsia="en-GB"/>
        </w:rPr>
        <w:drawing>
          <wp:inline distT="0" distB="0" distL="0" distR="0" wp14:anchorId="5532BD21" wp14:editId="40E83AFC">
            <wp:extent cx="1828800" cy="11049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120294">
        <w:t>.</w:t>
      </w:r>
    </w:p>
    <w:p w14:paraId="15886C57" w14:textId="77777777" w:rsidR="002874D7" w:rsidRPr="00120294" w:rsidRDefault="002874D7" w:rsidP="003C6004">
      <w:pPr>
        <w:pStyle w:val="Heading4"/>
        <w:rPr>
          <w:lang w:eastAsia="ko-KR"/>
        </w:rPr>
      </w:pPr>
      <w:bookmarkStart w:id="8088" w:name="_Toc75165505"/>
      <w:bookmarkStart w:id="8089" w:name="_Toc75334429"/>
      <w:bookmarkStart w:id="8090" w:name="_Toc75508623"/>
      <w:bookmarkStart w:id="8091" w:name="_Toc75816362"/>
      <w:bookmarkStart w:id="8092" w:name="_Toc76541520"/>
      <w:bookmarkStart w:id="8093" w:name="_Toc76542087"/>
      <w:bookmarkStart w:id="8094" w:name="_Toc82429977"/>
      <w:bookmarkStart w:id="8095" w:name="_Toc89940228"/>
      <w:bookmarkStart w:id="8096" w:name="_Toc98754554"/>
      <w:bookmarkStart w:id="8097" w:name="_Toc106178368"/>
      <w:bookmarkStart w:id="8098" w:name="_Toc114149086"/>
      <w:bookmarkStart w:id="8099" w:name="_Toc124151331"/>
      <w:bookmarkStart w:id="8100" w:name="_Toc130393871"/>
      <w:bookmarkStart w:id="8101" w:name="_Toc137562258"/>
      <w:bookmarkStart w:id="8102" w:name="_Toc138871400"/>
      <w:r w:rsidRPr="00120294">
        <w:rPr>
          <w:rFonts w:hint="eastAsia"/>
          <w:lang w:eastAsia="ko-KR"/>
        </w:rPr>
        <w:t>J.2.3.2.3</w:t>
      </w:r>
      <w:r w:rsidRPr="00120294">
        <w:rPr>
          <w:lang w:eastAsia="ko-KR"/>
        </w:rPr>
        <w:tab/>
        <w:t>MIMO correlation matrices using cross polarized antennas</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2DB1060C" w14:textId="77777777" w:rsidR="002874D7" w:rsidRPr="00120294" w:rsidRDefault="002874D7" w:rsidP="002874D7">
      <w:r w:rsidRPr="00120294">
        <w:t xml:space="preserve">The values for parameters </w:t>
      </w:r>
      <w:r w:rsidRPr="00120294">
        <w:rPr>
          <w:i/>
        </w:rPr>
        <w:t>α</w:t>
      </w:r>
      <w:r w:rsidRPr="00120294">
        <w:rPr>
          <w:rFonts w:hint="eastAsia"/>
        </w:rPr>
        <w:t xml:space="preserve">, </w:t>
      </w:r>
      <w:r w:rsidRPr="00120294">
        <w:rPr>
          <w:i/>
        </w:rPr>
        <w:t>β</w:t>
      </w:r>
      <w:r w:rsidRPr="00120294">
        <w:rPr>
          <w:rFonts w:hint="eastAsia"/>
        </w:rPr>
        <w:t xml:space="preserve"> and </w:t>
      </w:r>
      <w:r w:rsidRPr="00120294">
        <w:rPr>
          <w:i/>
        </w:rPr>
        <w:t>γ</w:t>
      </w:r>
      <w:r w:rsidRPr="00120294">
        <w:rPr>
          <w:rFonts w:hint="eastAsia"/>
        </w:rPr>
        <w:t xml:space="preserve"> </w:t>
      </w:r>
      <w:r w:rsidRPr="00120294">
        <w:t xml:space="preserve">for </w:t>
      </w:r>
      <w:r w:rsidRPr="00120294">
        <w:rPr>
          <w:rFonts w:hint="eastAsia"/>
        </w:rPr>
        <w:t>low</w:t>
      </w:r>
      <w:r w:rsidRPr="00120294">
        <w:t xml:space="preserve"> spatial correlation are given in table J.2</w:t>
      </w:r>
      <w:r w:rsidRPr="00120294">
        <w:rPr>
          <w:rFonts w:hint="eastAsia"/>
        </w:rPr>
        <w:t>.3.2</w:t>
      </w:r>
      <w:r w:rsidRPr="00120294">
        <w:t>.</w:t>
      </w:r>
      <w:r w:rsidRPr="00120294">
        <w:rPr>
          <w:rFonts w:hint="eastAsia"/>
        </w:rPr>
        <w:t>3-1</w:t>
      </w:r>
      <w:r w:rsidRPr="00120294">
        <w:t>.</w:t>
      </w:r>
    </w:p>
    <w:p w14:paraId="7B41B5ED" w14:textId="77777777" w:rsidR="002874D7" w:rsidRPr="00120294" w:rsidRDefault="002874D7" w:rsidP="00124AE4">
      <w:pPr>
        <w:pStyle w:val="TH"/>
      </w:pPr>
      <w:r w:rsidRPr="00120294">
        <w:t>Table J.2</w:t>
      </w:r>
      <w:r w:rsidRPr="00120294">
        <w:rPr>
          <w:rFonts w:hint="eastAsia"/>
        </w:rPr>
        <w:t>.3.2.3</w:t>
      </w:r>
      <w:r w:rsidRPr="00120294">
        <w:t xml:space="preserve">-1: </w:t>
      </w:r>
      <w:r w:rsidRPr="00120294">
        <w:rPr>
          <w:rFonts w:hint="eastAsia"/>
        </w:rPr>
        <w:t>V</w:t>
      </w:r>
      <w:r w:rsidRPr="00120294">
        <w:t>alues for parameters α</w:t>
      </w:r>
      <w:r w:rsidRPr="00120294">
        <w:rPr>
          <w:rFonts w:hint="eastAsia"/>
        </w:rPr>
        <w:t xml:space="preserve">, </w:t>
      </w:r>
      <w:r w:rsidRPr="00120294">
        <w:rPr>
          <w:rFonts w:ascii="Symbol" w:hAnsi="Symbol"/>
        </w:rPr>
        <w:t></w:t>
      </w:r>
      <w:r w:rsidRPr="00120294">
        <w:rPr>
          <w:rFonts w:hint="eastAsia"/>
        </w:rPr>
        <w:t xml:space="preserve"> and </w:t>
      </w:r>
      <w:r w:rsidRPr="00120294">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0"/>
        <w:gridCol w:w="3119"/>
        <w:gridCol w:w="2442"/>
      </w:tblGrid>
      <w:tr w:rsidR="002874D7" w:rsidRPr="00120294" w14:paraId="001BB43E" w14:textId="77777777" w:rsidTr="00836A4B">
        <w:trPr>
          <w:cantSplit/>
          <w:jc w:val="center"/>
        </w:trPr>
        <w:tc>
          <w:tcPr>
            <w:tcW w:w="8571" w:type="dxa"/>
            <w:gridSpan w:val="3"/>
          </w:tcPr>
          <w:p w14:paraId="22ED2E73" w14:textId="1726BA21" w:rsidR="002874D7" w:rsidRPr="00120294" w:rsidRDefault="002874D7" w:rsidP="00821292">
            <w:pPr>
              <w:pStyle w:val="TAH"/>
            </w:pPr>
            <w:r w:rsidRPr="00120294">
              <w:rPr>
                <w:rFonts w:hint="eastAsia"/>
              </w:rPr>
              <w:t>Low</w:t>
            </w:r>
            <w:r w:rsidR="00836A4B" w:rsidRPr="00120294">
              <w:t xml:space="preserve"> </w:t>
            </w:r>
            <w:r w:rsidRPr="00120294">
              <w:t>spatial</w:t>
            </w:r>
            <w:r w:rsidR="00836A4B" w:rsidRPr="00120294">
              <w:t xml:space="preserve"> </w:t>
            </w:r>
            <w:r w:rsidRPr="00120294">
              <w:t>correlation</w:t>
            </w:r>
          </w:p>
        </w:tc>
      </w:tr>
      <w:tr w:rsidR="002874D7" w:rsidRPr="00120294" w14:paraId="66D388BB" w14:textId="77777777" w:rsidTr="00836A4B">
        <w:trPr>
          <w:cantSplit/>
          <w:jc w:val="center"/>
        </w:trPr>
        <w:tc>
          <w:tcPr>
            <w:tcW w:w="3010" w:type="dxa"/>
          </w:tcPr>
          <w:p w14:paraId="41DE666C" w14:textId="77777777" w:rsidR="002874D7" w:rsidRPr="00120294" w:rsidRDefault="002874D7" w:rsidP="00821292">
            <w:pPr>
              <w:pStyle w:val="TAC"/>
            </w:pPr>
            <w:r w:rsidRPr="00120294">
              <w:t>α</w:t>
            </w:r>
          </w:p>
        </w:tc>
        <w:tc>
          <w:tcPr>
            <w:tcW w:w="3119" w:type="dxa"/>
          </w:tcPr>
          <w:p w14:paraId="0C0C040C" w14:textId="77777777" w:rsidR="002874D7" w:rsidRPr="00120294" w:rsidRDefault="002874D7" w:rsidP="00821292">
            <w:pPr>
              <w:pStyle w:val="TAC"/>
            </w:pPr>
            <w:r w:rsidRPr="00120294">
              <w:rPr>
                <w:rFonts w:ascii="Symbol" w:hAnsi="Symbol"/>
              </w:rPr>
              <w:t></w:t>
            </w:r>
          </w:p>
        </w:tc>
        <w:tc>
          <w:tcPr>
            <w:tcW w:w="2442" w:type="dxa"/>
          </w:tcPr>
          <w:p w14:paraId="4403F4CF" w14:textId="77777777" w:rsidR="002874D7" w:rsidRPr="00120294" w:rsidRDefault="002874D7" w:rsidP="00821292">
            <w:pPr>
              <w:pStyle w:val="TAC"/>
            </w:pPr>
            <w:r w:rsidRPr="00120294">
              <w:t>γ</w:t>
            </w:r>
          </w:p>
        </w:tc>
      </w:tr>
      <w:tr w:rsidR="002874D7" w:rsidRPr="00120294" w14:paraId="7ABB3FE7" w14:textId="77777777" w:rsidTr="00836A4B">
        <w:trPr>
          <w:cantSplit/>
          <w:jc w:val="center"/>
        </w:trPr>
        <w:tc>
          <w:tcPr>
            <w:tcW w:w="3010" w:type="dxa"/>
          </w:tcPr>
          <w:p w14:paraId="5C315E79" w14:textId="77777777" w:rsidR="002874D7" w:rsidRPr="00120294" w:rsidRDefault="002874D7" w:rsidP="00821292">
            <w:pPr>
              <w:pStyle w:val="TAC"/>
            </w:pPr>
            <w:r w:rsidRPr="00120294">
              <w:t>0</w:t>
            </w:r>
          </w:p>
        </w:tc>
        <w:tc>
          <w:tcPr>
            <w:tcW w:w="3119" w:type="dxa"/>
          </w:tcPr>
          <w:p w14:paraId="6D02416A" w14:textId="77777777" w:rsidR="002874D7" w:rsidRPr="00120294" w:rsidRDefault="002874D7" w:rsidP="00821292">
            <w:pPr>
              <w:pStyle w:val="TAC"/>
            </w:pPr>
            <w:r w:rsidRPr="00120294">
              <w:t>0</w:t>
            </w:r>
          </w:p>
        </w:tc>
        <w:tc>
          <w:tcPr>
            <w:tcW w:w="2442" w:type="dxa"/>
          </w:tcPr>
          <w:p w14:paraId="0A946A36" w14:textId="77777777" w:rsidR="002874D7" w:rsidRPr="00120294" w:rsidRDefault="002874D7" w:rsidP="00821292">
            <w:pPr>
              <w:pStyle w:val="TAC"/>
            </w:pPr>
            <w:r w:rsidRPr="00120294">
              <w:rPr>
                <w:rFonts w:hint="eastAsia"/>
              </w:rPr>
              <w:t>0</w:t>
            </w:r>
          </w:p>
        </w:tc>
      </w:tr>
      <w:tr w:rsidR="002874D7" w:rsidRPr="00120294" w14:paraId="76671932" w14:textId="77777777" w:rsidTr="00836A4B">
        <w:trPr>
          <w:cantSplit/>
          <w:jc w:val="center"/>
        </w:trPr>
        <w:tc>
          <w:tcPr>
            <w:tcW w:w="8571" w:type="dxa"/>
            <w:gridSpan w:val="3"/>
          </w:tcPr>
          <w:p w14:paraId="7C8F7A26" w14:textId="225FA093" w:rsidR="002874D7" w:rsidRPr="00120294" w:rsidRDefault="002874D7" w:rsidP="00821292">
            <w:pPr>
              <w:pStyle w:val="TAN"/>
            </w:pPr>
            <w:r w:rsidRPr="00120294">
              <w:rPr>
                <w:caps/>
              </w:rPr>
              <w:t>Note</w:t>
            </w:r>
            <w:r w:rsidR="00836A4B" w:rsidRPr="00120294">
              <w:t xml:space="preserve"> </w:t>
            </w:r>
            <w:r w:rsidRPr="00120294">
              <w:t>1:</w:t>
            </w:r>
            <w:r w:rsidRPr="00120294">
              <w:tab/>
              <w:t>Value</w:t>
            </w:r>
            <w:r w:rsidR="00836A4B" w:rsidRPr="00120294">
              <w:t xml:space="preserve"> </w:t>
            </w:r>
            <w:r w:rsidRPr="00120294">
              <w:t>of</w:t>
            </w:r>
            <w:r w:rsidR="00836A4B" w:rsidRPr="00120294">
              <w:t xml:space="preserve"> </w:t>
            </w:r>
            <w:r w:rsidRPr="00120294">
              <w:rPr>
                <w:i/>
              </w:rPr>
              <w:t>α</w:t>
            </w:r>
            <w:r w:rsidR="00836A4B" w:rsidRPr="00120294">
              <w:rPr>
                <w:rFonts w:hint="eastAsia"/>
              </w:rPr>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gNB</w:t>
            </w:r>
            <w:r w:rsidR="00836A4B" w:rsidRPr="00120294">
              <w:t xml:space="preserve"> </w:t>
            </w:r>
            <w:r w:rsidRPr="00120294">
              <w:t>side.</w:t>
            </w:r>
          </w:p>
          <w:p w14:paraId="274E001D" w14:textId="49E40906" w:rsidR="002874D7" w:rsidRPr="00120294" w:rsidRDefault="002874D7" w:rsidP="00821292">
            <w:pPr>
              <w:pStyle w:val="TAN"/>
            </w:pPr>
            <w:r w:rsidRPr="00120294">
              <w:rPr>
                <w:caps/>
              </w:rPr>
              <w:t>Note</w:t>
            </w:r>
            <w:r w:rsidR="00836A4B" w:rsidRPr="00120294">
              <w:t xml:space="preserve"> </w:t>
            </w:r>
            <w:r w:rsidRPr="00120294">
              <w:t>2:</w:t>
            </w:r>
            <w:r w:rsidRPr="00120294">
              <w:tab/>
              <w:t>Value</w:t>
            </w:r>
            <w:r w:rsidR="00836A4B" w:rsidRPr="00120294">
              <w:t xml:space="preserve"> </w:t>
            </w:r>
            <w:r w:rsidRPr="00120294">
              <w:t>of</w:t>
            </w:r>
            <w:r w:rsidR="00836A4B" w:rsidRPr="00120294">
              <w:t xml:space="preserve"> </w:t>
            </w:r>
            <w:r w:rsidRPr="00120294">
              <w:rPr>
                <w:i/>
              </w:rPr>
              <w:t>β</w:t>
            </w:r>
            <w:r w:rsidR="00836A4B" w:rsidRPr="00120294">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UE</w:t>
            </w:r>
            <w:r w:rsidR="00836A4B" w:rsidRPr="00120294">
              <w:t xml:space="preserve"> </w:t>
            </w:r>
            <w:r w:rsidRPr="00120294">
              <w:t>side.</w:t>
            </w:r>
          </w:p>
        </w:tc>
      </w:tr>
    </w:tbl>
    <w:p w14:paraId="6C3E89FF" w14:textId="77777777" w:rsidR="002874D7" w:rsidRPr="00120294" w:rsidRDefault="002874D7" w:rsidP="002874D7"/>
    <w:p w14:paraId="3640FF23" w14:textId="77777777" w:rsidR="002874D7" w:rsidRPr="00120294" w:rsidRDefault="002874D7" w:rsidP="002874D7">
      <w:r w:rsidRPr="00120294">
        <w:t xml:space="preserve">The correlation matrices for </w:t>
      </w:r>
      <w:r w:rsidRPr="00120294">
        <w:rPr>
          <w:rFonts w:hint="eastAsia"/>
        </w:rPr>
        <w:t xml:space="preserve">low spatial </w:t>
      </w:r>
      <w:r w:rsidRPr="00120294">
        <w:t>correlation are defined in table J.2.3.2.3-</w:t>
      </w:r>
      <w:r w:rsidRPr="00120294">
        <w:rPr>
          <w:rFonts w:hint="eastAsia"/>
        </w:rPr>
        <w:t xml:space="preserve">2 </w:t>
      </w:r>
      <w:r w:rsidRPr="00120294">
        <w:t>as below.</w:t>
      </w:r>
    </w:p>
    <w:p w14:paraId="7688B329" w14:textId="77777777" w:rsidR="002874D7" w:rsidRPr="00120294" w:rsidRDefault="002874D7" w:rsidP="00124AE4">
      <w:pPr>
        <w:pStyle w:val="TH"/>
      </w:pPr>
      <w:r w:rsidRPr="00120294">
        <w:t xml:space="preserve">Table J.2.3.2.3-2: MIMO correlation matrices for </w:t>
      </w:r>
      <w:r w:rsidRPr="00120294">
        <w:rPr>
          <w:rFonts w:hint="eastAsia"/>
        </w:rPr>
        <w:t xml:space="preserve">low </w:t>
      </w:r>
      <w:r w:rsidRPr="00120294">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37"/>
        <w:gridCol w:w="966"/>
      </w:tblGrid>
      <w:tr w:rsidR="002874D7" w:rsidRPr="00120294" w14:paraId="460C7E7B" w14:textId="77777777" w:rsidTr="00836A4B">
        <w:trPr>
          <w:cantSplit/>
          <w:jc w:val="center"/>
        </w:trPr>
        <w:tc>
          <w:tcPr>
            <w:tcW w:w="937" w:type="dxa"/>
          </w:tcPr>
          <w:p w14:paraId="754E16BD" w14:textId="0DD7F287" w:rsidR="002874D7" w:rsidRPr="00120294" w:rsidRDefault="002874D7" w:rsidP="00821292">
            <w:pPr>
              <w:pStyle w:val="TAC"/>
              <w:rPr>
                <w:szCs w:val="18"/>
              </w:rPr>
            </w:pPr>
            <w:r w:rsidRPr="00120294">
              <w:rPr>
                <w:rFonts w:hint="eastAsia"/>
              </w:rPr>
              <w:t>1x8</w:t>
            </w:r>
            <w:r w:rsidR="00836A4B" w:rsidRPr="00120294">
              <w:t xml:space="preserve"> </w:t>
            </w:r>
            <w:r w:rsidRPr="00120294">
              <w:t>case</w:t>
            </w:r>
          </w:p>
        </w:tc>
        <w:tc>
          <w:tcPr>
            <w:tcW w:w="966" w:type="dxa"/>
          </w:tcPr>
          <w:p w14:paraId="4FCB51C3" w14:textId="192529B9" w:rsidR="002874D7" w:rsidRPr="00120294" w:rsidRDefault="002874D7" w:rsidP="00821292">
            <w:pPr>
              <w:pStyle w:val="TAC"/>
              <w:rPr>
                <w:szCs w:val="18"/>
              </w:rPr>
            </w:pPr>
            <w:r w:rsidRPr="00120294">
              <w:rPr>
                <w:noProof/>
                <w:lang w:eastAsia="en-GB"/>
              </w:rPr>
              <w:drawing>
                <wp:inline distT="0" distB="0" distL="0" distR="0" wp14:anchorId="168E7E45" wp14:editId="7ABF54CD">
                  <wp:extent cx="482600" cy="1905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r w:rsidR="002874D7" w:rsidRPr="00120294" w14:paraId="27D0A6C2" w14:textId="77777777" w:rsidTr="00836A4B">
        <w:trPr>
          <w:cantSplit/>
          <w:jc w:val="center"/>
        </w:trPr>
        <w:tc>
          <w:tcPr>
            <w:tcW w:w="937" w:type="dxa"/>
          </w:tcPr>
          <w:p w14:paraId="685D09F3" w14:textId="3568638E" w:rsidR="002874D7" w:rsidRPr="00120294" w:rsidRDefault="002874D7" w:rsidP="00821292">
            <w:pPr>
              <w:pStyle w:val="TAC"/>
              <w:rPr>
                <w:szCs w:val="18"/>
              </w:rPr>
            </w:pPr>
            <w:r w:rsidRPr="00120294">
              <w:rPr>
                <w:rFonts w:hint="eastAsia"/>
              </w:rPr>
              <w:t>2</w:t>
            </w:r>
            <w:r w:rsidRPr="00120294">
              <w:t>x</w:t>
            </w:r>
            <w:r w:rsidRPr="00120294">
              <w:rPr>
                <w:rFonts w:hint="eastAsia"/>
              </w:rPr>
              <w:t>8</w:t>
            </w:r>
            <w:r w:rsidR="00836A4B" w:rsidRPr="00120294">
              <w:t xml:space="preserve"> </w:t>
            </w:r>
            <w:r w:rsidRPr="00120294">
              <w:t>case</w:t>
            </w:r>
          </w:p>
        </w:tc>
        <w:tc>
          <w:tcPr>
            <w:tcW w:w="966" w:type="dxa"/>
          </w:tcPr>
          <w:p w14:paraId="5453A43D" w14:textId="06994563" w:rsidR="002874D7" w:rsidRPr="00120294" w:rsidRDefault="002874D7" w:rsidP="00821292">
            <w:pPr>
              <w:pStyle w:val="TAC"/>
              <w:rPr>
                <w:szCs w:val="18"/>
              </w:rPr>
            </w:pPr>
            <w:r w:rsidRPr="00120294">
              <w:rPr>
                <w:noProof/>
                <w:lang w:eastAsia="en-GB"/>
              </w:rPr>
              <w:drawing>
                <wp:inline distT="0" distB="0" distL="0" distR="0" wp14:anchorId="738EEA64" wp14:editId="59AE1645">
                  <wp:extent cx="482600" cy="190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bl>
    <w:p w14:paraId="48A776F4" w14:textId="77777777" w:rsidR="00C13917" w:rsidRDefault="00C13917" w:rsidP="002874D7"/>
    <w:p w14:paraId="0A9A17DA" w14:textId="620A436C" w:rsidR="002874D7" w:rsidRDefault="002874D7" w:rsidP="002874D7">
      <w:r w:rsidRPr="00120294">
        <w:t xml:space="preserve">In table J.2.3.2.3-2, </w:t>
      </w:r>
      <w:r w:rsidRPr="00120294">
        <w:rPr>
          <w:noProof/>
          <w:position w:val="-10"/>
          <w:lang w:eastAsia="en-GB"/>
        </w:rPr>
        <w:drawing>
          <wp:inline distT="0" distB="0" distL="0" distR="0" wp14:anchorId="4CC2E98D" wp14:editId="6E163137">
            <wp:extent cx="158750" cy="1905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5875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6C869D5D" wp14:editId="1AA6AAE1">
            <wp:extent cx="304800" cy="158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04800" cy="158750"/>
                    </a:xfrm>
                    <a:prstGeom prst="rect">
                      <a:avLst/>
                    </a:prstGeom>
                    <a:noFill/>
                    <a:ln>
                      <a:noFill/>
                    </a:ln>
                  </pic:spPr>
                </pic:pic>
              </a:graphicData>
            </a:graphic>
          </wp:inline>
        </w:drawing>
      </w:r>
      <w:r w:rsidRPr="00120294">
        <w:t xml:space="preserve"> identity matrix.</w:t>
      </w:r>
    </w:p>
    <w:p w14:paraId="3EC9779A" w14:textId="51FE21F7" w:rsidR="00EC79C9" w:rsidRDefault="00EC79C9" w:rsidP="002874D7"/>
    <w:p w14:paraId="248EA78D" w14:textId="77777777" w:rsidR="00EC79C9" w:rsidRPr="0007073E" w:rsidRDefault="00EC79C9" w:rsidP="00EC79C9">
      <w:pPr>
        <w:pStyle w:val="Heading4"/>
      </w:pPr>
      <w:bookmarkStart w:id="8103" w:name="_Toc124377555"/>
      <w:bookmarkStart w:id="8104" w:name="_Toc123936538"/>
      <w:bookmarkStart w:id="8105" w:name="_Toc114566226"/>
      <w:bookmarkStart w:id="8106" w:name="_Toc107477365"/>
      <w:bookmarkStart w:id="8107" w:name="_Toc107420067"/>
      <w:bookmarkStart w:id="8108" w:name="_Toc107235097"/>
      <w:bookmarkStart w:id="8109" w:name="_Toc107233479"/>
      <w:bookmarkStart w:id="8110" w:name="_Toc106737712"/>
      <w:bookmarkStart w:id="8111" w:name="_Toc106543614"/>
      <w:bookmarkStart w:id="8112" w:name="_Toc98849760"/>
      <w:bookmarkStart w:id="8113" w:name="_Toc91440970"/>
      <w:bookmarkStart w:id="8114" w:name="_Toc83742480"/>
      <w:bookmarkStart w:id="8115" w:name="_Toc76653207"/>
      <w:bookmarkStart w:id="8116" w:name="_Toc76652363"/>
      <w:bookmarkStart w:id="8117" w:name="_Toc76572496"/>
      <w:bookmarkStart w:id="8118" w:name="_Toc76298484"/>
      <w:bookmarkStart w:id="8119" w:name="_Toc67918409"/>
      <w:bookmarkStart w:id="8120" w:name="_Toc61121213"/>
      <w:bookmarkStart w:id="8121" w:name="_Toc53176885"/>
      <w:bookmarkStart w:id="8122" w:name="_Toc137562259"/>
      <w:bookmarkStart w:id="8123" w:name="_Toc138871401"/>
      <w:r>
        <w:t>J</w:t>
      </w:r>
      <w:r w:rsidRPr="0007073E">
        <w:t>.2.</w:t>
      </w:r>
      <w:r>
        <w:t>3.2</w:t>
      </w:r>
      <w:r w:rsidRPr="0007073E">
        <w:t>.</w:t>
      </w:r>
      <w:r>
        <w:t>4</w:t>
      </w:r>
      <w:r w:rsidRPr="0007073E">
        <w:rPr>
          <w:lang w:eastAsia="zh-CN"/>
        </w:rPr>
        <w:tab/>
      </w:r>
      <w:r w:rsidRPr="0007073E">
        <w:t>Beam steering approach</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0FBE8E8A" w14:textId="77777777" w:rsidR="00EC79C9" w:rsidRPr="0007073E" w:rsidRDefault="00EC79C9" w:rsidP="00EC79C9">
      <w:pPr>
        <w:rPr>
          <w:rFonts w:eastAsia="SimSun"/>
        </w:rPr>
      </w:pPr>
      <w:r w:rsidRPr="0007073E">
        <w:rPr>
          <w:rFonts w:eastAsia="SimSun"/>
        </w:rPr>
        <w:t xml:space="preserve">For the 2D cross-polarized antenna array at gNB, given the channel spatial correlation matrix in </w:t>
      </w:r>
      <w:r w:rsidRPr="00F3183C">
        <w:rPr>
          <w:rFonts w:eastAsia="SimSun"/>
        </w:rPr>
        <w:t>J.2.3.2.</w:t>
      </w:r>
      <w:r>
        <w:rPr>
          <w:rFonts w:eastAsia="SimSun"/>
        </w:rPr>
        <w:t xml:space="preserve">1, </w:t>
      </w:r>
      <w:r w:rsidRPr="00F3183C">
        <w:rPr>
          <w:rFonts w:eastAsia="SimSun"/>
        </w:rPr>
        <w:t>J.2.3.2.</w:t>
      </w:r>
      <w:r>
        <w:rPr>
          <w:rFonts w:eastAsia="SimSun"/>
        </w:rPr>
        <w:t>2</w:t>
      </w:r>
      <w:r w:rsidRPr="0007073E">
        <w:rPr>
          <w:rFonts w:eastAsia="SimSun"/>
        </w:rPr>
        <w:t xml:space="preserve"> and </w:t>
      </w:r>
      <w:r w:rsidRPr="00F3183C">
        <w:rPr>
          <w:rFonts w:eastAsia="SimSun"/>
        </w:rPr>
        <w:t>J.2.3.2.</w:t>
      </w:r>
      <w:r>
        <w:rPr>
          <w:rFonts w:eastAsia="SimSun"/>
        </w:rPr>
        <w:t>3</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1C6EEE18" w14:textId="6A08173E" w:rsidR="00EC79C9" w:rsidRPr="0007073E" w:rsidRDefault="00EC79C9" w:rsidP="00EC79C9">
      <w:pPr>
        <w:pStyle w:val="EQ"/>
        <w:rPr>
          <w:rFonts w:eastAsia="SimSun"/>
        </w:rPr>
      </w:pPr>
      <w:r>
        <w:rPr>
          <w:rFonts w:eastAsia="SimSun"/>
        </w:rPr>
        <w:tab/>
      </w:r>
      <w:r w:rsidRPr="0007073E">
        <w:rPr>
          <w:rFonts w:eastAsia="SimSun"/>
        </w:rPr>
        <w:object w:dxaOrig="1710" w:dyaOrig="435" w14:anchorId="47FD7000">
          <v:shape id="_x0000_i1061" type="#_x0000_t75" style="width:85.5pt;height:22pt" o:ole="">
            <v:imagedata r:id="rId152" o:title=""/>
          </v:shape>
          <o:OLEObject Type="Embed" ProgID="Equation.3" ShapeID="_x0000_i1061" DrawAspect="Content" ObjectID="_1749560647" r:id="rId153"/>
        </w:object>
      </w:r>
    </w:p>
    <w:p w14:paraId="66B0DDC4" w14:textId="77777777" w:rsidR="00EC79C9" w:rsidRPr="0007073E" w:rsidRDefault="00EC79C9" w:rsidP="00EC79C9">
      <w:pPr>
        <w:rPr>
          <w:rFonts w:eastAsia="SimSun"/>
        </w:rPr>
      </w:pPr>
      <w:r w:rsidRPr="0007073E">
        <w:rPr>
          <w:rFonts w:eastAsia="SimSun"/>
        </w:rPr>
        <w:t>And the steering matrix is further expressed as following:</w:t>
      </w:r>
    </w:p>
    <w:p w14:paraId="2A389A3F" w14:textId="56573138" w:rsidR="00EC79C9" w:rsidRPr="0007073E" w:rsidRDefault="00EC79C9" w:rsidP="00EC79C9">
      <w:pPr>
        <w:pStyle w:val="EQ"/>
        <w:rPr>
          <w:rFonts w:eastAsia="SimSun"/>
        </w:rPr>
      </w:pPr>
      <w:r>
        <w:rPr>
          <w:rFonts w:eastAsia="SimSun"/>
        </w:rPr>
        <w:tab/>
      </w:r>
      <w:r w:rsidRPr="0007073E">
        <w:rPr>
          <w:rFonts w:eastAsia="SimSun"/>
        </w:rPr>
        <w:object w:dxaOrig="3435" w:dyaOrig="675" w14:anchorId="60BE7AB4">
          <v:shape id="_x0000_i1062" type="#_x0000_t75" style="width:172pt;height:34pt" o:ole="">
            <v:imagedata r:id="rId154" o:title=""/>
          </v:shape>
          <o:OLEObject Type="Embed" ProgID="Equation.3" ShapeID="_x0000_i1062" DrawAspect="Content" ObjectID="_1749560648" r:id="rId155"/>
        </w:object>
      </w:r>
    </w:p>
    <w:p w14:paraId="588227E5" w14:textId="77777777" w:rsidR="00EC79C9" w:rsidRPr="0007073E" w:rsidRDefault="00EC79C9" w:rsidP="00EC79C9">
      <w:pPr>
        <w:rPr>
          <w:rFonts w:eastAsia="SimSun"/>
        </w:rPr>
      </w:pPr>
      <w:r w:rsidRPr="0007073E">
        <w:rPr>
          <w:rFonts w:eastAsia="SimSun"/>
        </w:rPr>
        <w:t>where</w:t>
      </w:r>
    </w:p>
    <w:p w14:paraId="1441613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2B3A8F4F"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067628E8">
          <v:shape id="_x0000_i1063" type="#_x0000_t75" style="width:32.5pt;height:22pt" o:ole="">
            <v:imagedata r:id="rId156" o:title=""/>
          </v:shape>
          <o:OLEObject Type="Embed" ProgID="Equation.3" ShapeID="_x0000_i1063" DrawAspect="Content" ObjectID="_1749560649" r:id="rId157"/>
        </w:object>
      </w:r>
      <w:r w:rsidRPr="0007073E">
        <w:rPr>
          <w:rFonts w:eastAsia="SimSun"/>
        </w:rPr>
        <w:t xml:space="preserve"> is the steering matrix,</w:t>
      </w:r>
    </w:p>
    <w:p w14:paraId="0098A2DE"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7E0BF3C4">
          <v:shape id="_x0000_i1064" type="#_x0000_t75" style="width:40pt;height:22pt" o:ole="">
            <v:imagedata r:id="rId158" o:title=""/>
          </v:shape>
          <o:OLEObject Type="Embed" ProgID="Equation.3" ShapeID="_x0000_i1064" DrawAspect="Content" ObjectID="_1749560650" r:id="rId159"/>
        </w:object>
      </w:r>
      <w:r w:rsidRPr="0007073E">
        <w:rPr>
          <w:rFonts w:eastAsia="SimSun"/>
        </w:rPr>
        <w:t xml:space="preserve"> is the steering matrix in first dimension with same polarization,</w:t>
      </w:r>
    </w:p>
    <w:p w14:paraId="7AACD7F7"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2B939BD8">
          <v:shape id="_x0000_i1065" type="#_x0000_t75" style="width:41.5pt;height:22pt" o:ole="">
            <v:imagedata r:id="rId160" o:title=""/>
          </v:shape>
          <o:OLEObject Type="Embed" ProgID="Equation.3" ShapeID="_x0000_i1065" DrawAspect="Content" ObjectID="_1749560651" r:id="rId161"/>
        </w:object>
      </w:r>
      <w:r w:rsidRPr="0007073E">
        <w:rPr>
          <w:rFonts w:eastAsia="SimSun"/>
        </w:rPr>
        <w:t xml:space="preserve"> is the steering matrix in second dimension with same polarization,</w:t>
      </w:r>
    </w:p>
    <w:p w14:paraId="53E61D36"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58CE67D6">
          <v:shape id="_x0000_i1066" type="#_x0000_t75" style="width:13.5pt;height:19.5pt" o:ole="">
            <v:imagedata r:id="rId162" o:title=""/>
          </v:shape>
          <o:OLEObject Type="Embed" ProgID="Equation.3" ShapeID="_x0000_i1066" DrawAspect="Content" ObjectID="_1749560652" r:id="rId163"/>
        </w:object>
      </w:r>
      <w:r w:rsidRPr="0007073E">
        <w:rPr>
          <w:rFonts w:eastAsia="SimSun"/>
        </w:rPr>
        <w:t xml:space="preserve"> is the number of antenna elements in first dimension with same polarization,</w:t>
      </w:r>
    </w:p>
    <w:p w14:paraId="3DFB770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017269B1">
          <v:shape id="_x0000_i1067" type="#_x0000_t75" style="width:16pt;height:19.5pt" o:ole="">
            <v:imagedata r:id="rId164" o:title=""/>
          </v:shape>
          <o:OLEObject Type="Embed" ProgID="Equation.3" ShapeID="_x0000_i1067" DrawAspect="Content" ObjectID="_1749560653" r:id="rId165"/>
        </w:object>
      </w:r>
      <w:r w:rsidRPr="0007073E">
        <w:rPr>
          <w:rFonts w:eastAsia="SimSun"/>
        </w:rPr>
        <w:t xml:space="preserve"> is the number of antenna elements in second dimension with same polarization,</w:t>
      </w:r>
    </w:p>
    <w:p w14:paraId="7311721F" w14:textId="77777777" w:rsidR="00EC79C9" w:rsidRPr="0007073E" w:rsidRDefault="00EC79C9" w:rsidP="00EC79C9">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1D4D62D3">
          <v:shape id="_x0000_i1068" type="#_x0000_t75" style="width:16pt;height:19.5pt" o:ole="">
            <v:imagedata r:id="rId166" o:title=""/>
          </v:shape>
          <o:OLEObject Type="Embed" ProgID="Equation.3" ShapeID="_x0000_i1068" DrawAspect="Content" ObjectID="_1749560654" r:id="rId167"/>
        </w:object>
      </w:r>
      <w:r w:rsidRPr="0007073E">
        <w:rPr>
          <w:rFonts w:eastAsia="SimSun"/>
        </w:rPr>
        <w:t>equals 1.</w:t>
      </w:r>
    </w:p>
    <w:p w14:paraId="7F540CC3" w14:textId="77777777" w:rsidR="00EC79C9" w:rsidRPr="0007073E" w:rsidRDefault="00EC79C9" w:rsidP="00EC79C9">
      <w:pPr>
        <w:rPr>
          <w:rFonts w:eastAsia="SimSun"/>
        </w:rPr>
      </w:pPr>
      <w:r w:rsidRPr="0007073E">
        <w:rPr>
          <w:rFonts w:eastAsia="SimSun"/>
        </w:rPr>
        <w:t>For 1 antenna element with the same polarization in one direction,</w:t>
      </w:r>
    </w:p>
    <w:p w14:paraId="567A9EA2" w14:textId="411178E1" w:rsidR="00EC79C9" w:rsidRPr="0007073E" w:rsidRDefault="00EC79C9" w:rsidP="00EC79C9">
      <w:pPr>
        <w:pStyle w:val="EQ"/>
        <w:rPr>
          <w:rFonts w:eastAsia="SimSun"/>
        </w:rPr>
      </w:pPr>
      <w:r>
        <w:rPr>
          <w:rFonts w:eastAsia="SimSun"/>
        </w:rPr>
        <w:tab/>
      </w:r>
      <w:r w:rsidRPr="0007073E">
        <w:rPr>
          <w:rFonts w:eastAsia="SimSun"/>
        </w:rPr>
        <w:object w:dxaOrig="915" w:dyaOrig="435" w14:anchorId="3CD502FC">
          <v:shape id="_x0000_i1069" type="#_x0000_t75" style="width:46pt;height:22pt" o:ole="">
            <v:imagedata r:id="rId168" o:title=""/>
          </v:shape>
          <o:OLEObject Type="Embed" ProgID="Equation.3" ShapeID="_x0000_i1069" DrawAspect="Content" ObjectID="_1749560655" r:id="rId169"/>
        </w:object>
      </w:r>
      <w:r w:rsidRPr="0007073E">
        <w:rPr>
          <w:rFonts w:eastAsia="SimSun"/>
        </w:rPr>
        <w:t>.</w:t>
      </w:r>
    </w:p>
    <w:p w14:paraId="39248831" w14:textId="77777777" w:rsidR="00EC79C9" w:rsidRPr="0007073E" w:rsidRDefault="00EC79C9" w:rsidP="00EC79C9">
      <w:pPr>
        <w:rPr>
          <w:rFonts w:eastAsia="SimSun"/>
        </w:rPr>
      </w:pPr>
      <w:r w:rsidRPr="0007073E">
        <w:rPr>
          <w:rFonts w:eastAsia="SimSun"/>
        </w:rPr>
        <w:t>For 2 antenna elements with the same polarization in one direction,</w:t>
      </w:r>
    </w:p>
    <w:p w14:paraId="49898363" w14:textId="5D026CB6" w:rsidR="00EC79C9" w:rsidRPr="0007073E" w:rsidRDefault="00EC79C9" w:rsidP="00EC79C9">
      <w:pPr>
        <w:pStyle w:val="EQ"/>
        <w:rPr>
          <w:rFonts w:eastAsia="SimSun"/>
        </w:rPr>
      </w:pPr>
      <w:r>
        <w:rPr>
          <w:rFonts w:eastAsia="SimSun"/>
        </w:rPr>
        <w:tab/>
      </w:r>
      <w:r w:rsidRPr="0007073E">
        <w:rPr>
          <w:rFonts w:eastAsia="SimSun"/>
        </w:rPr>
        <w:object w:dxaOrig="1845" w:dyaOrig="675" w14:anchorId="52E043B7">
          <v:shape id="_x0000_i1070" type="#_x0000_t75" style="width:92.5pt;height:34pt" o:ole="">
            <v:imagedata r:id="rId170" o:title=""/>
          </v:shape>
          <o:OLEObject Type="Embed" ProgID="Equation.3" ShapeID="_x0000_i1070" DrawAspect="Content" ObjectID="_1749560656" r:id="rId171"/>
        </w:object>
      </w:r>
      <w:r w:rsidRPr="0007073E">
        <w:rPr>
          <w:rFonts w:eastAsia="SimSun"/>
        </w:rPr>
        <w:t>.</w:t>
      </w:r>
    </w:p>
    <w:p w14:paraId="3B8240A9" w14:textId="77777777" w:rsidR="00EC79C9" w:rsidRPr="0007073E" w:rsidRDefault="00EC79C9" w:rsidP="00EC79C9">
      <w:pPr>
        <w:rPr>
          <w:rFonts w:eastAsia="SimSun"/>
        </w:rPr>
      </w:pPr>
      <w:r w:rsidRPr="0007073E">
        <w:rPr>
          <w:rFonts w:eastAsia="SimSun"/>
        </w:rPr>
        <w:t>For 3 antenna elements with the same polarization in one direction,</w:t>
      </w:r>
    </w:p>
    <w:p w14:paraId="0EF7691E" w14:textId="12AC6E8A" w:rsidR="00EC79C9" w:rsidRPr="0007073E" w:rsidRDefault="00EC79C9" w:rsidP="00EC79C9">
      <w:pPr>
        <w:pStyle w:val="EQ"/>
        <w:rPr>
          <w:rFonts w:eastAsia="SimSun"/>
        </w:rPr>
      </w:pPr>
      <w:r>
        <w:rPr>
          <w:rFonts w:eastAsia="SimSun"/>
        </w:rPr>
        <w:tab/>
      </w:r>
      <w:r w:rsidRPr="0007073E">
        <w:rPr>
          <w:rFonts w:eastAsia="SimSun"/>
        </w:rPr>
        <w:object w:dxaOrig="2490" w:dyaOrig="1005" w14:anchorId="0092B4A0">
          <v:shape id="_x0000_i1071" type="#_x0000_t75" style="width:124.5pt;height:50.5pt" o:ole="">
            <v:imagedata r:id="rId172" o:title=""/>
          </v:shape>
          <o:OLEObject Type="Embed" ProgID="Equation.3" ShapeID="_x0000_i1071" DrawAspect="Content" ObjectID="_1749560657" r:id="rId173"/>
        </w:object>
      </w:r>
      <w:r w:rsidRPr="0007073E">
        <w:rPr>
          <w:rFonts w:eastAsia="SimSun"/>
        </w:rPr>
        <w:t>.</w:t>
      </w:r>
    </w:p>
    <w:p w14:paraId="44884F95" w14:textId="77777777" w:rsidR="00EC79C9" w:rsidRPr="0007073E" w:rsidRDefault="00EC79C9" w:rsidP="00EC79C9">
      <w:pPr>
        <w:rPr>
          <w:rFonts w:eastAsia="SimSun"/>
        </w:rPr>
      </w:pPr>
      <w:r w:rsidRPr="0007073E">
        <w:rPr>
          <w:rFonts w:eastAsia="SimSun"/>
        </w:rPr>
        <w:t>For 4 antenna elements with the same polarization in one direction,</w:t>
      </w:r>
    </w:p>
    <w:p w14:paraId="3C61DCFF" w14:textId="10321EB2" w:rsidR="00EC79C9" w:rsidRPr="0007073E" w:rsidRDefault="00EC79C9" w:rsidP="00EC79C9">
      <w:pPr>
        <w:pStyle w:val="EQ"/>
        <w:rPr>
          <w:rFonts w:eastAsia="SimSun"/>
        </w:rPr>
      </w:pPr>
      <w:r>
        <w:rPr>
          <w:rFonts w:eastAsia="SimSun"/>
        </w:rPr>
        <w:tab/>
      </w:r>
      <w:r w:rsidRPr="0007073E">
        <w:rPr>
          <w:rFonts w:eastAsia="SimSun"/>
        </w:rPr>
        <w:object w:dxaOrig="2955" w:dyaOrig="1275" w14:anchorId="17281C3E">
          <v:shape id="_x0000_i1072" type="#_x0000_t75" style="width:148pt;height:64pt" o:ole="">
            <v:imagedata r:id="rId174" o:title=""/>
          </v:shape>
          <o:OLEObject Type="Embed" ProgID="Equation.3" ShapeID="_x0000_i1072" DrawAspect="Content" ObjectID="_1749560658" r:id="rId175"/>
        </w:object>
      </w:r>
      <w:r w:rsidRPr="0007073E">
        <w:rPr>
          <w:rFonts w:eastAsia="SimSun"/>
        </w:rPr>
        <w:t>.</w:t>
      </w:r>
    </w:p>
    <w:p w14:paraId="1168029F" w14:textId="77777777" w:rsidR="00EC79C9" w:rsidRPr="0007073E" w:rsidRDefault="00EC79C9" w:rsidP="00EC79C9">
      <w:pPr>
        <w:rPr>
          <w:rFonts w:eastAsia="SimSun"/>
        </w:rPr>
      </w:pPr>
      <w:r w:rsidRPr="0007073E">
        <w:rPr>
          <w:rFonts w:eastAsia="SimSun"/>
        </w:rPr>
        <w:t xml:space="preserve">where the index </w:t>
      </w:r>
      <w:r w:rsidRPr="0007073E">
        <w:rPr>
          <w:rFonts w:eastAsia="SimSun"/>
          <w:position w:val="-10"/>
        </w:rPr>
        <w:object w:dxaOrig="525" w:dyaOrig="435" w14:anchorId="78D04040">
          <v:shape id="_x0000_i1073" type="#_x0000_t75" style="width:26.5pt;height:22pt" o:ole="">
            <v:imagedata r:id="rId176" o:title=""/>
          </v:shape>
          <o:OLEObject Type="Embed" ProgID="Equation.3" ShapeID="_x0000_i1073" DrawAspect="Content" ObjectID="_1749560659" r:id="rId177"/>
        </w:object>
      </w:r>
      <w:r w:rsidRPr="0007073E">
        <w:rPr>
          <w:rFonts w:eastAsia="SimSun"/>
        </w:rPr>
        <w:t xml:space="preserve"> stands for first dimension and second dimension respectively.</w:t>
      </w:r>
    </w:p>
    <w:p w14:paraId="5E395B6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683DD8C3">
          <v:shape id="_x0000_i1074" type="#_x0000_t75" style="width:19.5pt;height:22pt" o:ole="">
            <v:imagedata r:id="rId178" o:title=""/>
          </v:shape>
          <o:OLEObject Type="Embed" ProgID="Equation.3" ShapeID="_x0000_i1074" DrawAspect="Content" ObjectID="_1749560660" r:id="rId179"/>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27B19CAA">
          <v:shape id="_x0000_i1075" type="#_x0000_t75" style="width:64pt;height:22pt" o:ole="">
            <v:imagedata r:id="rId180" o:title=""/>
          </v:shape>
          <o:OLEObject Type="Embed" ProgID="Equation.3" ShapeID="_x0000_i1075" DrawAspect="Content" ObjectID="_1749560661" r:id="rId181"/>
        </w:object>
      </w:r>
      <w:r w:rsidRPr="0007073E">
        <w:rPr>
          <w:rFonts w:eastAsia="SimSun"/>
        </w:rPr>
        <w:t xml:space="preserve">, where </w:t>
      </w:r>
      <w:r w:rsidRPr="0007073E">
        <w:rPr>
          <w:rFonts w:eastAsia="SimSun"/>
          <w:position w:val="-14"/>
        </w:rPr>
        <w:object w:dxaOrig="390" w:dyaOrig="435" w14:anchorId="63D3E7D8">
          <v:shape id="_x0000_i1076" type="#_x0000_t75" style="width:19.5pt;height:22pt" o:ole="">
            <v:imagedata r:id="rId182" o:title=""/>
          </v:shape>
          <o:OLEObject Type="Embed" ProgID="Equation.3" ShapeID="_x0000_i1076" DrawAspect="Content" ObjectID="_1749560662" r:id="rId183"/>
        </w:object>
      </w:r>
      <w:r w:rsidRPr="0007073E">
        <w:rPr>
          <w:rFonts w:eastAsia="SimSun"/>
        </w:rPr>
        <w:t xml:space="preserve">is the random start value with the uniform distribution, i.e., </w:t>
      </w:r>
      <w:r w:rsidRPr="0007073E">
        <w:rPr>
          <w:rFonts w:eastAsia="SimSun"/>
          <w:position w:val="-14"/>
        </w:rPr>
        <w:object w:dxaOrig="1050" w:dyaOrig="435" w14:anchorId="53722B40">
          <v:shape id="_x0000_i1077" type="#_x0000_t75" style="width:52.5pt;height:22pt" o:ole="">
            <v:imagedata r:id="rId184" o:title=""/>
          </v:shape>
          <o:OLEObject Type="Embed" ProgID="Equation.3" ShapeID="_x0000_i1077" DrawAspect="Content" ObjectID="_1749560663" r:id="rId185"/>
        </w:object>
      </w:r>
      <w:r w:rsidRPr="0007073E">
        <w:rPr>
          <w:rFonts w:eastAsia="SimSun"/>
        </w:rPr>
        <w:t xml:space="preserve">, </w:t>
      </w:r>
      <w:r w:rsidRPr="0007073E">
        <w:rPr>
          <w:rFonts w:eastAsia="SimSun"/>
          <w:position w:val="-6"/>
        </w:rPr>
        <w:object w:dxaOrig="255" w:dyaOrig="210" w14:anchorId="5DF211A9">
          <v:shape id="_x0000_i1078" type="#_x0000_t75" style="width:13pt;height:10.5pt" o:ole="">
            <v:imagedata r:id="rId186" o:title=""/>
          </v:shape>
          <o:OLEObject Type="Embed" ProgID="Equation.3" ShapeID="_x0000_i1078" DrawAspect="Content" ObjectID="_1749560664" r:id="rId187"/>
        </w:object>
      </w:r>
      <w:r w:rsidRPr="0007073E">
        <w:rPr>
          <w:rFonts w:eastAsia="SimSun"/>
        </w:rPr>
        <w:t xml:space="preserve"> is the step of phase variation, which is defined in Table </w:t>
      </w:r>
      <w:r w:rsidRPr="00F3183C">
        <w:rPr>
          <w:rFonts w:eastAsia="SimSun"/>
          <w:lang w:eastAsia="zh-CN"/>
        </w:rPr>
        <w:t>J.2.3.2.4</w:t>
      </w:r>
      <w:r w:rsidRPr="00EF7329">
        <w:rPr>
          <w:rFonts w:eastAsia="SimSun"/>
          <w:lang w:eastAsia="zh-CN"/>
        </w:rPr>
        <w:t>-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2A9C7150">
          <v:shape id="_x0000_i1079" type="#_x0000_t75" style="width:26.5pt;height:22pt" o:ole="">
            <v:imagedata r:id="rId188" o:title=""/>
          </v:shape>
          <o:OLEObject Type="Embed" ProgID="Equation.3" ShapeID="_x0000_i1079" DrawAspect="Content" ObjectID="_1749560665" r:id="rId189"/>
        </w:object>
      </w:r>
      <w:r w:rsidRPr="0007073E">
        <w:rPr>
          <w:rFonts w:eastAsia="SimSun"/>
        </w:rPr>
        <w:t xml:space="preserve"> stands for first dimension and second dimension respectively.</w:t>
      </w:r>
    </w:p>
    <w:p w14:paraId="5973C5B2"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4EB3D9A3">
          <v:shape id="_x0000_i1080" type="#_x0000_t75" style="width:10.5pt;height:10.5pt" o:ole="">
            <v:imagedata r:id="rId190" o:title=""/>
          </v:shape>
          <o:OLEObject Type="Embed" ProgID="Equation.3" ShapeID="_x0000_i1080" DrawAspect="Content" ObjectID="_1749560666" r:id="rId191"/>
        </w:object>
      </w:r>
      <w:r w:rsidRPr="0007073E">
        <w:rPr>
          <w:rFonts w:eastAsia="SimSun"/>
        </w:rPr>
        <w:t xml:space="preserve"> is the precoding matrix for Nt transmission antennas,</w:t>
      </w:r>
    </w:p>
    <w:p w14:paraId="49742A9C"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08938090"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64B1184E">
          <v:shape id="_x0000_i1081" type="#_x0000_t75" style="width:8.5pt;height:10.5pt" o:ole="">
            <v:imagedata r:id="rId192" o:title=""/>
          </v:shape>
          <o:OLEObject Type="Embed" ProgID="Equation.3" ShapeID="_x0000_i1081" DrawAspect="Content" ObjectID="_1749560667" r:id="rId193"/>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78FE5D39">
          <v:shape id="_x0000_i1082" type="#_x0000_t75" style="width:76pt;height:19.5pt" o:ole="">
            <v:imagedata r:id="rId194" o:title=""/>
          </v:shape>
          <o:OLEObject Type="Embed" ProgID="Equation.3" ShapeID="_x0000_i1082" DrawAspect="Content" ObjectID="_1749560668" r:id="rId195"/>
        </w:object>
      </w:r>
    </w:p>
    <w:p w14:paraId="1DB7B848" w14:textId="77777777" w:rsidR="00EC79C9" w:rsidRPr="0007073E" w:rsidRDefault="00EC79C9" w:rsidP="00EC79C9">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2C255CD4" w14:textId="5ADA6CE6" w:rsidR="00EC79C9" w:rsidRPr="0007073E" w:rsidRDefault="00EC79C9" w:rsidP="00EC79C9">
      <w:pPr>
        <w:pStyle w:val="EQ"/>
        <w:rPr>
          <w:rFonts w:eastAsia="SimSun"/>
        </w:rPr>
      </w:pPr>
      <w:r>
        <w:rPr>
          <w:rFonts w:eastAsia="SimSun"/>
        </w:rPr>
        <w:tab/>
      </w:r>
      <w:r w:rsidRPr="0007073E">
        <w:rPr>
          <w:rFonts w:eastAsia="SimSun"/>
        </w:rPr>
        <w:object w:dxaOrig="2175" w:dyaOrig="675" w14:anchorId="514B3B55">
          <v:shape id="_x0000_i1083" type="#_x0000_t75" style="width:109pt;height:34pt" o:ole="">
            <v:imagedata r:id="rId196" o:title=""/>
          </v:shape>
          <o:OLEObject Type="Embed" ProgID="Equation.3" ShapeID="_x0000_i1083" DrawAspect="Content" ObjectID="_1749560669" r:id="rId197"/>
        </w:object>
      </w:r>
    </w:p>
    <w:p w14:paraId="3066ED1C" w14:textId="77777777" w:rsidR="00EC79C9" w:rsidRPr="0007073E" w:rsidRDefault="00EC79C9" w:rsidP="00EC79C9">
      <w:pPr>
        <w:pStyle w:val="TH"/>
        <w:rPr>
          <w:rFonts w:eastAsia="DengXian"/>
          <w:lang w:val="fr-FR"/>
        </w:rPr>
      </w:pPr>
      <w:r w:rsidRPr="0007073E">
        <w:rPr>
          <w:rFonts w:eastAsia="DengXian"/>
          <w:lang w:val="fr-FR"/>
        </w:rPr>
        <w:t xml:space="preserve">Table </w:t>
      </w:r>
      <w:r w:rsidRPr="00F3183C">
        <w:rPr>
          <w:rFonts w:eastAsia="DengXian"/>
          <w:lang w:val="fr-FR" w:eastAsia="zh-CN"/>
        </w:rPr>
        <w:t>J.2.3.2.4</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EC79C9" w:rsidRPr="0007073E" w14:paraId="61D42961" w14:textId="77777777" w:rsidTr="00A6736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77A31892" w14:textId="77777777" w:rsidR="00EC79C9" w:rsidRPr="0007073E" w:rsidRDefault="00EC79C9" w:rsidP="00EC79C9">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46F28B3B" w14:textId="77777777" w:rsidR="00EC79C9" w:rsidRPr="0007073E" w:rsidRDefault="00EC79C9" w:rsidP="00EC79C9">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EC79C9" w:rsidRPr="0007073E" w14:paraId="674E0A50" w14:textId="77777777" w:rsidTr="00A6736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23444B00" w14:textId="77777777" w:rsidR="00EC79C9" w:rsidRPr="0007073E" w:rsidRDefault="00EC79C9" w:rsidP="00EC79C9">
            <w:pPr>
              <w:pStyle w:val="TAC"/>
              <w:rPr>
                <w:rFonts w:eastAsia="SimSun"/>
                <w:b/>
                <w:lang w:eastAsia="zh-CN"/>
              </w:rPr>
            </w:pPr>
            <w:r w:rsidRPr="0007073E">
              <w:rPr>
                <w:rFonts w:eastAsia="SimSun"/>
                <w:lang w:eastAsia="zh-CN"/>
              </w:rPr>
              <w:object w:dxaOrig="255" w:dyaOrig="210" w14:anchorId="4E300DCF">
                <v:shape id="_x0000_i1084" type="#_x0000_t75" style="width:13pt;height:10.5pt" o:ole="">
                  <v:imagedata r:id="rId198" o:title=""/>
                </v:shape>
                <o:OLEObject Type="Embed" ProgID="Equation.3" ShapeID="_x0000_i1084" DrawAspect="Content" ObjectID="_1749560670" r:id="rId199"/>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0DFE13E6" w14:textId="77777777" w:rsidR="00EC79C9" w:rsidRPr="0007073E" w:rsidRDefault="00EC79C9" w:rsidP="00EC79C9">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37EE7BE6" w14:textId="77777777" w:rsidR="00EC79C9" w:rsidRPr="0007073E" w:rsidRDefault="00EC79C9" w:rsidP="00EC79C9">
      <w:pPr>
        <w:rPr>
          <w:rFonts w:eastAsia="SimSun"/>
        </w:rPr>
      </w:pPr>
    </w:p>
    <w:p w14:paraId="5491C296" w14:textId="77777777" w:rsidR="002874D7" w:rsidRPr="00120294" w:rsidRDefault="002874D7" w:rsidP="003C6004">
      <w:pPr>
        <w:pStyle w:val="Heading1"/>
      </w:pPr>
      <w:bookmarkStart w:id="8124" w:name="_Toc75165506"/>
      <w:bookmarkStart w:id="8125" w:name="_Toc75334430"/>
      <w:bookmarkStart w:id="8126" w:name="_Toc75508624"/>
      <w:bookmarkStart w:id="8127" w:name="_Toc75816363"/>
      <w:bookmarkStart w:id="8128" w:name="_Toc76541521"/>
      <w:bookmarkStart w:id="8129" w:name="_Toc76542088"/>
      <w:bookmarkStart w:id="8130" w:name="_Toc82429978"/>
      <w:bookmarkStart w:id="8131" w:name="_Toc89940229"/>
      <w:bookmarkStart w:id="8132" w:name="_Toc98754555"/>
      <w:bookmarkStart w:id="8133" w:name="_Toc106178369"/>
      <w:bookmarkStart w:id="8134" w:name="_Toc114149087"/>
      <w:bookmarkStart w:id="8135" w:name="_Toc124151332"/>
      <w:bookmarkStart w:id="8136" w:name="_Toc130393872"/>
      <w:bookmarkStart w:id="8137" w:name="_Toc137562260"/>
      <w:bookmarkStart w:id="8138" w:name="_Toc138871402"/>
      <w:r w:rsidRPr="00120294">
        <w:t>J.3</w:t>
      </w:r>
      <w:r w:rsidRPr="00120294">
        <w:tab/>
        <w:t>Physical signals, channels mapping and precoding</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76E2DDC3" w14:textId="77777777" w:rsidR="002874D7" w:rsidRPr="00120294" w:rsidRDefault="002874D7" w:rsidP="003C6004">
      <w:pPr>
        <w:pStyle w:val="Heading2"/>
      </w:pPr>
      <w:bookmarkStart w:id="8139" w:name="_Toc75165507"/>
      <w:bookmarkStart w:id="8140" w:name="_Toc75334431"/>
      <w:bookmarkStart w:id="8141" w:name="_Toc75508625"/>
      <w:bookmarkStart w:id="8142" w:name="_Toc75816364"/>
      <w:bookmarkStart w:id="8143" w:name="_Toc76541522"/>
      <w:bookmarkStart w:id="8144" w:name="_Toc76542089"/>
      <w:bookmarkStart w:id="8145" w:name="_Toc82429979"/>
      <w:bookmarkStart w:id="8146" w:name="_Toc89940230"/>
      <w:bookmarkStart w:id="8147" w:name="_Toc98754556"/>
      <w:bookmarkStart w:id="8148" w:name="_Toc106178370"/>
      <w:bookmarkStart w:id="8149" w:name="_Toc114149088"/>
      <w:bookmarkStart w:id="8150" w:name="_Toc124151333"/>
      <w:bookmarkStart w:id="8151" w:name="_Toc130393873"/>
      <w:bookmarkStart w:id="8152" w:name="_Toc137562261"/>
      <w:bookmarkStart w:id="8153" w:name="_Toc138871403"/>
      <w:r w:rsidRPr="00120294">
        <w:t>J.3.1</w:t>
      </w:r>
      <w:r w:rsidRPr="00120294">
        <w:tab/>
        <w:t>General</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57CA9DA7" w14:textId="6CFD18DD" w:rsidR="007724EA" w:rsidRPr="009077E9" w:rsidRDefault="007724EA" w:rsidP="007724EA">
      <w:pPr>
        <w:rPr>
          <w:lang w:eastAsia="en-GB"/>
        </w:rPr>
      </w:pPr>
      <w:bookmarkStart w:id="8154" w:name="_Hlk82428781"/>
      <w:r w:rsidRPr="009077E9">
        <w:t xml:space="preserve">Unless otherwise stated, the transmission on antenna port(s) </w:t>
      </w:r>
      <w:r w:rsidRPr="009077E9">
        <w:fldChar w:fldCharType="begin"/>
      </w:r>
      <w:r w:rsidRPr="009077E9">
        <w:instrText xml:space="preserve"> QUOTE </w:instrText>
      </w:r>
      <w:r w:rsidR="00D8178E">
        <w:rPr>
          <w:position w:val="-8"/>
        </w:rPr>
        <w:pict w14:anchorId="6B90B65F">
          <v:shape id="_x0000_i1085" type="#_x0000_t75" style="width:123.5pt;height:10.5pt" equationxml="&lt;">
            <v:imagedata r:id="rId200" o:title="" chromakey="white"/>
          </v:shape>
        </w:pict>
      </w:r>
      <w:r w:rsidRPr="009077E9">
        <w:instrText xml:space="preserve"> </w:instrText>
      </w:r>
      <w:r w:rsidRPr="009077E9">
        <w:fldChar w:fldCharType="separate"/>
      </w:r>
      <w:r w:rsidR="00D8178E">
        <w:rPr>
          <w:position w:val="-8"/>
        </w:rPr>
        <w:pict w14:anchorId="29B1394C">
          <v:shape id="_x0000_i1086" type="#_x0000_t75" style="width:123.5pt;height:10.5pt" equationxml="&lt;">
            <v:imagedata r:id="rId200" o:title="" chromakey="white"/>
          </v:shape>
        </w:pict>
      </w:r>
      <w:r w:rsidRPr="009077E9">
        <w:fldChar w:fldCharType="end"/>
      </w:r>
      <w:r w:rsidRPr="009077E9">
        <w:t xml:space="preserve"> is defined by using a precoder matrix </w:t>
      </w:r>
      <w:r w:rsidRPr="009077E9">
        <w:rPr>
          <w:position w:val="-10"/>
          <w:lang w:eastAsia="en-GB"/>
        </w:rPr>
        <w:object w:dxaOrig="540" w:dyaOrig="324" w14:anchorId="0EEFE9E9">
          <v:shape id="_x0000_i1087" type="#_x0000_t75" style="width:31pt;height:15.5pt" o:ole="">
            <v:imagedata r:id="rId201" o:title=""/>
          </v:shape>
          <o:OLEObject Type="Embed" ProgID="Equation.3" ShapeID="_x0000_i1087" DrawAspect="Content" ObjectID="_1749560671" r:id="rId202"/>
        </w:object>
      </w:r>
      <w:r w:rsidRPr="009077E9">
        <w:t xml:space="preserve"> of size </w:t>
      </w:r>
      <w:r w:rsidRPr="009077E9">
        <w:fldChar w:fldCharType="begin"/>
      </w:r>
      <w:r w:rsidRPr="009077E9">
        <w:instrText xml:space="preserve"> QUOTE </w:instrText>
      </w:r>
      <w:r w:rsidR="00D8178E">
        <w:rPr>
          <w:position w:val="-8"/>
        </w:rPr>
        <w:pict w14:anchorId="24ED4632">
          <v:shape id="_x0000_i1088" type="#_x0000_t75" style="width:41pt;height:10.5pt" equationxml="&lt;">
            <v:imagedata r:id="rId203" o:title="" chromakey="white"/>
          </v:shape>
        </w:pict>
      </w:r>
      <w:r w:rsidRPr="009077E9">
        <w:instrText xml:space="preserve"> </w:instrText>
      </w:r>
      <w:r w:rsidRPr="009077E9">
        <w:fldChar w:fldCharType="separate"/>
      </w:r>
      <w:r w:rsidR="00D8178E">
        <w:rPr>
          <w:position w:val="-8"/>
        </w:rPr>
        <w:pict w14:anchorId="3DAAA8A2">
          <v:shape id="_x0000_i1089" type="#_x0000_t75" style="width:41pt;height:10.5pt" equationxml="&lt;">
            <v:imagedata r:id="rId203" o:title="" chromakey="white"/>
          </v:shape>
        </w:pict>
      </w:r>
      <w:r w:rsidRPr="009077E9">
        <w:fldChar w:fldCharType="end"/>
      </w:r>
      <w:r w:rsidRPr="009077E9">
        <w:t xml:space="preserve">, where </w:t>
      </w:r>
      <w:r w:rsidRPr="009077E9">
        <w:fldChar w:fldCharType="begin"/>
      </w:r>
      <w:r w:rsidRPr="009077E9">
        <w:instrText xml:space="preserve"> QUOTE </w:instrText>
      </w:r>
      <w:r w:rsidR="00D8178E">
        <w:rPr>
          <w:position w:val="-5"/>
        </w:rPr>
        <w:pict w14:anchorId="571418BB">
          <v:shape id="_x0000_i1090" type="#_x0000_t75" style="width:25.5pt;height:10.5pt" equationxml="&lt;">
            <v:imagedata r:id="rId204" o:title="" chromakey="white"/>
          </v:shape>
        </w:pict>
      </w:r>
      <w:r w:rsidRPr="009077E9">
        <w:instrText xml:space="preserve"> </w:instrText>
      </w:r>
      <w:r w:rsidRPr="009077E9">
        <w:fldChar w:fldCharType="separate"/>
      </w:r>
      <w:r w:rsidR="00D8178E">
        <w:rPr>
          <w:position w:val="-5"/>
        </w:rPr>
        <w:pict w14:anchorId="39059B85">
          <v:shape id="_x0000_i1091" type="#_x0000_t75" style="width:25.5pt;height:10.5pt" equationxml="&lt;">
            <v:imagedata r:id="rId204" o:title="" chromakey="white"/>
          </v:shape>
        </w:pict>
      </w:r>
      <w:r w:rsidRPr="009077E9">
        <w:fldChar w:fldCharType="end"/>
      </w:r>
      <w:r w:rsidRPr="009077E9">
        <w:t xml:space="preserve">is the number of physical transmit antenna elements configured per test , </w:t>
      </w:r>
      <w:r w:rsidRPr="009077E9">
        <w:fldChar w:fldCharType="begin"/>
      </w:r>
      <w:r w:rsidRPr="009077E9">
        <w:instrText xml:space="preserve"> QUOTE </w:instrText>
      </w:r>
      <w:r w:rsidR="00D8178E">
        <w:rPr>
          <w:position w:val="-8"/>
        </w:rPr>
        <w:pict w14:anchorId="272C1223">
          <v:shape id="_x0000_i1092" type="#_x0000_t75" style="width:10.5pt;height:10.5pt" equationxml="&lt;">
            <v:imagedata r:id="rId205" o:title="" chromakey="white"/>
          </v:shape>
        </w:pict>
      </w:r>
      <w:r w:rsidRPr="009077E9">
        <w:instrText xml:space="preserve"> </w:instrText>
      </w:r>
      <w:r w:rsidRPr="009077E9">
        <w:fldChar w:fldCharType="separate"/>
      </w:r>
      <w:r w:rsidR="00D8178E">
        <w:rPr>
          <w:position w:val="-8"/>
        </w:rPr>
        <w:pict w14:anchorId="60C093DE">
          <v:shape id="_x0000_i1093" type="#_x0000_t75" style="width:10.5pt;height:10.5pt" equationxml="&lt;">
            <v:imagedata r:id="rId205" o:title="" chromakey="white"/>
          </v:shape>
        </w:pict>
      </w:r>
      <w:r w:rsidRPr="009077E9">
        <w:fldChar w:fldCharType="end"/>
      </w:r>
      <w:r w:rsidRPr="009077E9">
        <w:t xml:space="preserve"> is the number of ports for a reference signal or physical channel configured per test, and  </w:t>
      </w:r>
      <w:r w:rsidRPr="009077E9">
        <w:fldChar w:fldCharType="begin"/>
      </w:r>
      <w:r w:rsidRPr="009077E9">
        <w:instrText xml:space="preserve"> QUOTE </w:instrText>
      </w:r>
      <w:r w:rsidR="00D8178E">
        <w:rPr>
          <w:position w:val="-5"/>
        </w:rPr>
        <w:pict w14:anchorId="251FF1CC">
          <v:shape id="_x0000_i1094" type="#_x0000_t75" style="width:10.5pt;height:10.5pt" equationxml="&lt;">
            <v:imagedata r:id="rId206" o:title="" chromakey="white"/>
          </v:shape>
        </w:pict>
      </w:r>
      <w:r w:rsidRPr="009077E9">
        <w:instrText xml:space="preserve"> </w:instrText>
      </w:r>
      <w:r w:rsidRPr="009077E9">
        <w:fldChar w:fldCharType="separate"/>
      </w:r>
      <w:r w:rsidR="00D8178E">
        <w:rPr>
          <w:position w:val="-5"/>
        </w:rPr>
        <w:pict w14:anchorId="558BF0A1">
          <v:shape id="_x0000_i1095" type="#_x0000_t75" style="width:10.5pt;height:10.5pt" equationxml="&lt;">
            <v:imagedata r:id="rId206" o:title="" chromakey="white"/>
          </v:shape>
        </w:pict>
      </w:r>
      <w:r w:rsidRPr="009077E9">
        <w:fldChar w:fldCharType="end"/>
      </w:r>
      <w:r w:rsidRPr="009077E9">
        <w:t xml:space="preserve"> is the first port for that reference signal or physical channel as defined in clauses 7.3 and 7.4 in TS 38.211 [9]. This precoder takes as an input a block of signals for antenna port(s) </w:t>
      </w:r>
      <w:r w:rsidRPr="009077E9">
        <w:fldChar w:fldCharType="begin"/>
      </w:r>
      <w:r w:rsidRPr="009077E9">
        <w:instrText xml:space="preserve"> QUOTE </w:instrText>
      </w:r>
      <w:r w:rsidR="00D8178E">
        <w:rPr>
          <w:position w:val="-8"/>
        </w:rPr>
        <w:pict w14:anchorId="749B424D">
          <v:shape id="_x0000_i1096" type="#_x0000_t75" style="width:123.5pt;height:10.5pt" equationxml="&lt;">
            <v:imagedata r:id="rId200" o:title="" chromakey="white"/>
          </v:shape>
        </w:pict>
      </w:r>
      <w:r w:rsidRPr="009077E9">
        <w:instrText xml:space="preserve"> </w:instrText>
      </w:r>
      <w:r w:rsidRPr="009077E9">
        <w:fldChar w:fldCharType="separate"/>
      </w:r>
      <w:r w:rsidR="00D8178E">
        <w:rPr>
          <w:position w:val="-8"/>
        </w:rPr>
        <w:pict w14:anchorId="034B80CF">
          <v:shape id="_x0000_i1097" type="#_x0000_t75" style="width:123.5pt;height:10.5pt" equationxml="&lt;">
            <v:imagedata r:id="rId200" o:title="" chromakey="white"/>
          </v:shape>
        </w:pict>
      </w:r>
      <w:r w:rsidRPr="009077E9">
        <w:fldChar w:fldCharType="end"/>
      </w:r>
      <w:r w:rsidRPr="009077E9">
        <w:t xml:space="preserve">, </w:t>
      </w:r>
      <w:r w:rsidRPr="009077E9">
        <w:fldChar w:fldCharType="begin"/>
      </w:r>
      <w:r w:rsidRPr="009077E9">
        <w:instrText xml:space="preserve"> QUOTE </w:instrText>
      </w:r>
      <w:r w:rsidR="00D8178E">
        <w:rPr>
          <w:position w:val="-8"/>
        </w:rPr>
        <w:pict w14:anchorId="029929FE">
          <v:shape id="_x0000_i1098" type="#_x0000_t75" style="width:205.5pt;height:15.5pt" equationxml="&lt;">
            <v:imagedata r:id="rId207" o:title="" chromakey="white"/>
          </v:shape>
        </w:pict>
      </w:r>
      <w:r w:rsidRPr="009077E9">
        <w:instrText xml:space="preserve"> </w:instrText>
      </w:r>
      <w:r w:rsidRPr="009077E9">
        <w:fldChar w:fldCharType="separate"/>
      </w:r>
      <w:r w:rsidR="00D8178E">
        <w:rPr>
          <w:position w:val="-8"/>
        </w:rPr>
        <w:pict w14:anchorId="48ECAFDF">
          <v:shape id="_x0000_i1099" type="#_x0000_t75" style="width:205.5pt;height:15.5pt" equationxml="&lt;">
            <v:imagedata r:id="rId207" o:title="" chromakey="white"/>
          </v:shape>
        </w:pict>
      </w:r>
      <w:r w:rsidRPr="009077E9">
        <w:fldChar w:fldCharType="end"/>
      </w:r>
      <w:r w:rsidRPr="009077E9">
        <w:t xml:space="preserve">, </w:t>
      </w:r>
      <w:r w:rsidRPr="009077E9">
        <w:rPr>
          <w:position w:val="-14"/>
          <w:lang w:eastAsia="en-GB"/>
        </w:rPr>
        <w:object w:dxaOrig="1836" w:dyaOrig="396" w14:anchorId="3B23CA23">
          <v:shape id="_x0000_i1100" type="#_x0000_t75" style="width:87.5pt;height:15.5pt" o:ole="">
            <v:imagedata r:id="rId208" o:title=""/>
          </v:shape>
          <o:OLEObject Type="Embed" ProgID="Equation.3" ShapeID="_x0000_i1100" DrawAspect="Content" ObjectID="_1749560672" r:id="rId209"/>
        </w:object>
      </w:r>
      <w:r w:rsidRPr="009077E9">
        <w:t xml:space="preserve">, with </w:t>
      </w:r>
      <w:r w:rsidRPr="009077E9">
        <w:rPr>
          <w:position w:val="-14"/>
          <w:lang w:eastAsia="en-GB"/>
        </w:rPr>
        <w:object w:dxaOrig="576" w:dyaOrig="384" w14:anchorId="670E6187">
          <v:shape id="_x0000_i1101" type="#_x0000_t75" style="width:31pt;height:20.5pt" o:ole="">
            <v:imagedata r:id="rId210" o:title=""/>
          </v:shape>
          <o:OLEObject Type="Embed" ProgID="Equation.3" ShapeID="_x0000_i1101" DrawAspect="Content" ObjectID="_1749560673" r:id="rId211"/>
        </w:object>
      </w:r>
      <w:r w:rsidRPr="009077E9">
        <w:t xml:space="preserve"> being</w:t>
      </w:r>
      <w:r w:rsidRPr="009077E9">
        <w:rPr>
          <w:lang w:eastAsia="zh-CN"/>
        </w:rPr>
        <w:t xml:space="preserve"> </w:t>
      </w:r>
      <w:r w:rsidRPr="009077E9">
        <w:t xml:space="preserve">the number of modulation symbols per antenna port including the reference signal symbols, and generates a block of signals </w:t>
      </w:r>
      <w:r w:rsidRPr="009077E9">
        <w:fldChar w:fldCharType="begin"/>
      </w:r>
      <w:r w:rsidRPr="009077E9">
        <w:instrText xml:space="preserve"> QUOTE </w:instrText>
      </w:r>
      <w:r w:rsidR="00D8178E">
        <w:rPr>
          <w:position w:val="-12"/>
        </w:rPr>
        <w:pict w14:anchorId="2DC05674">
          <v:shape id="_x0000_i1102" type="#_x0000_t75" style="width:185.5pt;height:20.5pt" equationxml="&lt;">
            <v:imagedata r:id="rId212" o:title="" chromakey="white"/>
          </v:shape>
        </w:pict>
      </w:r>
      <w:r w:rsidRPr="009077E9">
        <w:instrText xml:space="preserve"> </w:instrText>
      </w:r>
      <w:r w:rsidRPr="009077E9">
        <w:fldChar w:fldCharType="separate"/>
      </w:r>
      <w:r w:rsidR="00D8178E">
        <w:rPr>
          <w:position w:val="-12"/>
        </w:rPr>
        <w:pict w14:anchorId="46C174E2">
          <v:shape id="_x0000_i1103" type="#_x0000_t75" style="width:185.5pt;height:20.5pt" equationxml="&lt;">
            <v:imagedata r:id="rId212"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04" w:dyaOrig="336" w14:anchorId="06ADECA7">
          <v:shape id="_x0000_i1104" type="#_x0000_t75" style="width:25.5pt;height:15.5pt" o:ole="">
            <v:imagedata r:id="rId213" o:title=""/>
          </v:shape>
          <o:OLEObject Type="Embed" ProgID="Equation.3" ShapeID="_x0000_i1104" DrawAspect="Content" ObjectID="_1749560674" r:id="rId214"/>
        </w:object>
      </w:r>
      <w:r w:rsidRPr="009077E9">
        <w:t>as per the test configuration but transmitted on different physical antenna elements:</w:t>
      </w:r>
    </w:p>
    <w:p w14:paraId="130EFEDD" w14:textId="77777777" w:rsidR="007724EA" w:rsidRPr="009077E9" w:rsidRDefault="00D8178E" w:rsidP="007724EA">
      <w:pPr>
        <w:keepLines/>
        <w:tabs>
          <w:tab w:val="center" w:pos="4536"/>
          <w:tab w:val="right" w:pos="9072"/>
        </w:tabs>
        <w:jc w:val="center"/>
      </w:pPr>
      <w:r>
        <w:pict w14:anchorId="595C8162">
          <v:shape id="_x0000_i1105" type="#_x0000_t75" style="width:92.5pt;height:20.5pt" equationxml="&lt;">
            <v:imagedata r:id="rId215" o:title="" chromakey="white"/>
          </v:shape>
        </w:pict>
      </w:r>
    </w:p>
    <w:p w14:paraId="41542D0A" w14:textId="77777777" w:rsidR="007724EA" w:rsidRPr="009077E9" w:rsidRDefault="007724EA" w:rsidP="007724EA">
      <w:r w:rsidRPr="009077E9">
        <w:t xml:space="preserve">For Clause 6 and 8, the transmission of PDCCH and PDCCH DMRS on antenna port </w:t>
      </w:r>
      <w:r w:rsidRPr="009077E9">
        <w:fldChar w:fldCharType="begin"/>
      </w:r>
      <w:r w:rsidRPr="009077E9">
        <w:instrText xml:space="preserve"> QUOTE </w:instrText>
      </w:r>
      <w:r w:rsidR="00D8178E">
        <w:rPr>
          <w:position w:val="-5"/>
        </w:rPr>
        <w:pict w14:anchorId="4CDC67B7">
          <v:shape id="_x0000_i1106" type="#_x0000_t75" style="width:31pt;height:10.5pt" equationxml="&lt;">
            <v:imagedata r:id="rId216" o:title="" chromakey="white"/>
          </v:shape>
        </w:pict>
      </w:r>
      <w:r w:rsidRPr="009077E9">
        <w:instrText xml:space="preserve"> </w:instrText>
      </w:r>
      <w:r w:rsidRPr="009077E9">
        <w:fldChar w:fldCharType="separate"/>
      </w:r>
      <w:r w:rsidR="00D8178E">
        <w:rPr>
          <w:position w:val="-5"/>
        </w:rPr>
        <w:pict w14:anchorId="3E83AC86">
          <v:shape id="_x0000_i1107" type="#_x0000_t75" style="width:31pt;height:10.5pt" equationxml="&lt;">
            <v:imagedata r:id="rId216" o:title="" chromakey="white"/>
          </v:shape>
        </w:pict>
      </w:r>
      <w:r w:rsidRPr="009077E9">
        <w:fldChar w:fldCharType="end"/>
      </w:r>
      <w:r w:rsidRPr="009077E9">
        <w:t xml:space="preserve"> is defined by using a precoder matrix </w:t>
      </w:r>
      <w:r w:rsidRPr="009077E9">
        <w:rPr>
          <w:position w:val="-10"/>
          <w:lang w:eastAsia="en-GB"/>
        </w:rPr>
        <w:object w:dxaOrig="564" w:dyaOrig="324" w14:anchorId="5C7E70BD">
          <v:shape id="_x0000_i1108" type="#_x0000_t75" style="width:31pt;height:15.5pt" o:ole="">
            <v:imagedata r:id="rId201" o:title=""/>
          </v:shape>
          <o:OLEObject Type="Embed" ProgID="Equation.3" ShapeID="_x0000_i1108" DrawAspect="Content" ObjectID="_1749560675" r:id="rId217"/>
        </w:object>
      </w:r>
      <w:r w:rsidRPr="009077E9">
        <w:t xml:space="preserve"> of size 2x1. This precoder takes as an input a block of signals for antenna port(s) </w:t>
      </w:r>
      <w:r w:rsidRPr="009077E9">
        <w:fldChar w:fldCharType="begin"/>
      </w:r>
      <w:r w:rsidRPr="009077E9">
        <w:instrText xml:space="preserve"> QUOTE </w:instrText>
      </w:r>
      <w:r w:rsidR="00D8178E">
        <w:rPr>
          <w:position w:val="-5"/>
        </w:rPr>
        <w:pict w14:anchorId="79B7D740">
          <v:shape id="_x0000_i1109" type="#_x0000_t75" style="width:31pt;height:10.5pt" equationxml="&lt;">
            <v:imagedata r:id="rId216" o:title="" chromakey="white"/>
          </v:shape>
        </w:pict>
      </w:r>
      <w:r w:rsidRPr="009077E9">
        <w:instrText xml:space="preserve"> </w:instrText>
      </w:r>
      <w:r w:rsidRPr="009077E9">
        <w:fldChar w:fldCharType="separate"/>
      </w:r>
      <w:r w:rsidR="00D8178E">
        <w:rPr>
          <w:position w:val="-5"/>
        </w:rPr>
        <w:pict w14:anchorId="1CC9B53A">
          <v:shape id="_x0000_i1110" type="#_x0000_t75" style="width:31pt;height:10.5pt" equationxml="&lt;">
            <v:imagedata r:id="rId216" o:title="" chromakey="white"/>
          </v:shape>
        </w:pict>
      </w:r>
      <w:r w:rsidRPr="009077E9">
        <w:fldChar w:fldCharType="end"/>
      </w:r>
      <w:r w:rsidRPr="009077E9">
        <w:t xml:space="preserve">, </w:t>
      </w:r>
      <w:r w:rsidRPr="009077E9">
        <w:fldChar w:fldCharType="begin"/>
      </w:r>
      <w:r w:rsidRPr="009077E9">
        <w:instrText xml:space="preserve"> QUOTE </w:instrText>
      </w:r>
      <w:r w:rsidR="00D8178E">
        <w:rPr>
          <w:position w:val="-5"/>
        </w:rPr>
        <w:pict w14:anchorId="013A3908">
          <v:shape id="_x0000_i1111" type="#_x0000_t75" style="width:1in;height:10.5pt" equationxml="&lt;">
            <v:imagedata r:id="rId218" o:title="" chromakey="white"/>
          </v:shape>
        </w:pict>
      </w:r>
      <w:r w:rsidRPr="009077E9">
        <w:instrText xml:space="preserve"> </w:instrText>
      </w:r>
      <w:r w:rsidRPr="009077E9">
        <w:fldChar w:fldCharType="separate"/>
      </w:r>
      <w:r w:rsidR="00D8178E">
        <w:rPr>
          <w:position w:val="-5"/>
        </w:rPr>
        <w:pict w14:anchorId="31AA9BE8">
          <v:shape id="_x0000_i1112" type="#_x0000_t75" style="width:1in;height:10.5pt" equationxml="&lt;">
            <v:imagedata r:id="rId218" o:title="" chromakey="white"/>
          </v:shape>
        </w:pict>
      </w:r>
      <w:r w:rsidRPr="009077E9">
        <w:fldChar w:fldCharType="end"/>
      </w:r>
      <w:r w:rsidRPr="009077E9">
        <w:t xml:space="preserve"> and generates a block of signals </w:t>
      </w:r>
      <w:r w:rsidRPr="009077E9">
        <w:fldChar w:fldCharType="begin"/>
      </w:r>
      <w:r w:rsidRPr="009077E9">
        <w:instrText xml:space="preserve"> QUOTE </w:instrText>
      </w:r>
      <w:r w:rsidR="00D8178E">
        <w:rPr>
          <w:position w:val="-21"/>
        </w:rPr>
        <w:pict w14:anchorId="792BEF5E">
          <v:shape id="_x0000_i1113" type="#_x0000_t75" style="width:134pt;height:31pt" equationxml="&lt;">
            <v:imagedata r:id="rId219" o:title="" chromakey="white"/>
          </v:shape>
        </w:pict>
      </w:r>
      <w:r w:rsidRPr="009077E9">
        <w:instrText xml:space="preserve"> </w:instrText>
      </w:r>
      <w:r w:rsidRPr="009077E9">
        <w:fldChar w:fldCharType="separate"/>
      </w:r>
      <w:r w:rsidR="00D8178E">
        <w:rPr>
          <w:position w:val="-21"/>
        </w:rPr>
        <w:pict w14:anchorId="258AD78F">
          <v:shape id="_x0000_i1114" type="#_x0000_t75" style="width:133.5pt;height:31pt" equationxml="&lt;">
            <v:imagedata r:id="rId219"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16" w:dyaOrig="384" w14:anchorId="5A7C421E">
          <v:shape id="_x0000_i1115" type="#_x0000_t75" style="width:25.5pt;height:20.5pt" o:ole="">
            <v:imagedata r:id="rId213" o:title=""/>
          </v:shape>
          <o:OLEObject Type="Embed" ProgID="Equation.3" ShapeID="_x0000_i1115" DrawAspect="Content" ObjectID="_1749560676" r:id="rId220"/>
        </w:object>
      </w:r>
      <w:r w:rsidRPr="009077E9">
        <w:t>as per the test configuration but transmitted on different physical antenna elements:</w:t>
      </w:r>
    </w:p>
    <w:p w14:paraId="5550C0C8" w14:textId="77777777" w:rsidR="007724EA" w:rsidRPr="009077E9" w:rsidRDefault="00D8178E" w:rsidP="007724EA">
      <w:pPr>
        <w:keepLines/>
        <w:tabs>
          <w:tab w:val="center" w:pos="4536"/>
          <w:tab w:val="right" w:pos="9072"/>
        </w:tabs>
        <w:jc w:val="center"/>
      </w:pPr>
      <w:r>
        <w:pict w14:anchorId="6C016970">
          <v:shape id="_x0000_i1116" type="#_x0000_t75" style="width:92.5pt;height:20.5pt" equationxml="&lt;">
            <v:imagedata r:id="rId221" o:title="" chromakey="white"/>
          </v:shape>
        </w:pict>
      </w:r>
    </w:p>
    <w:p w14:paraId="1600A4EE" w14:textId="77777777" w:rsidR="007724EA" w:rsidRPr="009077E9" w:rsidRDefault="007724EA" w:rsidP="007724EA"/>
    <w:p w14:paraId="31C403FF" w14:textId="77777777" w:rsidR="007724EA" w:rsidRPr="009077E9" w:rsidRDefault="007724EA" w:rsidP="007724EA">
      <w:r w:rsidRPr="009077E9">
        <w:t xml:space="preserve">The precoder matrix </w:t>
      </w:r>
      <w:r w:rsidRPr="009077E9">
        <w:rPr>
          <w:position w:val="-10"/>
          <w:lang w:eastAsia="en-GB"/>
        </w:rPr>
        <w:object w:dxaOrig="540" w:dyaOrig="324" w14:anchorId="0D36E726">
          <v:shape id="_x0000_i1117" type="#_x0000_t75" style="width:31pt;height:15.5pt" o:ole="">
            <v:imagedata r:id="rId201" o:title=""/>
          </v:shape>
          <o:OLEObject Type="Embed" ProgID="Equation.3" ShapeID="_x0000_i1117" DrawAspect="Content" ObjectID="_1749560677" r:id="rId222"/>
        </w:object>
      </w:r>
      <w:r w:rsidRPr="009077E9">
        <w:t xml:space="preserve">is specific to the test case configuration </w:t>
      </w:r>
      <w:r w:rsidRPr="009077E9">
        <w:rPr>
          <w:position w:val="-10"/>
          <w:lang w:eastAsia="en-GB"/>
        </w:rPr>
        <w:object w:dxaOrig="564" w:dyaOrig="324" w14:anchorId="0E4E6138">
          <v:shape id="_x0000_i1118" type="#_x0000_t75" style="width:31pt;height:15.5pt" o:ole="">
            <v:imagedata r:id="rId201" o:title=""/>
          </v:shape>
          <o:OLEObject Type="Embed" ProgID="Equation.3" ShapeID="_x0000_i1118" DrawAspect="Content" ObjectID="_1749560678" r:id="rId223"/>
        </w:object>
      </w:r>
      <w:r w:rsidRPr="009077E9">
        <w:t xml:space="preserve"> is defined in Clause 5.2.2.2 of TS 38.214 [24].</w:t>
      </w:r>
    </w:p>
    <w:p w14:paraId="47DA16B1" w14:textId="77777777" w:rsidR="007724EA" w:rsidRPr="009077E9" w:rsidRDefault="007724EA" w:rsidP="007724EA">
      <w:pPr>
        <w:rPr>
          <w:lang w:eastAsia="zh-CN"/>
        </w:rPr>
      </w:pPr>
      <w:r w:rsidRPr="009077E9">
        <w:rPr>
          <w:lang w:eastAsia="zh-CN"/>
        </w:rPr>
        <w:t xml:space="preserve">The transmission on PT-RS antenna port is </w:t>
      </w:r>
      <w:r w:rsidRPr="009077E9">
        <w:t xml:space="preserve">associated </w:t>
      </w:r>
      <w:r w:rsidRPr="009077E9">
        <w:rPr>
          <w:lang w:eastAsia="zh-CN"/>
        </w:rPr>
        <w:t>(using same precoder)</w:t>
      </w:r>
      <w:r w:rsidRPr="009077E9">
        <w:t xml:space="preserve"> with</w:t>
      </w:r>
      <w:r w:rsidRPr="009077E9">
        <w:rPr>
          <w:lang w:eastAsia="zh-CN"/>
        </w:rPr>
        <w:t xml:space="preserve"> </w:t>
      </w:r>
      <w:r w:rsidRPr="009077E9">
        <w:t>the lowest indexed DM-RS antenna port among the DM-RS antenna ports assigned for the PDSCH</w:t>
      </w:r>
      <w:r w:rsidRPr="009077E9">
        <w:rPr>
          <w:lang w:eastAsia="zh-CN"/>
        </w:rPr>
        <w:t>.</w:t>
      </w:r>
    </w:p>
    <w:p w14:paraId="14A561F7" w14:textId="77777777" w:rsidR="007724EA" w:rsidRPr="009077E9" w:rsidRDefault="007724EA" w:rsidP="007724EA">
      <w:pPr>
        <w:rPr>
          <w:lang w:eastAsia="en-GB"/>
        </w:rPr>
      </w:pPr>
      <w:r w:rsidRPr="009077E9">
        <w:t>The physical antenna elements are identified by indices</w:t>
      </w:r>
      <w:r w:rsidRPr="009077E9">
        <w:rPr>
          <w:position w:val="-12"/>
          <w:lang w:eastAsia="en-GB"/>
        </w:rPr>
        <w:object w:dxaOrig="1860" w:dyaOrig="372" w14:anchorId="6FF44E99">
          <v:shape id="_x0000_i1119" type="#_x0000_t75" style="width:97.5pt;height:20.5pt" o:ole="">
            <v:imagedata r:id="rId224" o:title=""/>
          </v:shape>
          <o:OLEObject Type="Embed" ProgID="Equation.3" ShapeID="_x0000_i1119" DrawAspect="Content" ObjectID="_1749560679" r:id="rId225"/>
        </w:object>
      </w:r>
      <w:r w:rsidRPr="009077E9">
        <w:t xml:space="preserve">, where </w:t>
      </w:r>
      <w:r w:rsidRPr="009077E9">
        <w:rPr>
          <w:position w:val="-12"/>
          <w:lang w:eastAsia="en-GB"/>
        </w:rPr>
        <w:object w:dxaOrig="564" w:dyaOrig="372" w14:anchorId="0A7838B3">
          <v:shape id="_x0000_i1120" type="#_x0000_t75" style="width:31pt;height:20.5pt" o:ole="">
            <v:imagedata r:id="rId226" o:title=""/>
          </v:shape>
          <o:OLEObject Type="Embed" ProgID="Equation.3" ShapeID="_x0000_i1120" DrawAspect="Content" ObjectID="_1749560680" r:id="rId227"/>
        </w:object>
      </w:r>
      <w:r w:rsidRPr="009077E9">
        <w:t xml:space="preserve"> is the number of physical antenna elements configured per test.</w:t>
      </w:r>
    </w:p>
    <w:p w14:paraId="27ABF628" w14:textId="77777777" w:rsidR="007724EA" w:rsidRPr="009077E9" w:rsidRDefault="007724EA" w:rsidP="007724EA">
      <w:pPr>
        <w:rPr>
          <w:iCs/>
        </w:rPr>
      </w:pPr>
      <w:r w:rsidRPr="009077E9">
        <w:rPr>
          <w:rFonts w:ascii="Times-Roman" w:hAnsi="Times-Roman"/>
          <w:color w:val="000000"/>
        </w:rPr>
        <w:t xml:space="preserve">Modulation symbols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D8178E">
        <w:rPr>
          <w:position w:val="-5"/>
        </w:rPr>
        <w:pict w14:anchorId="4123DAE8">
          <v:shape id="_x0000_i1121" type="#_x0000_t75" style="width:31pt;height:10.5pt" equationxml="&lt;">
            <v:imagedata r:id="rId228"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D8178E">
        <w:rPr>
          <w:position w:val="-5"/>
        </w:rPr>
        <w:pict w14:anchorId="1791D2BF">
          <v:shape id="_x0000_i1122" type="#_x0000_t75" style="width:31pt;height:10.5pt" equationxml="&lt;">
            <v:imagedata r:id="rId228"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with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D8178E">
        <w:rPr>
          <w:position w:val="-5"/>
        </w:rPr>
        <w:pict w14:anchorId="504EA268">
          <v:shape id="_x0000_i1123" type="#_x0000_t75" style="width:46.5pt;height:10.5pt" equationxml="&lt;">
            <v:imagedata r:id="rId229"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D8178E">
        <w:rPr>
          <w:position w:val="-5"/>
        </w:rPr>
        <w:pict w14:anchorId="73B95262">
          <v:shape id="_x0000_i1124" type="#_x0000_t75" style="width:46.5pt;height:10.5pt" equationxml="&lt;">
            <v:imagedata r:id="rId229"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i.e. PSS, SSS, PBCH and DM-RS for PBCH) are </w:t>
      </w:r>
      <w:r w:rsidRPr="009077E9">
        <w:rPr>
          <w:lang w:eastAsia="zh-CN"/>
        </w:rPr>
        <w:t>directly mapped to first physical antenna element.</w:t>
      </w:r>
    </w:p>
    <w:p w14:paraId="0B0F2391"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279A7B4E">
          <v:shape id="_x0000_i1125" type="#_x0000_t75" style="width:20.5pt;height:15.5pt" o:ole="">
            <v:imagedata r:id="rId230" o:title=""/>
          </v:shape>
          <o:OLEObject Type="Embed" ProgID="Equation.3" ShapeID="_x0000_i1125" DrawAspect="Content" ObjectID="_1749560681" r:id="rId231"/>
        </w:object>
      </w:r>
      <w:r w:rsidRPr="009077E9">
        <w:rPr>
          <w:iCs/>
        </w:rPr>
        <w:t xml:space="preserve"> </w:t>
      </w:r>
      <w:r w:rsidRPr="009077E9">
        <w:rPr>
          <w:iCs/>
          <w:lang w:eastAsia="zh-CN"/>
        </w:rPr>
        <w:t xml:space="preserve">for CSI-RS resources which configured for tracking with one port </w:t>
      </w:r>
      <w:r w:rsidRPr="009077E9">
        <w:rPr>
          <w:lang w:eastAsia="zh-CN"/>
        </w:rPr>
        <w:t>are directly mapped to first physical antenna element.</w:t>
      </w:r>
    </w:p>
    <w:p w14:paraId="5ED42CA5"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6C7922FE">
          <v:shape id="_x0000_i1126" type="#_x0000_t75" style="width:20.5pt;height:15.5pt" o:ole="">
            <v:imagedata r:id="rId230" o:title=""/>
          </v:shape>
          <o:OLEObject Type="Embed" ProgID="Equation.3" ShapeID="_x0000_i1126" DrawAspect="Content" ObjectID="_1749560682" r:id="rId232"/>
        </w:object>
      </w:r>
      <w:r w:rsidRPr="009077E9">
        <w:rPr>
          <w:iCs/>
        </w:rPr>
        <w:t xml:space="preserve"> </w:t>
      </w:r>
      <w:r w:rsidRPr="009077E9">
        <w:rPr>
          <w:iCs/>
          <w:lang w:eastAsia="zh-CN"/>
        </w:rPr>
        <w:t xml:space="preserve">for CSI-RS resources which configured for beam refinement with one port </w:t>
      </w:r>
      <w:r w:rsidRPr="009077E9">
        <w:rPr>
          <w:lang w:eastAsia="zh-CN"/>
        </w:rPr>
        <w:t>are directly mapped to first physical antenna element.</w:t>
      </w:r>
    </w:p>
    <w:p w14:paraId="0CC18DE9" w14:textId="77777777" w:rsidR="007724EA" w:rsidRPr="009077E9" w:rsidRDefault="007724EA" w:rsidP="007724EA">
      <w:pPr>
        <w:rPr>
          <w:lang w:eastAsia="en-GB"/>
        </w:rPr>
      </w:pPr>
      <w:r w:rsidRPr="009077E9">
        <w:rPr>
          <w:iCs/>
        </w:rPr>
        <w:t xml:space="preserve">Modulation symbols </w:t>
      </w:r>
      <w:r w:rsidRPr="009077E9">
        <w:rPr>
          <w:iCs/>
          <w:position w:val="-14"/>
          <w:lang w:eastAsia="en-GB"/>
        </w:rPr>
        <w:object w:dxaOrig="420" w:dyaOrig="396" w14:anchorId="7E406B4C">
          <v:shape id="_x0000_i1127" type="#_x0000_t75" style="width:25.5pt;height:15.5pt" o:ole="">
            <v:imagedata r:id="rId233" o:title=""/>
          </v:shape>
          <o:OLEObject Type="Embed" ProgID="Equation.3" ShapeID="_x0000_i1127" DrawAspect="Content" ObjectID="_1749560683" r:id="rId234"/>
        </w:object>
      </w:r>
      <w:r w:rsidRPr="009077E9">
        <w:rPr>
          <w:iCs/>
          <w:lang w:eastAsia="zh-CN"/>
        </w:rPr>
        <w:t xml:space="preserve"> for NZP CSI-RS which configured for CSI acquisition with </w:t>
      </w:r>
      <w:r w:rsidRPr="009077E9">
        <w:t xml:space="preserve"> </w:t>
      </w:r>
      <w:r w:rsidRPr="009077E9">
        <w:rPr>
          <w:position w:val="-12"/>
          <w:lang w:eastAsia="en-GB"/>
        </w:rPr>
        <w:object w:dxaOrig="3036" w:dyaOrig="372" w14:anchorId="08613AB9">
          <v:shape id="_x0000_i1128" type="#_x0000_t75" style="width:149pt;height:20.5pt" o:ole="">
            <v:imagedata r:id="rId235" o:title=""/>
          </v:shape>
          <o:OLEObject Type="Embed" ProgID="Equation.3" ShapeID="_x0000_i1128" DrawAspect="Content" ObjectID="_1749560684" r:id="rId236"/>
        </w:object>
      </w:r>
      <w:r w:rsidRPr="009077E9">
        <w:t xml:space="preserve">  are</w:t>
      </w:r>
      <w:r w:rsidRPr="009077E9">
        <w:rPr>
          <w:iCs/>
        </w:rPr>
        <w:t xml:space="preserve"> mapped to the physical antenna index</w:t>
      </w:r>
      <w:r w:rsidRPr="009077E9">
        <w:rPr>
          <w:iCs/>
          <w:lang w:eastAsia="zh-CN"/>
        </w:rPr>
        <w:t xml:space="preserve"> </w:t>
      </w:r>
      <w:r w:rsidRPr="009077E9">
        <w:rPr>
          <w:position w:val="-14"/>
          <w:lang w:eastAsia="en-GB"/>
        </w:rPr>
        <w:object w:dxaOrig="1056" w:dyaOrig="372" w14:anchorId="15168548">
          <v:shape id="_x0000_i1129" type="#_x0000_t75" style="width:56.5pt;height:20.5pt" o:ole="">
            <v:imagedata r:id="rId237" o:title=""/>
          </v:shape>
          <o:OLEObject Type="Embed" ProgID="Equation.DSMT4" ShapeID="_x0000_i1129" DrawAspect="Content" ObjectID="_1749560685" r:id="rId238"/>
        </w:object>
      </w:r>
      <w:r w:rsidRPr="009077E9">
        <w:t xml:space="preserve"> where </w:t>
      </w:r>
      <w:r w:rsidRPr="009077E9">
        <w:rPr>
          <w:position w:val="-12"/>
          <w:lang w:eastAsia="en-GB"/>
        </w:rPr>
        <w:object w:dxaOrig="504" w:dyaOrig="372" w14:anchorId="1C03C5DE">
          <v:shape id="_x0000_i1130" type="#_x0000_t75" style="width:25.5pt;height:20.5pt" o:ole="">
            <v:imagedata r:id="rId239" o:title=""/>
          </v:shape>
          <o:OLEObject Type="Embed" ProgID="Equation.3" ShapeID="_x0000_i1130" DrawAspect="Content" ObjectID="_1749560686" r:id="rId240"/>
        </w:object>
      </w:r>
      <w:r w:rsidRPr="009077E9">
        <w:t xml:space="preserve">is the number of </w:t>
      </w:r>
      <w:r w:rsidRPr="009077E9">
        <w:rPr>
          <w:lang w:eastAsia="zh-CN"/>
        </w:rPr>
        <w:t xml:space="preserve">NZP </w:t>
      </w:r>
      <w:r w:rsidRPr="009077E9">
        <w:t>CSI</w:t>
      </w:r>
      <w:r w:rsidRPr="009077E9">
        <w:rPr>
          <w:lang w:eastAsia="zh-CN"/>
        </w:rPr>
        <w:t>-RS</w:t>
      </w:r>
      <w:r w:rsidRPr="009077E9">
        <w:t xml:space="preserve"> </w:t>
      </w:r>
      <w:r w:rsidRPr="009077E9">
        <w:rPr>
          <w:lang w:eastAsia="zh-CN"/>
        </w:rPr>
        <w:t>ports</w:t>
      </w:r>
      <w:r w:rsidRPr="009077E9">
        <w:t xml:space="preserve"> configured per test.</w:t>
      </w:r>
    </w:p>
    <w:bookmarkEnd w:id="8154"/>
    <w:p w14:paraId="700C3A5E" w14:textId="77777777" w:rsidR="00CD3672" w:rsidRPr="00120294" w:rsidRDefault="00CD3672" w:rsidP="00504443"/>
    <w:p w14:paraId="7B1E6499" w14:textId="43C05E27" w:rsidR="00E67380" w:rsidRPr="00120294" w:rsidRDefault="001E69CE" w:rsidP="003C6004">
      <w:pPr>
        <w:pStyle w:val="Heading8"/>
      </w:pPr>
      <w:r w:rsidRPr="00120294">
        <w:br w:type="page"/>
      </w:r>
      <w:bookmarkStart w:id="8155" w:name="_Toc75165508"/>
      <w:bookmarkStart w:id="8156" w:name="_Toc75334432"/>
      <w:bookmarkStart w:id="8157" w:name="_Toc75508626"/>
      <w:bookmarkStart w:id="8158" w:name="_Toc75816365"/>
      <w:bookmarkStart w:id="8159" w:name="_Toc76541523"/>
      <w:bookmarkStart w:id="8160" w:name="_Toc76542090"/>
      <w:bookmarkStart w:id="8161" w:name="_Toc82429980"/>
      <w:bookmarkStart w:id="8162" w:name="_Toc89940231"/>
      <w:bookmarkStart w:id="8163" w:name="_Toc98754557"/>
      <w:bookmarkStart w:id="8164" w:name="_Toc106178371"/>
      <w:bookmarkStart w:id="8165" w:name="_Toc114149089"/>
      <w:bookmarkStart w:id="8166" w:name="_Toc124151334"/>
      <w:bookmarkStart w:id="8167" w:name="_Toc130393874"/>
      <w:bookmarkStart w:id="8168" w:name="_Toc137562262"/>
      <w:bookmarkStart w:id="8169" w:name="_Toc138871404"/>
      <w:r w:rsidR="00E67380" w:rsidRPr="00120294">
        <w:t>Annex K (informative):</w:t>
      </w:r>
      <w:r w:rsidR="0008392C" w:rsidRPr="00120294">
        <w:t xml:space="preserve"> </w:t>
      </w:r>
      <w:r w:rsidR="0008392C" w:rsidRPr="00120294">
        <w:br/>
      </w:r>
      <w:r w:rsidR="00E67380" w:rsidRPr="00120294">
        <w:t>Measuring noise close to noise-floor</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70FF2870" w14:textId="427E993E" w:rsidR="00B8110D" w:rsidRPr="00120294" w:rsidRDefault="00B8110D" w:rsidP="00B8110D">
      <w:pPr>
        <w:rPr>
          <w:kern w:val="2"/>
          <w:lang w:eastAsia="zh-CN"/>
        </w:rPr>
      </w:pPr>
      <w:r w:rsidRPr="00120294">
        <w:rPr>
          <w:kern w:val="2"/>
          <w:lang w:eastAsia="zh-CN"/>
        </w:rPr>
        <w:t>As the emission level seen by the measurement receiver (</w:t>
      </w:r>
      <w:r w:rsidRPr="00120294">
        <w:rPr>
          <w:i/>
          <w:kern w:val="2"/>
          <w:lang w:eastAsia="zh-CN"/>
        </w:rPr>
        <w:t>P</w:t>
      </w:r>
      <w:r w:rsidRPr="00120294">
        <w:rPr>
          <w:i/>
          <w:kern w:val="2"/>
          <w:vertAlign w:val="subscript"/>
          <w:lang w:eastAsia="zh-CN"/>
        </w:rPr>
        <w:t>UEM</w:t>
      </w:r>
      <w:r w:rsidRPr="00120294">
        <w:rPr>
          <w:kern w:val="2"/>
          <w:lang w:eastAsia="zh-CN"/>
        </w:rPr>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extracted from when the test object is operating and when the power is disconnected. From the two measured noise levels the relative noise change can be determined. The relations between measured noise change </w:t>
      </w:r>
      <w:r w:rsidR="00E15490" w:rsidRPr="00931575">
        <w:rPr>
          <w:rFonts w:ascii="Symbol" w:hAnsi="Symbol"/>
          <w:i/>
        </w:rPr>
        <w:t></w:t>
      </w:r>
      <w:r w:rsidR="00E15490" w:rsidRPr="00931575">
        <w:rPr>
          <w:i/>
          <w:vertAlign w:val="subscript"/>
        </w:rPr>
        <w:t>1</w:t>
      </w:r>
      <w:r w:rsidRPr="00120294">
        <w:rPr>
          <w:kern w:val="2"/>
          <w:lang w:eastAsia="zh-CN"/>
        </w:rPr>
        <w:t>, noise floor N</w:t>
      </w:r>
      <w:r w:rsidRPr="00120294">
        <w:rPr>
          <w:kern w:val="2"/>
          <w:vertAlign w:val="subscript"/>
          <w:lang w:eastAsia="zh-CN"/>
        </w:rPr>
        <w:t>0</w:t>
      </w:r>
      <w:r w:rsidRPr="00120294">
        <w:rPr>
          <w:kern w:val="2"/>
          <w:lang w:eastAsia="zh-CN"/>
        </w:rPr>
        <w:t xml:space="preserve"> and the relation to </w:t>
      </w:r>
      <w:r w:rsidRPr="00120294">
        <w:rPr>
          <w:i/>
          <w:kern w:val="2"/>
          <w:lang w:eastAsia="zh-CN"/>
        </w:rPr>
        <w:t>P</w:t>
      </w:r>
      <w:r w:rsidRPr="00120294">
        <w:rPr>
          <w:i/>
          <w:kern w:val="2"/>
          <w:vertAlign w:val="subscript"/>
          <w:lang w:eastAsia="zh-CN"/>
        </w:rPr>
        <w:t>UEM</w:t>
      </w:r>
      <w:r w:rsidRPr="00120294">
        <w:rPr>
          <w:kern w:val="2"/>
          <w:lang w:eastAsia="zh-CN"/>
        </w:rPr>
        <w:t xml:space="preserve"> with respect to the noise floor denoted </w:t>
      </w:r>
      <w:r w:rsidR="00E15490" w:rsidRPr="00931575">
        <w:rPr>
          <w:rFonts w:ascii="Symbol" w:hAnsi="Symbol"/>
          <w:i/>
        </w:rPr>
        <w:t></w:t>
      </w:r>
      <w:r w:rsidRPr="00120294">
        <w:rPr>
          <w:i/>
          <w:kern w:val="2"/>
          <w:vertAlign w:val="subscript"/>
          <w:lang w:eastAsia="zh-CN"/>
        </w:rPr>
        <w:t>2</w:t>
      </w:r>
      <w:r w:rsidRPr="00120294">
        <w:rPr>
          <w:kern w:val="2"/>
          <w:lang w:eastAsia="zh-CN"/>
        </w:rPr>
        <w:t xml:space="preserve"> is visualized in the left drawing in figure K-1.</w:t>
      </w:r>
    </w:p>
    <w:p w14:paraId="07BF413C" w14:textId="74F30E16" w:rsidR="00B8110D" w:rsidRPr="00120294" w:rsidRDefault="00B8110D" w:rsidP="00C13917">
      <w:pPr>
        <w:pStyle w:val="TH"/>
        <w:rPr>
          <w:lang w:eastAsia="ja-JP"/>
        </w:rPr>
      </w:pPr>
      <w:r w:rsidRPr="00120294">
        <w:rPr>
          <w:noProof/>
          <w:lang w:eastAsia="en-GB"/>
        </w:rPr>
        <w:drawing>
          <wp:inline distT="0" distB="0" distL="0" distR="0" wp14:anchorId="18D41DE2" wp14:editId="1C8B1975">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1"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001F6DF4">
        <w:rPr>
          <w:lang w:eastAsia="ja-JP"/>
        </w:rPr>
        <w:t xml:space="preserve"> </w:t>
      </w:r>
      <w:r w:rsidRPr="00120294">
        <w:rPr>
          <w:lang w:eastAsia="ja-JP"/>
        </w:rPr>
        <w:t xml:space="preserve">          </w:t>
      </w:r>
      <w:r w:rsidRPr="00120294">
        <w:rPr>
          <w:noProof/>
          <w:lang w:eastAsia="en-GB"/>
        </w:rPr>
        <w:drawing>
          <wp:inline distT="0" distB="0" distL="0" distR="0" wp14:anchorId="1F5C5361" wp14:editId="33F77AB8">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2"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4F3647AE" w14:textId="77777777" w:rsidR="00B8110D" w:rsidRPr="00120294" w:rsidRDefault="00B8110D" w:rsidP="007E524C">
      <w:pPr>
        <w:pStyle w:val="TF"/>
        <w:rPr>
          <w:lang w:eastAsia="ja-JP"/>
        </w:rPr>
      </w:pPr>
      <w:r w:rsidRPr="00120294">
        <w:rPr>
          <w:rFonts w:cs="Arial"/>
          <w:color w:val="000000"/>
          <w:lang w:eastAsia="ja-JP"/>
        </w:rPr>
        <w:t>Figure K-1: Relative noise measurement</w:t>
      </w:r>
    </w:p>
    <w:p w14:paraId="7068B07B" w14:textId="7D8E5B12" w:rsidR="00B8110D" w:rsidRPr="00120294" w:rsidRDefault="00B8110D" w:rsidP="0097241C">
      <w:pPr>
        <w:rPr>
          <w:lang w:eastAsia="zh-CN"/>
        </w:rPr>
      </w:pPr>
      <w:r w:rsidRPr="00120294">
        <w:rPr>
          <w:lang w:eastAsia="zh-CN"/>
        </w:rPr>
        <w:t xml:space="preserve">The absolute emission level in decibel scale is determined from a relative measurement of </w:t>
      </w:r>
      <w:r w:rsidR="00E15490" w:rsidRPr="00931575">
        <w:rPr>
          <w:rFonts w:ascii="Symbol" w:hAnsi="Symbol"/>
          <w:i/>
        </w:rPr>
        <w:t></w:t>
      </w:r>
      <w:r w:rsidRPr="00120294">
        <w:rPr>
          <w:i/>
          <w:vertAlign w:val="subscript"/>
          <w:lang w:eastAsia="zh-CN"/>
        </w:rPr>
        <w:t xml:space="preserve">1 </w:t>
      </w:r>
      <w:r w:rsidRPr="00120294">
        <w:rPr>
          <w:lang w:eastAsia="zh-CN"/>
        </w:rPr>
        <w:t>as:</w:t>
      </w:r>
    </w:p>
    <w:p w14:paraId="7B474974" w14:textId="77777777" w:rsidR="00B8110D" w:rsidRPr="00120294" w:rsidRDefault="00B8110D" w:rsidP="0097241C">
      <w:pPr>
        <w:rPr>
          <w:color w:val="000000"/>
          <w:lang w:eastAsia="ja-JP"/>
        </w:rPr>
      </w:pPr>
      <w:r w:rsidRPr="00120294">
        <w:rPr>
          <w:color w:val="000000"/>
          <w:lang w:eastAsia="ja-JP"/>
        </w:rPr>
        <w:tab/>
      </w:r>
      <m:oMath>
        <m:sSub>
          <m:sSubPr>
            <m:ctrlPr>
              <w:rPr>
                <w:rFonts w:ascii="Cambria Math" w:hAnsi="Cambria Math"/>
                <w:color w:val="000000"/>
                <w:lang w:eastAsia="ja-JP"/>
              </w:rPr>
            </m:ctrlPr>
          </m:sSubPr>
          <m:e>
            <m:r>
              <w:rPr>
                <w:rFonts w:ascii="Cambria Math" w:hAnsi="Cambria Math"/>
                <w:color w:val="000000"/>
                <w:lang w:eastAsia="ja-JP"/>
              </w:rPr>
              <m:t>P</m:t>
            </m:r>
          </m:e>
          <m:sub>
            <m:r>
              <w:rPr>
                <w:rFonts w:ascii="Cambria Math" w:hAnsi="Cambria Math"/>
                <w:color w:val="000000"/>
                <w:lang w:eastAsia="ja-JP"/>
              </w:rPr>
              <m:t>UEM</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N</m:t>
            </m:r>
          </m:e>
          <m:sub>
            <m:r>
              <m:rPr>
                <m:sty m:val="p"/>
              </m:rPr>
              <w:rPr>
                <w:rFonts w:ascii="Cambria Math" w:hAnsi="Cambria Math"/>
                <w:color w:val="000000"/>
                <w:lang w:eastAsia="ja-JP"/>
              </w:rPr>
              <m:t>0</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δ</m:t>
            </m:r>
          </m:e>
          <m:sub>
            <m:r>
              <m:rPr>
                <m:sty m:val="p"/>
              </m:rPr>
              <w:rPr>
                <w:rFonts w:ascii="Cambria Math" w:hAnsi="Cambria Math"/>
                <w:color w:val="000000"/>
                <w:lang w:eastAsia="ja-JP"/>
              </w:rPr>
              <m:t>2</m:t>
            </m:r>
          </m:sub>
        </m:sSub>
      </m:oMath>
    </w:p>
    <w:p w14:paraId="6D0F98C1" w14:textId="54BF447B" w:rsidR="00504443" w:rsidRPr="00120294" w:rsidRDefault="00B8110D" w:rsidP="00504443">
      <w:pPr>
        <w:rPr>
          <w:lang w:eastAsia="zh-CN"/>
        </w:rPr>
      </w:pPr>
      <w:r w:rsidRPr="00120294">
        <w:rPr>
          <w:lang w:eastAsia="zh-CN"/>
        </w:rPr>
        <w:t xml:space="preserve">where </w:t>
      </w:r>
      <w:r w:rsidRPr="00120294">
        <w:rPr>
          <w:i/>
          <w:lang w:eastAsia="zh-CN"/>
        </w:rPr>
        <w:t>N</w:t>
      </w:r>
      <w:r w:rsidRPr="00120294">
        <w:rPr>
          <w:i/>
          <w:vertAlign w:val="subscript"/>
          <w:lang w:eastAsia="zh-CN"/>
        </w:rPr>
        <w:t>0</w:t>
      </w:r>
      <w:r w:rsidRPr="00120294">
        <w:rPr>
          <w:lang w:eastAsia="zh-CN"/>
        </w:rPr>
        <w:t xml:space="preserve"> is the noise floor of the measurement receiver and </w:t>
      </w:r>
      <w:r w:rsidR="00E15490" w:rsidRPr="00931575">
        <w:rPr>
          <w:rFonts w:ascii="Symbol" w:hAnsi="Symbol"/>
          <w:i/>
        </w:rPr>
        <w:t></w:t>
      </w:r>
      <w:r w:rsidRPr="00120294">
        <w:rPr>
          <w:i/>
          <w:vertAlign w:val="subscript"/>
          <w:lang w:eastAsia="zh-CN"/>
        </w:rPr>
        <w:t>2</w:t>
      </w:r>
      <w:r w:rsidRPr="00120294">
        <w:rPr>
          <w:lang w:eastAsia="zh-CN"/>
        </w:rPr>
        <w:t xml:space="preserve"> is plotted as function of </w:t>
      </w:r>
      <w:r w:rsidR="00E15490" w:rsidRPr="00931575">
        <w:rPr>
          <w:rFonts w:ascii="Symbol" w:hAnsi="Symbol"/>
          <w:i/>
        </w:rPr>
        <w:t></w:t>
      </w:r>
      <w:r w:rsidRPr="00120294">
        <w:rPr>
          <w:i/>
          <w:vertAlign w:val="subscript"/>
          <w:lang w:eastAsia="zh-CN"/>
        </w:rPr>
        <w:t>1</w:t>
      </w:r>
      <w:r w:rsidRPr="00120294">
        <w:rPr>
          <w:lang w:eastAsia="zh-CN"/>
        </w:rPr>
        <w:t xml:space="preserve"> at the right in figure K-1. The absolute noise floor of the measurement receiver, including probe antenna, cables, filter and LNA is determined by a calibration procedure. The calibration will determine the absolute emission level (</w:t>
      </w:r>
      <w:r w:rsidRPr="00120294">
        <w:rPr>
          <w:i/>
          <w:lang w:eastAsia="zh-CN"/>
        </w:rPr>
        <w:t>N</w:t>
      </w:r>
      <w:r w:rsidRPr="00120294">
        <w:rPr>
          <w:i/>
          <w:vertAlign w:val="subscript"/>
          <w:lang w:eastAsia="zh-CN"/>
        </w:rPr>
        <w:t>0</w:t>
      </w:r>
      <w:r w:rsidRPr="00120294">
        <w:rPr>
          <w:lang w:eastAsia="zh-CN"/>
        </w:rPr>
        <w:t>) accuracy of measuring out-of-band unwanted emission close to the thermal noise floor.</w:t>
      </w:r>
    </w:p>
    <w:p w14:paraId="33E92A1D" w14:textId="1F534993" w:rsidR="00E67380" w:rsidRPr="00120294" w:rsidRDefault="001E69CE" w:rsidP="003C6004">
      <w:pPr>
        <w:pStyle w:val="Heading8"/>
      </w:pPr>
      <w:r w:rsidRPr="00120294">
        <w:br w:type="page"/>
      </w:r>
      <w:bookmarkStart w:id="8170" w:name="_Toc75165509"/>
      <w:bookmarkStart w:id="8171" w:name="_Toc75334433"/>
      <w:bookmarkStart w:id="8172" w:name="_Toc75508627"/>
      <w:bookmarkStart w:id="8173" w:name="_Toc75816366"/>
      <w:bookmarkStart w:id="8174" w:name="_Toc76541524"/>
      <w:bookmarkStart w:id="8175" w:name="_Toc76542091"/>
      <w:bookmarkStart w:id="8176" w:name="_Toc82429981"/>
      <w:bookmarkStart w:id="8177" w:name="_Toc89940232"/>
      <w:bookmarkStart w:id="8178" w:name="_Toc98754558"/>
      <w:bookmarkStart w:id="8179" w:name="_Toc106178372"/>
      <w:bookmarkStart w:id="8180" w:name="_Toc114149090"/>
      <w:bookmarkStart w:id="8181" w:name="_Toc124151335"/>
      <w:bookmarkStart w:id="8182" w:name="_Toc130393875"/>
      <w:bookmarkStart w:id="8183" w:name="_Toc137562263"/>
      <w:bookmarkStart w:id="8184" w:name="_Toc138871405"/>
      <w:r w:rsidR="00E67380" w:rsidRPr="00120294">
        <w:t>Annex L (normative):</w:t>
      </w:r>
      <w:r w:rsidR="0008392C" w:rsidRPr="00120294">
        <w:t xml:space="preserve"> </w:t>
      </w:r>
      <w:r w:rsidR="0008392C" w:rsidRPr="00120294">
        <w:br/>
      </w:r>
      <w:r w:rsidR="00E67380" w:rsidRPr="00120294">
        <w:t>In-channel TX tests</w:t>
      </w:r>
      <w:r w:rsidR="0016537E" w:rsidRPr="00120294">
        <w:t xml:space="preserve"> for IAB-DU</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0ACECC90" w14:textId="30721B6C" w:rsidR="0016537E" w:rsidRPr="00120294" w:rsidRDefault="0016537E" w:rsidP="0016537E">
      <w:pPr>
        <w:rPr>
          <w:color w:val="000000"/>
          <w:lang w:eastAsia="zh-CN"/>
        </w:rPr>
      </w:pPr>
      <w:r w:rsidRPr="00120294">
        <w:rPr>
          <w:rFonts w:hint="eastAsia"/>
          <w:color w:val="000000"/>
          <w:lang w:eastAsia="ja-JP"/>
        </w:rPr>
        <w:t xml:space="preserve">The Annex </w:t>
      </w:r>
      <w:r w:rsidRPr="00120294">
        <w:rPr>
          <w:rFonts w:hint="eastAsia"/>
          <w:color w:val="000000"/>
          <w:lang w:eastAsia="zh-CN"/>
        </w:rPr>
        <w:t>H</w:t>
      </w:r>
      <w:r w:rsidRPr="00120294">
        <w:rPr>
          <w:rFonts w:hint="eastAsia"/>
          <w:color w:val="000000"/>
          <w:lang w:eastAsia="ja-JP"/>
        </w:rPr>
        <w:t xml:space="preserve"> in </w:t>
      </w:r>
      <w:r w:rsidRPr="00120294">
        <w:rPr>
          <w:color w:val="000000"/>
          <w:lang w:eastAsia="ja-JP"/>
        </w:rPr>
        <w:t>TS 38.1</w:t>
      </w:r>
      <w:r w:rsidRPr="00120294">
        <w:rPr>
          <w:rFonts w:hint="eastAsia"/>
          <w:color w:val="000000"/>
          <w:lang w:eastAsia="zh-CN"/>
        </w:rPr>
        <w:t>41-2</w:t>
      </w:r>
      <w:r w:rsidRPr="00120294">
        <w:rPr>
          <w:color w:val="000000"/>
          <w:lang w:eastAsia="ja-JP"/>
        </w:rPr>
        <w:t xml:space="preserve"> [</w:t>
      </w:r>
      <w:r w:rsidR="00C659F3" w:rsidRPr="00120294">
        <w:rPr>
          <w:color w:val="000000"/>
          <w:lang w:eastAsia="zh-CN"/>
        </w:rPr>
        <w:t>6</w:t>
      </w:r>
      <w:r w:rsidRPr="00120294">
        <w:rPr>
          <w:color w:val="000000"/>
          <w:lang w:eastAsia="ja-JP"/>
        </w:rPr>
        <w:t>] appl</w:t>
      </w:r>
      <w:r w:rsidRPr="00120294">
        <w:rPr>
          <w:rFonts w:hint="eastAsia"/>
          <w:color w:val="000000"/>
          <w:lang w:eastAsia="zh-CN"/>
        </w:rPr>
        <w:t>ies</w:t>
      </w:r>
      <w:r w:rsidRPr="00120294">
        <w:rPr>
          <w:color w:val="000000"/>
          <w:lang w:eastAsia="ja-JP"/>
        </w:rPr>
        <w:t xml:space="preserve"> to</w:t>
      </w:r>
      <w:r w:rsidRPr="00120294">
        <w:rPr>
          <w:rFonts w:hint="eastAsia"/>
          <w:color w:val="000000"/>
          <w:lang w:eastAsia="zh-CN"/>
        </w:rPr>
        <w:t xml:space="preserve"> FR1 and FR2 </w:t>
      </w:r>
      <w:r w:rsidRPr="00120294">
        <w:rPr>
          <w:rFonts w:hint="eastAsia"/>
          <w:color w:val="000000"/>
          <w:lang w:eastAsia="ja-JP"/>
        </w:rPr>
        <w:t>IAB-DU.</w:t>
      </w:r>
    </w:p>
    <w:p w14:paraId="0379EF74" w14:textId="77777777" w:rsidR="00030402" w:rsidRPr="00120294" w:rsidRDefault="00030402" w:rsidP="003C6004">
      <w:pPr>
        <w:pStyle w:val="Heading8"/>
      </w:pPr>
      <w:bookmarkStart w:id="8185" w:name="_Toc75165510"/>
      <w:bookmarkStart w:id="8186" w:name="_Toc75334434"/>
      <w:bookmarkStart w:id="8187" w:name="_Toc75508628"/>
      <w:bookmarkStart w:id="8188" w:name="_Toc75816367"/>
      <w:bookmarkStart w:id="8189" w:name="_Toc76541525"/>
      <w:bookmarkStart w:id="8190" w:name="_Toc76542092"/>
      <w:bookmarkStart w:id="8191" w:name="_Toc82429982"/>
      <w:bookmarkStart w:id="8192" w:name="_Toc89940233"/>
      <w:bookmarkStart w:id="8193" w:name="_Toc98754559"/>
      <w:bookmarkStart w:id="8194" w:name="_Toc106178373"/>
      <w:bookmarkStart w:id="8195" w:name="_Toc114149091"/>
      <w:bookmarkStart w:id="8196" w:name="_Toc124151336"/>
      <w:bookmarkStart w:id="8197" w:name="_Toc130393876"/>
      <w:bookmarkStart w:id="8198" w:name="_Toc137562264"/>
      <w:bookmarkStart w:id="8199" w:name="_Toc138871406"/>
      <w:r w:rsidRPr="00120294">
        <w:t xml:space="preserve">Annex </w:t>
      </w:r>
      <w:r w:rsidRPr="00120294">
        <w:rPr>
          <w:rFonts w:hint="eastAsia"/>
        </w:rPr>
        <w:t xml:space="preserve">M </w:t>
      </w:r>
      <w:r w:rsidRPr="00120294">
        <w:t>(normative): In-channel TX tests</w:t>
      </w:r>
      <w:r w:rsidRPr="00120294">
        <w:rPr>
          <w:rFonts w:hint="eastAsia"/>
        </w:rPr>
        <w:t xml:space="preserve"> for IAB-MT</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77E3EA43" w14:textId="77777777" w:rsidR="00030402" w:rsidRPr="00120294" w:rsidRDefault="00030402" w:rsidP="003C6004">
      <w:pPr>
        <w:pStyle w:val="Heading1"/>
        <w:rPr>
          <w:lang w:eastAsia="zh-CN"/>
        </w:rPr>
      </w:pPr>
      <w:bookmarkStart w:id="8200" w:name="_Toc75165511"/>
      <w:bookmarkStart w:id="8201" w:name="_Toc75334435"/>
      <w:bookmarkStart w:id="8202" w:name="_Toc75508629"/>
      <w:bookmarkStart w:id="8203" w:name="_Toc75816368"/>
      <w:bookmarkStart w:id="8204" w:name="_Toc76541526"/>
      <w:bookmarkStart w:id="8205" w:name="_Toc76542093"/>
      <w:bookmarkStart w:id="8206" w:name="_Toc82429983"/>
      <w:bookmarkStart w:id="8207" w:name="_Toc89940234"/>
      <w:bookmarkStart w:id="8208" w:name="_Toc98754560"/>
      <w:bookmarkStart w:id="8209" w:name="_Toc106178374"/>
      <w:bookmarkStart w:id="8210" w:name="_Toc114149092"/>
      <w:bookmarkStart w:id="8211" w:name="_Toc124151337"/>
      <w:bookmarkStart w:id="8212" w:name="_Toc130393877"/>
      <w:bookmarkStart w:id="8213" w:name="_Toc137562265"/>
      <w:bookmarkStart w:id="8214" w:name="_Toc138871407"/>
      <w:r w:rsidRPr="00120294">
        <w:rPr>
          <w:rFonts w:hint="eastAsia"/>
          <w:lang w:eastAsia="zh-CN"/>
        </w:rPr>
        <w:t>M</w:t>
      </w:r>
      <w:r w:rsidRPr="00120294">
        <w:rPr>
          <w:lang w:eastAsia="ja-JP"/>
        </w:rPr>
        <w:t>.</w:t>
      </w:r>
      <w:r w:rsidRPr="00120294">
        <w:rPr>
          <w:rFonts w:hint="eastAsia"/>
          <w:lang w:eastAsia="zh-CN"/>
        </w:rPr>
        <w:t>0</w:t>
      </w:r>
      <w:r w:rsidRPr="00120294">
        <w:rPr>
          <w:lang w:eastAsia="ja-JP"/>
        </w:rPr>
        <w:tab/>
      </w:r>
      <w:r w:rsidRPr="00120294">
        <w:rPr>
          <w:rFonts w:hint="eastAsia"/>
          <w:lang w:eastAsia="zh-CN"/>
        </w:rPr>
        <w:t>Applicability</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7D9F0439" w14:textId="77777777" w:rsidR="00030402" w:rsidRPr="00120294" w:rsidRDefault="00030402" w:rsidP="00030402">
      <w:pPr>
        <w:spacing w:line="259" w:lineRule="auto"/>
        <w:rPr>
          <w:color w:val="000000"/>
          <w:lang w:eastAsia="zh-CN"/>
        </w:rPr>
      </w:pPr>
      <w:r w:rsidRPr="00120294">
        <w:rPr>
          <w:rFonts w:hint="eastAsia"/>
          <w:color w:val="000000"/>
          <w:lang w:eastAsia="zh-CN"/>
        </w:rPr>
        <w:t xml:space="preserve">IAB-MT EVM can be </w:t>
      </w:r>
      <w:r w:rsidRPr="00120294">
        <w:rPr>
          <w:color w:val="000000"/>
          <w:lang w:eastAsia="zh-CN"/>
        </w:rPr>
        <w:t>determined</w:t>
      </w:r>
      <w:r w:rsidRPr="00120294">
        <w:rPr>
          <w:rFonts w:hint="eastAsia"/>
          <w:color w:val="000000"/>
          <w:lang w:eastAsia="zh-CN"/>
        </w:rPr>
        <w:t xml:space="preserve"> by the process according to following alternatives:</w:t>
      </w:r>
    </w:p>
    <w:p w14:paraId="5871F086" w14:textId="2D963398" w:rsidR="00030402" w:rsidRPr="00120294" w:rsidRDefault="0097241C" w:rsidP="00CD3672">
      <w:pPr>
        <w:pStyle w:val="B1"/>
        <w:rPr>
          <w:lang w:eastAsia="zh-CN"/>
        </w:rPr>
      </w:pPr>
      <w:r>
        <w:rPr>
          <w:lang w:eastAsia="zh-CN"/>
        </w:rPr>
        <w:t>-</w:t>
      </w:r>
      <w:r>
        <w:rPr>
          <w:lang w:eastAsia="zh-CN"/>
        </w:rPr>
        <w:tab/>
      </w:r>
      <w:r w:rsidR="00030402" w:rsidRPr="00120294">
        <w:rPr>
          <w:rFonts w:hint="eastAsia"/>
          <w:lang w:eastAsia="zh-CN"/>
        </w:rPr>
        <w:t>Alternative 1: Annex E in TS 38.521-1 [</w:t>
      </w:r>
      <w:r w:rsidR="006126A3">
        <w:rPr>
          <w:lang w:eastAsia="zh-CN"/>
        </w:rPr>
        <w:t>28</w:t>
      </w:r>
      <w:r w:rsidR="00030402" w:rsidRPr="00120294">
        <w:rPr>
          <w:rFonts w:hint="eastAsia"/>
          <w:lang w:eastAsia="zh-CN"/>
        </w:rPr>
        <w:t>] for FR1 IAB-MT and Annex E in TS</w:t>
      </w:r>
      <w:r w:rsidR="001F6DF4">
        <w:rPr>
          <w:lang w:eastAsia="zh-CN"/>
        </w:rPr>
        <w:t xml:space="preserve"> </w:t>
      </w:r>
      <w:r w:rsidR="00030402" w:rsidRPr="00120294">
        <w:rPr>
          <w:rFonts w:hint="eastAsia"/>
          <w:lang w:eastAsia="zh-CN"/>
        </w:rPr>
        <w:t>38.521-2 [</w:t>
      </w:r>
      <w:r w:rsidR="006126A3">
        <w:rPr>
          <w:lang w:eastAsia="zh-CN"/>
        </w:rPr>
        <w:t>29</w:t>
      </w:r>
      <w:r w:rsidR="00030402" w:rsidRPr="00120294">
        <w:rPr>
          <w:rFonts w:hint="eastAsia"/>
          <w:lang w:eastAsia="zh-CN"/>
        </w:rPr>
        <w:t>] for FR2 IAB-MT .</w:t>
      </w:r>
      <w:r w:rsidR="001F6DF4">
        <w:rPr>
          <w:rFonts w:hint="eastAsia"/>
          <w:lang w:eastAsia="zh-CN"/>
        </w:rPr>
        <w:t xml:space="preserve"> </w:t>
      </w:r>
      <w:r w:rsidR="00030402" w:rsidRPr="00120294">
        <w:rPr>
          <w:rFonts w:hint="eastAsia"/>
          <w:lang w:eastAsia="zh-CN"/>
        </w:rPr>
        <w:t>Only CP-OFDM waveform of PUSCH is measured for IAB-MT</w:t>
      </w:r>
      <w:r>
        <w:rPr>
          <w:lang w:eastAsia="zh-CN"/>
        </w:rPr>
        <w:t>;</w:t>
      </w:r>
      <w:r w:rsidR="00030402" w:rsidRPr="00120294">
        <w:rPr>
          <w:rFonts w:hint="eastAsia"/>
          <w:lang w:eastAsia="zh-CN"/>
        </w:rPr>
        <w:t xml:space="preserve"> or </w:t>
      </w:r>
    </w:p>
    <w:p w14:paraId="26251B39" w14:textId="5E452350" w:rsidR="00030402" w:rsidRPr="00120294" w:rsidRDefault="0097241C" w:rsidP="00CD3672">
      <w:pPr>
        <w:pStyle w:val="B1"/>
        <w:rPr>
          <w:lang w:eastAsia="ja-JP"/>
        </w:rPr>
      </w:pPr>
      <w:r>
        <w:rPr>
          <w:lang w:eastAsia="zh-CN"/>
        </w:rPr>
        <w:t>-</w:t>
      </w:r>
      <w:r>
        <w:rPr>
          <w:lang w:eastAsia="zh-CN"/>
        </w:rPr>
        <w:tab/>
      </w:r>
      <w:r>
        <w:rPr>
          <w:rFonts w:hint="eastAsia"/>
          <w:lang w:eastAsia="zh-CN"/>
        </w:rPr>
        <w:t xml:space="preserve">Alternative 2: from </w:t>
      </w:r>
      <w:r w:rsidR="00030402" w:rsidRPr="00120294">
        <w:rPr>
          <w:rFonts w:hint="eastAsia"/>
          <w:lang w:eastAsia="zh-CN"/>
        </w:rPr>
        <w:t>Annex M.1 to Annex M.7.</w:t>
      </w:r>
    </w:p>
    <w:p w14:paraId="78922BAD" w14:textId="77777777" w:rsidR="00030402" w:rsidRPr="00120294" w:rsidRDefault="00030402" w:rsidP="003C6004">
      <w:pPr>
        <w:pStyle w:val="Heading1"/>
        <w:rPr>
          <w:lang w:eastAsia="ja-JP"/>
        </w:rPr>
      </w:pPr>
      <w:bookmarkStart w:id="8215" w:name="_Toc75165512"/>
      <w:bookmarkStart w:id="8216" w:name="_Toc75334436"/>
      <w:bookmarkStart w:id="8217" w:name="_Toc75508630"/>
      <w:bookmarkStart w:id="8218" w:name="_Toc75816369"/>
      <w:bookmarkStart w:id="8219" w:name="_Toc76541527"/>
      <w:bookmarkStart w:id="8220" w:name="_Toc76542094"/>
      <w:bookmarkStart w:id="8221" w:name="_Toc82429984"/>
      <w:bookmarkStart w:id="8222" w:name="_Toc89940235"/>
      <w:bookmarkStart w:id="8223" w:name="_Toc98754561"/>
      <w:bookmarkStart w:id="8224" w:name="_Toc106178375"/>
      <w:bookmarkStart w:id="8225" w:name="_Toc114149093"/>
      <w:bookmarkStart w:id="8226" w:name="_Toc124151338"/>
      <w:bookmarkStart w:id="8227" w:name="_Toc130393878"/>
      <w:bookmarkStart w:id="8228" w:name="_Toc137562266"/>
      <w:bookmarkStart w:id="8229" w:name="_Toc138871408"/>
      <w:r w:rsidRPr="00120294">
        <w:rPr>
          <w:rFonts w:hint="eastAsia"/>
          <w:lang w:eastAsia="zh-CN"/>
        </w:rPr>
        <w:t>M</w:t>
      </w:r>
      <w:r w:rsidRPr="00120294">
        <w:rPr>
          <w:lang w:eastAsia="ja-JP"/>
        </w:rPr>
        <w:t>.1</w:t>
      </w:r>
      <w:r w:rsidRPr="00120294">
        <w:rPr>
          <w:lang w:eastAsia="ja-JP"/>
        </w:rPr>
        <w:tab/>
        <w:t>General</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1AA2811D" w14:textId="77777777" w:rsidR="00030402" w:rsidRPr="00120294" w:rsidRDefault="00030402" w:rsidP="00030402">
      <w:pPr>
        <w:spacing w:line="259" w:lineRule="auto"/>
        <w:rPr>
          <w:color w:val="000000"/>
          <w:lang w:eastAsia="ja-JP"/>
        </w:rPr>
      </w:pPr>
      <w:r w:rsidRPr="00120294">
        <w:rPr>
          <w:color w:val="000000"/>
          <w:lang w:eastAsia="ja-JP"/>
        </w:rPr>
        <w:t>The in-channel TX test enables the measurement of all relevant parameters that describe the In-channel quality of the output signal of the TX under test in a single measurement process.</w:t>
      </w:r>
    </w:p>
    <w:p w14:paraId="673FF359" w14:textId="77777777" w:rsidR="00030402" w:rsidRPr="00120294" w:rsidRDefault="00030402" w:rsidP="00030402">
      <w:pPr>
        <w:spacing w:line="259" w:lineRule="auto"/>
        <w:rPr>
          <w:color w:val="000000"/>
          <w:lang w:eastAsia="ja-JP"/>
        </w:rPr>
      </w:pPr>
      <w:r w:rsidRPr="00120294">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p>
    <w:p w14:paraId="1B6797EB" w14:textId="77777777" w:rsidR="00030402" w:rsidRPr="00CD3672" w:rsidRDefault="00030402" w:rsidP="003C6004">
      <w:pPr>
        <w:pStyle w:val="Heading1"/>
        <w:rPr>
          <w:lang w:eastAsia="ja-JP"/>
        </w:rPr>
      </w:pPr>
      <w:bookmarkStart w:id="8230" w:name="_Toc75165513"/>
      <w:bookmarkStart w:id="8231" w:name="_Toc75334437"/>
      <w:bookmarkStart w:id="8232" w:name="_Toc75508631"/>
      <w:bookmarkStart w:id="8233" w:name="_Toc75816370"/>
      <w:bookmarkStart w:id="8234" w:name="_Toc76541528"/>
      <w:bookmarkStart w:id="8235" w:name="_Toc76542095"/>
      <w:bookmarkStart w:id="8236" w:name="_Toc82429985"/>
      <w:bookmarkStart w:id="8237" w:name="_Toc89940236"/>
      <w:bookmarkStart w:id="8238" w:name="_Toc98754562"/>
      <w:bookmarkStart w:id="8239" w:name="_Toc106178376"/>
      <w:bookmarkStart w:id="8240" w:name="_Toc114149094"/>
      <w:bookmarkStart w:id="8241" w:name="_Toc124151339"/>
      <w:bookmarkStart w:id="8242" w:name="_Toc130393879"/>
      <w:bookmarkStart w:id="8243" w:name="_Toc137562267"/>
      <w:bookmarkStart w:id="8244" w:name="_Toc138871409"/>
      <w:r w:rsidRPr="00CD3672">
        <w:rPr>
          <w:rFonts w:hint="eastAsia"/>
          <w:lang w:eastAsia="zh-CN"/>
        </w:rPr>
        <w:t>M</w:t>
      </w:r>
      <w:r w:rsidRPr="00CD3672">
        <w:rPr>
          <w:lang w:eastAsia="ja-JP"/>
        </w:rPr>
        <w:t>.2</w:t>
      </w:r>
      <w:r w:rsidRPr="00CD3672">
        <w:rPr>
          <w:lang w:eastAsia="ja-JP"/>
        </w:rPr>
        <w:tab/>
        <w:t>Basic principles</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703BCC23" w14:textId="77777777" w:rsidR="00030402" w:rsidRPr="00CD3672" w:rsidRDefault="00030402" w:rsidP="00030402">
      <w:pPr>
        <w:spacing w:line="259" w:lineRule="auto"/>
        <w:rPr>
          <w:color w:val="000000"/>
          <w:lang w:eastAsia="ja-JP"/>
        </w:rPr>
      </w:pPr>
      <w:r w:rsidRPr="00CD3672">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41135CA4" w14:textId="77777777" w:rsidR="00030402" w:rsidRPr="00CD3672" w:rsidRDefault="00030402" w:rsidP="00030402">
      <w:pPr>
        <w:spacing w:line="259" w:lineRule="auto"/>
        <w:rPr>
          <w:color w:val="000000"/>
          <w:lang w:eastAsia="ja-JP"/>
        </w:rPr>
      </w:pPr>
      <w:r w:rsidRPr="00CD3672">
        <w:rPr>
          <w:color w:val="000000"/>
          <w:lang w:eastAsia="ja-JP"/>
        </w:rPr>
        <w:t>The description below uses numbers and illustrations as examples only. These numbers are taken from a TDD frame structure with normal CP length, 120 kHz SCS and a transmission bandwidth configuration of 400 MHz (</w:t>
      </w:r>
      <w:r w:rsidRPr="00CD3672">
        <w:rPr>
          <w:i/>
          <w:iCs/>
          <w:color w:val="000000"/>
          <w:lang w:eastAsia="ja-JP"/>
        </w:rPr>
        <w:t>N</w:t>
      </w:r>
      <w:r w:rsidRPr="00CD3672">
        <w:rPr>
          <w:color w:val="000000"/>
          <w:vertAlign w:val="subscript"/>
          <w:lang w:eastAsia="ja-JP"/>
        </w:rPr>
        <w:t xml:space="preserve">RB </w:t>
      </w:r>
      <w:r w:rsidRPr="00CD3672">
        <w:rPr>
          <w:color w:val="000000"/>
          <w:lang w:eastAsia="ja-JP"/>
        </w:rPr>
        <w:t>= 264). The application of the text below, however, is not restricted to this parameter set.</w:t>
      </w:r>
    </w:p>
    <w:p w14:paraId="1ED5D838" w14:textId="77777777" w:rsidR="00030402" w:rsidRPr="00CD3672" w:rsidRDefault="00030402" w:rsidP="003C6004">
      <w:pPr>
        <w:pStyle w:val="Heading2"/>
        <w:rPr>
          <w:lang w:eastAsia="ja-JP"/>
        </w:rPr>
      </w:pPr>
      <w:bookmarkStart w:id="8245" w:name="_Toc75165514"/>
      <w:bookmarkStart w:id="8246" w:name="_Toc75334438"/>
      <w:bookmarkStart w:id="8247" w:name="_Toc75508632"/>
      <w:bookmarkStart w:id="8248" w:name="_Toc75816371"/>
      <w:bookmarkStart w:id="8249" w:name="_Toc76541529"/>
      <w:bookmarkStart w:id="8250" w:name="_Toc76542096"/>
      <w:bookmarkStart w:id="8251" w:name="_Toc82429986"/>
      <w:bookmarkStart w:id="8252" w:name="_Toc89940237"/>
      <w:bookmarkStart w:id="8253" w:name="_Toc98754563"/>
      <w:bookmarkStart w:id="8254" w:name="_Toc106178377"/>
      <w:bookmarkStart w:id="8255" w:name="_Toc114149095"/>
      <w:bookmarkStart w:id="8256" w:name="_Toc124151340"/>
      <w:bookmarkStart w:id="8257" w:name="_Toc130393880"/>
      <w:bookmarkStart w:id="8258" w:name="_Toc137562268"/>
      <w:bookmarkStart w:id="8259" w:name="_Toc138871410"/>
      <w:r w:rsidRPr="00CD3672">
        <w:rPr>
          <w:rFonts w:hint="eastAsia"/>
          <w:lang w:eastAsia="zh-CN"/>
        </w:rPr>
        <w:t>M</w:t>
      </w:r>
      <w:r w:rsidRPr="00CD3672">
        <w:rPr>
          <w:lang w:eastAsia="ja-JP"/>
        </w:rPr>
        <w:t>.2.1</w:t>
      </w:r>
      <w:r w:rsidRPr="00CD3672">
        <w:rPr>
          <w:lang w:eastAsia="ja-JP"/>
        </w:rPr>
        <w:tab/>
        <w:t>Output signal of the TX under test</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0CD4B19E" w14:textId="10359311" w:rsidR="00030402" w:rsidRPr="00120294" w:rsidRDefault="00030402" w:rsidP="00030402">
      <w:pPr>
        <w:spacing w:line="259" w:lineRule="auto"/>
        <w:rPr>
          <w:color w:val="000000"/>
          <w:lang w:eastAsia="ja-JP"/>
        </w:rPr>
      </w:pPr>
      <w:r w:rsidRPr="00120294">
        <w:rPr>
          <w:color w:val="000000"/>
          <w:lang w:eastAsia="ja-JP"/>
        </w:rPr>
        <w:t xml:space="preserve">The output signal of the TX under test is acquired by the measuring equipment and stored for further </w:t>
      </w:r>
      <w:r w:rsidR="001F6DF4" w:rsidRPr="00120294">
        <w:rPr>
          <w:color w:val="000000"/>
          <w:lang w:eastAsia="ja-JP"/>
        </w:rPr>
        <w:t>processing</w:t>
      </w:r>
      <w:r w:rsidRPr="00120294">
        <w:rPr>
          <w:color w:val="000000"/>
          <w:lang w:eastAsia="ja-JP"/>
        </w:rPr>
        <w:t xml:space="preserve">. It is sampled at a sampling rate which is the product of the SCS and the </w:t>
      </w:r>
      <w:r w:rsidRPr="00120294">
        <w:rPr>
          <w:i/>
          <w:color w:val="000000"/>
          <w:lang w:eastAsia="ja-JP"/>
        </w:rPr>
        <w:t>FFT size</w:t>
      </w:r>
      <w:r w:rsidRPr="00120294">
        <w:rPr>
          <w:color w:val="000000"/>
          <w:lang w:eastAsia="ja-JP"/>
        </w:rPr>
        <w:t xml:space="preserve">, and it is nam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w:t>
      </w:r>
    </w:p>
    <w:p w14:paraId="56AEA2A2" w14:textId="77777777"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i/>
          <w:color w:val="000000"/>
          <w:lang w:eastAsia="ja-JP"/>
        </w:rPr>
        <w:t>FFT size</w:t>
      </w:r>
      <w:r w:rsidRPr="00120294">
        <w:rPr>
          <w:color w:val="000000"/>
          <w:lang w:eastAsia="ja-JP"/>
        </w:rPr>
        <w:t xml:space="preserve"> is determined by the transmission bandwidth in TS 38.1</w:t>
      </w:r>
      <w:r w:rsidRPr="00120294">
        <w:rPr>
          <w:color w:val="000000"/>
          <w:lang w:eastAsia="zh-CN"/>
        </w:rPr>
        <w:t>76</w:t>
      </w:r>
      <w:r w:rsidRPr="00120294">
        <w:rPr>
          <w:color w:val="000000"/>
          <w:lang w:eastAsia="ja-JP"/>
        </w:rPr>
        <w:t xml:space="preserve">-1 [3] table 6.5.3.5-2 for 15 kHz SCS, table 6.5.3.5-3 for 30 kHz SCS and table 6.5.3.5-4 for 60 kHz SCS. </w:t>
      </w:r>
    </w:p>
    <w:p w14:paraId="04A20F73"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is determined by the transmission bandwidth in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 In the time domain it comprises at least 10 ms. It is modelled as a signal with the following parameters:</w:t>
      </w:r>
    </w:p>
    <w:p w14:paraId="5837662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demodulated data content,</w:t>
      </w:r>
    </w:p>
    <w:p w14:paraId="6056A2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carrier frequency, </w:t>
      </w:r>
    </w:p>
    <w:p w14:paraId="76A7313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amplitude and phase for each subcarrier.</w:t>
      </w:r>
    </w:p>
    <w:p w14:paraId="0718396B"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in the annex, the </w:t>
      </w:r>
      <w:r w:rsidRPr="00120294">
        <w:rPr>
          <w:i/>
          <w:color w:val="000000"/>
          <w:lang w:eastAsia="ja-JP"/>
        </w:rPr>
        <w:t>FFT size</w:t>
      </w:r>
      <w:r w:rsidRPr="00120294">
        <w:rPr>
          <w:color w:val="000000"/>
          <w:lang w:eastAsia="ja-JP"/>
        </w:rPr>
        <w:t xml:space="preserve"> is 4096 based on table 6.6.3.5.2-3. The sampling rate of 491.52 Msps is the product of the </w:t>
      </w:r>
      <w:r w:rsidRPr="00120294">
        <w:rPr>
          <w:i/>
          <w:color w:val="000000"/>
          <w:lang w:eastAsia="ja-JP"/>
        </w:rPr>
        <w:t>FFT size</w:t>
      </w:r>
      <w:r w:rsidRPr="00120294">
        <w:rPr>
          <w:color w:val="000000"/>
          <w:lang w:eastAsia="ja-JP"/>
        </w:rPr>
        <w:t xml:space="preserve"> and SCS.</w:t>
      </w:r>
    </w:p>
    <w:p w14:paraId="475F6BF4" w14:textId="77777777" w:rsidR="00030402" w:rsidRPr="00120294" w:rsidRDefault="00030402" w:rsidP="003C6004">
      <w:pPr>
        <w:pStyle w:val="Heading2"/>
        <w:rPr>
          <w:lang w:eastAsia="ja-JP"/>
        </w:rPr>
      </w:pPr>
      <w:bookmarkStart w:id="8260" w:name="_Toc75165515"/>
      <w:bookmarkStart w:id="8261" w:name="_Toc75334439"/>
      <w:bookmarkStart w:id="8262" w:name="_Toc75508633"/>
      <w:bookmarkStart w:id="8263" w:name="_Toc75816372"/>
      <w:bookmarkStart w:id="8264" w:name="_Toc76541530"/>
      <w:bookmarkStart w:id="8265" w:name="_Toc76542097"/>
      <w:bookmarkStart w:id="8266" w:name="_Toc82429987"/>
      <w:bookmarkStart w:id="8267" w:name="_Toc89940238"/>
      <w:bookmarkStart w:id="8268" w:name="_Toc98754564"/>
      <w:bookmarkStart w:id="8269" w:name="_Toc106178378"/>
      <w:bookmarkStart w:id="8270" w:name="_Toc114149096"/>
      <w:bookmarkStart w:id="8271" w:name="_Toc124151341"/>
      <w:bookmarkStart w:id="8272" w:name="_Toc130393881"/>
      <w:bookmarkStart w:id="8273" w:name="_Toc137562269"/>
      <w:bookmarkStart w:id="8274" w:name="_Toc138871411"/>
      <w:r w:rsidRPr="00120294">
        <w:rPr>
          <w:rFonts w:hint="eastAsia"/>
          <w:lang w:eastAsia="zh-CN"/>
        </w:rPr>
        <w:t>M</w:t>
      </w:r>
      <w:r w:rsidRPr="00120294">
        <w:rPr>
          <w:lang w:eastAsia="ja-JP"/>
        </w:rPr>
        <w:t>.2.2</w:t>
      </w:r>
      <w:r w:rsidRPr="00120294">
        <w:rPr>
          <w:lang w:eastAsia="ja-JP"/>
        </w:rPr>
        <w:tab/>
        <w:t>Ideal signal</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32BD3E51" w14:textId="77777777" w:rsidR="00030402" w:rsidRPr="00120294" w:rsidRDefault="00030402" w:rsidP="00030402">
      <w:pPr>
        <w:spacing w:line="259" w:lineRule="auto"/>
        <w:rPr>
          <w:color w:val="000000"/>
          <w:lang w:eastAsia="ja-JP"/>
        </w:rPr>
      </w:pPr>
      <w:r w:rsidRPr="00120294">
        <w:rPr>
          <w:color w:val="000000"/>
          <w:lang w:eastAsia="ja-JP"/>
        </w:rPr>
        <w:t>Two types of ideal signals are defined:</w:t>
      </w:r>
    </w:p>
    <w:p w14:paraId="210C78A1" w14:textId="77777777" w:rsidR="00030402" w:rsidRPr="00120294" w:rsidRDefault="00030402" w:rsidP="00030402">
      <w:pPr>
        <w:spacing w:line="259" w:lineRule="auto"/>
        <w:rPr>
          <w:color w:val="000000"/>
          <w:lang w:eastAsia="ja-JP"/>
        </w:rPr>
      </w:pPr>
      <w:r w:rsidRPr="00120294">
        <w:rPr>
          <w:color w:val="000000"/>
          <w:lang w:eastAsia="ja-JP"/>
        </w:rPr>
        <w:t xml:space="preserve">The first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w:t>
      </w:r>
    </w:p>
    <w:p w14:paraId="767C6BB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demodulated data content, </w:t>
      </w:r>
    </w:p>
    <w:p w14:paraId="1E3E14C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carrier frequency,  </w:t>
      </w:r>
    </w:p>
    <w:p w14:paraId="4EB06F3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amplitude and phase for each subcarrier. </w:t>
      </w:r>
    </w:p>
    <w:p w14:paraId="61A73EAF"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 The structure of the signal is described in the test models.</w:t>
      </w:r>
    </w:p>
    <w:p w14:paraId="681CB822" w14:textId="77777777" w:rsidR="00030402" w:rsidRPr="00120294" w:rsidRDefault="00030402" w:rsidP="00030402">
      <w:pPr>
        <w:spacing w:line="259" w:lineRule="auto"/>
        <w:rPr>
          <w:color w:val="000000"/>
          <w:lang w:eastAsia="ja-JP"/>
        </w:rPr>
      </w:pPr>
      <w:r w:rsidRPr="00120294">
        <w:rPr>
          <w:color w:val="000000"/>
          <w:lang w:eastAsia="ja-JP"/>
        </w:rPr>
        <w:t xml:space="preserve">The second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for FR1 and FR2:</w:t>
      </w:r>
    </w:p>
    <w:p w14:paraId="30D0D42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demodulation reference signal and nominal PT-RS if present (all other modulation symbols are set to 0 V),</w:t>
      </w:r>
    </w:p>
    <w:p w14:paraId="5667DA4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carrier frequency,</w:t>
      </w:r>
    </w:p>
    <w:p w14:paraId="692D7DCD"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amplitude and phase for each applicable subcarrier,</w:t>
      </w:r>
    </w:p>
    <w:p w14:paraId="11402187"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timing.</w:t>
      </w:r>
    </w:p>
    <w:p w14:paraId="6452FBC7"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w:t>
      </w:r>
    </w:p>
    <w:p w14:paraId="5E91E2EC" w14:textId="77777777" w:rsidR="00030402" w:rsidRPr="00120294" w:rsidRDefault="00030402" w:rsidP="003C6004">
      <w:pPr>
        <w:pStyle w:val="Heading2"/>
        <w:rPr>
          <w:lang w:eastAsia="ja-JP"/>
        </w:rPr>
      </w:pPr>
      <w:bookmarkStart w:id="8275" w:name="_Toc75165516"/>
      <w:bookmarkStart w:id="8276" w:name="_Toc75334440"/>
      <w:bookmarkStart w:id="8277" w:name="_Toc75508634"/>
      <w:bookmarkStart w:id="8278" w:name="_Toc75816373"/>
      <w:bookmarkStart w:id="8279" w:name="_Toc76541531"/>
      <w:bookmarkStart w:id="8280" w:name="_Toc76542098"/>
      <w:bookmarkStart w:id="8281" w:name="_Toc82429988"/>
      <w:bookmarkStart w:id="8282" w:name="_Toc89940239"/>
      <w:bookmarkStart w:id="8283" w:name="_Toc98754565"/>
      <w:bookmarkStart w:id="8284" w:name="_Toc106178379"/>
      <w:bookmarkStart w:id="8285" w:name="_Toc114149097"/>
      <w:bookmarkStart w:id="8286" w:name="_Toc124151342"/>
      <w:bookmarkStart w:id="8287" w:name="_Toc130393882"/>
      <w:bookmarkStart w:id="8288" w:name="_Toc137562270"/>
      <w:bookmarkStart w:id="8289" w:name="_Toc138871412"/>
      <w:r w:rsidRPr="00120294">
        <w:rPr>
          <w:rFonts w:hint="eastAsia"/>
          <w:lang w:eastAsia="zh-CN"/>
        </w:rPr>
        <w:t>M</w:t>
      </w:r>
      <w:r w:rsidRPr="00120294">
        <w:rPr>
          <w:lang w:eastAsia="ja-JP"/>
        </w:rPr>
        <w:t>.2.3</w:t>
      </w:r>
      <w:r w:rsidRPr="00120294">
        <w:rPr>
          <w:lang w:eastAsia="ja-JP"/>
        </w:rPr>
        <w:tab/>
        <w:t>Measurement results</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1DBB6B93" w14:textId="77777777" w:rsidR="00030402" w:rsidRPr="00120294" w:rsidRDefault="00030402" w:rsidP="00030402">
      <w:pPr>
        <w:spacing w:line="259" w:lineRule="auto"/>
        <w:rPr>
          <w:snapToGrid w:val="0"/>
          <w:color w:val="000000"/>
          <w:lang w:eastAsia="ja-JP"/>
        </w:rPr>
      </w:pPr>
      <w:r w:rsidRPr="00120294">
        <w:rPr>
          <w:snapToGrid w:val="0"/>
          <w:color w:val="000000"/>
          <w:lang w:eastAsia="ja-JP"/>
        </w:rPr>
        <w:t>The measurement results, achieved by the in-channel TX test are the following:</w:t>
      </w:r>
    </w:p>
    <w:p w14:paraId="3A1AB933"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Carrier frequency error.</w:t>
      </w:r>
    </w:p>
    <w:p w14:paraId="2E3FA85A"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EVM.</w:t>
      </w:r>
    </w:p>
    <w:p w14:paraId="5B2A61D4"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Resource element TX power.</w:t>
      </w:r>
    </w:p>
    <w:p w14:paraId="03F7F9C1"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OFDM symbol TX power (OSTP).</w:t>
      </w:r>
    </w:p>
    <w:p w14:paraId="5B351EA1" w14:textId="77777777" w:rsidR="00030402" w:rsidRPr="00120294" w:rsidRDefault="00030402" w:rsidP="00030402">
      <w:pPr>
        <w:spacing w:line="259" w:lineRule="auto"/>
        <w:rPr>
          <w:color w:val="000000"/>
          <w:lang w:eastAsia="ja-JP"/>
        </w:rPr>
      </w:pPr>
      <w:r w:rsidRPr="00120294">
        <w:rPr>
          <w:snapToGrid w:val="0"/>
          <w:color w:val="000000"/>
          <w:lang w:eastAsia="ja-JP"/>
        </w:rPr>
        <w:t>Other side results are: residual amplitude- and phase response of the TX chain after equalisation.</w:t>
      </w:r>
    </w:p>
    <w:p w14:paraId="1FE4E533" w14:textId="77777777" w:rsidR="00030402" w:rsidRPr="00120294" w:rsidRDefault="00030402" w:rsidP="003C6004">
      <w:pPr>
        <w:pStyle w:val="Heading2"/>
        <w:rPr>
          <w:lang w:eastAsia="ja-JP"/>
        </w:rPr>
      </w:pPr>
      <w:bookmarkStart w:id="8290" w:name="_Toc75165517"/>
      <w:bookmarkStart w:id="8291" w:name="_Toc75334441"/>
      <w:bookmarkStart w:id="8292" w:name="_Toc75508635"/>
      <w:bookmarkStart w:id="8293" w:name="_Toc75816374"/>
      <w:bookmarkStart w:id="8294" w:name="_Toc76541532"/>
      <w:bookmarkStart w:id="8295" w:name="_Toc76542099"/>
      <w:bookmarkStart w:id="8296" w:name="_Toc82429989"/>
      <w:bookmarkStart w:id="8297" w:name="_Toc89940240"/>
      <w:bookmarkStart w:id="8298" w:name="_Toc98754566"/>
      <w:bookmarkStart w:id="8299" w:name="_Toc106178380"/>
      <w:bookmarkStart w:id="8300" w:name="_Toc114149098"/>
      <w:bookmarkStart w:id="8301" w:name="_Toc124151343"/>
      <w:bookmarkStart w:id="8302" w:name="_Toc130393883"/>
      <w:bookmarkStart w:id="8303" w:name="_Toc137562271"/>
      <w:bookmarkStart w:id="8304" w:name="_Toc138871413"/>
      <w:r w:rsidRPr="00120294">
        <w:rPr>
          <w:rFonts w:hint="eastAsia"/>
          <w:lang w:eastAsia="zh-CN"/>
        </w:rPr>
        <w:t>M</w:t>
      </w:r>
      <w:r w:rsidRPr="00120294">
        <w:rPr>
          <w:lang w:eastAsia="ja-JP"/>
        </w:rPr>
        <w:t>.2.4</w:t>
      </w:r>
      <w:r w:rsidRPr="00120294">
        <w:rPr>
          <w:lang w:eastAsia="ja-JP"/>
        </w:rPr>
        <w:tab/>
        <w:t>Measurement points</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2B399FC8"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ource element TX power is measured after the FFT box as described in figure </w:t>
      </w:r>
      <w:r w:rsidRPr="00120294">
        <w:rPr>
          <w:rFonts w:hint="eastAsia"/>
          <w:color w:val="000000"/>
          <w:lang w:eastAsia="zh-CN"/>
        </w:rPr>
        <w:t>M</w:t>
      </w:r>
      <w:r w:rsidRPr="00120294">
        <w:rPr>
          <w:color w:val="000000"/>
          <w:lang w:eastAsia="ja-JP"/>
        </w:rPr>
        <w:t xml:space="preserve">.2.4-1 for FR1 and in figure </w:t>
      </w:r>
      <w:r w:rsidRPr="00120294">
        <w:rPr>
          <w:rFonts w:hint="eastAsia"/>
          <w:color w:val="000000"/>
          <w:lang w:eastAsia="zh-CN"/>
        </w:rPr>
        <w:t>M</w:t>
      </w:r>
      <w:r w:rsidRPr="00120294">
        <w:rPr>
          <w:color w:val="000000"/>
          <w:lang w:eastAsia="ja-JP"/>
        </w:rPr>
        <w:t xml:space="preserve">.2.4.2. The EVM shall be measured at the point after the FFT and a zero-forcing (ZF) equalizer in the receiver, as depicted in for FR1 in figure </w:t>
      </w:r>
      <w:r w:rsidRPr="00120294">
        <w:rPr>
          <w:rFonts w:hint="eastAsia"/>
          <w:color w:val="000000"/>
          <w:lang w:eastAsia="zh-CN"/>
        </w:rPr>
        <w:t>M</w:t>
      </w:r>
      <w:r w:rsidRPr="00120294">
        <w:rPr>
          <w:color w:val="000000"/>
          <w:lang w:eastAsia="ja-JP"/>
        </w:rPr>
        <w:t xml:space="preserve">.2.4-1 and for FR2 in figure </w:t>
      </w:r>
      <w:r w:rsidRPr="00120294">
        <w:rPr>
          <w:rFonts w:hint="eastAsia"/>
          <w:color w:val="000000"/>
          <w:lang w:eastAsia="zh-CN"/>
        </w:rPr>
        <w:t>M</w:t>
      </w:r>
      <w:r w:rsidRPr="00120294">
        <w:rPr>
          <w:color w:val="000000"/>
          <w:lang w:eastAsia="ja-JP"/>
        </w:rPr>
        <w:t>.2.4-2.</w:t>
      </w:r>
      <w:r w:rsidRPr="00120294">
        <w:rPr>
          <w:rFonts w:eastAsia="MS Gothic"/>
          <w:color w:val="000000"/>
          <w:lang w:eastAsia="ja-JP"/>
        </w:rPr>
        <w:t xml:space="preserve"> The FFT window of </w:t>
      </w:r>
      <w:r w:rsidRPr="00120294">
        <w:rPr>
          <w:rFonts w:eastAsia="MS Gothic"/>
          <w:i/>
          <w:color w:val="000000"/>
          <w:lang w:eastAsia="ja-JP"/>
        </w:rPr>
        <w:t>FFT size</w:t>
      </w:r>
      <w:r w:rsidRPr="00120294">
        <w:rPr>
          <w:rFonts w:eastAsia="MS Gothic"/>
          <w:color w:val="000000"/>
          <w:lang w:eastAsia="ja-JP"/>
        </w:rPr>
        <w:t xml:space="preserve"> samples out of (</w:t>
      </w:r>
      <w:r w:rsidRPr="00120294">
        <w:rPr>
          <w:rFonts w:eastAsia="MS Gothic"/>
          <w:i/>
          <w:color w:val="000000"/>
          <w:lang w:eastAsia="ja-JP"/>
        </w:rPr>
        <w:t>FFT size</w:t>
      </w:r>
      <w:r w:rsidRPr="00120294">
        <w:rPr>
          <w:rFonts w:eastAsia="MS Gothic"/>
          <w:color w:val="000000"/>
          <w:lang w:eastAsia="ja-JP"/>
        </w:rPr>
        <w:t xml:space="preserve"> + cyclic prefix length) samples in the time domain is selected in the </w:t>
      </w:r>
      <w:r w:rsidRPr="00120294">
        <w:rPr>
          <w:color w:val="000000"/>
          <w:lang w:eastAsia="zh-CN"/>
        </w:rPr>
        <w:t>"</w:t>
      </w:r>
      <w:r w:rsidRPr="00120294">
        <w:rPr>
          <w:rFonts w:eastAsia="MS Gothic"/>
          <w:color w:val="000000"/>
          <w:lang w:eastAsia="ja-JP"/>
        </w:rPr>
        <w:t>Remove CP</w:t>
      </w:r>
      <w:r w:rsidRPr="00120294">
        <w:rPr>
          <w:color w:val="000000"/>
          <w:lang w:eastAsia="zh-CN"/>
        </w:rPr>
        <w:t>"</w:t>
      </w:r>
      <w:r w:rsidRPr="00120294">
        <w:rPr>
          <w:rFonts w:eastAsia="MS Gothic"/>
          <w:color w:val="000000"/>
          <w:lang w:eastAsia="ja-JP"/>
        </w:rPr>
        <w:t xml:space="preserve"> box.</w:t>
      </w:r>
    </w:p>
    <w:p w14:paraId="5CB395B8" w14:textId="7C88E0D9"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rFonts w:eastAsia="MS Gothic"/>
          <w:color w:val="000000"/>
          <w:lang w:eastAsia="ja-JP"/>
        </w:rPr>
        <w:t xml:space="preserve">The </w:t>
      </w:r>
      <w:r w:rsidRPr="00120294">
        <w:rPr>
          <w:rFonts w:eastAsia="MS Gothic"/>
          <w:i/>
          <w:color w:val="000000"/>
          <w:lang w:eastAsia="ja-JP"/>
        </w:rPr>
        <w:t>FFT size</w:t>
      </w:r>
      <w:r w:rsidRPr="00120294">
        <w:rPr>
          <w:rFonts w:eastAsia="MS Gothic"/>
          <w:color w:val="000000"/>
          <w:lang w:eastAsia="ja-JP"/>
        </w:rPr>
        <w:t xml:space="preserve"> and the cyclic prefix length are obtained from </w:t>
      </w:r>
      <w:r w:rsidRPr="00120294">
        <w:rPr>
          <w:color w:val="000000"/>
          <w:lang w:eastAsia="ja-JP"/>
        </w:rPr>
        <w:t>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p>
    <w:p w14:paraId="70839A6B"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w:t>
      </w:r>
      <w:r w:rsidRPr="00120294">
        <w:rPr>
          <w:rFonts w:eastAsia="MS Gothic"/>
          <w:color w:val="000000"/>
          <w:lang w:eastAsia="ja-JP"/>
        </w:rPr>
        <w:t>and the cyclic prefix length</w:t>
      </w:r>
      <w:r w:rsidRPr="00120294">
        <w:rPr>
          <w:color w:val="000000"/>
          <w:lang w:eastAsia="ja-JP"/>
        </w:rPr>
        <w:t xml:space="preserve"> is determined from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w:t>
      </w:r>
    </w:p>
    <w:p w14:paraId="03C7EE44" w14:textId="2A60538C" w:rsidR="00030402" w:rsidRPr="00120294" w:rsidRDefault="00030402" w:rsidP="00030402">
      <w:pPr>
        <w:spacing w:line="259" w:lineRule="auto"/>
        <w:rPr>
          <w:color w:val="000000"/>
          <w:lang w:eastAsia="ja-JP"/>
        </w:rPr>
      </w:pPr>
      <w:r w:rsidRPr="00120294">
        <w:rPr>
          <w:color w:val="000000"/>
          <w:lang w:eastAsia="ja-JP"/>
        </w:rPr>
        <w:t>In one subframe, there are two symbols with the length of the cyclic prefix larger than the values listed in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xml:space="preserve">] tables 6.5.3.5-2, 6.5.3.5-3 and 6.5.3.5-4 for FR1 and table 6.6.3.5.2-2 and table 6.6.3.5.2-3 for FR2. Table </w:t>
      </w:r>
      <w:r w:rsidRPr="00120294">
        <w:rPr>
          <w:rFonts w:hint="eastAsia"/>
          <w:color w:val="000000"/>
          <w:lang w:eastAsia="zh-CN"/>
        </w:rPr>
        <w:t>M</w:t>
      </w:r>
      <w:r w:rsidRPr="00120294">
        <w:rPr>
          <w:color w:val="000000"/>
          <w:lang w:eastAsia="ja-JP"/>
        </w:rPr>
        <w:t>.2.4-1 lists the slot number and the symbol number and the formula how to compute the length of cyclic prefix for those two symbols according to the sampling rate.</w:t>
      </w:r>
    </w:p>
    <w:p w14:paraId="280C4FB1" w14:textId="77777777" w:rsidR="00030402" w:rsidRPr="00120294" w:rsidRDefault="00030402" w:rsidP="00124AE4">
      <w:pPr>
        <w:pStyle w:val="TH"/>
        <w:rPr>
          <w:rFonts w:eastAsia="Yu Gothic UI"/>
          <w:lang w:eastAsia="zh-CN"/>
        </w:rPr>
      </w:pPr>
      <w:r w:rsidRPr="00120294">
        <w:rPr>
          <w:rFonts w:eastAsia="Yu Gothic UI"/>
          <w:color w:val="000000"/>
          <w:lang w:eastAsia="ja-JP"/>
        </w:rPr>
        <w:t xml:space="preserve">Table </w:t>
      </w:r>
      <w:r w:rsidRPr="00120294">
        <w:rPr>
          <w:rFonts w:hint="eastAsia"/>
          <w:color w:val="000000"/>
          <w:lang w:eastAsia="zh-CN"/>
        </w:rPr>
        <w:t>M</w:t>
      </w:r>
      <w:r w:rsidRPr="00120294">
        <w:rPr>
          <w:rFonts w:eastAsia="Yu Gothic UI"/>
          <w:color w:val="000000"/>
          <w:lang w:eastAsia="ja-JP"/>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62"/>
        <w:gridCol w:w="1471"/>
        <w:gridCol w:w="1471"/>
        <w:gridCol w:w="1817"/>
        <w:gridCol w:w="1603"/>
      </w:tblGrid>
      <w:tr w:rsidR="00030402" w:rsidRPr="00120294" w14:paraId="54267151" w14:textId="77777777" w:rsidTr="00836A4B">
        <w:trPr>
          <w:cantSplit/>
          <w:jc w:val="center"/>
        </w:trPr>
        <w:tc>
          <w:tcPr>
            <w:tcW w:w="862" w:type="dxa"/>
          </w:tcPr>
          <w:p w14:paraId="7B59FA7C" w14:textId="648CDE3C" w:rsidR="00030402" w:rsidRPr="00120294" w:rsidRDefault="00030402" w:rsidP="00030402">
            <w:pPr>
              <w:keepNext/>
              <w:keepLines/>
              <w:spacing w:after="0" w:line="259" w:lineRule="auto"/>
              <w:jc w:val="center"/>
              <w:rPr>
                <w:rFonts w:ascii="Arial" w:hAnsi="Arial"/>
                <w:b/>
                <w:color w:val="000000"/>
                <w:sz w:val="18"/>
                <w:lang w:eastAsia="ja-JP"/>
              </w:rPr>
            </w:pPr>
            <w:r w:rsidRPr="00120294">
              <w:rPr>
                <w:rFonts w:ascii="Arial" w:eastAsia="Yu Gothic UI" w:hAnsi="Arial"/>
                <w:b/>
                <w:color w:val="000000"/>
                <w:sz w:val="18"/>
                <w:lang w:eastAsia="ja-JP"/>
              </w:rPr>
              <w:t>SC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kHz)</w:t>
            </w:r>
          </w:p>
        </w:tc>
        <w:tc>
          <w:tcPr>
            <w:tcW w:w="1471" w:type="dxa"/>
            <w:tcBorders>
              <w:bottom w:val="single" w:sz="4" w:space="0" w:color="auto"/>
            </w:tcBorders>
          </w:tcPr>
          <w:p w14:paraId="45EB684C" w14:textId="453C6AD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Frequency</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Range</w:t>
            </w:r>
          </w:p>
        </w:tc>
        <w:tc>
          <w:tcPr>
            <w:tcW w:w="1471" w:type="dxa"/>
          </w:tcPr>
          <w:p w14:paraId="730D122F" w14:textId="6C1F3555"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in</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ubframe</w:t>
            </w:r>
          </w:p>
        </w:tc>
        <w:tc>
          <w:tcPr>
            <w:tcW w:w="1817" w:type="dxa"/>
          </w:tcPr>
          <w:p w14:paraId="577F8876" w14:textId="501FE00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Symbol</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and</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ith</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p>
        </w:tc>
        <w:tc>
          <w:tcPr>
            <w:tcW w:w="1603" w:type="dxa"/>
          </w:tcPr>
          <w:p w14:paraId="52A30C94" w14:textId="1D13E0DC"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ength</w:t>
            </w:r>
          </w:p>
        </w:tc>
      </w:tr>
      <w:tr w:rsidR="00030402" w:rsidRPr="00120294" w14:paraId="4223788A" w14:textId="77777777" w:rsidTr="00836A4B">
        <w:trPr>
          <w:cantSplit/>
          <w:jc w:val="center"/>
        </w:trPr>
        <w:tc>
          <w:tcPr>
            <w:tcW w:w="862" w:type="dxa"/>
          </w:tcPr>
          <w:p w14:paraId="61D60B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1471" w:type="dxa"/>
            <w:tcBorders>
              <w:bottom w:val="nil"/>
            </w:tcBorders>
            <w:shd w:val="clear" w:color="auto" w:fill="auto"/>
          </w:tcPr>
          <w:p w14:paraId="6B7CE29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1</w:t>
            </w:r>
          </w:p>
        </w:tc>
        <w:tc>
          <w:tcPr>
            <w:tcW w:w="1471" w:type="dxa"/>
          </w:tcPr>
          <w:p w14:paraId="310C9ABC"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w:t>
            </w:r>
          </w:p>
        </w:tc>
        <w:tc>
          <w:tcPr>
            <w:tcW w:w="1817" w:type="dxa"/>
          </w:tcPr>
          <w:p w14:paraId="4B98F1D7" w14:textId="0737920F"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r>
            <w:r w:rsidR="00836A4B" w:rsidRPr="00120294">
              <w:rPr>
                <w:rFonts w:ascii="Arial" w:hAnsi="Arial"/>
                <w:color w:val="000000"/>
                <w:sz w:val="18"/>
                <w:lang w:eastAsia="ja-JP"/>
              </w:rPr>
              <w:t xml:space="preserve"> </w:t>
            </w: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7,</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p>
        </w:tc>
        <w:tc>
          <w:tcPr>
            <w:tcW w:w="1603" w:type="dxa"/>
          </w:tcPr>
          <w:p w14:paraId="4582B340" w14:textId="4052A36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8</w:t>
            </w:r>
          </w:p>
        </w:tc>
      </w:tr>
      <w:tr w:rsidR="00030402" w:rsidRPr="00120294" w14:paraId="0D4ED34B" w14:textId="77777777" w:rsidTr="00836A4B">
        <w:trPr>
          <w:cantSplit/>
          <w:jc w:val="center"/>
        </w:trPr>
        <w:tc>
          <w:tcPr>
            <w:tcW w:w="862" w:type="dxa"/>
          </w:tcPr>
          <w:p w14:paraId="65D41B4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1471" w:type="dxa"/>
            <w:tcBorders>
              <w:top w:val="nil"/>
              <w:bottom w:val="nil"/>
            </w:tcBorders>
            <w:shd w:val="clear" w:color="auto" w:fill="auto"/>
          </w:tcPr>
          <w:p w14:paraId="15264D48"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796F6D43"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w:t>
            </w:r>
          </w:p>
        </w:tc>
        <w:tc>
          <w:tcPr>
            <w:tcW w:w="1817" w:type="dxa"/>
          </w:tcPr>
          <w:p w14:paraId="42BFA6B0" w14:textId="0F674DF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c>
          <w:tcPr>
            <w:tcW w:w="1603" w:type="dxa"/>
          </w:tcPr>
          <w:p w14:paraId="4D6A97D0" w14:textId="47C1E36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p>
        </w:tc>
      </w:tr>
      <w:tr w:rsidR="00030402" w:rsidRPr="00120294" w14:paraId="152E4747" w14:textId="77777777" w:rsidTr="00836A4B">
        <w:trPr>
          <w:cantSplit/>
          <w:jc w:val="center"/>
        </w:trPr>
        <w:tc>
          <w:tcPr>
            <w:tcW w:w="862" w:type="dxa"/>
          </w:tcPr>
          <w:p w14:paraId="240C97B9"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top w:val="nil"/>
              <w:bottom w:val="single" w:sz="4" w:space="0" w:color="auto"/>
            </w:tcBorders>
            <w:shd w:val="clear" w:color="auto" w:fill="auto"/>
          </w:tcPr>
          <w:p w14:paraId="122565E2"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3FC2422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1A6FBA37" w14:textId="39D1AC84"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4B479BBC" w14:textId="380E112D"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FB5EC18" w14:textId="77777777" w:rsidTr="00836A4B">
        <w:trPr>
          <w:cantSplit/>
          <w:jc w:val="center"/>
        </w:trPr>
        <w:tc>
          <w:tcPr>
            <w:tcW w:w="862" w:type="dxa"/>
          </w:tcPr>
          <w:p w14:paraId="2B7129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bottom w:val="nil"/>
            </w:tcBorders>
            <w:shd w:val="clear" w:color="auto" w:fill="auto"/>
          </w:tcPr>
          <w:p w14:paraId="2F4AB69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2</w:t>
            </w:r>
          </w:p>
        </w:tc>
        <w:tc>
          <w:tcPr>
            <w:tcW w:w="1471" w:type="dxa"/>
          </w:tcPr>
          <w:p w14:paraId="604B47C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430D4202" w14:textId="12E60868"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6EAA20B7" w14:textId="1DE465E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590F227" w14:textId="77777777" w:rsidTr="00836A4B">
        <w:trPr>
          <w:cantSplit/>
          <w:jc w:val="center"/>
        </w:trPr>
        <w:tc>
          <w:tcPr>
            <w:tcW w:w="862" w:type="dxa"/>
          </w:tcPr>
          <w:p w14:paraId="512EFF8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20</w:t>
            </w:r>
          </w:p>
        </w:tc>
        <w:tc>
          <w:tcPr>
            <w:tcW w:w="1471" w:type="dxa"/>
            <w:tcBorders>
              <w:top w:val="nil"/>
            </w:tcBorders>
            <w:shd w:val="clear" w:color="auto" w:fill="auto"/>
          </w:tcPr>
          <w:p w14:paraId="130CC6D7"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6C34EAD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w:t>
            </w:r>
          </w:p>
        </w:tc>
        <w:tc>
          <w:tcPr>
            <w:tcW w:w="1817" w:type="dxa"/>
          </w:tcPr>
          <w:p w14:paraId="45211D0E" w14:textId="6A20E10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4)</w:t>
            </w:r>
          </w:p>
        </w:tc>
        <w:tc>
          <w:tcPr>
            <w:tcW w:w="1603" w:type="dxa"/>
          </w:tcPr>
          <w:p w14:paraId="226486B7" w14:textId="3C24A506"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6</w:t>
            </w:r>
          </w:p>
        </w:tc>
      </w:tr>
    </w:tbl>
    <w:p w14:paraId="24A66337" w14:textId="77777777" w:rsidR="00030402" w:rsidRPr="00120294" w:rsidRDefault="00030402" w:rsidP="00030402">
      <w:pPr>
        <w:spacing w:line="259" w:lineRule="auto"/>
        <w:rPr>
          <w:color w:val="000000"/>
          <w:lang w:eastAsia="ja-JP"/>
        </w:rPr>
      </w:pPr>
    </w:p>
    <w:p w14:paraId="1E38EC6E"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used in the annex, the </w:t>
      </w:r>
      <w:r w:rsidRPr="00120294">
        <w:rPr>
          <w:color w:val="000000"/>
          <w:lang w:eastAsia="zh-CN"/>
        </w:rPr>
        <w:t>"</w:t>
      </w:r>
      <w:r w:rsidRPr="00120294">
        <w:rPr>
          <w:color w:val="000000"/>
          <w:lang w:eastAsia="ja-JP"/>
        </w:rPr>
        <w:t>Remove CP</w:t>
      </w:r>
      <w:r w:rsidRPr="00120294">
        <w:rPr>
          <w:color w:val="000000"/>
          <w:lang w:eastAsia="zh-CN"/>
        </w:rPr>
        <w:t>"</w:t>
      </w:r>
      <w:r w:rsidRPr="00120294">
        <w:rPr>
          <w:color w:val="000000"/>
          <w:lang w:eastAsia="ja-JP"/>
        </w:rPr>
        <w:t xml:space="preserve"> box selects 4096 samples out of 4384 samples. Symbol 0 of slot 0 and slot 4 has 256 more samples in the cyclic prefix than the other symbols (the longer CP length = 544).</w:t>
      </w:r>
    </w:p>
    <w:p w14:paraId="08D2FB53" w14:textId="77777777" w:rsidR="00030402" w:rsidRPr="00120294" w:rsidRDefault="00030402" w:rsidP="00CD3672">
      <w:pPr>
        <w:pStyle w:val="TH"/>
        <w:rPr>
          <w:lang w:eastAsia="ja-JP"/>
        </w:rPr>
      </w:pPr>
      <w:r w:rsidRPr="00120294">
        <w:rPr>
          <w:lang w:eastAsia="ja-JP"/>
        </w:rPr>
        <w:object w:dxaOrig="9720" w:dyaOrig="5055" w14:anchorId="738E227C">
          <v:shape id="_x0000_i1131" type="#_x0000_t75" style="width:488.5pt;height:251.5pt" o:ole="">
            <v:imagedata r:id="rId243" o:title=""/>
          </v:shape>
          <o:OLEObject Type="Embed" ProgID="Word.Picture.8" ShapeID="_x0000_i1131" DrawAspect="Content" ObjectID="_1749560687" r:id="rId244"/>
        </w:object>
      </w:r>
    </w:p>
    <w:p w14:paraId="21005DF2"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1: Reference point for FR1 EVM measurements</w:t>
      </w:r>
    </w:p>
    <w:p w14:paraId="2620C8A2" w14:textId="77777777" w:rsidR="00030402" w:rsidRPr="00120294" w:rsidRDefault="00030402" w:rsidP="00CD3672">
      <w:pPr>
        <w:pStyle w:val="TH"/>
        <w:rPr>
          <w:lang w:eastAsia="ja-JP"/>
        </w:rPr>
      </w:pPr>
      <w:r w:rsidRPr="00120294">
        <w:rPr>
          <w:lang w:eastAsia="ja-JP"/>
        </w:rPr>
        <w:object w:dxaOrig="9720" w:dyaOrig="5055" w14:anchorId="2ECDEA3B">
          <v:shape id="_x0000_i1132" type="#_x0000_t75" style="width:488.5pt;height:251.5pt" o:ole="">
            <v:imagedata r:id="rId245" o:title=""/>
          </v:shape>
          <o:OLEObject Type="Embed" ProgID="Word.Picture.8" ShapeID="_x0000_i1132" DrawAspect="Content" ObjectID="_1749560688" r:id="rId246"/>
        </w:object>
      </w:r>
    </w:p>
    <w:p w14:paraId="52BDBFC6"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2: Reference point for FR2 EVM measurements</w:t>
      </w:r>
    </w:p>
    <w:p w14:paraId="5472EF5D" w14:textId="77777777" w:rsidR="00030402" w:rsidRPr="00120294" w:rsidRDefault="00030402" w:rsidP="003C6004">
      <w:pPr>
        <w:pStyle w:val="Heading1"/>
        <w:rPr>
          <w:lang w:eastAsia="ja-JP"/>
        </w:rPr>
      </w:pPr>
      <w:bookmarkStart w:id="8305" w:name="_Toc75165518"/>
      <w:bookmarkStart w:id="8306" w:name="_Toc75334442"/>
      <w:bookmarkStart w:id="8307" w:name="_Toc75508636"/>
      <w:bookmarkStart w:id="8308" w:name="_Toc75816375"/>
      <w:bookmarkStart w:id="8309" w:name="_Toc76541533"/>
      <w:bookmarkStart w:id="8310" w:name="_Toc76542100"/>
      <w:bookmarkStart w:id="8311" w:name="_Toc82429990"/>
      <w:bookmarkStart w:id="8312" w:name="_Toc89940241"/>
      <w:bookmarkStart w:id="8313" w:name="_Toc98754567"/>
      <w:bookmarkStart w:id="8314" w:name="_Toc106178381"/>
      <w:bookmarkStart w:id="8315" w:name="_Toc114149099"/>
      <w:bookmarkStart w:id="8316" w:name="_Toc124151344"/>
      <w:bookmarkStart w:id="8317" w:name="_Toc130393884"/>
      <w:bookmarkStart w:id="8318" w:name="_Toc137562272"/>
      <w:bookmarkStart w:id="8319" w:name="_Toc138871414"/>
      <w:r w:rsidRPr="00120294">
        <w:rPr>
          <w:rFonts w:hint="eastAsia"/>
          <w:lang w:eastAsia="zh-CN"/>
        </w:rPr>
        <w:t>M</w:t>
      </w:r>
      <w:r w:rsidRPr="00120294">
        <w:rPr>
          <w:lang w:eastAsia="ja-JP"/>
        </w:rPr>
        <w:t>.3</w:t>
      </w:r>
      <w:r w:rsidRPr="00120294">
        <w:rPr>
          <w:lang w:eastAsia="ja-JP"/>
        </w:rPr>
        <w:tab/>
        <w:t>Pre-FFT minimization process</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585593DB" w14:textId="77777777" w:rsidR="00030402" w:rsidRPr="00120294" w:rsidRDefault="00030402" w:rsidP="00030402">
      <w:pPr>
        <w:spacing w:line="259" w:lineRule="auto"/>
        <w:rPr>
          <w:color w:val="000000"/>
          <w:lang w:eastAsia="ja-JP"/>
        </w:rPr>
      </w:pPr>
      <w:r w:rsidRPr="00120294">
        <w:rPr>
          <w:color w:val="000000"/>
          <w:lang w:eastAsia="ja-JP"/>
        </w:rPr>
        <w:t xml:space="preserve">Sample timing, carrier frequency i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varied in order to minimise the differenc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fter the amplitude ratio of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has been scaled. Best fit (minimum difference) is achieved when the RMS difference valu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n absolute minimum.</w:t>
      </w:r>
    </w:p>
    <w:p w14:paraId="661626ED" w14:textId="77777777" w:rsidR="00030402" w:rsidRPr="00120294" w:rsidRDefault="00030402" w:rsidP="00030402">
      <w:pPr>
        <w:spacing w:line="259" w:lineRule="auto"/>
        <w:rPr>
          <w:color w:val="000000"/>
          <w:lang w:eastAsia="ja-JP"/>
        </w:rPr>
      </w:pPr>
      <w:r w:rsidRPr="00120294">
        <w:rPr>
          <w:color w:val="000000"/>
          <w:lang w:eastAsia="ja-JP"/>
        </w:rPr>
        <w:t>The carrier frequency variation is the measurement result: carrier frequency error.</w:t>
      </w:r>
    </w:p>
    <w:p w14:paraId="7AE0414A" w14:textId="77777777" w:rsidR="00030402" w:rsidRPr="00120294" w:rsidRDefault="00030402" w:rsidP="00030402">
      <w:pPr>
        <w:spacing w:line="259" w:lineRule="auto"/>
        <w:rPr>
          <w:color w:val="000000"/>
          <w:lang w:eastAsia="ja-JP"/>
        </w:rPr>
      </w:pPr>
      <w:r w:rsidRPr="00120294">
        <w:rPr>
          <w:color w:val="000000"/>
          <w:lang w:eastAsia="ja-JP"/>
        </w:rPr>
        <w:t>From the acquired samples, one value of carrier frequency error can be derived.</w:t>
      </w:r>
    </w:p>
    <w:p w14:paraId="0835A301" w14:textId="32C59F4B"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1:</w:t>
      </w:r>
      <w:r w:rsidR="00030402" w:rsidRPr="00120294">
        <w:rPr>
          <w:rFonts w:eastAsia="MS Gothic"/>
          <w:color w:val="000000"/>
          <w:lang w:eastAsia="ja-JP"/>
        </w:rPr>
        <w:tab/>
      </w:r>
      <w:r w:rsidR="00030402" w:rsidRPr="00120294">
        <w:rPr>
          <w:color w:val="000000"/>
          <w:lang w:eastAsia="ja-JP"/>
        </w:rPr>
        <w:t xml:space="preserve">The minimisation process, to derive the RF error can be supported by post-FFT operations. However the minimisation process defined in the pre-FFT domain comprises all acquired samples (i.e. it does not exclude the samples </w:t>
      </w:r>
      <w:r w:rsidR="001F6DF4" w:rsidRPr="00120294">
        <w:rPr>
          <w:color w:val="000000"/>
          <w:lang w:eastAsia="ja-JP"/>
        </w:rPr>
        <w:t>in-between</w:t>
      </w:r>
      <w:r w:rsidR="00030402" w:rsidRPr="00120294">
        <w:rPr>
          <w:color w:val="000000"/>
          <w:lang w:eastAsia="ja-JP"/>
        </w:rPr>
        <w:t xml:space="preserve"> the FFT widths and it does not exclude the bandwidth outside the transmission bandwidth configuration).</w:t>
      </w:r>
    </w:p>
    <w:p w14:paraId="0CBB1F3B" w14:textId="68C1E6F1"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2:</w:t>
      </w:r>
      <w:r w:rsidR="00030402" w:rsidRPr="00120294">
        <w:rPr>
          <w:rFonts w:eastAsia="MS Gothic"/>
          <w:color w:val="000000"/>
          <w:lang w:eastAsia="ja-JP"/>
        </w:rPr>
        <w:tab/>
      </w:r>
      <w:r w:rsidR="00030402" w:rsidRPr="00120294">
        <w:rPr>
          <w:color w:val="000000"/>
          <w:lang w:eastAsia="ja-JP"/>
        </w:rPr>
        <w:t xml:space="preserve">The algorithm would allow to derive carrier frequency error and sample frequency error of the TX under test separately. However there are no requirements for sample </w:t>
      </w:r>
      <w:r w:rsidR="001F6DF4" w:rsidRPr="00120294">
        <w:rPr>
          <w:color w:val="000000"/>
          <w:lang w:eastAsia="ja-JP"/>
        </w:rPr>
        <w:t>frequency</w:t>
      </w:r>
      <w:r w:rsidR="00030402" w:rsidRPr="00120294">
        <w:rPr>
          <w:color w:val="000000"/>
          <w:lang w:eastAsia="ja-JP"/>
        </w:rPr>
        <w:t xml:space="preserve"> error. Hence the algorithm models the RF and the sample frequency commonly (not independently). It returns one error and does not </w:t>
      </w:r>
      <w:r w:rsidR="001F6DF4" w:rsidRPr="00120294">
        <w:rPr>
          <w:color w:val="000000"/>
          <w:lang w:eastAsia="ja-JP"/>
        </w:rPr>
        <w:t>distinguish</w:t>
      </w:r>
      <w:r w:rsidR="00030402" w:rsidRPr="00120294">
        <w:rPr>
          <w:color w:val="000000"/>
          <w:lang w:eastAsia="ja-JP"/>
        </w:rPr>
        <w:t xml:space="preserve"> between both.</w:t>
      </w:r>
    </w:p>
    <w:p w14:paraId="01A9C0F3" w14:textId="77777777" w:rsidR="00030402" w:rsidRPr="00120294" w:rsidRDefault="00030402" w:rsidP="00030402">
      <w:pPr>
        <w:spacing w:line="259" w:lineRule="auto"/>
        <w:rPr>
          <w:color w:val="000000"/>
          <w:lang w:eastAsia="ja-JP"/>
        </w:rPr>
      </w:pPr>
      <w:r w:rsidRPr="00120294">
        <w:rPr>
          <w:color w:val="000000"/>
          <w:lang w:eastAsia="ja-JP"/>
        </w:rPr>
        <w:t xml:space="preserve">After this process the samples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called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685BEBB0" w14:textId="77777777" w:rsidR="00030402" w:rsidRPr="00120294" w:rsidRDefault="00030402" w:rsidP="003C6004">
      <w:pPr>
        <w:pStyle w:val="Heading1"/>
        <w:rPr>
          <w:lang w:eastAsia="ja-JP"/>
        </w:rPr>
      </w:pPr>
      <w:bookmarkStart w:id="8320" w:name="_Toc75165519"/>
      <w:bookmarkStart w:id="8321" w:name="_Toc75334443"/>
      <w:bookmarkStart w:id="8322" w:name="_Toc75508637"/>
      <w:bookmarkStart w:id="8323" w:name="_Toc75816376"/>
      <w:bookmarkStart w:id="8324" w:name="_Toc76541534"/>
      <w:bookmarkStart w:id="8325" w:name="_Toc76542101"/>
      <w:bookmarkStart w:id="8326" w:name="_Toc82429991"/>
      <w:bookmarkStart w:id="8327" w:name="_Toc89940242"/>
      <w:bookmarkStart w:id="8328" w:name="_Toc98754568"/>
      <w:bookmarkStart w:id="8329" w:name="_Toc106178382"/>
      <w:bookmarkStart w:id="8330" w:name="_Toc114149100"/>
      <w:bookmarkStart w:id="8331" w:name="_Toc124151345"/>
      <w:bookmarkStart w:id="8332" w:name="_Toc130393885"/>
      <w:bookmarkStart w:id="8333" w:name="_Toc137562273"/>
      <w:bookmarkStart w:id="8334" w:name="_Toc138871415"/>
      <w:r w:rsidRPr="00120294">
        <w:rPr>
          <w:rFonts w:hint="eastAsia"/>
          <w:lang w:eastAsia="zh-CN"/>
        </w:rPr>
        <w:t>M</w:t>
      </w:r>
      <w:r w:rsidRPr="00120294">
        <w:rPr>
          <w:lang w:eastAsia="ja-JP"/>
        </w:rPr>
        <w:t>.4</w:t>
      </w:r>
      <w:r w:rsidRPr="00120294">
        <w:rPr>
          <w:lang w:eastAsia="ja-JP"/>
        </w:rPr>
        <w:tab/>
        <w:t>Timing of the FFT window</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296DAEB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FFT window length is </w:t>
      </w:r>
      <w:r w:rsidRPr="00120294">
        <w:rPr>
          <w:rFonts w:eastAsia="MS Gothic"/>
          <w:i/>
          <w:color w:val="000000"/>
          <w:lang w:eastAsia="ja-JP"/>
        </w:rPr>
        <w:t>FFT size</w:t>
      </w:r>
      <w:r w:rsidRPr="00120294">
        <w:rPr>
          <w:rFonts w:eastAsia="MS Gothic"/>
          <w:color w:val="000000"/>
          <w:lang w:eastAsia="ja-JP"/>
        </w:rPr>
        <w:t xml:space="preserve"> samples per OFDM symbol. For TDD, the number of FFTs performed is the number of </w:t>
      </w:r>
      <w:r w:rsidRPr="00120294">
        <w:rPr>
          <w:rFonts w:hint="eastAsia"/>
          <w:color w:val="000000"/>
          <w:lang w:eastAsia="zh-CN"/>
        </w:rPr>
        <w:t>uplink</w:t>
      </w:r>
      <w:r w:rsidRPr="00120294">
        <w:rPr>
          <w:rFonts w:eastAsia="MS Gothic"/>
          <w:color w:val="000000"/>
          <w:lang w:eastAsia="ja-JP"/>
        </w:rPr>
        <w:t xml:space="preserve"> symbols in the measurement interval.</w:t>
      </w:r>
    </w:p>
    <w:p w14:paraId="6FD52189"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The position in time for the FFT shall be determined.</w:t>
      </w:r>
    </w:p>
    <w:p w14:paraId="5E746A4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In an ideal signal, the FFT may start at any instant within the cyclic prefix without causing an error. The TX filter, however, reduces the window. The EVM requirements shall be met within a window </w:t>
      </w:r>
      <w:r w:rsidRPr="00120294">
        <w:rPr>
          <w:rFonts w:eastAsia="MS Gothic"/>
          <w:i/>
          <w:color w:val="000000"/>
          <w:lang w:eastAsia="ja-JP"/>
        </w:rPr>
        <w:t>W</w:t>
      </w:r>
      <w:r w:rsidRPr="00120294">
        <w:rPr>
          <w:rFonts w:eastAsia="MS Gothic"/>
          <w:color w:val="000000"/>
          <w:lang w:eastAsia="ja-JP"/>
        </w:rPr>
        <w:t xml:space="preserve"> &lt; CP. There are three different instants for FFT:</w:t>
      </w:r>
    </w:p>
    <w:p w14:paraId="331EC43F" w14:textId="77777777" w:rsidR="00030402" w:rsidRPr="00120294" w:rsidRDefault="00030402" w:rsidP="00B56291">
      <w:pPr>
        <w:pStyle w:val="B1"/>
        <w:rPr>
          <w:lang w:eastAsia="ja-JP"/>
        </w:rPr>
      </w:pPr>
      <w:r w:rsidRPr="00120294">
        <w:rPr>
          <w:rFonts w:eastAsia="MS Gothic"/>
          <w:color w:val="000000"/>
          <w:lang w:eastAsia="ja-JP"/>
        </w:rPr>
        <w:t>-</w:t>
      </w:r>
      <w:r w:rsidRPr="00120294">
        <w:rPr>
          <w:rFonts w:eastAsia="MS Gothic"/>
          <w:color w:val="000000"/>
          <w:lang w:eastAsia="ja-JP"/>
        </w:rPr>
        <w:tab/>
        <w:t xml:space="preserve">Centre of the reduced window, called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3E5B682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 and</w:t>
      </w:r>
    </w:p>
    <w:p w14:paraId="53B83E2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w:t>
      </w:r>
    </w:p>
    <w:p w14:paraId="5E35DDD2" w14:textId="2B315DC8" w:rsidR="00030402" w:rsidRPr="00120294" w:rsidRDefault="00030402" w:rsidP="00030402">
      <w:pPr>
        <w:spacing w:line="259" w:lineRule="auto"/>
        <w:rPr>
          <w:color w:val="000000"/>
          <w:lang w:eastAsia="ja-JP"/>
        </w:rPr>
      </w:pPr>
      <w:r w:rsidRPr="00120294">
        <w:rPr>
          <w:rFonts w:eastAsia="MS Gothic"/>
          <w:color w:val="000000"/>
          <w:lang w:eastAsia="ja-JP"/>
        </w:rPr>
        <w:t>The value of EVM window length</w:t>
      </w:r>
      <w:r w:rsidRPr="00120294">
        <w:rPr>
          <w:rFonts w:eastAsia="MS Gothic"/>
          <w:i/>
          <w:color w:val="000000"/>
          <w:lang w:eastAsia="ja-JP"/>
        </w:rPr>
        <w:t xml:space="preserve"> W</w:t>
      </w:r>
      <w:r w:rsidRPr="00120294">
        <w:rPr>
          <w:rFonts w:eastAsia="MS Gothic"/>
          <w:color w:val="000000"/>
          <w:lang w:eastAsia="ja-JP"/>
        </w:rPr>
        <w:t xml:space="preserve"> is obtained from the </w:t>
      </w:r>
      <w:r w:rsidRPr="00120294">
        <w:rPr>
          <w:color w:val="000000"/>
          <w:lang w:eastAsia="ja-JP"/>
        </w:rPr>
        <w:t>transmission bandwidth and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w:t>
      </w:r>
    </w:p>
    <w:p w14:paraId="538BB83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w:t>
      </w:r>
      <w:r w:rsidRPr="00120294">
        <w:rPr>
          <w:rFonts w:hint="eastAsia"/>
          <w:color w:val="000000"/>
          <w:lang w:eastAsia="zh-CN"/>
        </w:rPr>
        <w:t>IAB-MT</w:t>
      </w:r>
      <w:r w:rsidRPr="00120294">
        <w:rPr>
          <w:rFonts w:eastAsia="MS Gothic"/>
          <w:color w:val="000000"/>
          <w:lang w:eastAsia="ja-JP"/>
        </w:rPr>
        <w:t xml:space="preserve"> shall transmit a signal according to the test models intended for EVM. The demodulation reference signal of the second ideal signal shall be used to find the centre of the FFT window.</w:t>
      </w:r>
    </w:p>
    <w:p w14:paraId="3226607C"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measured signal is determined in the pre FFT domain as follows, using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0550345D"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The measured signal is delay spread by the TX filter. Hence the distinct borders between the OFDM symbols and between data and CP are also spread and the timing is not obvious.</w:t>
      </w:r>
    </w:p>
    <w:p w14:paraId="70F599EA"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120294">
        <w:rPr>
          <w:color w:val="000000"/>
          <w:lang w:eastAsia="ja-JP"/>
        </w:rPr>
        <w:tab/>
        <w:t xml:space="preserve">I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the timing is known.</w:t>
      </w:r>
    </w:p>
    <w:p w14:paraId="191EA6D0" w14:textId="77777777" w:rsidR="00030402" w:rsidRPr="00120294" w:rsidRDefault="00030402" w:rsidP="00030402">
      <w:pPr>
        <w:spacing w:line="259" w:lineRule="auto"/>
        <w:ind w:left="568" w:hanging="284"/>
        <w:rPr>
          <w:color w:val="000000"/>
          <w:lang w:eastAsia="ja-JP"/>
        </w:rPr>
      </w:pPr>
      <w:r w:rsidRPr="00120294">
        <w:rPr>
          <w:color w:val="000000"/>
          <w:lang w:eastAsia="ja-JP"/>
        </w:rPr>
        <w:tab/>
        <w:t xml:space="preserve">Correlation between bullet (1) and (2) will result in a correlation peak. The meaning of the correlation peak is approximately the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of the TX filter.</w:t>
      </w:r>
    </w:p>
    <w:p w14:paraId="47F23654"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meaning of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assumes that the autocorrelation of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 Dirac peak and that the correlation betwee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the data in the measured signal is 0. The correlation peak, (the highest, or in case of more than one highest, the earliest) indicates the timing in the measured signal.</w:t>
      </w:r>
    </w:p>
    <w:p w14:paraId="321B1A45" w14:textId="77777777" w:rsidR="00030402" w:rsidRPr="00120294" w:rsidRDefault="00030402" w:rsidP="00D8178E">
      <w:pPr>
        <w:rPr>
          <w:lang w:eastAsia="ja-JP"/>
        </w:rPr>
      </w:pPr>
      <w:r w:rsidRPr="00120294">
        <w:rPr>
          <w:lang w:eastAsia="ja-JP"/>
        </w:rPr>
        <w:t xml:space="preserve">The number of samples, used for FFT is reduced compared to </w:t>
      </w:r>
      <m:oMath>
        <m:sSup>
          <m:sSupPr>
            <m:ctrlPr>
              <w:rPr>
                <w:rFonts w:ascii="Cambria Math" w:hAnsi="Cambria Math"/>
                <w:i/>
                <w:lang w:eastAsia="ja-JP"/>
              </w:rPr>
            </m:ctrlPr>
          </m:sSupPr>
          <m:e>
            <m:r>
              <w:rPr>
                <w:rFonts w:ascii="Cambria Math" w:hAnsi="Cambria Math"/>
                <w:lang w:eastAsia="ja-JP"/>
              </w:rPr>
              <m:t>z</m:t>
            </m:r>
          </m:e>
          <m:sup>
            <m:r>
              <w:rPr>
                <w:rFonts w:ascii="Cambria Math" w:hAnsi="Cambria Math"/>
                <w:lang w:eastAsia="ja-JP"/>
              </w:rPr>
              <m:t>0</m:t>
            </m:r>
          </m:sup>
        </m:sSup>
        <m:d>
          <m:dPr>
            <m:ctrlPr>
              <w:rPr>
                <w:rFonts w:ascii="Cambria Math" w:hAnsi="Cambria Math"/>
                <w:i/>
                <w:lang w:eastAsia="ja-JP"/>
              </w:rPr>
            </m:ctrlPr>
          </m:dPr>
          <m:e>
            <m:r>
              <w:rPr>
                <w:rFonts w:ascii="Cambria Math" w:hAnsi="Cambria Math"/>
                <w:lang w:eastAsia="ja-JP"/>
              </w:rPr>
              <m:t>υ</m:t>
            </m:r>
          </m:e>
        </m:d>
      </m:oMath>
      <w:r w:rsidRPr="00120294">
        <w:rPr>
          <w:lang w:eastAsia="ja-JP"/>
        </w:rPr>
        <w:t xml:space="preserve">. This subset of samples is called </w:t>
      </w:r>
      <m:oMath>
        <m:r>
          <w:rPr>
            <w:rFonts w:ascii="Cambria Math" w:hAnsi="Cambria Math"/>
            <w:lang w:eastAsia="ja-JP"/>
          </w:rPr>
          <m:t>z'</m:t>
        </m:r>
        <m:d>
          <m:dPr>
            <m:ctrlPr>
              <w:rPr>
                <w:rFonts w:ascii="Cambria Math" w:hAnsi="Cambria Math"/>
                <w:i/>
                <w:lang w:eastAsia="ja-JP"/>
              </w:rPr>
            </m:ctrlPr>
          </m:dPr>
          <m:e>
            <m:r>
              <w:rPr>
                <w:rFonts w:ascii="Cambria Math" w:hAnsi="Cambria Math"/>
                <w:lang w:eastAsia="ja-JP"/>
              </w:rPr>
              <m:t>υ</m:t>
            </m:r>
          </m:e>
        </m:d>
      </m:oMath>
      <w:r w:rsidRPr="00120294">
        <w:rPr>
          <w:lang w:eastAsia="ja-JP"/>
        </w:rPr>
        <w:t>.</w:t>
      </w:r>
    </w:p>
    <w:p w14:paraId="54CB962B" w14:textId="77777777" w:rsidR="00030402" w:rsidRPr="00120294" w:rsidRDefault="00030402" w:rsidP="00030402">
      <w:pPr>
        <w:spacing w:line="259" w:lineRule="auto"/>
        <w:rPr>
          <w:color w:val="000000"/>
          <w:lang w:eastAsia="ja-JP"/>
        </w:rPr>
      </w:pPr>
      <w:r w:rsidRPr="00120294">
        <w:rPr>
          <w:color w:val="000000"/>
          <w:lang w:eastAsia="ja-JP"/>
        </w:rPr>
        <w:t>From the acquired samples one timing can be derived.</w:t>
      </w:r>
    </w:p>
    <w:p w14:paraId="214CC5F1"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centre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s determined according to the cyclic prefix length of the OFDM symbols. For normal CP, there are two values for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n a 1 ms period:</w:t>
      </w:r>
    </w:p>
    <w:p w14:paraId="19526B9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length of cyclic prefix / 2,</w:t>
      </w:r>
    </w:p>
    <w:p w14:paraId="09F767AA"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w:t>
      </w:r>
      <w:r w:rsidRPr="00120294">
        <w:rPr>
          <w:rFonts w:eastAsia="Yu Gothic UI"/>
          <w:color w:val="000000"/>
          <w:lang w:eastAsia="ja-JP"/>
        </w:rPr>
        <w:t>Longer CP length</w:t>
      </w:r>
      <w:r w:rsidRPr="00120294">
        <w:rPr>
          <w:color w:val="000000"/>
          <w:lang w:eastAsia="ja-JP"/>
        </w:rPr>
        <w:t xml:space="preserve"> - length of cyclic prefix / 2,</w:t>
      </w:r>
    </w:p>
    <w:p w14:paraId="7350A15F" w14:textId="1FE78B64" w:rsidR="00030402" w:rsidRPr="00120294" w:rsidRDefault="00030402" w:rsidP="00030402">
      <w:pPr>
        <w:spacing w:line="259" w:lineRule="auto"/>
        <w:rPr>
          <w:color w:val="000000"/>
          <w:lang w:eastAsia="ja-JP"/>
        </w:rPr>
      </w:pPr>
      <w:r w:rsidRPr="00120294">
        <w:rPr>
          <w:color w:val="000000"/>
          <w:lang w:eastAsia="ja-JP"/>
        </w:rPr>
        <w:t>Where the length of cyclic prefix is obtained from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 and the longer CP length is obtained from table </w:t>
      </w:r>
      <w:r w:rsidRPr="00120294">
        <w:rPr>
          <w:rFonts w:hint="eastAsia"/>
          <w:color w:val="000000"/>
          <w:lang w:eastAsia="zh-CN"/>
        </w:rPr>
        <w:t>M</w:t>
      </w:r>
      <w:r w:rsidRPr="00120294">
        <w:rPr>
          <w:color w:val="000000"/>
          <w:lang w:eastAsia="ja-JP"/>
        </w:rPr>
        <w:t>.2.4-1.</w:t>
      </w:r>
    </w:p>
    <w:p w14:paraId="774BB7B0" w14:textId="77777777" w:rsidR="00030402" w:rsidRPr="00120294" w:rsidRDefault="00030402" w:rsidP="00030402">
      <w:pPr>
        <w:spacing w:line="259" w:lineRule="auto"/>
        <w:rPr>
          <w:color w:val="000000"/>
          <w:lang w:eastAsia="ja-JP"/>
        </w:rPr>
      </w:pPr>
      <w:r w:rsidRPr="00120294">
        <w:rPr>
          <w:color w:val="000000"/>
          <w:lang w:eastAsia="ja-JP"/>
        </w:rPr>
        <w:t>As per the example values.</w:t>
      </w:r>
    </w:p>
    <w:p w14:paraId="2ED2D6A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144</m:t>
        </m:r>
      </m:oMath>
      <w:r w:rsidRPr="00120294">
        <w:rPr>
          <w:color w:val="000000"/>
          <w:lang w:eastAsia="ja-JP"/>
        </w:rPr>
        <w:t xml:space="preserve"> within the CP of length 288 for most OFDM symbols in 1 ms,</w:t>
      </w:r>
    </w:p>
    <w:p w14:paraId="69814D95" w14:textId="77777777" w:rsidR="00030402" w:rsidRPr="00120294" w:rsidRDefault="00030402" w:rsidP="00B56291">
      <w:pPr>
        <w:pStyle w:val="B1"/>
        <w:rPr>
          <w:rFonts w:eastAsia="MS Gothic"/>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400</m:t>
        </m:r>
      </m:oMath>
      <w:r w:rsidRPr="00120294">
        <w:rPr>
          <w:color w:val="000000"/>
          <w:lang w:eastAsia="ja-JP"/>
        </w:rPr>
        <w:t xml:space="preserve"> (= 544 – 144) within the CP of length 544 for OFDM symbol 0 of slot 0 and slot 4.</w:t>
      </w:r>
    </w:p>
    <w:p w14:paraId="208A3E93" w14:textId="77777777" w:rsidR="00030402" w:rsidRPr="00120294" w:rsidRDefault="00030402" w:rsidP="003C6004">
      <w:pPr>
        <w:pStyle w:val="Heading1"/>
        <w:rPr>
          <w:lang w:eastAsia="ja-JP"/>
        </w:rPr>
      </w:pPr>
      <w:bookmarkStart w:id="8335" w:name="_Toc75165520"/>
      <w:bookmarkStart w:id="8336" w:name="_Toc75334444"/>
      <w:bookmarkStart w:id="8337" w:name="_Toc75508638"/>
      <w:bookmarkStart w:id="8338" w:name="_Toc75816377"/>
      <w:bookmarkStart w:id="8339" w:name="_Toc76541535"/>
      <w:bookmarkStart w:id="8340" w:name="_Toc76542102"/>
      <w:bookmarkStart w:id="8341" w:name="_Toc82429992"/>
      <w:bookmarkStart w:id="8342" w:name="_Toc89940243"/>
      <w:bookmarkStart w:id="8343" w:name="_Toc98754569"/>
      <w:bookmarkStart w:id="8344" w:name="_Toc106178383"/>
      <w:bookmarkStart w:id="8345" w:name="_Toc114149101"/>
      <w:bookmarkStart w:id="8346" w:name="_Toc124151346"/>
      <w:bookmarkStart w:id="8347" w:name="_Toc130393886"/>
      <w:bookmarkStart w:id="8348" w:name="_Toc137562274"/>
      <w:bookmarkStart w:id="8349" w:name="_Toc138871416"/>
      <w:r w:rsidRPr="00120294">
        <w:rPr>
          <w:rFonts w:hint="eastAsia"/>
          <w:lang w:eastAsia="zh-CN"/>
        </w:rPr>
        <w:t>M</w:t>
      </w:r>
      <w:r w:rsidRPr="00120294">
        <w:rPr>
          <w:lang w:eastAsia="ja-JP"/>
        </w:rPr>
        <w:t>.5</w:t>
      </w:r>
      <w:r w:rsidRPr="00120294">
        <w:rPr>
          <w:lang w:eastAsia="ja-JP"/>
        </w:rPr>
        <w:tab/>
        <w:t>Resource element TX power</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728F4106"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Perform FFT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ja-JP"/>
        </w:rPr>
        <w:t xml:space="preserve"> with the FFT window timing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7CBE8926" w14:textId="77777777" w:rsidR="00030402" w:rsidRPr="00120294" w:rsidRDefault="00030402" w:rsidP="00030402">
      <w:pPr>
        <w:spacing w:line="259" w:lineRule="auto"/>
        <w:rPr>
          <w:color w:val="000000"/>
          <w:lang w:eastAsia="ja-JP"/>
        </w:rPr>
      </w:pPr>
      <w:r w:rsidRPr="00120294">
        <w:rPr>
          <w:color w:val="000000"/>
          <w:lang w:eastAsia="ja-JP"/>
        </w:rPr>
        <w:t xml:space="preserve">The result is called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The RE TX (RETP) power is then defined as:</w:t>
      </w:r>
    </w:p>
    <w:p w14:paraId="34A06E51" w14:textId="77777777" w:rsidR="00030402" w:rsidRPr="00120294" w:rsidRDefault="00030402" w:rsidP="00030402">
      <w:pPr>
        <w:spacing w:line="259" w:lineRule="auto"/>
        <w:rPr>
          <w:color w:val="000000"/>
          <w:lang w:eastAsia="ja-JP"/>
        </w:rPr>
      </w:pPr>
      <m:oMathPara>
        <m:oMath>
          <m:r>
            <w:rPr>
              <w:rFonts w:ascii="Cambria Math" w:eastAsia="MS Gothic" w:hAnsi="Cambria Math"/>
              <w:color w:val="000000"/>
              <w:lang w:eastAsia="ja-JP"/>
            </w:rPr>
            <m:t>RETP</m:t>
          </m:r>
          <m:r>
            <m:rPr>
              <m:sty m:val="p"/>
            </m:rPr>
            <w:rPr>
              <w:rFonts w:ascii="Cambria Math" w:eastAsia="MS Gothic" w:hAnsi="Cambria Math"/>
              <w:color w:val="000000"/>
              <w:lang w:eastAsia="ja-JP"/>
            </w:rPr>
            <m:t>=</m:t>
          </m:r>
          <m:sSup>
            <m:sSupPr>
              <m:ctrlPr>
                <w:rPr>
                  <w:rFonts w:ascii="Cambria Math" w:eastAsia="MS Gothic" w:hAnsi="Cambria Math"/>
                  <w:color w:val="000000"/>
                  <w:lang w:eastAsia="ja-JP"/>
                </w:rPr>
              </m:ctrlPr>
            </m:sSupPr>
            <m:e>
              <m:d>
                <m:dPr>
                  <m:begChr m:val="|"/>
                  <m:endChr m:val="|"/>
                  <m:ctrlPr>
                    <w:rPr>
                      <w:rFonts w:ascii="Cambria Math" w:eastAsia="MS Gothic" w:hAnsi="Cambria Math"/>
                      <w:color w:val="000000"/>
                      <w:lang w:eastAsia="ja-JP"/>
                    </w:rPr>
                  </m:ctrlPr>
                </m:dPr>
                <m:e>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e>
              </m:d>
            </m:e>
            <m:sup>
              <m:r>
                <m:rPr>
                  <m:sty m:val="p"/>
                </m:rPr>
                <w:rPr>
                  <w:rFonts w:ascii="Cambria Math" w:eastAsia="MS Gothic" w:hAnsi="Cambria Math"/>
                  <w:color w:val="000000"/>
                  <w:lang w:eastAsia="ja-JP"/>
                </w:rPr>
                <m:t>2</m:t>
              </m:r>
            </m:sup>
          </m:sSup>
          <m:r>
            <m:rPr>
              <m:sty m:val="p"/>
            </m:rPr>
            <w:rPr>
              <w:rFonts w:ascii="Cambria Math" w:eastAsia="MS Gothic" w:hAnsi="Cambria Math"/>
              <w:color w:val="000000"/>
              <w:lang w:eastAsia="ja-JP"/>
            </w:rPr>
            <m:t>SCS</m:t>
          </m:r>
        </m:oMath>
      </m:oMathPara>
    </w:p>
    <w:p w14:paraId="09B4E87B" w14:textId="77777777" w:rsidR="00030402" w:rsidRPr="00120294" w:rsidRDefault="00030402" w:rsidP="00030402">
      <w:pPr>
        <w:spacing w:line="259" w:lineRule="auto"/>
        <w:rPr>
          <w:color w:val="000000"/>
          <w:lang w:eastAsia="ja-JP"/>
        </w:rPr>
      </w:pPr>
      <w:r w:rsidRPr="00120294">
        <w:rPr>
          <w:color w:val="000000"/>
          <w:lang w:eastAsia="ja-JP"/>
        </w:rPr>
        <w:t>where SCS is the subcarrier spacing in Hz.</w:t>
      </w:r>
    </w:p>
    <w:p w14:paraId="7C475BFF"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From RETP, the OFDM symbol TX power (OSTP) is derived as follows:</w:t>
      </w:r>
    </w:p>
    <w:p w14:paraId="58A13102" w14:textId="77777777" w:rsidR="00030402" w:rsidRPr="00120294" w:rsidRDefault="00030402" w:rsidP="00030402">
      <w:pPr>
        <w:spacing w:line="259" w:lineRule="auto"/>
        <w:rPr>
          <w:color w:val="000000"/>
          <w:lang w:eastAsia="ja-JP"/>
        </w:rPr>
      </w:pPr>
      <m:oMathPara>
        <m:oMath>
          <m:r>
            <w:rPr>
              <w:rFonts w:ascii="Cambria Math" w:hAnsi="Cambria Math"/>
              <w:color w:val="000000"/>
              <w:lang w:eastAsia="ja-JP"/>
            </w:rPr>
            <m:t>OSTP</m:t>
          </m:r>
          <m:r>
            <m:rPr>
              <m:sty m:val="p"/>
            </m:rPr>
            <w:rPr>
              <w:rFonts w:ascii="Cambria Math" w:hAnsi="Cambria Math"/>
              <w:color w:val="000000"/>
              <w:lang w:eastAsia="ja-JP"/>
            </w:rPr>
            <m:t>=</m:t>
          </m:r>
          <m:f>
            <m:fPr>
              <m:ctrlPr>
                <w:rPr>
                  <w:rFonts w:ascii="Cambria Math" w:hAnsi="Cambria Math"/>
                  <w:color w:val="000000"/>
                  <w:lang w:eastAsia="ja-JP"/>
                </w:rPr>
              </m:ctrlPr>
            </m:fPr>
            <m:num>
              <m:r>
                <m:rPr>
                  <m:sty m:val="p"/>
                </m:rPr>
                <w:rPr>
                  <w:rFonts w:ascii="Cambria Math" w:hAnsi="Cambria Math"/>
                  <w:color w:val="000000"/>
                  <w:lang w:eastAsia="ja-JP"/>
                </w:rPr>
                <m:t>1</m:t>
              </m:r>
            </m:num>
            <m:den>
              <m:sSub>
                <m:sSubPr>
                  <m:ctrlPr>
                    <w:rPr>
                      <w:rFonts w:ascii="Cambria Math" w:hAnsi="Cambria Math"/>
                      <w:color w:val="000000"/>
                      <w:lang w:eastAsia="ja-JP"/>
                    </w:rPr>
                  </m:ctrlPr>
                </m:sSubPr>
                <m:e>
                  <m:r>
                    <w:rPr>
                      <w:rFonts w:ascii="Cambria Math" w:hAnsi="Cambria Math"/>
                      <w:color w:val="000000"/>
                      <w:lang w:eastAsia="ja-JP"/>
                    </w:rPr>
                    <m:t>N</m:t>
                  </m:r>
                </m:e>
                <m:sub>
                  <m:r>
                    <w:rPr>
                      <w:rFonts w:ascii="Cambria Math" w:hAnsi="Cambria Math"/>
                      <w:color w:val="000000"/>
                      <w:lang w:eastAsia="ja-JP"/>
                    </w:rPr>
                    <m:t>sym</m:t>
                  </m:r>
                </m:sub>
              </m:sSub>
            </m:den>
          </m:f>
          <m:nary>
            <m:naryPr>
              <m:chr m:val="∑"/>
              <m:limLoc m:val="undOvr"/>
              <m:subHide m:val="1"/>
              <m:supHide m:val="1"/>
              <m:ctrlPr>
                <w:rPr>
                  <w:rFonts w:ascii="Cambria Math" w:hAnsi="Cambria Math"/>
                  <w:color w:val="000000"/>
                  <w:lang w:eastAsia="ja-JP"/>
                </w:rPr>
              </m:ctrlPr>
            </m:naryPr>
            <m:sub/>
            <m:sup/>
            <m:e>
              <m:r>
                <w:rPr>
                  <w:rFonts w:ascii="Cambria Math" w:hAnsi="Cambria Math"/>
                  <w:color w:val="000000"/>
                  <w:lang w:eastAsia="ja-JP"/>
                </w:rPr>
                <m:t>RETP</m:t>
              </m:r>
            </m:e>
          </m:nary>
        </m:oMath>
      </m:oMathPara>
    </w:p>
    <w:p w14:paraId="3AE1FECE"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Where the summation accumulates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sSubSup>
          <m:sSubSupPr>
            <m:ctrlPr>
              <w:rPr>
                <w:rFonts w:ascii="Cambria Math" w:eastAsia="MS Gothic" w:hAnsi="Cambria Math"/>
                <w:i/>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oMath>
      <w:r w:rsidRPr="00120294">
        <w:rPr>
          <w:rFonts w:eastAsia="MS Gothic"/>
          <w:color w:val="000000"/>
          <w:lang w:eastAsia="ja-JP"/>
        </w:rPr>
        <w:t xml:space="preserve"> values of all </w:t>
      </w:r>
      <w:r w:rsidRPr="00120294">
        <w:rPr>
          <w:i/>
          <w:color w:val="000000"/>
          <w:lang w:eastAsia="ja-JP"/>
        </w:rPr>
        <w:t>N</w:t>
      </w:r>
      <w:r w:rsidRPr="00120294">
        <w:rPr>
          <w:i/>
          <w:color w:val="000000"/>
          <w:vertAlign w:val="subscript"/>
          <w:lang w:eastAsia="ja-JP"/>
        </w:rPr>
        <w:t>sym</w:t>
      </w:r>
      <w:r w:rsidRPr="00120294">
        <w:rPr>
          <w:rFonts w:eastAsia="MS Gothic"/>
          <w:color w:val="000000"/>
          <w:lang w:eastAsia="ja-JP"/>
        </w:rPr>
        <w:t xml:space="preserve"> OFDM symbols that carry P</w:t>
      </w:r>
      <w:r w:rsidRPr="00120294">
        <w:rPr>
          <w:rFonts w:hint="eastAsia"/>
          <w:color w:val="000000"/>
          <w:lang w:eastAsia="zh-CN"/>
        </w:rPr>
        <w:t>U</w:t>
      </w:r>
      <w:r w:rsidRPr="00120294">
        <w:rPr>
          <w:rFonts w:eastAsia="MS Gothic"/>
          <w:color w:val="000000"/>
          <w:lang w:eastAsia="ja-JP"/>
        </w:rPr>
        <w:t>SCH and not containing P</w:t>
      </w:r>
      <w:r w:rsidRPr="00120294">
        <w:rPr>
          <w:rFonts w:hint="eastAsia"/>
          <w:color w:val="000000"/>
          <w:lang w:eastAsia="zh-CN"/>
        </w:rPr>
        <w:t>U</w:t>
      </w:r>
      <w:r w:rsidRPr="00120294">
        <w:rPr>
          <w:rFonts w:eastAsia="MS Gothic"/>
          <w:color w:val="000000"/>
          <w:lang w:eastAsia="ja-JP"/>
        </w:rPr>
        <w:t xml:space="preserve">CCH, </w:t>
      </w:r>
      <w:r w:rsidRPr="00120294">
        <w:rPr>
          <w:rFonts w:hint="eastAsia"/>
          <w:color w:val="000000"/>
          <w:lang w:eastAsia="zh-CN"/>
        </w:rPr>
        <w:t>S</w:t>
      </w:r>
      <w:r w:rsidRPr="00120294">
        <w:rPr>
          <w:rFonts w:eastAsia="MS Gothic"/>
          <w:color w:val="000000"/>
          <w:lang w:eastAsia="ja-JP"/>
        </w:rPr>
        <w:t xml:space="preserve">RS or </w:t>
      </w:r>
      <w:r w:rsidRPr="00120294">
        <w:rPr>
          <w:rFonts w:hint="eastAsia"/>
          <w:color w:val="000000"/>
          <w:lang w:eastAsia="zh-CN"/>
        </w:rPr>
        <w:t>PRACH</w:t>
      </w:r>
      <w:r w:rsidRPr="00120294">
        <w:rPr>
          <w:rFonts w:eastAsia="MS Gothic"/>
          <w:color w:val="000000"/>
          <w:lang w:eastAsia="ja-JP"/>
        </w:rPr>
        <w:t xml:space="preserve"> within a slot.</w:t>
      </w:r>
    </w:p>
    <w:p w14:paraId="0AF8FFF4" w14:textId="77777777" w:rsidR="00030402" w:rsidRPr="00120294" w:rsidRDefault="00030402" w:rsidP="00030402">
      <w:pPr>
        <w:spacing w:line="259" w:lineRule="auto"/>
        <w:rPr>
          <w:rFonts w:eastAsia="MS Gothic"/>
          <w:color w:val="000000"/>
          <w:lang w:eastAsia="ja-JP"/>
        </w:rPr>
      </w:pPr>
      <m:oMath>
        <m:r>
          <m:rPr>
            <m:sty m:val="p"/>
          </m:rPr>
          <w:rPr>
            <w:rFonts w:ascii="Cambria Math" w:eastAsia="MS Gothic" w:hAnsi="Cambria Math"/>
            <w:color w:val="000000"/>
            <w:lang w:eastAsia="ja-JP"/>
          </w:rPr>
          <m:t xml:space="preserve"> </m:t>
        </m:r>
        <m:sSubSup>
          <m:sSubSupPr>
            <m:ctrlPr>
              <w:rPr>
                <w:rFonts w:ascii="Cambria Math" w:eastAsia="MS Gothic" w:hAnsi="Cambria Math"/>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r>
          <m:rPr>
            <m:sty m:val="p"/>
          </m:rPr>
          <w:rPr>
            <w:rFonts w:ascii="Cambria Math" w:eastAsia="MS Gothic" w:hAnsi="Cambria Math"/>
            <w:color w:val="000000"/>
            <w:lang w:eastAsia="ja-JP"/>
          </w:rPr>
          <m:t>=12</m:t>
        </m:r>
      </m:oMath>
      <w:r w:rsidRPr="00120294">
        <w:rPr>
          <w:rFonts w:eastAsia="MS Gothic"/>
          <w:color w:val="000000"/>
          <w:lang w:eastAsia="ja-JP"/>
        </w:rPr>
        <w:t>.</w:t>
      </w:r>
    </w:p>
    <w:p w14:paraId="0D7FE25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For TD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rFonts w:eastAsia="MS Gothic"/>
          <w:color w:val="000000"/>
          <w:lang w:eastAsia="ja-JP"/>
        </w:rPr>
        <w:t xml:space="preserve"> is the number of slots with downlink symbols in a 10 ms measurement interval and is computed according to the values in table 4.9.2.2-1.</w:t>
      </w:r>
    </w:p>
    <w:p w14:paraId="7E1A43D8"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the example used in the annex,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r>
          <w:rPr>
            <w:rFonts w:ascii="Cambria Math" w:eastAsia="MS Gothic" w:hAnsi="Cambria Math"/>
            <w:color w:val="000000"/>
            <w:lang w:eastAsia="ja-JP"/>
          </w:rPr>
          <m:t>=64</m:t>
        </m:r>
      </m:oMath>
      <w:r w:rsidRPr="00120294">
        <w:rPr>
          <w:rFonts w:eastAsia="MS Gothic"/>
          <w:color w:val="000000"/>
          <w:lang w:eastAsia="ja-JP"/>
        </w:rPr>
        <w:t xml:space="preserve"> an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r>
          <w:rPr>
            <w:rFonts w:ascii="Cambria Math" w:eastAsia="MS Gothic" w:hAnsi="Cambria Math"/>
            <w:color w:val="000000"/>
            <w:lang w:eastAsia="ja-JP"/>
          </w:rPr>
          <m:t>=264</m:t>
        </m:r>
      </m:oMath>
      <w:r w:rsidRPr="00120294">
        <w:rPr>
          <w:rFonts w:eastAsia="MS Gothic"/>
          <w:color w:val="000000"/>
          <w:lang w:eastAsia="ja-JP"/>
        </w:rPr>
        <w:t>.</w:t>
      </w:r>
    </w:p>
    <w:p w14:paraId="50A9B06D" w14:textId="77777777" w:rsidR="00030402" w:rsidRPr="00120294" w:rsidRDefault="00030402" w:rsidP="003C6004">
      <w:pPr>
        <w:pStyle w:val="Heading1"/>
        <w:rPr>
          <w:lang w:eastAsia="ja-JP"/>
        </w:rPr>
      </w:pPr>
      <w:bookmarkStart w:id="8350" w:name="_Toc75165521"/>
      <w:bookmarkStart w:id="8351" w:name="_Toc75334445"/>
      <w:bookmarkStart w:id="8352" w:name="_Toc75508639"/>
      <w:bookmarkStart w:id="8353" w:name="_Toc75816378"/>
      <w:bookmarkStart w:id="8354" w:name="_Toc76541536"/>
      <w:bookmarkStart w:id="8355" w:name="_Toc76542103"/>
      <w:bookmarkStart w:id="8356" w:name="_Toc82429993"/>
      <w:bookmarkStart w:id="8357" w:name="_Toc89940244"/>
      <w:bookmarkStart w:id="8358" w:name="_Toc98754570"/>
      <w:bookmarkStart w:id="8359" w:name="_Toc106178384"/>
      <w:bookmarkStart w:id="8360" w:name="_Toc114149102"/>
      <w:bookmarkStart w:id="8361" w:name="_Toc124151347"/>
      <w:bookmarkStart w:id="8362" w:name="_Toc130393887"/>
      <w:bookmarkStart w:id="8363" w:name="_Toc137562275"/>
      <w:bookmarkStart w:id="8364" w:name="_Toc138871417"/>
      <w:r w:rsidRPr="00120294">
        <w:rPr>
          <w:rFonts w:hint="eastAsia"/>
          <w:lang w:eastAsia="zh-CN"/>
        </w:rPr>
        <w:t>M</w:t>
      </w:r>
      <w:r w:rsidRPr="00120294">
        <w:rPr>
          <w:lang w:eastAsia="ja-JP"/>
        </w:rPr>
        <w:t>.6</w:t>
      </w:r>
      <w:r w:rsidRPr="00120294">
        <w:rPr>
          <w:lang w:eastAsia="ja-JP"/>
        </w:rPr>
        <w:tab/>
        <w:t>Post-FFT equalisation</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18E22249" w14:textId="77777777" w:rsidR="00030402" w:rsidRPr="00120294" w:rsidRDefault="00030402" w:rsidP="00030402">
      <w:pPr>
        <w:spacing w:line="259" w:lineRule="auto"/>
        <w:rPr>
          <w:color w:val="000000"/>
          <w:lang w:eastAsia="ko-KR"/>
        </w:rPr>
      </w:pPr>
      <w:r w:rsidRPr="00120294">
        <w:rPr>
          <w:color w:val="000000"/>
          <w:lang w:eastAsia="ko-KR"/>
        </w:rPr>
        <w:t xml:space="preserve">Perform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w:t>
      </w:r>
      <w:r w:rsidRPr="00120294">
        <w:rPr>
          <w:rFonts w:eastAsia="MS Gothic"/>
          <w:color w:val="000000"/>
          <w:lang w:eastAsia="ja-JP"/>
        </w:rPr>
        <w:t xml:space="preserve">FFTs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rFonts w:eastAsia="MS Gothic"/>
          <w:color w:val="000000"/>
          <w:lang w:eastAsia="ja-JP"/>
        </w:rPr>
        <w:t>,</w:t>
      </w:r>
      <w:r w:rsidRPr="00120294">
        <w:rPr>
          <w:color w:val="000000"/>
          <w:lang w:eastAsia="ko-KR"/>
        </w:rPr>
        <w:t xml:space="preserve"> one for each OFDM symbol within 10 ms measurement interval with the FFT window timing to produce an array of samples,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in the time axis </w:t>
      </w:r>
      <w:r w:rsidRPr="00120294">
        <w:rPr>
          <w:i/>
          <w:color w:val="000000"/>
          <w:lang w:eastAsia="ko-KR"/>
        </w:rPr>
        <w:t>t</w:t>
      </w:r>
      <w:r w:rsidRPr="00120294">
        <w:rPr>
          <w:color w:val="000000"/>
          <w:lang w:eastAsia="ko-KR"/>
        </w:rPr>
        <w:t xml:space="preserve"> by </w:t>
      </w:r>
      <w:r w:rsidRPr="00120294">
        <w:rPr>
          <w:i/>
          <w:color w:val="000000"/>
          <w:lang w:eastAsia="ko-KR"/>
        </w:rPr>
        <w:t>FFT size</w:t>
      </w:r>
      <w:r w:rsidRPr="00120294">
        <w:rPr>
          <w:color w:val="000000"/>
          <w:lang w:eastAsia="ko-KR"/>
        </w:rPr>
        <w:t xml:space="preserve"> in the frequency axis </w:t>
      </w:r>
      <w:r w:rsidRPr="00120294">
        <w:rPr>
          <w:i/>
          <w:color w:val="000000"/>
          <w:lang w:eastAsia="ko-KR"/>
        </w:rPr>
        <w:t>f</w:t>
      </w:r>
      <w:r w:rsidRPr="00120294">
        <w:rPr>
          <w:color w:val="000000"/>
          <w:lang w:eastAsia="ko-KR"/>
        </w:rPr>
        <w:t>.</w:t>
      </w:r>
    </w:p>
    <w:p w14:paraId="364A1872" w14:textId="77777777" w:rsidR="00030402" w:rsidRPr="00120294" w:rsidRDefault="00030402" w:rsidP="00030402">
      <w:pPr>
        <w:spacing w:line="259" w:lineRule="auto"/>
        <w:rPr>
          <w:color w:val="000000"/>
          <w:lang w:eastAsia="ko-KR"/>
        </w:rPr>
      </w:pPr>
      <w:r w:rsidRPr="00120294">
        <w:rPr>
          <w:color w:val="000000"/>
          <w:lang w:eastAsia="ko-KR"/>
        </w:rPr>
        <w:t xml:space="preserve">For the example in the annex, 1120 FFTs are performed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ko-KR"/>
        </w:rPr>
        <w:t>. The result is an array of samples, 1120 in the time axis by 4096 in the frequency axis.</w:t>
      </w:r>
    </w:p>
    <w:p w14:paraId="5398A3A8" w14:textId="77777777" w:rsidR="00030402" w:rsidRPr="00120294" w:rsidRDefault="00030402" w:rsidP="00030402">
      <w:pPr>
        <w:spacing w:line="259" w:lineRule="auto"/>
        <w:rPr>
          <w:color w:val="000000"/>
          <w:lang w:eastAsia="ko-KR"/>
        </w:rPr>
      </w:pPr>
      <w:r w:rsidRPr="00120294">
        <w:rPr>
          <w:color w:val="000000"/>
          <w:lang w:eastAsia="ko-KR"/>
        </w:rPr>
        <w:t xml:space="preserve">The equalizer 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nd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re determined as follows:</w:t>
      </w:r>
    </w:p>
    <w:p w14:paraId="21CB407F"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 xml:space="preserve">Calculate the complex ratios (amplitude and phase) of the post-FFT acquired signal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xml:space="preserve"> and the post-FFT ideal signal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I</m:t>
            </m:r>
          </m:e>
          <m:sub>
            <m:r>
              <w:rPr>
                <w:rFonts w:ascii="Cambria Math" w:eastAsia="MS Gothic" w:hAnsi="Cambria Math"/>
                <w:color w:val="000000"/>
                <w:lang w:eastAsia="ja-JP"/>
              </w:rPr>
              <m:t>2</m:t>
            </m:r>
          </m:sub>
        </m:sSub>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for each demodulation reference signal, over 10 ms measurement interval. This process creates a set of complex ratios:</w:t>
      </w:r>
    </w:p>
    <w:p w14:paraId="0D760129"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Sup>
          <m:sSupPr>
            <m:ctrlPr>
              <w:rPr>
                <w:rFonts w:ascii="Cambria Math" w:hAnsi="Cambria Math"/>
                <w:color w:val="000000"/>
                <w:lang w:eastAsia="ko-KR"/>
              </w:rPr>
            </m:ctrlPr>
          </m:sSupPr>
          <m:e>
            <m:r>
              <w:rPr>
                <w:rFonts w:ascii="Cambria Math" w:hAnsi="Cambria Math"/>
                <w:color w:val="000000"/>
                <w:lang w:eastAsia="ko-KR"/>
              </w:rPr>
              <m:t>e</m:t>
            </m:r>
          </m:e>
          <m:sup>
            <m:r>
              <w:rPr>
                <w:rFonts w:ascii="Cambria Math" w:hAnsi="Cambria Math"/>
                <w:color w:val="000000"/>
                <w:lang w:eastAsia="ko-KR"/>
              </w:rPr>
              <m:t>jφ</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up>
        </m:sSup>
        <m:r>
          <m:rPr>
            <m:sty m:val="p"/>
          </m:rPr>
          <w:rPr>
            <w:rFonts w:ascii="Cambria Math" w:hAnsi="Cambria Math"/>
            <w:color w:val="000000"/>
            <w:lang w:eastAsia="ko-KR"/>
          </w:rPr>
          <m:t>=</m:t>
        </m:r>
        <m:f>
          <m:fPr>
            <m:ctrlPr>
              <w:rPr>
                <w:rFonts w:ascii="Cambria Math" w:hAnsi="Cambria Math"/>
                <w:color w:val="000000"/>
                <w:lang w:eastAsia="ko-KR"/>
              </w:rPr>
            </m:ctrlPr>
          </m:fPr>
          <m:num>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num>
          <m:den>
            <m:sSub>
              <m:sSubPr>
                <m:ctrlPr>
                  <w:rPr>
                    <w:rFonts w:ascii="Cambria Math" w:eastAsia="MS Gothic" w:hAnsi="Cambria Math"/>
                    <w:color w:val="000000"/>
                    <w:lang w:eastAsia="ja-JP"/>
                  </w:rPr>
                </m:ctrlPr>
              </m:sSubPr>
              <m:e>
                <m:r>
                  <w:rPr>
                    <w:rFonts w:ascii="Cambria Math" w:eastAsia="MS Gothic" w:hAnsi="Cambria Math"/>
                    <w:color w:val="000000"/>
                    <w:lang w:eastAsia="ja-JP"/>
                  </w:rPr>
                  <m:t>I</m:t>
                </m:r>
              </m:e>
              <m:sub>
                <m:r>
                  <m:rPr>
                    <m:sty m:val="p"/>
                  </m:rPr>
                  <w:rPr>
                    <w:rFonts w:ascii="Cambria Math" w:eastAsia="MS Gothic" w:hAnsi="Cambria Math"/>
                    <w:color w:val="000000"/>
                    <w:lang w:eastAsia="ja-JP"/>
                  </w:rPr>
                  <m:t>2</m:t>
                </m:r>
              </m:sub>
            </m:sSub>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den>
        </m:f>
      </m:oMath>
    </w:p>
    <w:p w14:paraId="03173E24"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CD3672">
        <w:rPr>
          <w:color w:val="000000"/>
          <w:lang w:eastAsia="ja-JP"/>
        </w:rPr>
        <w:t>.</w:t>
      </w:r>
      <w:r w:rsidRPr="00CD3672">
        <w:rPr>
          <w:color w:val="000000"/>
          <w:lang w:eastAsia="ja-JP"/>
        </w:rPr>
        <w:tab/>
        <w:t xml:space="preserve">Perform time averaging at each demodulation reference signal subcarrier of the complex ratios, the time-averaging length is 10 ms measurement interval. Prior to the averaging of the phases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CD3672">
        <w:rPr>
          <w:color w:val="000000"/>
          <w:lang w:eastAsia="ja-JP"/>
        </w:rPr>
        <w:t xml:space="preserve">  an unwrap operation must be performed a</w:t>
      </w:r>
      <w:r w:rsidRPr="00120294">
        <w:rPr>
          <w:color w:val="000000"/>
          <w:lang w:eastAsia="ja-JP"/>
        </w:rPr>
        <w:t xml:space="preserve">ccording to the following definition: </w:t>
      </w:r>
    </w:p>
    <w:p w14:paraId="2DB7A00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The unwrap operation corrects the radian phase angles of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120294">
        <w:rPr>
          <w:color w:val="000000"/>
          <w:lang w:eastAsia="ja-JP"/>
        </w:rPr>
        <w:t xml:space="preserve"> by adding multiples of 2 * π when absolute phase jumps between consecutive time instance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ja-JP"/>
        </w:rPr>
        <w:t xml:space="preserve"> are greater then or equal to the jump tolerance of π radians. </w:t>
      </w:r>
    </w:p>
    <w:p w14:paraId="7883FCA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This process creates an average amplitude and phase for each demodulation reference signal subcarrier (i.e. every second subcarrier).</w:t>
      </w:r>
    </w:p>
    <w:p w14:paraId="7A813D2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a</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4B1500BA"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ko-KR"/>
        </w:rPr>
        <w:tab/>
      </w:r>
      <m:oMath>
        <m:r>
          <w:rPr>
            <w:rFonts w:ascii="Cambria Math" w:hAnsi="Cambria Math"/>
            <w:color w:val="000000"/>
            <w:lang w:eastAsia="ko-KR"/>
          </w:rPr>
          <m:t>φ</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φ</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7FC9B283" w14:textId="77777777" w:rsidR="00030402" w:rsidRPr="00120294" w:rsidRDefault="00030402" w:rsidP="00030402">
      <w:pPr>
        <w:spacing w:line="259" w:lineRule="auto"/>
        <w:ind w:left="851" w:hanging="284"/>
        <w:rPr>
          <w:color w:val="000000"/>
          <w:lang w:eastAsia="ko-KR"/>
        </w:rPr>
      </w:pPr>
      <w:r w:rsidRPr="00120294">
        <w:rPr>
          <w:color w:val="000000"/>
          <w:lang w:eastAsia="ko-KR"/>
        </w:rPr>
        <w:tab/>
        <w:t xml:space="preserve">Where </w:t>
      </w:r>
      <w:r w:rsidRPr="00120294">
        <w:rPr>
          <w:i/>
          <w:iCs/>
          <w:color w:val="000000"/>
          <w:lang w:eastAsia="ja-JP"/>
        </w:rPr>
        <w:t>N</w:t>
      </w:r>
      <w:r w:rsidRPr="00120294">
        <w:rPr>
          <w:i/>
          <w:color w:val="000000"/>
          <w:lang w:eastAsia="ko-KR"/>
        </w:rPr>
        <w:t xml:space="preserve"> </w:t>
      </w:r>
      <w:r w:rsidRPr="00120294">
        <w:rPr>
          <w:color w:val="000000"/>
          <w:lang w:eastAsia="ko-KR"/>
        </w:rPr>
        <w:t xml:space="preserve">is the number of demodulation reference signal time-domain location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ko-KR"/>
        </w:rPr>
        <w:t xml:space="preserve"> from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ko-KR"/>
        </w:rPr>
        <w:t xml:space="preserve"> for each demodulation reference signal subcarrier </w:t>
      </w:r>
      <w:r w:rsidRPr="00120294">
        <w:rPr>
          <w:i/>
          <w:color w:val="000000"/>
          <w:lang w:eastAsia="ko-KR"/>
        </w:rPr>
        <w:t>f</w:t>
      </w:r>
      <w:r w:rsidRPr="00120294">
        <w:rPr>
          <w:color w:val="000000"/>
          <w:lang w:eastAsia="ko-KR"/>
        </w:rPr>
        <w:t>.</w:t>
      </w:r>
    </w:p>
    <w:p w14:paraId="77D24EB6"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equalizer coefficients for amplitude and phase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r>
          <w:rPr>
            <w:rFonts w:ascii="Cambria Math" w:hAnsi="Cambria Math"/>
            <w:color w:val="000000"/>
            <w:lang w:eastAsia="ko-KR"/>
          </w:rPr>
          <m:t xml:space="preserve"> </m:t>
        </m:r>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t the demodulation reference signal subcarriers are obtained by computing the moving averag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w:t>
      </w:r>
      <w:r w:rsidRPr="00120294">
        <w:rPr>
          <w:rFonts w:hint="eastAsia"/>
          <w:color w:val="000000"/>
          <w:lang w:eastAsia="zh-CN"/>
        </w:rPr>
        <w:t>M</w:t>
      </w:r>
      <w:r w:rsidRPr="00120294">
        <w:rPr>
          <w:color w:val="000000"/>
          <w:lang w:eastAsia="ja-JP"/>
        </w:rPr>
        <w:t>.6-1.</w:t>
      </w:r>
    </w:p>
    <w:p w14:paraId="5A229786" w14:textId="77777777" w:rsidR="00030402" w:rsidRPr="00120294" w:rsidRDefault="00030402" w:rsidP="00030402">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Perform linear interpolation from the equalizer coefficients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to compute</w:t>
      </w:r>
      <w:r w:rsidRPr="00120294">
        <w:rPr>
          <w:rFonts w:ascii="SimSun" w:hAnsi="SimSun" w:hint="eastAsia"/>
          <w:color w:val="000000"/>
          <w:lang w:eastAsia="zh-CN"/>
        </w:rPr>
        <w:t xml:space="preserve"> </w:t>
      </w:r>
      <w:r w:rsidRPr="00120294">
        <w:rPr>
          <w:color w:val="000000"/>
          <w:lang w:eastAsia="ja-JP"/>
        </w:rPr>
        <w:t xml:space="preserve">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for each subcarrier.</w:t>
      </w:r>
    </w:p>
    <w:p w14:paraId="7C1BCFCF" w14:textId="77777777" w:rsidR="00030402" w:rsidRPr="00120294" w:rsidRDefault="00030402" w:rsidP="00C13917">
      <w:pPr>
        <w:pStyle w:val="TH"/>
        <w:rPr>
          <w:lang w:eastAsia="ja-JP"/>
        </w:rPr>
      </w:pPr>
      <w:r w:rsidRPr="00120294">
        <w:rPr>
          <w:lang w:eastAsia="ja-JP"/>
        </w:rPr>
        <w:object w:dxaOrig="9450" w:dyaOrig="7200" w14:anchorId="2C9FA497">
          <v:shape id="_x0000_i1133" type="#_x0000_t75" style="width:473pt;height:5in" o:ole="">
            <v:imagedata r:id="rId247" o:title=""/>
          </v:shape>
          <o:OLEObject Type="Embed" ProgID="Word.Picture.8" ShapeID="_x0000_i1133" DrawAspect="Content" ObjectID="_1749560689" r:id="rId248"/>
        </w:object>
      </w:r>
    </w:p>
    <w:p w14:paraId="52003A20"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ja-JP"/>
        </w:rPr>
        <w:t>M</w:t>
      </w:r>
      <w:r w:rsidRPr="00120294">
        <w:rPr>
          <w:color w:val="000000"/>
          <w:lang w:eastAsia="ja-JP"/>
        </w:rPr>
        <w:t>.6-1: Reference subcarrier smoothing in the frequency domain</w:t>
      </w:r>
    </w:p>
    <w:p w14:paraId="6DC2B643" w14:textId="77777777" w:rsidR="00030402" w:rsidRPr="00120294" w:rsidRDefault="00030402" w:rsidP="00030402">
      <w:pPr>
        <w:spacing w:line="259" w:lineRule="auto"/>
        <w:ind w:left="851" w:hanging="284"/>
        <w:rPr>
          <w:color w:val="000000"/>
          <w:lang w:eastAsia="ja-JP"/>
        </w:rPr>
      </w:pPr>
      <w:r w:rsidRPr="00120294">
        <w:rPr>
          <w:color w:val="000000"/>
          <w:lang w:eastAsia="ja-JP"/>
        </w:rPr>
        <w:t>a)</w:t>
      </w:r>
      <w:r w:rsidRPr="00120294">
        <w:rPr>
          <w:color w:val="000000"/>
          <w:lang w:eastAsia="ja-JP"/>
        </w:rPr>
        <w:tab/>
        <w:t xml:space="preserve">In case of FR2 EVM, to account for the common phase error (CPE) experienced in millimetre wave frequencies, </w:t>
      </w:r>
      <m:oMath>
        <m:acc>
          <m:accPr>
            <m:chr m:val="̅"/>
            <m:ctrlPr>
              <w:rPr>
                <w:rFonts w:ascii="Cambria Math" w:hAnsi="Cambria Math"/>
                <w:color w:val="000000"/>
                <w:lang w:eastAsia="ja-JP"/>
              </w:rPr>
            </m:ctrlPr>
          </m:accPr>
          <m:e>
            <m:r>
              <w:rPr>
                <w:rFonts w:ascii="Cambria Math" w:hAnsi="Cambria Math"/>
                <w:color w:val="000000"/>
                <w:lang w:eastAsia="ja-JP"/>
              </w:rPr>
              <m:t>φ</m:t>
            </m:r>
          </m:e>
        </m:acc>
        <m:r>
          <m:rPr>
            <m:sty m:val="p"/>
          </m:rPr>
          <w:rPr>
            <w:rFonts w:ascii="Cambria Math" w:hAnsi="Cambria Math"/>
            <w:color w:val="000000"/>
            <w:lang w:eastAsia="ja-JP"/>
          </w:rPr>
          <m:t>(</m:t>
        </m:r>
        <m:r>
          <w:rPr>
            <w:rFonts w:ascii="Cambria Math" w:hAnsi="Cambria Math"/>
            <w:color w:val="000000"/>
            <w:lang w:eastAsia="ja-JP"/>
          </w:rPr>
          <m:t>f</m:t>
        </m:r>
        <m:r>
          <m:rPr>
            <m:sty m:val="p"/>
          </m:rPr>
          <w:rPr>
            <w:rFonts w:ascii="Cambria Math" w:hAnsi="Cambria Math"/>
            <w:color w:val="000000"/>
            <w:lang w:eastAsia="ja-JP"/>
          </w:rPr>
          <m:t>)</m:t>
        </m:r>
      </m:oMath>
      <w:r w:rsidRPr="00120294">
        <w:rPr>
          <w:color w:val="000000"/>
          <w:lang w:eastAsia="ja-JP"/>
        </w:rPr>
        <w:t xml:space="preserve">, in the estimated coefficients contain phase rotation due to the CPE, </w:t>
      </w:r>
      <m:oMath>
        <m:r>
          <w:rPr>
            <w:rFonts w:ascii="Cambria Math" w:hAnsi="Cambria Math"/>
            <w:color w:val="000000"/>
            <w:lang w:eastAsia="ja-JP"/>
          </w:rPr>
          <m:t>θ</m:t>
        </m:r>
      </m:oMath>
      <w:r w:rsidRPr="00120294">
        <w:rPr>
          <w:color w:val="000000"/>
          <w:lang w:eastAsia="ja-JP"/>
        </w:rPr>
        <w:t xml:space="preserve">, in addition to the phase of the equalizer coefficient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that is:</w:t>
      </w:r>
    </w:p>
    <w:p w14:paraId="61D723F8"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p>
    <w:p w14:paraId="158BD636"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For OFDM symbols where PT-RS does not exist, </w:t>
      </w:r>
      <m:oMath>
        <m:r>
          <w:rPr>
            <w:rFonts w:ascii="Cambria Math" w:hAnsi="Cambria Math"/>
            <w:color w:val="000000"/>
            <w:lang w:eastAsia="ja-JP"/>
          </w:rPr>
          <m:t>θ(t)</m:t>
        </m:r>
      </m:oMath>
      <w:r w:rsidRPr="00120294">
        <w:rPr>
          <w:color w:val="000000"/>
          <w:lang w:eastAsia="ja-JP"/>
        </w:rPr>
        <w:t xml:space="preserve"> can be estimated by performing linear interpolation from neighboring symbols where PT-RS is present.</w:t>
      </w:r>
    </w:p>
    <w:p w14:paraId="30A5856C" w14:textId="77777777" w:rsidR="00030402" w:rsidRPr="00120294" w:rsidRDefault="00030402" w:rsidP="00030402">
      <w:pPr>
        <w:spacing w:line="259" w:lineRule="auto"/>
        <w:ind w:left="851" w:hanging="284"/>
        <w:rPr>
          <w:color w:val="000000"/>
          <w:lang w:eastAsia="ja-JP"/>
        </w:rPr>
      </w:pPr>
      <w:r w:rsidRPr="00120294">
        <w:rPr>
          <w:color w:val="000000"/>
          <w:lang w:eastAsia="ja-JP"/>
        </w:rPr>
        <w:tab/>
        <w:t>In order to separate component of the CPE,</w:t>
      </w:r>
      <m:oMath>
        <m:r>
          <w:rPr>
            <w:rFonts w:ascii="Cambria Math" w:hAnsi="Cambria Math"/>
            <w:color w:val="000000"/>
            <w:lang w:eastAsia="ja-JP"/>
          </w:rPr>
          <m:t xml:space="preserve"> θ</m:t>
        </m:r>
      </m:oMath>
      <w:r w:rsidRPr="00120294">
        <w:rPr>
          <w:color w:val="000000"/>
          <w:lang w:eastAsia="ja-JP"/>
        </w:rPr>
        <w:t xml:space="preserve">, contained in, </w:t>
      </w:r>
      <m:oMath>
        <m:acc>
          <m:accPr>
            <m:chr m:val="̅"/>
            <m:ctrlPr>
              <w:rPr>
                <w:rFonts w:ascii="Cambria Math" w:hAnsi="Cambria Math"/>
                <w:color w:val="000000"/>
                <w:lang w:eastAsia="ja-JP"/>
              </w:rPr>
            </m:ctrlPr>
          </m:accPr>
          <m:e>
            <m:r>
              <w:rPr>
                <w:rFonts w:ascii="Cambria Math" w:hAnsi="Cambria Math"/>
                <w:color w:val="000000"/>
                <w:lang w:eastAsia="ja-JP"/>
              </w:rPr>
              <m:t>φ</m:t>
            </m:r>
          </m:e>
        </m:acc>
        <m:r>
          <w:rPr>
            <w:rFonts w:ascii="Cambria Math" w:hAnsi="Cambria Math"/>
            <w:color w:val="000000"/>
            <w:lang w:eastAsia="ja-JP"/>
          </w:rPr>
          <m:t>(f)</m:t>
        </m:r>
      </m:oMath>
      <w:r w:rsidRPr="00120294">
        <w:rPr>
          <w:color w:val="000000"/>
          <w:lang w:eastAsia="ja-JP"/>
        </w:rPr>
        <w:t>, estimation and compensation of the CPE needs to follow.</w:t>
      </w:r>
      <m:oMath>
        <m:r>
          <m:rPr>
            <m:sty m:val="p"/>
          </m:rPr>
          <w:rPr>
            <w:rFonts w:ascii="Cambria Math" w:hAnsi="Cambria Math"/>
            <w:color w:val="000000"/>
            <w:lang w:eastAsia="ja-JP"/>
          </w:rPr>
          <m:t xml:space="preserve"> </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is the common phase error (CPE), that rotates all the subcarriers of the OFDM symbol at time </w:t>
      </w:r>
      <m:oMath>
        <m:r>
          <w:rPr>
            <w:rFonts w:ascii="Cambria Math" w:hAnsi="Cambria Math"/>
            <w:color w:val="000000"/>
            <w:lang w:eastAsia="ja-JP"/>
          </w:rPr>
          <m:t>t</m:t>
        </m:r>
      </m:oMath>
      <w:r w:rsidRPr="00120294">
        <w:rPr>
          <w:color w:val="000000"/>
          <w:lang w:eastAsia="ja-JP"/>
        </w:rPr>
        <w:t>.</w:t>
      </w:r>
    </w:p>
    <w:p w14:paraId="58FC55BA"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Estimate of the CPE, </w:t>
      </w:r>
      <m:oMath>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at OFDM symbol time, </w:t>
      </w:r>
      <m:oMath>
        <m:r>
          <w:rPr>
            <w:rFonts w:ascii="Cambria Math" w:hAnsi="Cambria Math"/>
            <w:color w:val="000000"/>
            <w:lang w:eastAsia="ja-JP"/>
          </w:rPr>
          <m:t>t</m:t>
        </m:r>
      </m:oMath>
      <w:r w:rsidRPr="00120294">
        <w:rPr>
          <w:color w:val="000000"/>
          <w:lang w:eastAsia="ja-JP"/>
        </w:rPr>
        <w:t>, can then be obtained from using the PT-RS employing the expression:</w:t>
      </w:r>
    </w:p>
    <w:p w14:paraId="6371A413"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θ</m:t>
            </m:r>
          </m:e>
        </m:acc>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arg</m:t>
        </m:r>
        <m:d>
          <m:dPr>
            <m:begChr m:val="{"/>
            <m:endChr m:val="}"/>
            <m:ctrlPr>
              <w:rPr>
                <w:rFonts w:ascii="Cambria Math" w:hAnsi="Cambria Math"/>
                <w:color w:val="000000"/>
                <w:lang w:eastAsia="ja-JP"/>
              </w:rPr>
            </m:ctrlPr>
          </m:dPr>
          <m:e>
            <m:nary>
              <m:naryPr>
                <m:chr m:val="∑"/>
                <m:limLoc m:val="undOvr"/>
                <m:supHide m:val="1"/>
                <m:ctrlPr>
                  <w:rPr>
                    <w:rFonts w:ascii="Cambria Math" w:hAnsi="Cambria Math"/>
                    <w:color w:val="000000"/>
                    <w:lang w:eastAsia="ja-JP"/>
                  </w:rPr>
                </m:ctrlPr>
              </m:naryPr>
              <m:sub>
                <m:sSup>
                  <m:sSupPr>
                    <m:ctrlPr>
                      <w:rPr>
                        <w:rFonts w:ascii="Cambria Math" w:hAnsi="Cambria Math"/>
                        <w:color w:val="000000"/>
                        <w:lang w:eastAsia="ja-JP"/>
                      </w:rPr>
                    </m:ctrlPr>
                  </m:sSupPr>
                  <m:e>
                    <m:r>
                      <w:rPr>
                        <w:rFonts w:ascii="Cambria Math" w:hAnsi="Cambria Math"/>
                        <w:color w:val="000000"/>
                        <w:lang w:eastAsia="ja-JP"/>
                      </w:rPr>
                      <m:t>f</m:t>
                    </m:r>
                    <m:r>
                      <m:rPr>
                        <m:sty m:val="p"/>
                      </m:rPr>
                      <w:rPr>
                        <w:rFonts w:ascii="Cambria Math" w:hAnsi="Cambria Math" w:hint="eastAsia"/>
                        <w:color w:val="000000"/>
                        <w:lang w:eastAsia="ja-JP"/>
                      </w:rPr>
                      <m:t>∈</m:t>
                    </m:r>
                    <m:r>
                      <w:rPr>
                        <w:rFonts w:ascii="Cambria Math" w:hAnsi="Cambria Math"/>
                        <w:color w:val="000000"/>
                        <w:lang w:eastAsia="ja-JP"/>
                      </w:rPr>
                      <m:t>f</m:t>
                    </m:r>
                  </m:e>
                  <m:sup>
                    <m:r>
                      <w:rPr>
                        <w:rFonts w:ascii="Cambria Math" w:hAnsi="Cambria Math"/>
                        <w:color w:val="000000"/>
                        <w:lang w:eastAsia="ja-JP"/>
                      </w:rPr>
                      <m:t>ptrs</m:t>
                    </m:r>
                  </m:sup>
                </m:sSup>
              </m:sub>
              <m:sup/>
              <m:e>
                <m:d>
                  <m:dPr>
                    <m:ctrlPr>
                      <w:rPr>
                        <w:rFonts w:ascii="Cambria Math" w:hAnsi="Cambria Math"/>
                        <w:color w:val="000000"/>
                        <w:lang w:eastAsia="ja-JP"/>
                      </w:rPr>
                    </m:ctrlPr>
                  </m:dPr>
                  <m:e>
                    <m:f>
                      <m:fPr>
                        <m:ctrlPr>
                          <w:rPr>
                            <w:rFonts w:ascii="Cambria Math" w:hAnsi="Cambria Math"/>
                            <w:color w:val="000000"/>
                            <w:lang w:eastAsia="ja-JP"/>
                          </w:rPr>
                        </m:ctrlPr>
                      </m:fPr>
                      <m:num>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num>
                      <m:den>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den>
                    </m:f>
                  </m:e>
                </m:d>
              </m:e>
            </m:nary>
            <m:r>
              <m:rPr>
                <m:sty m:val="p"/>
              </m:rPr>
              <w:rPr>
                <w:rFonts w:ascii="Cambria Math" w:hAnsi="Cambria Math"/>
                <w:color w:val="000000"/>
                <w:lang w:eastAsia="ja-JP"/>
              </w:rPr>
              <m:t xml:space="preserve"> </m:t>
            </m:r>
            <m:d>
              <m:dPr>
                <m:ctrlPr>
                  <w:rPr>
                    <w:rFonts w:ascii="Cambria Math" w:hAnsi="Cambria Math"/>
                    <w:color w:val="000000"/>
                    <w:lang w:eastAsia="ja-JP"/>
                  </w:rPr>
                </m:ctrlPr>
              </m:dPr>
              <m:e>
                <m:acc>
                  <m:accPr>
                    <m:chr m:val="̃"/>
                    <m:ctrlPr>
                      <w:rPr>
                        <w:rFonts w:ascii="Cambria Math" w:hAnsi="Cambria Math"/>
                        <w:color w:val="000000"/>
                        <w:lang w:eastAsia="ja-JP"/>
                      </w:rPr>
                    </m:ctrlPr>
                  </m:accPr>
                  <m:e>
                    <m:r>
                      <w:rPr>
                        <w:rFonts w:ascii="Cambria Math" w:hAnsi="Cambria Math"/>
                        <w:color w:val="000000"/>
                        <w:lang w:eastAsia="ja-JP"/>
                      </w:rPr>
                      <m:t>a</m:t>
                    </m:r>
                  </m:e>
                </m:acc>
                <m:d>
                  <m:dPr>
                    <m:ctrlPr>
                      <w:rPr>
                        <w:rFonts w:ascii="Cambria Math" w:hAnsi="Cambria Math"/>
                        <w:color w:val="000000"/>
                        <w:lang w:eastAsia="ja-JP"/>
                      </w:rPr>
                    </m:ctrlPr>
                  </m:dPr>
                  <m:e>
                    <m:r>
                      <w:rPr>
                        <w:rFonts w:ascii="Cambria Math" w:hAnsi="Cambria Math"/>
                        <w:color w:val="000000"/>
                        <w:lang w:eastAsia="ja-JP"/>
                      </w:rPr>
                      <m:t>f</m:t>
                    </m:r>
                  </m:e>
                </m:d>
                <m:sSup>
                  <m:sSupPr>
                    <m:ctrlPr>
                      <w:rPr>
                        <w:rFonts w:ascii="Cambria Math" w:hAnsi="Cambria Math"/>
                        <w:color w:val="000000"/>
                        <w:lang w:eastAsia="ja-JP"/>
                      </w:rPr>
                    </m:ctrlPr>
                  </m:sSupPr>
                  <m:e>
                    <m:r>
                      <w:rPr>
                        <w:rFonts w:ascii="Cambria Math" w:hAnsi="Cambria Math"/>
                        <w:color w:val="000000"/>
                        <w:lang w:eastAsia="ja-JP"/>
                      </w:rPr>
                      <m:t>e</m:t>
                    </m:r>
                  </m:e>
                  <m:sup>
                    <m:r>
                      <m:rPr>
                        <m:sty m:val="p"/>
                      </m:rPr>
                      <w:rPr>
                        <w:rFonts w:ascii="Cambria Math" w:hAnsi="Cambria Math"/>
                        <w:color w:val="000000"/>
                        <w:lang w:eastAsia="ja-JP"/>
                      </w:rPr>
                      <m:t>-</m:t>
                    </m:r>
                    <m:r>
                      <w:rPr>
                        <w:rFonts w:ascii="Cambria Math" w:hAnsi="Cambria Math"/>
                        <w:color w:val="000000"/>
                        <w:lang w:eastAsia="ja-JP"/>
                      </w:rPr>
                      <m:t>j</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sup>
                </m:sSup>
              </m:e>
            </m:d>
          </m:e>
        </m:d>
      </m:oMath>
    </w:p>
    <w:p w14:paraId="19B04F23"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In the above equation, </w:t>
      </w:r>
      <m:oMath>
        <m:sSup>
          <m:sSupPr>
            <m:ctrlPr>
              <w:rPr>
                <w:rFonts w:ascii="Cambria Math" w:hAnsi="Cambria Math"/>
                <w:color w:val="000000"/>
                <w:lang w:eastAsia="ja-JP"/>
              </w:rPr>
            </m:ctrlPr>
          </m:sSupPr>
          <m:e>
            <m:r>
              <w:rPr>
                <w:rFonts w:ascii="Cambria Math" w:hAnsi="Cambria Math"/>
                <w:color w:val="000000"/>
                <w:lang w:eastAsia="ja-JP"/>
              </w:rPr>
              <m:t>f</m:t>
            </m:r>
          </m:e>
          <m:sup>
            <m:r>
              <w:rPr>
                <w:rFonts w:ascii="Cambria Math" w:hAnsi="Cambria Math"/>
                <w:color w:val="000000"/>
                <w:lang w:eastAsia="ja-JP"/>
              </w:rPr>
              <m:t>ptrs</m:t>
            </m:r>
          </m:sup>
        </m:sSup>
      </m:oMath>
      <w:r w:rsidRPr="00120294">
        <w:rPr>
          <w:color w:val="000000"/>
          <w:lang w:eastAsia="ja-JP"/>
        </w:rPr>
        <w:t xml:space="preserve"> is the set of subcarriers where PT-RS are mapped, </w:t>
      </w:r>
      <m:oMath>
        <m:sSup>
          <m:sSupPr>
            <m:ctrlPr>
              <w:rPr>
                <w:rFonts w:ascii="Cambria Math" w:hAnsi="Cambria Math"/>
                <w:i/>
                <w:color w:val="000000"/>
                <w:lang w:eastAsia="ja-JP"/>
              </w:rPr>
            </m:ctrlPr>
          </m:sSupPr>
          <m:e>
            <m:r>
              <w:rPr>
                <w:rFonts w:ascii="Cambria Math" w:hAnsi="Cambria Math"/>
                <w:color w:val="000000"/>
                <w:lang w:eastAsia="ja-JP"/>
              </w:rPr>
              <m:t>t</m:t>
            </m:r>
            <m:r>
              <w:rPr>
                <w:rFonts w:ascii="Cambria Math" w:hAnsi="Cambria Math" w:cs="Cambria Math"/>
                <w:color w:val="000000"/>
                <w:lang w:eastAsia="ja-JP"/>
              </w:rPr>
              <m:t>∈</m:t>
            </m:r>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where </w:t>
      </w:r>
      <m:oMath>
        <m:sSup>
          <m:sSupPr>
            <m:ctrlPr>
              <w:rPr>
                <w:rFonts w:ascii="Cambria Math" w:hAnsi="Cambria Math"/>
                <w:color w:val="000000"/>
                <w:lang w:eastAsia="ja-JP"/>
              </w:rPr>
            </m:ctrlPr>
          </m:sSupPr>
          <m:e>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is the set of OFDM symbols where PT-RS are mapped while </w:t>
      </w:r>
      <m:oMath>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nd </w:t>
      </w:r>
      <m:oMath>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re is 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xml:space="preserve"> to remove influence of the CPE, and obtain estimate of the complex coefficient</w:t>
      </w:r>
      <w:r w:rsidRPr="00120294">
        <w:rPr>
          <w:color w:val="000000"/>
          <w:lang w:eastAsia="zh-CN"/>
        </w:rPr>
        <w:t>'</w:t>
      </w:r>
      <w:r w:rsidRPr="00120294">
        <w:rPr>
          <w:color w:val="000000"/>
          <w:lang w:eastAsia="ja-JP"/>
        </w:rPr>
        <w:t>s phase:</w:t>
      </w:r>
    </w:p>
    <w:p w14:paraId="1BD8AA37"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θ</m:t>
            </m:r>
          </m:e>
        </m:acc>
      </m:oMath>
      <w:r w:rsidRPr="00120294">
        <w:rPr>
          <w:color w:val="000000"/>
          <w:lang w:eastAsia="ja-JP"/>
        </w:rPr>
        <w:t>(t)</w:t>
      </w:r>
    </w:p>
    <w:p w14:paraId="6206B1CE" w14:textId="77777777" w:rsidR="00030402" w:rsidRPr="00120294" w:rsidRDefault="00030402" w:rsidP="003C6004">
      <w:pPr>
        <w:pStyle w:val="Heading1"/>
        <w:rPr>
          <w:lang w:eastAsia="ja-JP"/>
        </w:rPr>
      </w:pPr>
      <w:bookmarkStart w:id="8365" w:name="_Toc75165522"/>
      <w:bookmarkStart w:id="8366" w:name="_Toc75334446"/>
      <w:bookmarkStart w:id="8367" w:name="_Toc75508640"/>
      <w:bookmarkStart w:id="8368" w:name="_Toc75816379"/>
      <w:bookmarkStart w:id="8369" w:name="_Toc76541537"/>
      <w:bookmarkStart w:id="8370" w:name="_Toc76542104"/>
      <w:bookmarkStart w:id="8371" w:name="_Toc82429994"/>
      <w:bookmarkStart w:id="8372" w:name="_Toc89940245"/>
      <w:bookmarkStart w:id="8373" w:name="_Toc98754571"/>
      <w:bookmarkStart w:id="8374" w:name="_Toc106178385"/>
      <w:bookmarkStart w:id="8375" w:name="_Toc114149103"/>
      <w:bookmarkStart w:id="8376" w:name="_Toc124151348"/>
      <w:bookmarkStart w:id="8377" w:name="_Toc130393888"/>
      <w:bookmarkStart w:id="8378" w:name="_Toc137562276"/>
      <w:bookmarkStart w:id="8379" w:name="_Toc138871418"/>
      <w:r w:rsidRPr="00120294">
        <w:rPr>
          <w:rFonts w:hint="eastAsia"/>
          <w:lang w:eastAsia="zh-CN"/>
        </w:rPr>
        <w:t>M</w:t>
      </w:r>
      <w:r w:rsidRPr="00120294">
        <w:rPr>
          <w:lang w:eastAsia="ja-JP"/>
        </w:rPr>
        <w:t>.7</w:t>
      </w:r>
      <w:r w:rsidRPr="00120294">
        <w:rPr>
          <w:lang w:eastAsia="ja-JP"/>
        </w:rPr>
        <w:tab/>
        <w:t>EVM</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35E02406" w14:textId="77777777" w:rsidR="00030402" w:rsidRPr="00120294" w:rsidRDefault="00030402" w:rsidP="003C6004">
      <w:pPr>
        <w:pStyle w:val="Heading2"/>
        <w:rPr>
          <w:lang w:eastAsia="ja-JP"/>
        </w:rPr>
      </w:pPr>
      <w:bookmarkStart w:id="8380" w:name="_Toc75165523"/>
      <w:bookmarkStart w:id="8381" w:name="_Toc75334447"/>
      <w:bookmarkStart w:id="8382" w:name="_Toc75508641"/>
      <w:bookmarkStart w:id="8383" w:name="_Toc75816380"/>
      <w:bookmarkStart w:id="8384" w:name="_Toc76541538"/>
      <w:bookmarkStart w:id="8385" w:name="_Toc76542105"/>
      <w:bookmarkStart w:id="8386" w:name="_Toc82429995"/>
      <w:bookmarkStart w:id="8387" w:name="_Toc89940246"/>
      <w:bookmarkStart w:id="8388" w:name="_Toc98754572"/>
      <w:bookmarkStart w:id="8389" w:name="_Toc106178386"/>
      <w:bookmarkStart w:id="8390" w:name="_Toc114149104"/>
      <w:bookmarkStart w:id="8391" w:name="_Toc124151349"/>
      <w:bookmarkStart w:id="8392" w:name="_Toc130393889"/>
      <w:bookmarkStart w:id="8393" w:name="_Toc137562277"/>
      <w:bookmarkStart w:id="8394" w:name="_Toc138871419"/>
      <w:r w:rsidRPr="00120294">
        <w:rPr>
          <w:rFonts w:hint="eastAsia"/>
          <w:lang w:eastAsia="zh-CN"/>
        </w:rPr>
        <w:t>M</w:t>
      </w:r>
      <w:r w:rsidRPr="00120294">
        <w:rPr>
          <w:lang w:eastAsia="ja-JP"/>
        </w:rPr>
        <w:t>.7.0</w:t>
      </w:r>
      <w:r w:rsidRPr="00120294">
        <w:rPr>
          <w:lang w:eastAsia="ja-JP"/>
        </w:rPr>
        <w:tab/>
        <w:t>General</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72D2BB24"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EVM create two sets of </w:t>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rFonts w:eastAsia="MS Gothic"/>
          <w:color w:val="000000"/>
          <w:lang w:eastAsia="ja-JP"/>
        </w:rPr>
        <w:t xml:space="preserve">, according to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using the equalizer coefficients from </w:t>
      </w:r>
      <w:r w:rsidRPr="00120294">
        <w:rPr>
          <w:rFonts w:hint="eastAsia"/>
          <w:color w:val="000000"/>
          <w:lang w:eastAsia="zh-CN"/>
        </w:rPr>
        <w:t>M</w:t>
      </w:r>
      <w:r w:rsidRPr="00120294">
        <w:rPr>
          <w:color w:val="000000"/>
          <w:lang w:eastAsia="ja-JP"/>
        </w:rPr>
        <w:t>.6.</w:t>
      </w:r>
    </w:p>
    <w:p w14:paraId="1962406D" w14:textId="77777777" w:rsidR="00030402" w:rsidRPr="00120294" w:rsidRDefault="00030402" w:rsidP="00030402">
      <w:pPr>
        <w:spacing w:line="259" w:lineRule="auto"/>
        <w:rPr>
          <w:color w:val="000000"/>
          <w:lang w:eastAsia="ja-JP"/>
        </w:rPr>
      </w:pPr>
      <w:r w:rsidRPr="00120294">
        <w:rPr>
          <w:color w:val="000000"/>
          <w:lang w:eastAsia="ja-JP"/>
        </w:rPr>
        <w:t xml:space="preserve">The equivalent ideal samples are calculated from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nex M.2.2) and are called </w:t>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color w:val="000000"/>
          <w:lang w:eastAsia="ja-JP"/>
        </w:rPr>
        <w:t>.</w:t>
      </w:r>
    </w:p>
    <w:p w14:paraId="694E623F" w14:textId="77777777" w:rsidR="00030402" w:rsidRPr="00120294" w:rsidRDefault="00030402" w:rsidP="00030402">
      <w:pPr>
        <w:spacing w:line="259" w:lineRule="auto"/>
        <w:rPr>
          <w:color w:val="000000"/>
          <w:lang w:eastAsia="ja-JP"/>
        </w:rPr>
      </w:pPr>
      <w:r w:rsidRPr="00120294">
        <w:rPr>
          <w:color w:val="000000"/>
          <w:lang w:eastAsia="ja-JP"/>
        </w:rPr>
        <w:t>The EVM is the difference between the ideal signal and the equalized measured signal.</w:t>
      </w:r>
    </w:p>
    <w:p w14:paraId="7F1C041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EVM</m:t>
        </m:r>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m:rPr>
                                    <m:sty m:val="p"/>
                                  </m:rPr>
                                  <w:rPr>
                                    <w:rFonts w:ascii="Cambria Math" w:hAnsi="Cambria Math"/>
                                    <w:color w:val="000000"/>
                                    <w:lang w:eastAsia="ko-KR"/>
                                  </w:rPr>
                                  <m:t>'</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r>
                                  <m:rPr>
                                    <m:sty m:val="p"/>
                                  </m:rPr>
                                  <w:rPr>
                                    <w:rFonts w:ascii="Cambria Math" w:hAnsi="Cambria Math"/>
                                    <w:color w:val="000000"/>
                                    <w:lang w:eastAsia="ko-KR"/>
                                  </w:rPr>
                                  <m:t>-</m:t>
                                </m:r>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num>
              <m:den>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den>
            </m:f>
          </m:e>
        </m:rad>
      </m:oMath>
    </w:p>
    <w:p w14:paraId="70D6EF0D" w14:textId="77777777" w:rsidR="00030402" w:rsidRPr="00120294" w:rsidRDefault="00030402" w:rsidP="00030402">
      <w:pPr>
        <w:spacing w:line="259" w:lineRule="auto"/>
        <w:rPr>
          <w:color w:val="000000"/>
          <w:lang w:eastAsia="ja-JP"/>
        </w:rPr>
      </w:pPr>
      <w:r w:rsidRPr="00120294">
        <w:rPr>
          <w:color w:val="000000"/>
          <w:lang w:eastAsia="ja-JP"/>
        </w:rPr>
        <w:t>Where:</w:t>
      </w:r>
    </w:p>
    <w:p w14:paraId="009DC52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w:r w:rsidRPr="00120294">
        <w:rPr>
          <w:i/>
          <w:color w:val="000000"/>
          <w:lang w:eastAsia="ja-JP"/>
        </w:rPr>
        <w:t xml:space="preserve">T </w:t>
      </w:r>
      <w:r w:rsidRPr="00120294">
        <w:rPr>
          <w:color w:val="000000"/>
          <w:lang w:eastAsia="ja-JP"/>
        </w:rPr>
        <w:t>is the set of symbols with the considered modulation scheme being active within the slot,</w:t>
      </w:r>
    </w:p>
    <w:p w14:paraId="3FA22823"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F</m:t>
        </m:r>
        <m:d>
          <m:dPr>
            <m:ctrlPr>
              <w:rPr>
                <w:rFonts w:ascii="Cambria Math" w:hAnsi="Cambria Math"/>
                <w:i/>
                <w:color w:val="000000"/>
                <w:lang w:eastAsia="ko-KR"/>
              </w:rPr>
            </m:ctrlPr>
          </m:dPr>
          <m:e>
            <m:r>
              <w:rPr>
                <w:rFonts w:ascii="Cambria Math" w:hAnsi="Cambria Math"/>
                <w:color w:val="000000"/>
                <w:lang w:eastAsia="ko-KR"/>
              </w:rPr>
              <m:t>t</m:t>
            </m:r>
          </m:e>
        </m:d>
      </m:oMath>
      <w:r w:rsidRPr="00120294">
        <w:rPr>
          <w:color w:val="000000"/>
          <w:lang w:eastAsia="ja-JP"/>
        </w:rPr>
        <w:t xml:space="preserve"> is the set of subcarriers within the resource blocks with the considered modulation scheme being active in symbol </w:t>
      </w:r>
      <w:r w:rsidRPr="00120294">
        <w:rPr>
          <w:i/>
          <w:color w:val="000000"/>
          <w:lang w:eastAsia="ja-JP"/>
        </w:rPr>
        <w:t>t</w:t>
      </w:r>
      <w:r w:rsidRPr="00120294">
        <w:rPr>
          <w:color w:val="000000"/>
          <w:lang w:eastAsia="ja-JP"/>
        </w:rPr>
        <w:t>,</w:t>
      </w:r>
    </w:p>
    <w:p w14:paraId="4AEAA9E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Cs/>
          <w:color w:val="000000"/>
          <w:lang w:eastAsia="ja-JP"/>
        </w:rPr>
        <w:t xml:space="preserve"> is</w:t>
      </w:r>
      <w:r w:rsidRPr="00120294">
        <w:rPr>
          <w:color w:val="000000"/>
          <w:lang w:eastAsia="ja-JP"/>
        </w:rPr>
        <w:t xml:space="preserve"> the ideal signal reconstructed by the measurement equipment in accordance with relevant test models,</w:t>
      </w:r>
    </w:p>
    <w:p w14:paraId="278594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
          <w:color w:val="000000"/>
          <w:lang w:eastAsia="ja-JP"/>
        </w:rPr>
        <w:t xml:space="preserve"> </w:t>
      </w:r>
      <w:r w:rsidRPr="00120294">
        <w:rPr>
          <w:color w:val="000000"/>
          <w:lang w:eastAsia="ja-JP"/>
        </w:rPr>
        <w:t xml:space="preserve"> is the equalized signal under test.</w:t>
      </w:r>
    </w:p>
    <w:p w14:paraId="4AA0F2E9" w14:textId="311F573A"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w:t>
      </w:r>
      <w:r w:rsidR="00030402" w:rsidRPr="00120294">
        <w:rPr>
          <w:color w:val="000000"/>
          <w:lang w:eastAsia="ja-JP"/>
        </w:rPr>
        <w:tab/>
        <w:t>Although the basic unit of measurement is one slot, the equalizer is calculated over the entire 10 ms measurement interval to reduce the impact of noise in the reference signals.</w:t>
      </w:r>
    </w:p>
    <w:p w14:paraId="1B93C0FE" w14:textId="77777777" w:rsidR="00030402" w:rsidRPr="00120294" w:rsidRDefault="00030402" w:rsidP="003C6004">
      <w:pPr>
        <w:pStyle w:val="Heading2"/>
        <w:rPr>
          <w:lang w:eastAsia="ja-JP"/>
        </w:rPr>
      </w:pPr>
      <w:bookmarkStart w:id="8395" w:name="_Toc75165524"/>
      <w:bookmarkStart w:id="8396" w:name="_Toc75334448"/>
      <w:bookmarkStart w:id="8397" w:name="_Toc75508642"/>
      <w:bookmarkStart w:id="8398" w:name="_Toc75816381"/>
      <w:bookmarkStart w:id="8399" w:name="_Toc76541539"/>
      <w:bookmarkStart w:id="8400" w:name="_Toc76542106"/>
      <w:bookmarkStart w:id="8401" w:name="_Toc82429996"/>
      <w:bookmarkStart w:id="8402" w:name="_Toc89940247"/>
      <w:bookmarkStart w:id="8403" w:name="_Toc98754573"/>
      <w:bookmarkStart w:id="8404" w:name="_Toc106178387"/>
      <w:bookmarkStart w:id="8405" w:name="_Toc114149105"/>
      <w:bookmarkStart w:id="8406" w:name="_Toc124151350"/>
      <w:bookmarkStart w:id="8407" w:name="_Toc130393890"/>
      <w:bookmarkStart w:id="8408" w:name="_Toc137562278"/>
      <w:bookmarkStart w:id="8409" w:name="_Toc138871420"/>
      <w:r w:rsidRPr="00120294">
        <w:rPr>
          <w:rFonts w:hint="eastAsia"/>
          <w:lang w:eastAsia="zh-CN"/>
        </w:rPr>
        <w:t>M</w:t>
      </w:r>
      <w:r w:rsidRPr="00120294">
        <w:rPr>
          <w:lang w:eastAsia="ja-JP"/>
        </w:rPr>
        <w:t>.7.</w:t>
      </w:r>
      <w:r w:rsidRPr="00120294">
        <w:rPr>
          <w:rFonts w:hint="eastAsia"/>
          <w:lang w:eastAsia="zh-CN"/>
        </w:rPr>
        <w:t>1</w:t>
      </w:r>
      <w:r w:rsidRPr="00120294">
        <w:rPr>
          <w:lang w:eastAsia="ja-JP"/>
        </w:rPr>
        <w:tab/>
        <w:t>Averaged EVM (TDD)</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0E5F9CC7" w14:textId="77777777" w:rsidR="00030402" w:rsidRPr="00120294" w:rsidRDefault="00030402" w:rsidP="00030402">
      <w:pPr>
        <w:spacing w:line="259" w:lineRule="auto"/>
        <w:rPr>
          <w:color w:val="000000"/>
          <w:lang w:eastAsia="ja-JP"/>
        </w:rPr>
      </w:pPr>
      <w:r w:rsidRPr="00120294">
        <w:rPr>
          <w:color w:val="000000"/>
          <w:lang w:eastAsia="ja-JP"/>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ko-KR"/>
        </w:rPr>
        <w:t xml:space="preserve"> be the number of </w:t>
      </w:r>
      <w:r w:rsidRPr="00120294">
        <w:rPr>
          <w:color w:val="000000"/>
          <w:lang w:eastAsia="ja-JP"/>
        </w:rPr>
        <w:t xml:space="preserve">slots with uplink symbols </w:t>
      </w:r>
      <w:r w:rsidRPr="00120294">
        <w:rPr>
          <w:color w:val="000000"/>
          <w:lang w:eastAsia="ko-KR"/>
        </w:rPr>
        <w:t xml:space="preserve">within a 10 ms measurement interval. </w:t>
      </w:r>
      <w:r w:rsidRPr="00120294">
        <w:rPr>
          <w:color w:val="000000"/>
          <w:lang w:eastAsia="ja-JP"/>
        </w:rPr>
        <w:t xml:space="preserve">For TDD, the averaging in the time domain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ja-JP"/>
        </w:rPr>
        <w:t xml:space="preserve"> slots of different </w:t>
      </w:r>
      <w:r w:rsidRPr="00120294">
        <w:rPr>
          <w:color w:val="000000"/>
          <w:lang w:eastAsia="ko-KR"/>
        </w:rPr>
        <w:t>10 ms measurement intervals</w:t>
      </w:r>
      <w:r w:rsidRPr="00120294">
        <w:rPr>
          <w:color w:val="000000"/>
          <w:lang w:eastAsia="ja-JP"/>
        </w:rPr>
        <w:t xml:space="preserve"> and should have a minimum of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color w:val="000000"/>
          <w:lang w:eastAsia="ja-JP"/>
        </w:rPr>
        <w:t xml:space="preserve"> slots averaging length</w:t>
      </w:r>
      <w:r w:rsidRPr="00120294">
        <w:rPr>
          <w:rFonts w:eastAsia="MS Gothic"/>
          <w:color w:val="000000"/>
          <w:lang w:eastAsia="ja-JP"/>
        </w:rPr>
        <w:t xml:space="preserve"> 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rFonts w:eastAsia="MS Gothic"/>
          <w:color w:val="000000"/>
          <w:lang w:eastAsia="ja-JP"/>
        </w:rPr>
        <w:t xml:space="preserve"> is the number of slots in a 10 ms measurement interval</w:t>
      </w:r>
      <w:r w:rsidRPr="00120294">
        <w:rPr>
          <w:color w:val="000000"/>
          <w:lang w:eastAsia="ja-JP"/>
        </w:rPr>
        <w:t>.</w:t>
      </w:r>
    </w:p>
    <w:p w14:paraId="050E433B" w14:textId="77777777" w:rsidR="00030402" w:rsidRPr="00120294" w:rsidRDefault="00000000" w:rsidP="00030402">
      <w:pPr>
        <w:spacing w:line="259" w:lineRule="auto"/>
        <w:rPr>
          <w:color w:val="000000"/>
          <w:lang w:eastAsia="ja-JP"/>
        </w:rPr>
      </w:pP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00030402" w:rsidRPr="00120294">
        <w:rPr>
          <w:rFonts w:eastAsia="MS Gothic"/>
          <w:color w:val="000000"/>
          <w:lang w:eastAsia="ja-JP"/>
        </w:rPr>
        <w:t xml:space="preserve"> </w:t>
      </w:r>
      <w:r w:rsidR="00030402" w:rsidRPr="00120294">
        <w:rPr>
          <w:color w:val="000000"/>
          <w:lang w:eastAsia="ja-JP"/>
        </w:rPr>
        <w:t xml:space="preserve"> is </w:t>
      </w:r>
      <w:r w:rsidR="00030402" w:rsidRPr="00120294">
        <w:rPr>
          <w:rFonts w:eastAsia="MS Gothic"/>
          <w:color w:val="000000"/>
          <w:lang w:eastAsia="ja-JP"/>
        </w:rPr>
        <w:t>derived by:</w:t>
      </w:r>
      <w:r w:rsidR="00030402" w:rsidRPr="00120294">
        <w:rPr>
          <w:color w:val="000000"/>
          <w:lang w:eastAsia="ja-JP"/>
        </w:rPr>
        <w:t xml:space="preserve"> Square the EVM results in each 10 ms measurement interval. Sum the squares, divide the sum by the number of EVM relevant locations, square-root the quotient (RMS).</w:t>
      </w:r>
    </w:p>
    <w:p w14:paraId="0F35E61C"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m:t>
            </m:r>
          </m:sub>
        </m:sSub>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e>
                </m:nary>
              </m:den>
            </m:f>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nary>
                  <m:naryPr>
                    <m:chr m:val="∑"/>
                    <m:limLoc m:val="undOvr"/>
                    <m:ctrlPr>
                      <w:rPr>
                        <w:rFonts w:ascii="Cambria Math" w:hAnsi="Cambria Math"/>
                        <w:color w:val="000000"/>
                        <w:lang w:eastAsia="ko-KR"/>
                      </w:rPr>
                    </m:ctrlPr>
                  </m:naryPr>
                  <m:sub>
                    <m:r>
                      <w:rPr>
                        <w:rFonts w:ascii="Cambria Math" w:hAnsi="Cambria Math"/>
                        <w:color w:val="000000"/>
                        <w:lang w:eastAsia="ko-KR"/>
                      </w:rPr>
                      <m:t>j</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i</m:t>
                        </m:r>
                        <m:r>
                          <m:rPr>
                            <m:sty m:val="p"/>
                          </m:rPr>
                          <w:rPr>
                            <w:rFonts w:ascii="Cambria Math" w:hAnsi="Cambria Math"/>
                            <w:color w:val="000000"/>
                            <w:lang w:eastAsia="ko-KR"/>
                          </w:rPr>
                          <m:t>,</m:t>
                        </m:r>
                        <m:r>
                          <w:rPr>
                            <w:rFonts w:ascii="Cambria Math" w:hAnsi="Cambria Math"/>
                            <w:color w:val="000000"/>
                            <w:lang w:eastAsia="ko-KR"/>
                          </w:rPr>
                          <m:t>j</m:t>
                        </m:r>
                      </m:sub>
                      <m:sup>
                        <m:r>
                          <m:rPr>
                            <m:sty m:val="p"/>
                          </m:rPr>
                          <w:rPr>
                            <w:rFonts w:ascii="Cambria Math" w:hAnsi="Cambria Math"/>
                            <w:color w:val="000000"/>
                            <w:lang w:eastAsia="ko-KR"/>
                          </w:rPr>
                          <m:t>2</m:t>
                        </m:r>
                      </m:sup>
                    </m:sSubSup>
                  </m:e>
                </m:nary>
              </m:e>
            </m:nary>
          </m:e>
        </m:rad>
      </m:oMath>
    </w:p>
    <w:p w14:paraId="21C97214" w14:textId="77777777" w:rsidR="00030402" w:rsidRPr="00120294" w:rsidRDefault="00030402" w:rsidP="00030402">
      <w:pPr>
        <w:spacing w:line="259" w:lineRule="auto"/>
        <w:rPr>
          <w:color w:val="000000"/>
          <w:lang w:eastAsia="ko-KR"/>
        </w:rPr>
      </w:pPr>
      <w:r w:rsidRPr="00120294">
        <w:rPr>
          <w:iCs/>
          <w:color w:val="000000"/>
          <w:lang w:eastAsia="ko-KR"/>
        </w:rPr>
        <w:t xml:space="preserve">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i</m:t>
            </m:r>
          </m:sub>
        </m:sSub>
      </m:oMath>
      <w:r w:rsidRPr="00120294">
        <w:rPr>
          <w:color w:val="000000"/>
          <w:lang w:eastAsia="ko-KR"/>
        </w:rPr>
        <w:t xml:space="preserve"> is the number of resource blocks with the considered modulation scheme in slot </w:t>
      </w:r>
      <w:r w:rsidRPr="00120294">
        <w:rPr>
          <w:i/>
          <w:color w:val="000000"/>
          <w:lang w:eastAsia="ko-KR"/>
        </w:rPr>
        <w:t>i</w:t>
      </w:r>
      <w:r w:rsidRPr="00120294">
        <w:rPr>
          <w:color w:val="000000"/>
          <w:lang w:eastAsia="ko-KR"/>
        </w:rPr>
        <w:t>.</w:t>
      </w:r>
    </w:p>
    <w:p w14:paraId="482A1BB1" w14:textId="77777777" w:rsidR="00030402" w:rsidRPr="00120294" w:rsidRDefault="00030402" w:rsidP="00030402">
      <w:pPr>
        <w:spacing w:line="259" w:lineRule="auto"/>
        <w:rPr>
          <w:color w:val="000000"/>
          <w:lang w:eastAsia="ja-JP"/>
        </w:rPr>
      </w:pPr>
      <w:r w:rsidRPr="00120294">
        <w:rPr>
          <w:color w:val="000000"/>
          <w:lang w:eastAsia="ja-JP"/>
        </w:rPr>
        <w:t xml:space="preserve">Th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EVM</m:t>
            </m:r>
          </m:e>
          <m:sub>
            <m:r>
              <m:rPr>
                <m:nor/>
              </m:rPr>
              <w:rPr>
                <w:rFonts w:ascii="Cambria Math" w:eastAsia="MS Gothic" w:hAnsi="Cambria Math"/>
                <w:color w:val="000000"/>
                <w:lang w:eastAsia="ja-JP"/>
              </w:rPr>
              <m:t>frame</m:t>
            </m:r>
          </m:sub>
        </m:sSub>
      </m:oMath>
      <w:r w:rsidRPr="00120294">
        <w:rPr>
          <w:color w:val="000000"/>
          <w:lang w:eastAsia="ja-JP"/>
        </w:rPr>
        <w:t xml:space="preserve"> is calculated, using the maximum of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Pr="00120294">
        <w:rPr>
          <w:color w:val="000000"/>
          <w:lang w:eastAsia="ja-JP"/>
        </w:rPr>
        <w:t xml:space="preserve">at the window </w:t>
      </w:r>
      <w:r w:rsidRPr="00120294">
        <w:rPr>
          <w:i/>
          <w:color w:val="000000"/>
          <w:lang w:eastAsia="ja-JP"/>
        </w:rPr>
        <w:t>W</w:t>
      </w:r>
      <w:r w:rsidRPr="00120294">
        <w:rPr>
          <w:color w:val="000000"/>
          <w:lang w:eastAsia="ja-JP"/>
        </w:rPr>
        <w:t xml:space="preserve"> extremities. Thus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l</m:t>
            </m:r>
          </m:sub>
        </m:sSub>
      </m:oMath>
      <w:r w:rsidRPr="00120294">
        <w:rPr>
          <w:color w:val="000000"/>
          <w:lang w:eastAsia="ja-JP"/>
        </w:rPr>
        <w:t xml:space="preserve"> is calculated using </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l</m:t>
            </m:r>
          </m:sub>
        </m:sSub>
      </m:oMath>
      <w:r w:rsidRPr="00120294">
        <w:rPr>
          <w:color w:val="000000"/>
          <w:lang w:eastAsia="ja-JP"/>
        </w:rPr>
        <w:t xml:space="preserve"> and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h</m:t>
            </m:r>
          </m:sub>
        </m:sSub>
      </m:oMath>
      <w:r w:rsidRPr="00120294">
        <w:rPr>
          <w:rFonts w:eastAsia="MS Gothic"/>
          <w:color w:val="000000"/>
          <w:lang w:eastAsia="ja-JP"/>
        </w:rPr>
        <w:t xml:space="preserve"> </w:t>
      </w:r>
      <w:r w:rsidRPr="00120294">
        <w:rPr>
          <w:color w:val="000000"/>
          <w:lang w:eastAsia="ja-JP"/>
        </w:rPr>
        <w:t>is calculated using</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h</m:t>
            </m:r>
          </m:sub>
        </m:sSub>
      </m:oMath>
      <w:r w:rsidRPr="00120294">
        <w:rPr>
          <w:color w:val="000000"/>
          <w:lang w:eastAsia="ja-JP"/>
        </w:rPr>
        <w:t xml:space="preserve"> (</w:t>
      </w:r>
      <w:r w:rsidRPr="00120294">
        <w:rPr>
          <w:i/>
          <w:color w:val="000000"/>
          <w:lang w:eastAsia="ja-JP"/>
        </w:rPr>
        <w:t>l</w:t>
      </w:r>
      <w:r w:rsidRPr="00120294">
        <w:rPr>
          <w:color w:val="000000"/>
          <w:lang w:eastAsia="ja-JP"/>
        </w:rPr>
        <w:t xml:space="preserve"> and </w:t>
      </w:r>
      <w:r w:rsidRPr="00120294">
        <w:rPr>
          <w:i/>
          <w:color w:val="000000"/>
          <w:lang w:eastAsia="ja-JP"/>
        </w:rPr>
        <w:t>h</w:t>
      </w:r>
      <w:r w:rsidRPr="00120294">
        <w:rPr>
          <w:color w:val="000000"/>
          <w:lang w:eastAsia="ja-JP"/>
        </w:rPr>
        <w:t xml:space="preserve">, low and high; where low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and high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w:t>
      </w:r>
    </w:p>
    <w:p w14:paraId="12753882" w14:textId="77777777" w:rsidR="00030402" w:rsidRPr="00120294" w:rsidRDefault="00030402" w:rsidP="00030402">
      <w:pPr>
        <w:keepLines/>
        <w:tabs>
          <w:tab w:val="center" w:pos="4536"/>
          <w:tab w:val="right" w:pos="9072"/>
        </w:tabs>
        <w:spacing w:line="259" w:lineRule="auto"/>
        <w:rPr>
          <w:iCs/>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r>
              <w:rPr>
                <w:rFonts w:ascii="Cambria Math" w:eastAsia="MS Gothic" w:hAnsi="Cambria Math"/>
                <w:color w:val="000000"/>
                <w:lang w:eastAsia="ja-JP"/>
              </w:rPr>
              <m:t>EVM</m:t>
            </m:r>
          </m:e>
          <m:sub>
            <m:r>
              <m:rPr>
                <m:nor/>
              </m:rPr>
              <w:rPr>
                <w:rFonts w:eastAsia="MS Gothic"/>
                <w:color w:val="000000"/>
                <w:lang w:eastAsia="ja-JP"/>
              </w:rPr>
              <m:t>frame</m:t>
            </m:r>
          </m:sub>
        </m:sSub>
        <m:r>
          <m:rPr>
            <m:sty m:val="p"/>
          </m:rPr>
          <w:rPr>
            <w:rFonts w:ascii="Cambria Math" w:eastAsia="MS Gothic" w:hAnsi="Cambria Math"/>
            <w:color w:val="000000"/>
            <w:lang w:eastAsia="ja-JP"/>
          </w:rPr>
          <m:t>=</m:t>
        </m:r>
        <m:func>
          <m:funcPr>
            <m:ctrlPr>
              <w:rPr>
                <w:rFonts w:ascii="Cambria Math" w:eastAsia="MS Gothic" w:hAnsi="Cambria Math"/>
                <w:color w:val="000000"/>
                <w:lang w:eastAsia="ja-JP"/>
              </w:rPr>
            </m:ctrlPr>
          </m:funcPr>
          <m:fName>
            <m:limLow>
              <m:limLowPr>
                <m:ctrlPr>
                  <w:rPr>
                    <w:rFonts w:ascii="Cambria Math" w:eastAsia="MS Gothic" w:hAnsi="Cambria Math"/>
                    <w:color w:val="000000"/>
                    <w:lang w:eastAsia="ja-JP"/>
                  </w:rPr>
                </m:ctrlPr>
              </m:limLowPr>
              <m:e>
                <m:r>
                  <m:rPr>
                    <m:sty m:val="p"/>
                  </m:rPr>
                  <w:rPr>
                    <w:rFonts w:ascii="Cambria Math" w:eastAsia="MS Gothic" w:hAnsi="Cambria Math"/>
                    <w:color w:val="000000"/>
                    <w:lang w:eastAsia="ja-JP"/>
                  </w:rPr>
                  <m:t>max</m:t>
                </m:r>
              </m:e>
              <m:lim/>
            </m:limLow>
          </m:fName>
          <m:e>
            <m:d>
              <m:dPr>
                <m:ctrlPr>
                  <w:rPr>
                    <w:rFonts w:ascii="Cambria Math" w:eastAsia="MS Gothic" w:hAnsi="Cambria Math"/>
                    <w:color w:val="000000"/>
                    <w:lang w:eastAsia="ja-JP"/>
                  </w:rPr>
                </m:ctrlPr>
              </m:dPr>
              <m:e>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l</m:t>
                    </m:r>
                  </m:sub>
                </m:sSub>
                <m:r>
                  <m:rPr>
                    <m:sty m:val="p"/>
                  </m:rPr>
                  <w:rPr>
                    <w:rFonts w:ascii="Cambria Math" w:eastAsia="MS Gothic" w:hAnsi="Cambria Math"/>
                    <w:color w:val="000000"/>
                    <w:lang w:eastAsia="ja-JP"/>
                  </w:rPr>
                  <m:t>,</m:t>
                </m:r>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h</m:t>
                    </m:r>
                  </m:sub>
                </m:sSub>
              </m:e>
            </m:d>
          </m:e>
        </m:func>
      </m:oMath>
    </w:p>
    <w:p w14:paraId="36059996" w14:textId="77777777" w:rsidR="00030402" w:rsidRPr="00120294" w:rsidRDefault="00030402" w:rsidP="00030402">
      <w:pPr>
        <w:spacing w:line="259" w:lineRule="auto"/>
        <w:rPr>
          <w:color w:val="000000"/>
          <w:lang w:eastAsia="ko-KR"/>
        </w:rPr>
      </w:pPr>
      <w:r w:rsidRPr="00120294">
        <w:rPr>
          <w:color w:val="000000"/>
          <w:lang w:eastAsia="ja-JP"/>
        </w:rPr>
        <w:t xml:space="preserve">In order to unite at least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dl</m:t>
            </m:r>
          </m:sub>
        </m:sSub>
      </m:oMath>
      <w:r w:rsidRPr="00120294">
        <w:rPr>
          <w:color w:val="000000"/>
          <w:lang w:eastAsia="ja-JP"/>
        </w:rPr>
        <w:t xml:space="preserve"> slots, consider the minimum integer number of 10 ms measurement intervals, where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oMath>
      <w:r w:rsidRPr="00120294">
        <w:rPr>
          <w:color w:val="000000"/>
          <w:lang w:eastAsia="ko-KR"/>
        </w:rPr>
        <w:t xml:space="preserve"> is determined by</w:t>
      </w:r>
    </w:p>
    <w:p w14:paraId="0FE1D87A"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r>
          <m:rPr>
            <m:sty m:val="p"/>
          </m:rPr>
          <w:rPr>
            <w:rFonts w:ascii="Cambria Math" w:hAnsi="Cambria Math"/>
            <w:color w:val="000000"/>
            <w:lang w:eastAsia="ko-KR"/>
          </w:rPr>
          <m:t>=</m:t>
        </m:r>
        <m:d>
          <m:dPr>
            <m:begChr m:val="⌈"/>
            <m:endChr m:val="⌉"/>
            <m:ctrlPr>
              <w:rPr>
                <w:rFonts w:ascii="Cambria Math" w:hAnsi="Cambria Math"/>
                <w:color w:val="000000"/>
                <w:lang w:eastAsia="ko-KR"/>
              </w:rPr>
            </m:ctrlPr>
          </m:dPr>
          <m:e>
            <m:f>
              <m:fPr>
                <m:ctrlPr>
                  <w:rPr>
                    <w:rFonts w:ascii="Cambria Math" w:hAnsi="Cambria Math"/>
                    <w:color w:val="000000"/>
                    <w:lang w:eastAsia="ko-KR"/>
                  </w:rPr>
                </m:ctrlPr>
              </m:fPr>
              <m:num>
                <m:r>
                  <m:rPr>
                    <m:sty m:val="p"/>
                  </m:rPr>
                  <w:rPr>
                    <w:rFonts w:ascii="Cambria Math" w:hAnsi="Cambria Math"/>
                    <w:color w:val="000000"/>
                    <w:lang w:eastAsia="ko-KR"/>
                  </w:rPr>
                  <m:t>10×</m:t>
                </m:r>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num>
              <m:den>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den>
            </m:f>
          </m:e>
        </m:d>
      </m:oMath>
    </w:p>
    <w:p w14:paraId="663A70A6" w14:textId="77777777" w:rsidR="00030402" w:rsidRPr="00120294" w:rsidRDefault="00030402" w:rsidP="00030402">
      <w:pPr>
        <w:spacing w:line="259" w:lineRule="auto"/>
        <w:rPr>
          <w:color w:val="000000"/>
          <w:lang w:eastAsia="ja-JP"/>
        </w:rPr>
      </w:pPr>
      <w:r w:rsidRPr="00120294">
        <w:rPr>
          <w:color w:val="000000"/>
          <w:lang w:eastAsia="ja-JP"/>
        </w:rPr>
        <w:t xml:space="preserve">And for FR1,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1</m:t>
        </m:r>
      </m:oMath>
      <w:r w:rsidRPr="00120294">
        <w:rPr>
          <w:color w:val="000000"/>
          <w:lang w:eastAsia="ja-JP"/>
        </w:rPr>
        <w:t xml:space="preserve"> for 15 kHz SCS,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2</m:t>
        </m:r>
      </m:oMath>
      <w:r w:rsidRPr="00120294">
        <w:rPr>
          <w:color w:val="000000"/>
          <w:lang w:eastAsia="ja-JP"/>
        </w:rPr>
        <w:t xml:space="preserve"> for 3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normal CP. For FR2,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8</m:t>
        </m:r>
      </m:oMath>
      <w:r w:rsidRPr="00120294">
        <w:rPr>
          <w:color w:val="000000"/>
          <w:lang w:eastAsia="ja-JP"/>
        </w:rPr>
        <w:t xml:space="preserve"> for 120 kHz SCS.</w:t>
      </w:r>
    </w:p>
    <w:p w14:paraId="6B007036" w14:textId="77777777" w:rsidR="00030402" w:rsidRPr="00120294" w:rsidRDefault="00030402" w:rsidP="00030402">
      <w:pPr>
        <w:spacing w:line="259" w:lineRule="auto"/>
        <w:rPr>
          <w:color w:val="000000"/>
          <w:lang w:eastAsia="ja-JP"/>
        </w:rPr>
      </w:pPr>
      <w:r w:rsidRPr="00120294">
        <w:rPr>
          <w:color w:val="000000"/>
          <w:lang w:eastAsia="ja-JP"/>
        </w:rPr>
        <w:t>Unite by RMS.</w:t>
      </w:r>
    </w:p>
    <w:p w14:paraId="0ADDB4A4"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r>
          <m:rPr>
            <m:sty m:val="p"/>
          </m:rPr>
          <w:rPr>
            <w:rFonts w:ascii="Cambria Math" w:eastAsia="MS Gothic" w:hAnsi="Cambria Math"/>
            <w:color w:val="000000"/>
            <w:lang w:eastAsia="ja-JP"/>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den>
            </m:f>
            <m:nary>
              <m:naryPr>
                <m:chr m:val="∑"/>
                <m:limLoc m:val="undOvr"/>
                <m:ctrlPr>
                  <w:rPr>
                    <w:rFonts w:ascii="Cambria Math" w:hAnsi="Cambria Math"/>
                    <w:color w:val="000000"/>
                    <w:lang w:eastAsia="ko-KR"/>
                  </w:rPr>
                </m:ctrlPr>
              </m:naryPr>
              <m:sub>
                <m:r>
                  <w:rPr>
                    <w:rFonts w:ascii="Cambria Math" w:hAnsi="Cambria Math"/>
                    <w:color w:val="000000"/>
                    <w:lang w:eastAsia="ko-KR"/>
                  </w:rPr>
                  <m:t>k</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frame</m:t>
                    </m:r>
                    <m:r>
                      <m:rPr>
                        <m:sty m:val="p"/>
                      </m:rPr>
                      <w:rPr>
                        <w:rFonts w:ascii="Cambria Math" w:hAnsi="Cambria Math"/>
                        <w:color w:val="000000"/>
                        <w:lang w:eastAsia="ko-KR"/>
                      </w:rPr>
                      <m:t>,</m:t>
                    </m:r>
                    <m:r>
                      <w:rPr>
                        <w:rFonts w:ascii="Cambria Math" w:hAnsi="Cambria Math"/>
                        <w:color w:val="000000"/>
                        <w:lang w:eastAsia="ko-KR"/>
                      </w:rPr>
                      <m:t>k</m:t>
                    </m:r>
                  </m:sub>
                  <m:sup>
                    <m:r>
                      <m:rPr>
                        <m:sty m:val="p"/>
                      </m:rPr>
                      <w:rPr>
                        <w:rFonts w:ascii="Cambria Math" w:hAnsi="Cambria Math"/>
                        <w:color w:val="000000"/>
                        <w:lang w:eastAsia="ko-KR"/>
                      </w:rPr>
                      <m:t>2</m:t>
                    </m:r>
                  </m:sup>
                </m:sSubSup>
              </m:e>
            </m:nary>
          </m:e>
        </m:rad>
      </m:oMath>
    </w:p>
    <w:p w14:paraId="7667B624"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ulting </w:t>
      </w:r>
      <m:oMath>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oMath>
      <w:r w:rsidRPr="00120294">
        <w:rPr>
          <w:rFonts w:eastAsia="MS Gothic"/>
          <w:color w:val="000000"/>
          <w:lang w:eastAsia="ja-JP"/>
        </w:rPr>
        <w:t>is compared against the limit.</w:t>
      </w:r>
    </w:p>
    <w:p w14:paraId="659591FF" w14:textId="3A8A55C7" w:rsidR="00E67380" w:rsidRPr="00120294" w:rsidRDefault="00E67380" w:rsidP="00E67380"/>
    <w:p w14:paraId="2225EB7A" w14:textId="03D873C8" w:rsidR="00E67380" w:rsidRPr="00120294" w:rsidRDefault="001E69CE" w:rsidP="003C6004">
      <w:pPr>
        <w:pStyle w:val="Heading8"/>
      </w:pPr>
      <w:r w:rsidRPr="00120294">
        <w:br w:type="page"/>
      </w:r>
      <w:bookmarkStart w:id="8410" w:name="_Toc75165525"/>
      <w:bookmarkStart w:id="8411" w:name="_Toc75334449"/>
      <w:bookmarkStart w:id="8412" w:name="_Toc75508643"/>
      <w:bookmarkStart w:id="8413" w:name="_Toc75816382"/>
      <w:bookmarkStart w:id="8414" w:name="_Toc76541540"/>
      <w:bookmarkStart w:id="8415" w:name="_Toc76542107"/>
      <w:bookmarkStart w:id="8416" w:name="_Toc82429997"/>
      <w:bookmarkStart w:id="8417" w:name="_Toc89940248"/>
      <w:bookmarkStart w:id="8418" w:name="_Toc98754574"/>
      <w:bookmarkStart w:id="8419" w:name="_Toc106178388"/>
      <w:bookmarkStart w:id="8420" w:name="_Toc114149106"/>
      <w:bookmarkStart w:id="8421" w:name="_Toc124151351"/>
      <w:bookmarkStart w:id="8422" w:name="_Toc130393891"/>
      <w:bookmarkStart w:id="8423" w:name="_Toc137562279"/>
      <w:bookmarkStart w:id="8424" w:name="_Toc138871421"/>
      <w:r w:rsidR="00E67380" w:rsidRPr="00120294">
        <w:t xml:space="preserve">Annex </w:t>
      </w:r>
      <w:r w:rsidR="00DA292F" w:rsidRPr="00120294">
        <w:t>N</w:t>
      </w:r>
      <w:r w:rsidR="00E67380" w:rsidRPr="00120294">
        <w:t xml:space="preserve"> (normative):</w:t>
      </w:r>
      <w:r w:rsidR="0008392C" w:rsidRPr="00120294">
        <w:t xml:space="preserve"> </w:t>
      </w:r>
      <w:r w:rsidR="0008392C" w:rsidRPr="00120294">
        <w:br/>
      </w:r>
      <w:r w:rsidR="00E67380" w:rsidRPr="00120294">
        <w:t>General rules for statistical testing</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3EDCD9DC" w14:textId="7A1C0DDF" w:rsidR="00E67380" w:rsidRDefault="00E67380" w:rsidP="00CD3672"/>
    <w:p w14:paraId="231DD841" w14:textId="735E8054" w:rsidR="0068790F" w:rsidRPr="0068790F" w:rsidRDefault="0068790F" w:rsidP="004D3E8B">
      <w:pPr>
        <w:pStyle w:val="Heading8"/>
        <w:rPr>
          <w:rFonts w:eastAsiaTheme="minorEastAsia"/>
        </w:rPr>
      </w:pPr>
      <w:bookmarkStart w:id="8425" w:name="_Toc73963218"/>
      <w:bookmarkStart w:id="8426" w:name="_Toc75260396"/>
      <w:bookmarkStart w:id="8427" w:name="_Toc75275944"/>
      <w:bookmarkStart w:id="8428" w:name="_Toc75276454"/>
      <w:bookmarkStart w:id="8429" w:name="_Toc76542108"/>
      <w:bookmarkStart w:id="8430" w:name="_Toc82429998"/>
      <w:bookmarkStart w:id="8431" w:name="_Toc89940249"/>
      <w:bookmarkStart w:id="8432" w:name="_Toc98754575"/>
      <w:bookmarkStart w:id="8433" w:name="_Toc106178389"/>
      <w:bookmarkStart w:id="8434" w:name="_Toc114149107"/>
      <w:bookmarkStart w:id="8435" w:name="_Toc124151352"/>
      <w:bookmarkStart w:id="8436" w:name="_Toc130393892"/>
      <w:bookmarkStart w:id="8437" w:name="_Toc137562280"/>
      <w:bookmarkStart w:id="8438" w:name="_Toc138871422"/>
      <w:r w:rsidRPr="0068790F">
        <w:rPr>
          <w:rFonts w:eastAsiaTheme="minorEastAsia"/>
        </w:rPr>
        <w:t xml:space="preserve">Annex </w:t>
      </w:r>
      <w:r>
        <w:rPr>
          <w:rFonts w:eastAsiaTheme="minorEastAsia"/>
        </w:rPr>
        <w:t>O</w:t>
      </w:r>
      <w:r w:rsidRPr="0068790F">
        <w:rPr>
          <w:rFonts w:eastAsiaTheme="minorEastAsia"/>
        </w:rPr>
        <w:t xml:space="preserve"> (informative):</w:t>
      </w:r>
      <w:r w:rsidRPr="0068790F">
        <w:rPr>
          <w:rFonts w:eastAsiaTheme="minorEastAsia"/>
        </w:rPr>
        <w:br/>
        <w:t>Change history</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4AFDFA19" w14:textId="77777777" w:rsidR="0068790F" w:rsidRPr="0068790F" w:rsidRDefault="0068790F" w:rsidP="0068790F">
      <w:pPr>
        <w:rPr>
          <w:rFonts w:eastAsiaTheme="minorEastAsia"/>
        </w:rPr>
      </w:pPr>
      <w:bookmarkStart w:id="8439" w:name="historyclause"/>
      <w:bookmarkEnd w:id="8439"/>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0"/>
        <w:gridCol w:w="993"/>
        <w:gridCol w:w="567"/>
        <w:gridCol w:w="567"/>
        <w:gridCol w:w="425"/>
        <w:gridCol w:w="4679"/>
        <w:gridCol w:w="708"/>
      </w:tblGrid>
      <w:tr w:rsidR="0068790F" w:rsidRPr="0068790F" w14:paraId="4FDF701D" w14:textId="77777777" w:rsidTr="00C5459A">
        <w:trPr>
          <w:cantSplit/>
          <w:jc w:val="center"/>
        </w:trPr>
        <w:tc>
          <w:tcPr>
            <w:tcW w:w="9639" w:type="dxa"/>
            <w:gridSpan w:val="8"/>
            <w:tcBorders>
              <w:bottom w:val="nil"/>
            </w:tcBorders>
            <w:shd w:val="solid" w:color="FFFFFF" w:fill="auto"/>
          </w:tcPr>
          <w:p w14:paraId="0C706BAC" w14:textId="77777777" w:rsidR="0068790F" w:rsidRPr="0068790F" w:rsidRDefault="0068790F" w:rsidP="0068790F">
            <w:pPr>
              <w:keepNext/>
              <w:keepLines/>
              <w:spacing w:after="0"/>
              <w:jc w:val="center"/>
              <w:rPr>
                <w:rFonts w:ascii="Arial" w:eastAsiaTheme="minorEastAsia" w:hAnsi="Arial"/>
                <w:b/>
                <w:sz w:val="16"/>
              </w:rPr>
            </w:pPr>
            <w:r w:rsidRPr="0068790F">
              <w:rPr>
                <w:rFonts w:ascii="Arial" w:eastAsiaTheme="minorEastAsia" w:hAnsi="Arial"/>
                <w:b/>
                <w:sz w:val="18"/>
              </w:rPr>
              <w:t>Change history</w:t>
            </w:r>
          </w:p>
        </w:tc>
      </w:tr>
      <w:tr w:rsidR="0068790F" w:rsidRPr="0068790F" w14:paraId="645EA3B1" w14:textId="77777777" w:rsidTr="0068790F">
        <w:trPr>
          <w:jc w:val="center"/>
        </w:trPr>
        <w:tc>
          <w:tcPr>
            <w:tcW w:w="800" w:type="dxa"/>
            <w:shd w:val="pct10" w:color="auto" w:fill="FFFFFF"/>
          </w:tcPr>
          <w:p w14:paraId="49DCDF14"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Date</w:t>
            </w:r>
          </w:p>
        </w:tc>
        <w:tc>
          <w:tcPr>
            <w:tcW w:w="900" w:type="dxa"/>
            <w:shd w:val="pct10" w:color="auto" w:fill="FFFFFF"/>
          </w:tcPr>
          <w:p w14:paraId="3966D43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Meeting</w:t>
            </w:r>
          </w:p>
        </w:tc>
        <w:tc>
          <w:tcPr>
            <w:tcW w:w="993" w:type="dxa"/>
            <w:shd w:val="pct10" w:color="auto" w:fill="FFFFFF"/>
          </w:tcPr>
          <w:p w14:paraId="38E8F70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TDoc</w:t>
            </w:r>
          </w:p>
        </w:tc>
        <w:tc>
          <w:tcPr>
            <w:tcW w:w="567" w:type="dxa"/>
            <w:shd w:val="pct10" w:color="auto" w:fill="FFFFFF"/>
          </w:tcPr>
          <w:p w14:paraId="5C5ADE8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R</w:t>
            </w:r>
          </w:p>
        </w:tc>
        <w:tc>
          <w:tcPr>
            <w:tcW w:w="567" w:type="dxa"/>
            <w:shd w:val="pct10" w:color="auto" w:fill="FFFFFF"/>
          </w:tcPr>
          <w:p w14:paraId="2518BAD7"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Rev</w:t>
            </w:r>
          </w:p>
        </w:tc>
        <w:tc>
          <w:tcPr>
            <w:tcW w:w="425" w:type="dxa"/>
            <w:shd w:val="pct10" w:color="auto" w:fill="FFFFFF"/>
          </w:tcPr>
          <w:p w14:paraId="40C487F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at</w:t>
            </w:r>
          </w:p>
        </w:tc>
        <w:tc>
          <w:tcPr>
            <w:tcW w:w="4679" w:type="dxa"/>
            <w:shd w:val="pct10" w:color="auto" w:fill="FFFFFF"/>
          </w:tcPr>
          <w:p w14:paraId="4EA21CD3"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Subject/Comment</w:t>
            </w:r>
          </w:p>
        </w:tc>
        <w:tc>
          <w:tcPr>
            <w:tcW w:w="708" w:type="dxa"/>
            <w:shd w:val="pct10" w:color="auto" w:fill="FFFFFF"/>
          </w:tcPr>
          <w:p w14:paraId="3C38A6AA"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New version</w:t>
            </w:r>
          </w:p>
        </w:tc>
      </w:tr>
      <w:tr w:rsidR="0068790F" w:rsidRPr="0068790F" w14:paraId="08444911" w14:textId="77777777" w:rsidTr="0068790F">
        <w:trPr>
          <w:jc w:val="center"/>
        </w:trPr>
        <w:tc>
          <w:tcPr>
            <w:tcW w:w="800" w:type="dxa"/>
            <w:shd w:val="solid" w:color="FFFFFF" w:fill="auto"/>
          </w:tcPr>
          <w:p w14:paraId="1DBAB8A3" w14:textId="584E0054" w:rsidR="0068790F" w:rsidRPr="0068790F" w:rsidRDefault="0068790F" w:rsidP="0068790F">
            <w:pPr>
              <w:pStyle w:val="TAL"/>
              <w:rPr>
                <w:rFonts w:eastAsiaTheme="minorEastAsia"/>
                <w:sz w:val="16"/>
                <w:szCs w:val="16"/>
              </w:rPr>
            </w:pPr>
            <w:r w:rsidRPr="00120294">
              <w:rPr>
                <w:sz w:val="16"/>
                <w:szCs w:val="16"/>
              </w:rPr>
              <w:t>2021-04</w:t>
            </w:r>
          </w:p>
        </w:tc>
        <w:tc>
          <w:tcPr>
            <w:tcW w:w="900" w:type="dxa"/>
            <w:shd w:val="solid" w:color="FFFFFF" w:fill="auto"/>
          </w:tcPr>
          <w:p w14:paraId="1F49F7F2" w14:textId="436F8243" w:rsidR="0068790F" w:rsidRPr="0068790F" w:rsidRDefault="0068790F" w:rsidP="0068790F">
            <w:pPr>
              <w:pStyle w:val="TAL"/>
              <w:rPr>
                <w:rFonts w:eastAsiaTheme="minorEastAsia"/>
                <w:sz w:val="16"/>
                <w:szCs w:val="16"/>
              </w:rPr>
            </w:pPr>
            <w:r w:rsidRPr="00120294">
              <w:rPr>
                <w:sz w:val="16"/>
                <w:szCs w:val="16"/>
              </w:rPr>
              <w:t>RAN4#9</w:t>
            </w:r>
            <w:r>
              <w:rPr>
                <w:sz w:val="16"/>
                <w:szCs w:val="16"/>
              </w:rPr>
              <w:t>8</w:t>
            </w:r>
            <w:r w:rsidRPr="00120294">
              <w:rPr>
                <w:sz w:val="16"/>
                <w:szCs w:val="16"/>
              </w:rPr>
              <w:t xml:space="preserve">bis-e </w:t>
            </w:r>
          </w:p>
        </w:tc>
        <w:tc>
          <w:tcPr>
            <w:tcW w:w="993" w:type="dxa"/>
            <w:shd w:val="solid" w:color="FFFFFF" w:fill="auto"/>
          </w:tcPr>
          <w:p w14:paraId="73B9B143" w14:textId="27E525D3" w:rsidR="0068790F" w:rsidRPr="0068790F" w:rsidRDefault="0068790F" w:rsidP="0068790F">
            <w:pPr>
              <w:pStyle w:val="TAL"/>
              <w:rPr>
                <w:rFonts w:eastAsiaTheme="minorEastAsia"/>
                <w:sz w:val="16"/>
                <w:szCs w:val="16"/>
              </w:rPr>
            </w:pPr>
            <w:r w:rsidRPr="00120294">
              <w:rPr>
                <w:sz w:val="16"/>
                <w:szCs w:val="16"/>
              </w:rPr>
              <w:t>R4-210</w:t>
            </w:r>
            <w:r>
              <w:rPr>
                <w:sz w:val="16"/>
                <w:szCs w:val="16"/>
              </w:rPr>
              <w:t>6313</w:t>
            </w:r>
          </w:p>
        </w:tc>
        <w:tc>
          <w:tcPr>
            <w:tcW w:w="567" w:type="dxa"/>
            <w:shd w:val="solid" w:color="FFFFFF" w:fill="auto"/>
          </w:tcPr>
          <w:p w14:paraId="35D259F1"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1D13D1A"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3220462"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3B0EF9B2" w14:textId="34E50D93"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skeleton</w:t>
            </w:r>
          </w:p>
        </w:tc>
        <w:tc>
          <w:tcPr>
            <w:tcW w:w="708" w:type="dxa"/>
            <w:shd w:val="solid" w:color="FFFFFF" w:fill="auto"/>
          </w:tcPr>
          <w:p w14:paraId="488DF030" w14:textId="1CDAEACF"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0.1</w:t>
            </w:r>
          </w:p>
        </w:tc>
      </w:tr>
      <w:tr w:rsidR="0068790F" w:rsidRPr="0068790F" w14:paraId="39A923F9" w14:textId="77777777" w:rsidTr="0068790F">
        <w:trPr>
          <w:jc w:val="center"/>
        </w:trPr>
        <w:tc>
          <w:tcPr>
            <w:tcW w:w="800" w:type="dxa"/>
            <w:shd w:val="solid" w:color="FFFFFF" w:fill="auto"/>
          </w:tcPr>
          <w:p w14:paraId="3EB3CCAB" w14:textId="1CE8CF32" w:rsidR="0068790F" w:rsidRPr="0068790F" w:rsidRDefault="0068790F" w:rsidP="0068790F">
            <w:pPr>
              <w:pStyle w:val="TAL"/>
              <w:rPr>
                <w:rFonts w:eastAsiaTheme="minorEastAsia"/>
                <w:sz w:val="16"/>
                <w:szCs w:val="16"/>
              </w:rPr>
            </w:pPr>
            <w:r w:rsidRPr="00120294">
              <w:rPr>
                <w:sz w:val="16"/>
                <w:szCs w:val="16"/>
              </w:rPr>
              <w:t>2021-05</w:t>
            </w:r>
          </w:p>
        </w:tc>
        <w:tc>
          <w:tcPr>
            <w:tcW w:w="900" w:type="dxa"/>
            <w:shd w:val="solid" w:color="FFFFFF" w:fill="auto"/>
          </w:tcPr>
          <w:p w14:paraId="12BF9E81" w14:textId="2A6165D7"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5C30814B" w14:textId="758CB72E" w:rsidR="0068790F" w:rsidRPr="0068790F" w:rsidRDefault="0068790F" w:rsidP="0068790F">
            <w:pPr>
              <w:pStyle w:val="TAL"/>
              <w:rPr>
                <w:rFonts w:eastAsiaTheme="minorEastAsia"/>
                <w:sz w:val="16"/>
                <w:szCs w:val="16"/>
              </w:rPr>
            </w:pPr>
            <w:r w:rsidRPr="00120294">
              <w:rPr>
                <w:sz w:val="16"/>
                <w:szCs w:val="16"/>
              </w:rPr>
              <w:t>R4-2110944</w:t>
            </w:r>
          </w:p>
        </w:tc>
        <w:tc>
          <w:tcPr>
            <w:tcW w:w="567" w:type="dxa"/>
            <w:shd w:val="solid" w:color="FFFFFF" w:fill="auto"/>
          </w:tcPr>
          <w:p w14:paraId="4BDD108F"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AD1108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41739E99"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59D6C0B6"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38.176-2 skeleton after RAN4#98bis-e</w:t>
            </w:r>
          </w:p>
          <w:p w14:paraId="1EABE8A7" w14:textId="77777777" w:rsidR="0068790F" w:rsidRPr="0068790F" w:rsidRDefault="0068790F" w:rsidP="0068790F">
            <w:pPr>
              <w:keepNext/>
              <w:keepLines/>
              <w:spacing w:after="0"/>
              <w:rPr>
                <w:rFonts w:ascii="Arial" w:eastAsiaTheme="minorEastAsia" w:hAnsi="Arial"/>
                <w:sz w:val="16"/>
                <w:szCs w:val="16"/>
              </w:rPr>
            </w:pPr>
          </w:p>
          <w:p w14:paraId="440913A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Update of IAB conducted conformance TS with agreed TP in RAN4#98bis-e:</w:t>
            </w:r>
          </w:p>
          <w:p w14:paraId="2B44B8DA"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w:t>
            </w:r>
            <w:r w:rsidRPr="0068790F">
              <w:rPr>
                <w:rFonts w:ascii="Arial" w:eastAsiaTheme="minorEastAsia" w:hAnsi="Arial"/>
                <w:sz w:val="16"/>
                <w:szCs w:val="16"/>
              </w:rPr>
              <w:tab/>
              <w:t>R4-2106057</w:t>
            </w:r>
            <w:r w:rsidRPr="0068790F">
              <w:rPr>
                <w:rFonts w:ascii="Arial" w:eastAsiaTheme="minorEastAsia" w:hAnsi="Arial"/>
                <w:sz w:val="16"/>
                <w:szCs w:val="16"/>
              </w:rPr>
              <w:tab/>
              <w:t>TP to TS 38.xxx-2:  Clause 4.2~4.5</w:t>
            </w:r>
            <w:r w:rsidRPr="0068790F">
              <w:rPr>
                <w:rFonts w:ascii="Arial" w:eastAsiaTheme="minorEastAsia" w:hAnsi="Arial"/>
                <w:sz w:val="16"/>
                <w:szCs w:val="16"/>
              </w:rPr>
              <w:tab/>
            </w:r>
          </w:p>
          <w:p w14:paraId="06745758"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2.</w:t>
            </w:r>
            <w:r w:rsidRPr="0068790F">
              <w:rPr>
                <w:rFonts w:ascii="Arial" w:eastAsiaTheme="minorEastAsia" w:hAnsi="Arial"/>
                <w:sz w:val="16"/>
                <w:szCs w:val="16"/>
              </w:rPr>
              <w:tab/>
              <w:t>R4-2106055</w:t>
            </w:r>
            <w:r w:rsidRPr="0068790F">
              <w:rPr>
                <w:rFonts w:ascii="Arial" w:eastAsiaTheme="minorEastAsia" w:hAnsi="Arial"/>
                <w:sz w:val="16"/>
                <w:szCs w:val="16"/>
              </w:rPr>
              <w:tab/>
              <w:t>TP to TS38.176-2 on subclause 4.10 -5</w:t>
            </w:r>
          </w:p>
          <w:p w14:paraId="38477DC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3.</w:t>
            </w:r>
            <w:r w:rsidRPr="0068790F">
              <w:rPr>
                <w:rFonts w:ascii="Arial" w:eastAsiaTheme="minorEastAsia" w:hAnsi="Arial"/>
                <w:sz w:val="16"/>
                <w:szCs w:val="16"/>
              </w:rPr>
              <w:tab/>
              <w:t>R4-2106073</w:t>
            </w:r>
            <w:r w:rsidRPr="0068790F">
              <w:rPr>
                <w:rFonts w:ascii="Arial" w:eastAsiaTheme="minorEastAsia" w:hAnsi="Arial"/>
                <w:sz w:val="16"/>
                <w:szCs w:val="16"/>
              </w:rPr>
              <w:tab/>
              <w:t>TP for TS 38.176-2: OTA transmit ON/OFF power</w:t>
            </w:r>
          </w:p>
          <w:p w14:paraId="29B0CE4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4.</w:t>
            </w:r>
            <w:r w:rsidRPr="0068790F">
              <w:rPr>
                <w:rFonts w:ascii="Arial" w:eastAsiaTheme="minorEastAsia" w:hAnsi="Arial"/>
                <w:sz w:val="16"/>
                <w:szCs w:val="16"/>
              </w:rPr>
              <w:tab/>
              <w:t>R4-2106076</w:t>
            </w:r>
            <w:r w:rsidRPr="0068790F">
              <w:rPr>
                <w:rFonts w:ascii="Arial" w:eastAsiaTheme="minorEastAsia" w:hAnsi="Arial"/>
                <w:sz w:val="16"/>
                <w:szCs w:val="16"/>
              </w:rPr>
              <w:tab/>
              <w:t>TP to TS 38.xxx-2: TX IMD requirements</w:t>
            </w:r>
          </w:p>
          <w:p w14:paraId="7EE5455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5.</w:t>
            </w:r>
            <w:r w:rsidRPr="0068790F">
              <w:rPr>
                <w:rFonts w:ascii="Arial" w:eastAsiaTheme="minorEastAsia" w:hAnsi="Arial"/>
                <w:sz w:val="16"/>
                <w:szCs w:val="16"/>
              </w:rPr>
              <w:tab/>
              <w:t>R4-2106077</w:t>
            </w:r>
            <w:r w:rsidRPr="0068790F">
              <w:rPr>
                <w:rFonts w:ascii="Arial" w:eastAsiaTheme="minorEastAsia" w:hAnsi="Arial"/>
                <w:sz w:val="16"/>
                <w:szCs w:val="16"/>
              </w:rPr>
              <w:tab/>
              <w:t>TP to TS 38.176-2 Annex A for IAB OTA test specification</w:t>
            </w:r>
          </w:p>
          <w:p w14:paraId="3CA2F20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6.</w:t>
            </w:r>
            <w:r w:rsidRPr="0068790F">
              <w:rPr>
                <w:rFonts w:ascii="Arial" w:eastAsiaTheme="minorEastAsia" w:hAnsi="Arial"/>
                <w:sz w:val="16"/>
                <w:szCs w:val="16"/>
              </w:rPr>
              <w:tab/>
              <w:t>R4-2106078</w:t>
            </w:r>
            <w:r w:rsidRPr="0068790F">
              <w:rPr>
                <w:rFonts w:ascii="Arial" w:eastAsiaTheme="minorEastAsia" w:hAnsi="Arial"/>
                <w:sz w:val="16"/>
                <w:szCs w:val="16"/>
              </w:rPr>
              <w:tab/>
              <w:t>TP to TS 38.xxx-2:  RX IMD requirements</w:t>
            </w:r>
          </w:p>
          <w:p w14:paraId="522AD58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7.</w:t>
            </w:r>
            <w:r w:rsidRPr="0068790F">
              <w:rPr>
                <w:rFonts w:ascii="Arial" w:eastAsiaTheme="minorEastAsia" w:hAnsi="Arial"/>
                <w:sz w:val="16"/>
                <w:szCs w:val="16"/>
              </w:rPr>
              <w:tab/>
              <w:t>R4-2106080</w:t>
            </w:r>
            <w:r w:rsidRPr="0068790F">
              <w:rPr>
                <w:rFonts w:ascii="Arial" w:eastAsiaTheme="minorEastAsia" w:hAnsi="Arial"/>
                <w:sz w:val="16"/>
                <w:szCs w:val="16"/>
              </w:rPr>
              <w:tab/>
              <w:t>TP to TS 38.176-2  - OTA Sensitivity, clause  7.2, 7.3</w:t>
            </w:r>
          </w:p>
          <w:p w14:paraId="504E424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8.</w:t>
            </w:r>
            <w:r w:rsidRPr="0068790F">
              <w:rPr>
                <w:rFonts w:ascii="Arial" w:eastAsiaTheme="minorEastAsia" w:hAnsi="Arial"/>
                <w:sz w:val="16"/>
                <w:szCs w:val="16"/>
              </w:rPr>
              <w:tab/>
              <w:t>R4-2106081</w:t>
            </w:r>
            <w:r w:rsidRPr="0068790F">
              <w:rPr>
                <w:rFonts w:ascii="Arial" w:eastAsiaTheme="minorEastAsia" w:hAnsi="Arial"/>
                <w:sz w:val="16"/>
                <w:szCs w:val="16"/>
              </w:rPr>
              <w:tab/>
              <w:t>TP to TS 38.176-2  - OTA Rx dynamic range, clause  7.3</w:t>
            </w:r>
          </w:p>
          <w:p w14:paraId="6550A9E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9.</w:t>
            </w:r>
            <w:r w:rsidRPr="0068790F">
              <w:rPr>
                <w:rFonts w:ascii="Arial" w:eastAsiaTheme="minorEastAsia" w:hAnsi="Arial"/>
                <w:sz w:val="16"/>
                <w:szCs w:val="16"/>
              </w:rPr>
              <w:tab/>
              <w:t>R4-2106082</w:t>
            </w:r>
            <w:r w:rsidRPr="0068790F">
              <w:rPr>
                <w:rFonts w:ascii="Arial" w:eastAsiaTheme="minorEastAsia" w:hAnsi="Arial"/>
                <w:sz w:val="16"/>
                <w:szCs w:val="16"/>
              </w:rPr>
              <w:tab/>
              <w:t>TP on IBB, OBB and RX spurious for OTA receiver characteristic test</w:t>
            </w:r>
          </w:p>
          <w:p w14:paraId="6291F6A7"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0.</w:t>
            </w:r>
            <w:r w:rsidRPr="0068790F">
              <w:rPr>
                <w:rFonts w:ascii="Arial" w:eastAsiaTheme="minorEastAsia" w:hAnsi="Arial"/>
                <w:sz w:val="16"/>
                <w:szCs w:val="16"/>
              </w:rPr>
              <w:tab/>
              <w:t>R4-2106083</w:t>
            </w:r>
            <w:r w:rsidRPr="0068790F">
              <w:rPr>
                <w:rFonts w:ascii="Arial" w:eastAsiaTheme="minorEastAsia" w:hAnsi="Arial"/>
                <w:sz w:val="16"/>
                <w:szCs w:val="16"/>
              </w:rPr>
              <w:tab/>
              <w:t>TP to TS 38.146-2 Clause 4.6 Declarations for IAB radiated test specification</w:t>
            </w:r>
          </w:p>
          <w:p w14:paraId="14B03D5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1.</w:t>
            </w:r>
            <w:r w:rsidRPr="0068790F">
              <w:rPr>
                <w:rFonts w:ascii="Arial" w:eastAsiaTheme="minorEastAsia" w:hAnsi="Arial"/>
                <w:sz w:val="16"/>
                <w:szCs w:val="16"/>
              </w:rPr>
              <w:tab/>
              <w:t>R4-2106084</w:t>
            </w:r>
            <w:r w:rsidRPr="0068790F">
              <w:rPr>
                <w:rFonts w:ascii="Arial" w:eastAsiaTheme="minorEastAsia" w:hAnsi="Arial"/>
                <w:sz w:val="16"/>
                <w:szCs w:val="16"/>
              </w:rPr>
              <w:tab/>
              <w:t>TP to TS 38.176-2  - Annex D&amp;E</w:t>
            </w:r>
          </w:p>
          <w:p w14:paraId="727C51D4" w14:textId="482CD4F8"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2.</w:t>
            </w:r>
            <w:r w:rsidRPr="0068790F">
              <w:rPr>
                <w:rFonts w:ascii="Arial" w:eastAsiaTheme="minorEastAsia" w:hAnsi="Arial"/>
                <w:sz w:val="16"/>
                <w:szCs w:val="16"/>
              </w:rPr>
              <w:tab/>
              <w:t>R4-2106051</w:t>
            </w:r>
            <w:r w:rsidRPr="0068790F">
              <w:rPr>
                <w:rFonts w:ascii="Arial" w:eastAsiaTheme="minorEastAsia" w:hAnsi="Arial"/>
                <w:sz w:val="16"/>
                <w:szCs w:val="16"/>
              </w:rPr>
              <w:tab/>
              <w:t>TP for Annex G and H for OTA IAB test specification</w:t>
            </w:r>
          </w:p>
        </w:tc>
        <w:tc>
          <w:tcPr>
            <w:tcW w:w="708" w:type="dxa"/>
            <w:shd w:val="solid" w:color="FFFFFF" w:fill="auto"/>
          </w:tcPr>
          <w:p w14:paraId="265C2FF9" w14:textId="4271C468"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1.0</w:t>
            </w:r>
          </w:p>
        </w:tc>
      </w:tr>
      <w:tr w:rsidR="0068790F" w:rsidRPr="0068790F" w14:paraId="167EE631" w14:textId="77777777" w:rsidTr="0068790F">
        <w:trPr>
          <w:jc w:val="center"/>
        </w:trPr>
        <w:tc>
          <w:tcPr>
            <w:tcW w:w="800" w:type="dxa"/>
            <w:shd w:val="solid" w:color="FFFFFF" w:fill="auto"/>
          </w:tcPr>
          <w:p w14:paraId="28D5C9FF" w14:textId="325C43E4"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2CB2FA81" w14:textId="18A55620"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6940E98C" w14:textId="19E5CA5E" w:rsidR="0068790F" w:rsidRPr="0068790F" w:rsidRDefault="0068790F" w:rsidP="0068790F">
            <w:pPr>
              <w:pStyle w:val="TAL"/>
              <w:rPr>
                <w:rFonts w:eastAsiaTheme="minorEastAsia"/>
                <w:sz w:val="16"/>
                <w:szCs w:val="16"/>
              </w:rPr>
            </w:pPr>
            <w:r w:rsidRPr="00120294">
              <w:rPr>
                <w:sz w:val="16"/>
                <w:szCs w:val="16"/>
              </w:rPr>
              <w:t>R4-2108096</w:t>
            </w:r>
          </w:p>
        </w:tc>
        <w:tc>
          <w:tcPr>
            <w:tcW w:w="567" w:type="dxa"/>
            <w:shd w:val="solid" w:color="FFFFFF" w:fill="auto"/>
          </w:tcPr>
          <w:p w14:paraId="7A4C9305"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6B12DFC"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3E1076"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E500799"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Big TP to 38.176-2 on RF part</w:t>
            </w:r>
          </w:p>
          <w:p w14:paraId="2F40393F" w14:textId="77777777" w:rsidR="0068790F" w:rsidRPr="0068790F" w:rsidRDefault="0068790F" w:rsidP="0068790F">
            <w:pPr>
              <w:keepNext/>
              <w:keepLines/>
              <w:spacing w:after="0"/>
              <w:rPr>
                <w:rFonts w:ascii="Arial" w:eastAsiaTheme="minorEastAsia" w:hAnsi="Arial"/>
                <w:sz w:val="16"/>
                <w:szCs w:val="16"/>
                <w:lang w:eastAsia="zh-CN"/>
              </w:rPr>
            </w:pPr>
          </w:p>
          <w:p w14:paraId="4DE0F65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Update of IAB conducted conformance TS with endorsed TP in RAN4#99-e:</w:t>
            </w:r>
          </w:p>
          <w:p w14:paraId="4A58046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w:t>
            </w:r>
            <w:r w:rsidRPr="0068790F">
              <w:rPr>
                <w:rFonts w:ascii="Arial" w:eastAsiaTheme="minorEastAsia" w:hAnsi="Arial"/>
                <w:sz w:val="16"/>
                <w:szCs w:val="16"/>
                <w:lang w:eastAsia="zh-CN"/>
              </w:rPr>
              <w:tab/>
              <w:t>R4-2108566</w:t>
            </w:r>
            <w:r w:rsidRPr="0068790F">
              <w:rPr>
                <w:rFonts w:ascii="Arial" w:eastAsiaTheme="minorEastAsia" w:hAnsi="Arial"/>
                <w:sz w:val="16"/>
                <w:szCs w:val="16"/>
                <w:lang w:eastAsia="zh-CN"/>
              </w:rPr>
              <w:tab/>
              <w:t xml:space="preserve">TP to TS 38.176-2 on test efficiency clause 4.13 </w:t>
            </w:r>
          </w:p>
          <w:p w14:paraId="2DADF39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2.</w:t>
            </w:r>
            <w:r w:rsidRPr="0068790F">
              <w:rPr>
                <w:rFonts w:ascii="Arial" w:eastAsiaTheme="minorEastAsia" w:hAnsi="Arial"/>
                <w:sz w:val="16"/>
                <w:szCs w:val="16"/>
                <w:lang w:eastAsia="zh-CN"/>
              </w:rPr>
              <w:tab/>
              <w:t>R4-2108570</w:t>
            </w:r>
            <w:r w:rsidRPr="0068790F">
              <w:rPr>
                <w:rFonts w:ascii="Arial" w:eastAsiaTheme="minorEastAsia" w:hAnsi="Arial"/>
                <w:sz w:val="16"/>
                <w:szCs w:val="16"/>
                <w:lang w:eastAsia="zh-CN"/>
              </w:rPr>
              <w:tab/>
              <w:t>TP for TS 38.176-2: Test configurations and applicability of requirements</w:t>
            </w:r>
          </w:p>
          <w:p w14:paraId="056660E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3.</w:t>
            </w:r>
            <w:r w:rsidRPr="0068790F">
              <w:rPr>
                <w:rFonts w:ascii="Arial" w:eastAsiaTheme="minorEastAsia" w:hAnsi="Arial"/>
                <w:sz w:val="16"/>
                <w:szCs w:val="16"/>
                <w:lang w:eastAsia="zh-CN"/>
              </w:rPr>
              <w:tab/>
              <w:t>R4-2108568</w:t>
            </w:r>
            <w:r w:rsidRPr="0068790F">
              <w:rPr>
                <w:rFonts w:ascii="Arial" w:eastAsiaTheme="minorEastAsia" w:hAnsi="Arial"/>
                <w:sz w:val="16"/>
                <w:szCs w:val="16"/>
                <w:lang w:eastAsia="zh-CN"/>
              </w:rPr>
              <w:tab/>
              <w:t>TP to TS 38.176-2:IAB Common test issue on test model-OTA</w:t>
            </w:r>
          </w:p>
          <w:p w14:paraId="439FC26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4.</w:t>
            </w:r>
            <w:r w:rsidRPr="0068790F">
              <w:rPr>
                <w:rFonts w:ascii="Arial" w:eastAsiaTheme="minorEastAsia" w:hAnsi="Arial"/>
                <w:sz w:val="16"/>
                <w:szCs w:val="16"/>
                <w:lang w:eastAsia="zh-CN"/>
              </w:rPr>
              <w:tab/>
              <w:t>R4-2108572</w:t>
            </w:r>
            <w:r w:rsidRPr="0068790F">
              <w:rPr>
                <w:rFonts w:ascii="Arial" w:eastAsiaTheme="minorEastAsia" w:hAnsi="Arial"/>
                <w:sz w:val="16"/>
                <w:szCs w:val="16"/>
                <w:lang w:eastAsia="zh-CN"/>
              </w:rPr>
              <w:tab/>
              <w:t>TP for TS 38.176-2: Annex B and C</w:t>
            </w:r>
          </w:p>
          <w:p w14:paraId="62F2A0E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5.</w:t>
            </w:r>
            <w:r w:rsidRPr="0068790F">
              <w:rPr>
                <w:rFonts w:ascii="Arial" w:eastAsiaTheme="minorEastAsia" w:hAnsi="Arial"/>
                <w:sz w:val="16"/>
                <w:szCs w:val="16"/>
                <w:lang w:eastAsia="zh-CN"/>
              </w:rPr>
              <w:tab/>
              <w:t>R4-2108574</w:t>
            </w:r>
            <w:r w:rsidRPr="0068790F">
              <w:rPr>
                <w:rFonts w:ascii="Arial" w:eastAsiaTheme="minorEastAsia" w:hAnsi="Arial"/>
                <w:sz w:val="16"/>
                <w:szCs w:val="16"/>
                <w:lang w:eastAsia="zh-CN"/>
              </w:rPr>
              <w:tab/>
              <w:t>TP to TS 38.176-2 -Clause 4.1</w:t>
            </w:r>
          </w:p>
          <w:p w14:paraId="11134E1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7.</w:t>
            </w:r>
            <w:r w:rsidRPr="0068790F">
              <w:rPr>
                <w:rFonts w:ascii="Arial" w:eastAsiaTheme="minorEastAsia" w:hAnsi="Arial"/>
                <w:sz w:val="16"/>
                <w:szCs w:val="16"/>
                <w:lang w:eastAsia="zh-CN"/>
              </w:rPr>
              <w:tab/>
              <w:t>R4-2108578</w:t>
            </w:r>
            <w:r w:rsidRPr="0068790F">
              <w:rPr>
                <w:rFonts w:ascii="Arial" w:eastAsiaTheme="minorEastAsia" w:hAnsi="Arial"/>
                <w:sz w:val="16"/>
                <w:szCs w:val="16"/>
                <w:lang w:eastAsia="zh-CN"/>
              </w:rPr>
              <w:tab/>
              <w:t>TP to 38.176-2 Editor update – editorials</w:t>
            </w:r>
          </w:p>
          <w:p w14:paraId="2CA81E4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8.</w:t>
            </w:r>
            <w:r w:rsidRPr="0068790F">
              <w:rPr>
                <w:rFonts w:ascii="Arial" w:eastAsiaTheme="minorEastAsia" w:hAnsi="Arial"/>
                <w:sz w:val="16"/>
                <w:szCs w:val="16"/>
                <w:lang w:eastAsia="zh-CN"/>
              </w:rPr>
              <w:tab/>
              <w:t>R4-2108579</w:t>
            </w:r>
            <w:r w:rsidRPr="0068790F">
              <w:rPr>
                <w:rFonts w:ascii="Arial" w:eastAsiaTheme="minorEastAsia" w:hAnsi="Arial"/>
                <w:sz w:val="16"/>
                <w:szCs w:val="16"/>
                <w:lang w:eastAsia="zh-CN"/>
              </w:rPr>
              <w:tab/>
              <w:t>TP for TS 38.176-2: OTA transmitted signal quality</w:t>
            </w:r>
          </w:p>
          <w:p w14:paraId="489E53A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9.</w:t>
            </w:r>
            <w:r w:rsidRPr="0068790F">
              <w:rPr>
                <w:rFonts w:ascii="Arial" w:eastAsiaTheme="minorEastAsia" w:hAnsi="Arial"/>
                <w:sz w:val="16"/>
                <w:szCs w:val="16"/>
                <w:lang w:eastAsia="zh-CN"/>
              </w:rPr>
              <w:tab/>
              <w:t>R4-2108580</w:t>
            </w:r>
            <w:r w:rsidRPr="0068790F">
              <w:rPr>
                <w:rFonts w:ascii="Arial" w:eastAsiaTheme="minorEastAsia" w:hAnsi="Arial"/>
                <w:sz w:val="16"/>
                <w:szCs w:val="16"/>
                <w:lang w:eastAsia="zh-CN"/>
              </w:rPr>
              <w:tab/>
              <w:t>TP to TS 38.176-2: clauses 6.1, 6.2, 6.3 and 6.7</w:t>
            </w:r>
          </w:p>
          <w:p w14:paraId="7CFCCB11"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0.</w:t>
            </w:r>
            <w:r w:rsidRPr="0068790F">
              <w:rPr>
                <w:rFonts w:ascii="Arial" w:eastAsiaTheme="minorEastAsia" w:hAnsi="Arial"/>
                <w:sz w:val="16"/>
                <w:szCs w:val="16"/>
                <w:lang w:eastAsia="zh-CN"/>
              </w:rPr>
              <w:tab/>
              <w:t>R4-2108088</w:t>
            </w:r>
            <w:r w:rsidRPr="0068790F">
              <w:rPr>
                <w:rFonts w:ascii="Arial" w:eastAsiaTheme="minorEastAsia" w:hAnsi="Arial"/>
                <w:sz w:val="16"/>
                <w:szCs w:val="16"/>
                <w:lang w:eastAsia="zh-CN"/>
              </w:rPr>
              <w:tab/>
              <w:t>TP to TS 38.176-2  - OTA Tx dynamic range, clause  6.4</w:t>
            </w:r>
          </w:p>
          <w:p w14:paraId="090746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1.</w:t>
            </w:r>
            <w:r w:rsidRPr="0068790F">
              <w:rPr>
                <w:rFonts w:ascii="Arial" w:eastAsiaTheme="minorEastAsia" w:hAnsi="Arial"/>
                <w:sz w:val="16"/>
                <w:szCs w:val="16"/>
                <w:lang w:eastAsia="zh-CN"/>
              </w:rPr>
              <w:tab/>
              <w:t>R4-2110608</w:t>
            </w:r>
            <w:r w:rsidRPr="0068790F">
              <w:rPr>
                <w:rFonts w:ascii="Arial" w:eastAsiaTheme="minorEastAsia" w:hAnsi="Arial"/>
                <w:sz w:val="16"/>
                <w:szCs w:val="16"/>
                <w:lang w:eastAsia="zh-CN"/>
              </w:rPr>
              <w:tab/>
              <w:t>TP to TS 38.176-2:  RX ICS requirements, ZTE</w:t>
            </w:r>
          </w:p>
          <w:p w14:paraId="77230292"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2.</w:t>
            </w:r>
            <w:r w:rsidRPr="0068790F">
              <w:rPr>
                <w:rFonts w:ascii="Arial" w:eastAsiaTheme="minorEastAsia" w:hAnsi="Arial"/>
                <w:sz w:val="16"/>
                <w:szCs w:val="16"/>
                <w:lang w:eastAsia="zh-CN"/>
              </w:rPr>
              <w:tab/>
              <w:t>R4-2111178</w:t>
            </w:r>
            <w:r w:rsidRPr="0068790F">
              <w:rPr>
                <w:rFonts w:ascii="Arial" w:eastAsiaTheme="minorEastAsia" w:hAnsi="Arial"/>
                <w:sz w:val="16"/>
                <w:szCs w:val="16"/>
                <w:lang w:eastAsia="zh-CN"/>
              </w:rPr>
              <w:tab/>
              <w:t>TP on IBB, OBB and RX spurious for OTA receiver characteristic test</w:t>
            </w:r>
          </w:p>
          <w:p w14:paraId="1526A2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3.</w:t>
            </w:r>
            <w:r w:rsidRPr="0068790F">
              <w:rPr>
                <w:rFonts w:ascii="Arial" w:eastAsiaTheme="minorEastAsia" w:hAnsi="Arial"/>
                <w:sz w:val="16"/>
                <w:szCs w:val="16"/>
                <w:lang w:eastAsia="zh-CN"/>
              </w:rPr>
              <w:tab/>
              <w:t>R4-2111406</w:t>
            </w:r>
            <w:r w:rsidRPr="0068790F">
              <w:rPr>
                <w:rFonts w:ascii="Arial" w:eastAsiaTheme="minorEastAsia" w:hAnsi="Arial"/>
                <w:sz w:val="16"/>
                <w:szCs w:val="16"/>
                <w:lang w:eastAsia="zh-CN"/>
              </w:rPr>
              <w:tab/>
              <w:t>TP to TS 38.176-2  - OTA Sensitivity, clause  7.2, 7.3</w:t>
            </w:r>
          </w:p>
          <w:p w14:paraId="062F7F10"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4.</w:t>
            </w:r>
            <w:r w:rsidRPr="0068790F">
              <w:rPr>
                <w:rFonts w:ascii="Arial" w:eastAsiaTheme="minorEastAsia" w:hAnsi="Arial"/>
                <w:sz w:val="16"/>
                <w:szCs w:val="16"/>
                <w:lang w:eastAsia="zh-CN"/>
              </w:rPr>
              <w:tab/>
              <w:t>R4-2108583</w:t>
            </w:r>
            <w:r w:rsidRPr="0068790F">
              <w:rPr>
                <w:rFonts w:ascii="Arial" w:eastAsiaTheme="minorEastAsia" w:hAnsi="Arial"/>
                <w:sz w:val="16"/>
                <w:szCs w:val="16"/>
                <w:lang w:eastAsia="zh-CN"/>
              </w:rPr>
              <w:tab/>
              <w:t>TP to TS 38.176-2 Clause 4.6 Declarations for IAB radiated test specification</w:t>
            </w:r>
          </w:p>
          <w:p w14:paraId="672A41E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5.</w:t>
            </w:r>
            <w:r w:rsidRPr="0068790F">
              <w:rPr>
                <w:rFonts w:ascii="Arial" w:eastAsiaTheme="minorEastAsia" w:hAnsi="Arial"/>
                <w:sz w:val="16"/>
                <w:szCs w:val="16"/>
                <w:lang w:eastAsia="zh-CN"/>
              </w:rPr>
              <w:tab/>
              <w:t>R4-2108584</w:t>
            </w:r>
            <w:r w:rsidRPr="0068790F">
              <w:rPr>
                <w:rFonts w:ascii="Arial" w:eastAsiaTheme="minorEastAsia" w:hAnsi="Arial"/>
                <w:sz w:val="16"/>
                <w:szCs w:val="16"/>
                <w:lang w:eastAsia="zh-CN"/>
              </w:rPr>
              <w:tab/>
              <w:t>TP to TS38.176-2 on Annex I and Annex K</w:t>
            </w:r>
          </w:p>
          <w:p w14:paraId="5B2F4AD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6.</w:t>
            </w:r>
            <w:r w:rsidRPr="0068790F">
              <w:rPr>
                <w:rFonts w:ascii="Arial" w:eastAsiaTheme="minorEastAsia" w:hAnsi="Arial"/>
                <w:sz w:val="16"/>
                <w:szCs w:val="16"/>
                <w:lang w:eastAsia="zh-CN"/>
              </w:rPr>
              <w:tab/>
              <w:t>R4-2108585</w:t>
            </w:r>
            <w:r w:rsidRPr="0068790F">
              <w:rPr>
                <w:rFonts w:ascii="Arial" w:eastAsiaTheme="minorEastAsia" w:hAnsi="Arial"/>
                <w:sz w:val="16"/>
                <w:szCs w:val="16"/>
                <w:lang w:eastAsia="zh-CN"/>
              </w:rPr>
              <w:tab/>
              <w:t>TP to TS 38.176-2:  Annex L and M: In-channel TX test</w:t>
            </w:r>
          </w:p>
          <w:p w14:paraId="40578AC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7.</w:t>
            </w:r>
            <w:r w:rsidRPr="0068790F">
              <w:rPr>
                <w:rFonts w:ascii="Arial" w:eastAsiaTheme="minorEastAsia" w:hAnsi="Arial"/>
                <w:sz w:val="16"/>
                <w:szCs w:val="16"/>
                <w:lang w:eastAsia="zh-CN"/>
              </w:rPr>
              <w:tab/>
              <w:t>R4-2108586</w:t>
            </w:r>
            <w:r w:rsidRPr="0068790F">
              <w:rPr>
                <w:rFonts w:ascii="Arial" w:eastAsiaTheme="minorEastAsia" w:hAnsi="Arial"/>
                <w:sz w:val="16"/>
                <w:szCs w:val="16"/>
                <w:lang w:eastAsia="zh-CN"/>
              </w:rPr>
              <w:tab/>
              <w:t>TP to TS 38.176-2 – Clause 3</w:t>
            </w:r>
          </w:p>
          <w:p w14:paraId="1479B93A" w14:textId="7973B840"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8.</w:t>
            </w:r>
            <w:r w:rsidRPr="0068790F">
              <w:rPr>
                <w:rFonts w:ascii="Arial" w:eastAsiaTheme="minorEastAsia" w:hAnsi="Arial"/>
                <w:sz w:val="16"/>
                <w:szCs w:val="16"/>
                <w:lang w:eastAsia="zh-CN"/>
              </w:rPr>
              <w:tab/>
              <w:t>R4-2108587</w:t>
            </w:r>
            <w:r w:rsidRPr="0068790F">
              <w:rPr>
                <w:rFonts w:ascii="Arial" w:eastAsiaTheme="minorEastAsia" w:hAnsi="Arial"/>
                <w:sz w:val="16"/>
                <w:szCs w:val="16"/>
                <w:lang w:eastAsia="zh-CN"/>
              </w:rPr>
              <w:tab/>
              <w:t>IAB-MT specific declaration FR2</w:t>
            </w:r>
          </w:p>
        </w:tc>
        <w:tc>
          <w:tcPr>
            <w:tcW w:w="708" w:type="dxa"/>
            <w:shd w:val="solid" w:color="FFFFFF" w:fill="auto"/>
          </w:tcPr>
          <w:p w14:paraId="1CC396DA" w14:textId="1234567A"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2.0</w:t>
            </w:r>
          </w:p>
        </w:tc>
      </w:tr>
      <w:tr w:rsidR="0068790F" w:rsidRPr="0068790F" w14:paraId="5D4FADCB" w14:textId="77777777" w:rsidTr="0068790F">
        <w:trPr>
          <w:jc w:val="center"/>
        </w:trPr>
        <w:tc>
          <w:tcPr>
            <w:tcW w:w="800" w:type="dxa"/>
            <w:shd w:val="solid" w:color="FFFFFF" w:fill="auto"/>
          </w:tcPr>
          <w:p w14:paraId="1D5193BC" w14:textId="1F91293B"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5D9D5409" w14:textId="1EE76EF0" w:rsidR="0068790F" w:rsidRPr="0068790F" w:rsidRDefault="0068790F" w:rsidP="0068790F">
            <w:pPr>
              <w:pStyle w:val="TAL"/>
              <w:rPr>
                <w:rFonts w:eastAsiaTheme="minorEastAsia"/>
                <w:sz w:val="16"/>
                <w:szCs w:val="16"/>
              </w:rPr>
            </w:pPr>
            <w:r w:rsidRPr="00120294">
              <w:rPr>
                <w:sz w:val="16"/>
                <w:szCs w:val="16"/>
              </w:rPr>
              <w:t>RAN#92-e</w:t>
            </w:r>
          </w:p>
        </w:tc>
        <w:tc>
          <w:tcPr>
            <w:tcW w:w="993" w:type="dxa"/>
            <w:shd w:val="solid" w:color="FFFFFF" w:fill="auto"/>
          </w:tcPr>
          <w:p w14:paraId="77ADB4B5" w14:textId="2F97B100" w:rsidR="0068790F" w:rsidRPr="0068790F" w:rsidRDefault="0068790F" w:rsidP="0068790F">
            <w:pPr>
              <w:pStyle w:val="TAL"/>
              <w:rPr>
                <w:rFonts w:eastAsiaTheme="minorEastAsia"/>
                <w:sz w:val="16"/>
                <w:szCs w:val="16"/>
              </w:rPr>
            </w:pPr>
            <w:r w:rsidRPr="00120294">
              <w:rPr>
                <w:sz w:val="16"/>
                <w:szCs w:val="16"/>
              </w:rPr>
              <w:t>RP-211312</w:t>
            </w:r>
          </w:p>
        </w:tc>
        <w:tc>
          <w:tcPr>
            <w:tcW w:w="567" w:type="dxa"/>
            <w:shd w:val="solid" w:color="FFFFFF" w:fill="auto"/>
          </w:tcPr>
          <w:p w14:paraId="5DFA82FB"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E7FC181"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2F6867"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6AF53C3"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Presented to TSG RAN for approval.</w:t>
            </w:r>
          </w:p>
          <w:p w14:paraId="0F2D06A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Including RF and Demod parts:</w:t>
            </w:r>
          </w:p>
          <w:p w14:paraId="4D6511F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08096,</w:t>
            </w:r>
            <w:r w:rsidRPr="0068790F">
              <w:rPr>
                <w:rFonts w:ascii="Arial" w:eastAsiaTheme="minorEastAsia" w:hAnsi="Arial"/>
                <w:sz w:val="16"/>
                <w:szCs w:val="16"/>
                <w:lang w:eastAsia="zh-CN"/>
              </w:rPr>
              <w:tab/>
              <w:t>Big TP to TS 38.176-2 on RF part</w:t>
            </w:r>
          </w:p>
          <w:p w14:paraId="06215F63" w14:textId="396E9CF3"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11396,</w:t>
            </w:r>
            <w:r w:rsidRPr="0068790F">
              <w:rPr>
                <w:rFonts w:ascii="Arial" w:eastAsiaTheme="minorEastAsia" w:hAnsi="Arial"/>
                <w:sz w:val="16"/>
                <w:szCs w:val="16"/>
                <w:lang w:eastAsia="zh-CN"/>
              </w:rPr>
              <w:tab/>
              <w:t>Big TP draft to TS 38.176-2 Demodulation performance)</w:t>
            </w:r>
          </w:p>
        </w:tc>
        <w:tc>
          <w:tcPr>
            <w:tcW w:w="708" w:type="dxa"/>
            <w:shd w:val="solid" w:color="FFFFFF" w:fill="auto"/>
          </w:tcPr>
          <w:p w14:paraId="4955028D" w14:textId="202AE8B0"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1.0.0</w:t>
            </w:r>
          </w:p>
        </w:tc>
      </w:tr>
      <w:tr w:rsidR="0068790F" w:rsidRPr="0068790F" w14:paraId="1EF2C360" w14:textId="77777777" w:rsidTr="0068790F">
        <w:trPr>
          <w:jc w:val="center"/>
        </w:trPr>
        <w:tc>
          <w:tcPr>
            <w:tcW w:w="800" w:type="dxa"/>
            <w:shd w:val="solid" w:color="FFFFFF" w:fill="auto"/>
          </w:tcPr>
          <w:p w14:paraId="54CB2507"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2021-06</w:t>
            </w:r>
          </w:p>
        </w:tc>
        <w:tc>
          <w:tcPr>
            <w:tcW w:w="900" w:type="dxa"/>
            <w:shd w:val="solid" w:color="FFFFFF" w:fill="auto"/>
          </w:tcPr>
          <w:p w14:paraId="1058670C"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RAN#92</w:t>
            </w:r>
          </w:p>
        </w:tc>
        <w:tc>
          <w:tcPr>
            <w:tcW w:w="993" w:type="dxa"/>
            <w:shd w:val="solid" w:color="FFFFFF" w:fill="auto"/>
          </w:tcPr>
          <w:p w14:paraId="2A75E13F" w14:textId="77777777" w:rsidR="0068790F" w:rsidRPr="0068790F" w:rsidRDefault="0068790F" w:rsidP="0068790F">
            <w:pPr>
              <w:keepNext/>
              <w:keepLines/>
              <w:spacing w:after="0"/>
              <w:jc w:val="center"/>
              <w:rPr>
                <w:rFonts w:ascii="Arial" w:eastAsiaTheme="minorEastAsia" w:hAnsi="Arial" w:cs="Arial"/>
                <w:sz w:val="16"/>
                <w:szCs w:val="16"/>
              </w:rPr>
            </w:pPr>
          </w:p>
        </w:tc>
        <w:tc>
          <w:tcPr>
            <w:tcW w:w="567" w:type="dxa"/>
            <w:shd w:val="solid" w:color="FFFFFF" w:fill="auto"/>
          </w:tcPr>
          <w:p w14:paraId="074EF5F9"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B3EFAE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A2BE7D4"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4169722D" w14:textId="77777777" w:rsidR="0068790F" w:rsidRPr="0068790F" w:rsidRDefault="0068790F" w:rsidP="0068790F">
            <w:pPr>
              <w:keepNext/>
              <w:keepLines/>
              <w:spacing w:after="0"/>
              <w:rPr>
                <w:rFonts w:ascii="Arial" w:eastAsiaTheme="minorEastAsia" w:hAnsi="Arial"/>
                <w:sz w:val="16"/>
                <w:szCs w:val="16"/>
              </w:rPr>
            </w:pPr>
            <w:r w:rsidRPr="0068790F">
              <w:rPr>
                <w:rFonts w:ascii="Arial" w:hAnsi="Arial"/>
                <w:sz w:val="16"/>
                <w:szCs w:val="16"/>
              </w:rPr>
              <w:t>TS was approved by RAN plenary</w:t>
            </w:r>
          </w:p>
        </w:tc>
        <w:tc>
          <w:tcPr>
            <w:tcW w:w="708" w:type="dxa"/>
            <w:shd w:val="solid" w:color="FFFFFF" w:fill="auto"/>
          </w:tcPr>
          <w:p w14:paraId="054E111A"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16.0.0</w:t>
            </w:r>
          </w:p>
        </w:tc>
      </w:tr>
      <w:tr w:rsidR="00C5459A" w:rsidRPr="0068790F" w14:paraId="79C45D15" w14:textId="77777777" w:rsidTr="0068790F">
        <w:trPr>
          <w:jc w:val="center"/>
        </w:trPr>
        <w:tc>
          <w:tcPr>
            <w:tcW w:w="800" w:type="dxa"/>
            <w:shd w:val="solid" w:color="FFFFFF" w:fill="auto"/>
          </w:tcPr>
          <w:p w14:paraId="255C417F" w14:textId="51176028" w:rsidR="00C5459A" w:rsidRPr="0068790F" w:rsidRDefault="00C5459A" w:rsidP="0068790F">
            <w:pPr>
              <w:keepNext/>
              <w:keepLines/>
              <w:spacing w:after="0"/>
              <w:jc w:val="center"/>
              <w:rPr>
                <w:rFonts w:ascii="Arial" w:hAnsi="Arial"/>
                <w:sz w:val="16"/>
                <w:szCs w:val="16"/>
              </w:rPr>
            </w:pPr>
            <w:r>
              <w:rPr>
                <w:rFonts w:ascii="Arial" w:hAnsi="Arial"/>
                <w:sz w:val="16"/>
                <w:szCs w:val="16"/>
              </w:rPr>
              <w:t>2021-09</w:t>
            </w:r>
          </w:p>
        </w:tc>
        <w:tc>
          <w:tcPr>
            <w:tcW w:w="900" w:type="dxa"/>
            <w:shd w:val="solid" w:color="FFFFFF" w:fill="auto"/>
          </w:tcPr>
          <w:p w14:paraId="5F49766F" w14:textId="6B624F3C" w:rsidR="00C5459A" w:rsidRPr="0068790F" w:rsidRDefault="00C5459A" w:rsidP="0068790F">
            <w:pPr>
              <w:keepNext/>
              <w:keepLines/>
              <w:spacing w:after="0"/>
              <w:jc w:val="center"/>
              <w:rPr>
                <w:rFonts w:ascii="Arial" w:hAnsi="Arial"/>
                <w:sz w:val="16"/>
                <w:szCs w:val="16"/>
              </w:rPr>
            </w:pPr>
            <w:r>
              <w:rPr>
                <w:rFonts w:ascii="Arial" w:hAnsi="Arial"/>
                <w:sz w:val="16"/>
                <w:szCs w:val="16"/>
              </w:rPr>
              <w:t>RAN#93</w:t>
            </w:r>
          </w:p>
        </w:tc>
        <w:tc>
          <w:tcPr>
            <w:tcW w:w="993" w:type="dxa"/>
            <w:shd w:val="solid" w:color="FFFFFF" w:fill="auto"/>
          </w:tcPr>
          <w:p w14:paraId="20515D3D" w14:textId="31812F03" w:rsidR="00C5459A" w:rsidRPr="0068790F" w:rsidRDefault="00C5459A" w:rsidP="0068790F">
            <w:pPr>
              <w:keepNext/>
              <w:keepLines/>
              <w:spacing w:after="0"/>
              <w:jc w:val="center"/>
              <w:rPr>
                <w:rFonts w:ascii="Arial" w:eastAsiaTheme="minorEastAsia" w:hAnsi="Arial" w:cs="Arial"/>
                <w:sz w:val="16"/>
                <w:szCs w:val="16"/>
              </w:rPr>
            </w:pPr>
            <w:r w:rsidRPr="00C5459A">
              <w:rPr>
                <w:rFonts w:ascii="Arial" w:eastAsiaTheme="minorEastAsia" w:hAnsi="Arial" w:cs="Arial"/>
                <w:sz w:val="16"/>
                <w:szCs w:val="16"/>
              </w:rPr>
              <w:t>RP-211892</w:t>
            </w:r>
          </w:p>
        </w:tc>
        <w:tc>
          <w:tcPr>
            <w:tcW w:w="567" w:type="dxa"/>
            <w:shd w:val="solid" w:color="FFFFFF" w:fill="auto"/>
          </w:tcPr>
          <w:p w14:paraId="6C72A9A0" w14:textId="2D1DA9B3" w:rsidR="00C5459A" w:rsidRPr="0068790F" w:rsidRDefault="00C5459A" w:rsidP="0068790F">
            <w:pPr>
              <w:keepNext/>
              <w:keepLines/>
              <w:spacing w:after="0"/>
              <w:rPr>
                <w:rFonts w:ascii="Arial" w:eastAsiaTheme="minorEastAsia" w:hAnsi="Arial"/>
                <w:sz w:val="16"/>
                <w:szCs w:val="16"/>
              </w:rPr>
            </w:pPr>
            <w:r>
              <w:rPr>
                <w:rFonts w:ascii="Arial" w:eastAsiaTheme="minorEastAsia" w:hAnsi="Arial"/>
                <w:sz w:val="16"/>
                <w:szCs w:val="16"/>
              </w:rPr>
              <w:t>0002</w:t>
            </w:r>
          </w:p>
        </w:tc>
        <w:tc>
          <w:tcPr>
            <w:tcW w:w="567" w:type="dxa"/>
            <w:shd w:val="solid" w:color="FFFFFF" w:fill="auto"/>
          </w:tcPr>
          <w:p w14:paraId="05E24F5F" w14:textId="77777777" w:rsidR="00C5459A" w:rsidRPr="0068790F" w:rsidRDefault="00C5459A" w:rsidP="0068790F">
            <w:pPr>
              <w:keepNext/>
              <w:keepLines/>
              <w:spacing w:after="0"/>
              <w:jc w:val="right"/>
              <w:rPr>
                <w:rFonts w:ascii="Arial" w:eastAsiaTheme="minorEastAsia" w:hAnsi="Arial"/>
                <w:sz w:val="16"/>
                <w:szCs w:val="16"/>
              </w:rPr>
            </w:pPr>
          </w:p>
        </w:tc>
        <w:tc>
          <w:tcPr>
            <w:tcW w:w="425" w:type="dxa"/>
            <w:shd w:val="solid" w:color="FFFFFF" w:fill="auto"/>
          </w:tcPr>
          <w:p w14:paraId="560BA6E2" w14:textId="4A091968" w:rsidR="00C5459A" w:rsidRPr="0068790F" w:rsidRDefault="00C5459A" w:rsidP="0068790F">
            <w:pPr>
              <w:keepNext/>
              <w:keepLines/>
              <w:spacing w:after="0"/>
              <w:jc w:val="center"/>
              <w:rPr>
                <w:rFonts w:ascii="Arial" w:eastAsiaTheme="minorEastAsia" w:hAnsi="Arial"/>
                <w:sz w:val="16"/>
                <w:szCs w:val="16"/>
              </w:rPr>
            </w:pPr>
            <w:r>
              <w:rPr>
                <w:rFonts w:ascii="Arial" w:eastAsiaTheme="minorEastAsia" w:hAnsi="Arial"/>
                <w:sz w:val="16"/>
                <w:szCs w:val="16"/>
              </w:rPr>
              <w:t>F</w:t>
            </w:r>
          </w:p>
        </w:tc>
        <w:tc>
          <w:tcPr>
            <w:tcW w:w="4679" w:type="dxa"/>
            <w:shd w:val="solid" w:color="FFFFFF" w:fill="auto"/>
          </w:tcPr>
          <w:p w14:paraId="180E0EDC" w14:textId="5A1EBF45" w:rsidR="00C5459A" w:rsidRPr="0068790F" w:rsidRDefault="00C5459A" w:rsidP="0068790F">
            <w:pPr>
              <w:keepNext/>
              <w:keepLines/>
              <w:spacing w:after="0"/>
              <w:rPr>
                <w:rFonts w:ascii="Arial" w:hAnsi="Arial"/>
                <w:sz w:val="16"/>
                <w:szCs w:val="16"/>
              </w:rPr>
            </w:pPr>
            <w:r w:rsidRPr="00C5459A">
              <w:rPr>
                <w:rFonts w:ascii="Arial" w:hAnsi="Arial"/>
                <w:sz w:val="16"/>
                <w:szCs w:val="16"/>
              </w:rPr>
              <w:t>Big CR for TS 38.176-2 Maintenance (Rel-16, CAT F)</w:t>
            </w:r>
          </w:p>
        </w:tc>
        <w:tc>
          <w:tcPr>
            <w:tcW w:w="708" w:type="dxa"/>
            <w:shd w:val="solid" w:color="FFFFFF" w:fill="auto"/>
          </w:tcPr>
          <w:p w14:paraId="6E5CD0D5" w14:textId="00C4D282" w:rsidR="00C5459A" w:rsidRPr="0068790F" w:rsidRDefault="00C5459A" w:rsidP="0068790F">
            <w:pPr>
              <w:keepNext/>
              <w:keepLines/>
              <w:spacing w:after="0"/>
              <w:jc w:val="center"/>
              <w:rPr>
                <w:rFonts w:ascii="Arial" w:hAnsi="Arial"/>
                <w:sz w:val="16"/>
                <w:szCs w:val="16"/>
              </w:rPr>
            </w:pPr>
            <w:r>
              <w:rPr>
                <w:rFonts w:ascii="Arial" w:hAnsi="Arial"/>
                <w:sz w:val="16"/>
                <w:szCs w:val="16"/>
              </w:rPr>
              <w:t>16.1.0</w:t>
            </w:r>
          </w:p>
        </w:tc>
      </w:tr>
      <w:tr w:rsidR="0065489C" w:rsidRPr="0068790F" w14:paraId="3554F117" w14:textId="77777777" w:rsidTr="0068790F">
        <w:trPr>
          <w:jc w:val="center"/>
        </w:trPr>
        <w:tc>
          <w:tcPr>
            <w:tcW w:w="800" w:type="dxa"/>
            <w:shd w:val="solid" w:color="FFFFFF" w:fill="auto"/>
          </w:tcPr>
          <w:p w14:paraId="7E47D14C" w14:textId="7052A8AE" w:rsidR="0065489C" w:rsidRDefault="0065489C" w:rsidP="0068790F">
            <w:pPr>
              <w:keepNext/>
              <w:keepLines/>
              <w:spacing w:after="0"/>
              <w:jc w:val="center"/>
              <w:rPr>
                <w:rFonts w:ascii="Arial" w:hAnsi="Arial"/>
                <w:sz w:val="16"/>
                <w:szCs w:val="16"/>
              </w:rPr>
            </w:pPr>
            <w:r>
              <w:rPr>
                <w:rFonts w:ascii="Arial" w:hAnsi="Arial"/>
                <w:sz w:val="16"/>
                <w:szCs w:val="16"/>
              </w:rPr>
              <w:t>2021-12</w:t>
            </w:r>
          </w:p>
        </w:tc>
        <w:tc>
          <w:tcPr>
            <w:tcW w:w="900" w:type="dxa"/>
            <w:shd w:val="solid" w:color="FFFFFF" w:fill="auto"/>
          </w:tcPr>
          <w:p w14:paraId="24355828" w14:textId="727A8870" w:rsidR="0065489C" w:rsidRDefault="0065489C" w:rsidP="0068790F">
            <w:pPr>
              <w:keepNext/>
              <w:keepLines/>
              <w:spacing w:after="0"/>
              <w:jc w:val="center"/>
              <w:rPr>
                <w:rFonts w:ascii="Arial" w:hAnsi="Arial"/>
                <w:sz w:val="16"/>
                <w:szCs w:val="16"/>
              </w:rPr>
            </w:pPr>
            <w:r>
              <w:rPr>
                <w:rFonts w:ascii="Arial" w:hAnsi="Arial"/>
                <w:sz w:val="16"/>
                <w:szCs w:val="16"/>
              </w:rPr>
              <w:t>RAN#94</w:t>
            </w:r>
          </w:p>
        </w:tc>
        <w:tc>
          <w:tcPr>
            <w:tcW w:w="993" w:type="dxa"/>
            <w:shd w:val="solid" w:color="FFFFFF" w:fill="auto"/>
          </w:tcPr>
          <w:p w14:paraId="2D83C0A3" w14:textId="6582298A"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RP-212851</w:t>
            </w:r>
          </w:p>
        </w:tc>
        <w:tc>
          <w:tcPr>
            <w:tcW w:w="567" w:type="dxa"/>
            <w:shd w:val="solid" w:color="FFFFFF" w:fill="auto"/>
          </w:tcPr>
          <w:p w14:paraId="3281F958" w14:textId="2632A4CD" w:rsidR="0065489C" w:rsidRPr="005520B2" w:rsidRDefault="0065489C" w:rsidP="0068790F">
            <w:pPr>
              <w:keepNext/>
              <w:keepLines/>
              <w:spacing w:after="0"/>
              <w:rPr>
                <w:rFonts w:ascii="Arial" w:hAnsi="Arial"/>
                <w:sz w:val="16"/>
                <w:szCs w:val="16"/>
              </w:rPr>
            </w:pPr>
            <w:r w:rsidRPr="005520B2">
              <w:rPr>
                <w:rFonts w:ascii="Arial" w:hAnsi="Arial"/>
                <w:sz w:val="16"/>
                <w:szCs w:val="16"/>
              </w:rPr>
              <w:t>0003</w:t>
            </w:r>
          </w:p>
        </w:tc>
        <w:tc>
          <w:tcPr>
            <w:tcW w:w="567" w:type="dxa"/>
            <w:shd w:val="solid" w:color="FFFFFF" w:fill="auto"/>
          </w:tcPr>
          <w:p w14:paraId="3F476D6D" w14:textId="77777777" w:rsidR="0065489C" w:rsidRPr="005520B2" w:rsidRDefault="0065489C" w:rsidP="0068790F">
            <w:pPr>
              <w:keepNext/>
              <w:keepLines/>
              <w:spacing w:after="0"/>
              <w:jc w:val="right"/>
              <w:rPr>
                <w:rFonts w:ascii="Arial" w:hAnsi="Arial"/>
                <w:sz w:val="16"/>
                <w:szCs w:val="16"/>
              </w:rPr>
            </w:pPr>
          </w:p>
        </w:tc>
        <w:tc>
          <w:tcPr>
            <w:tcW w:w="425" w:type="dxa"/>
            <w:shd w:val="solid" w:color="FFFFFF" w:fill="auto"/>
          </w:tcPr>
          <w:p w14:paraId="323DBAE0" w14:textId="575794C4"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0536F9C5" w14:textId="0BA6E940" w:rsidR="0065489C" w:rsidRPr="00C5459A" w:rsidRDefault="0065489C" w:rsidP="0068790F">
            <w:pPr>
              <w:keepNext/>
              <w:keepLines/>
              <w:spacing w:after="0"/>
              <w:rPr>
                <w:rFonts w:ascii="Arial" w:hAnsi="Arial"/>
                <w:sz w:val="16"/>
                <w:szCs w:val="16"/>
              </w:rPr>
            </w:pPr>
            <w:r w:rsidRPr="0065489C">
              <w:rPr>
                <w:rFonts w:ascii="Arial" w:hAnsi="Arial"/>
                <w:sz w:val="16"/>
                <w:szCs w:val="16"/>
              </w:rPr>
              <w:t>Big CR for TS 38.176-2 Maintenance (Rel-16, CAT F)</w:t>
            </w:r>
          </w:p>
        </w:tc>
        <w:tc>
          <w:tcPr>
            <w:tcW w:w="708" w:type="dxa"/>
            <w:shd w:val="solid" w:color="FFFFFF" w:fill="auto"/>
          </w:tcPr>
          <w:p w14:paraId="2918BE9A" w14:textId="66AEB628" w:rsidR="0065489C" w:rsidRDefault="0065489C" w:rsidP="0068790F">
            <w:pPr>
              <w:keepNext/>
              <w:keepLines/>
              <w:spacing w:after="0"/>
              <w:jc w:val="center"/>
              <w:rPr>
                <w:rFonts w:ascii="Arial" w:hAnsi="Arial"/>
                <w:sz w:val="16"/>
                <w:szCs w:val="16"/>
              </w:rPr>
            </w:pPr>
            <w:r>
              <w:rPr>
                <w:rFonts w:ascii="Arial" w:hAnsi="Arial"/>
                <w:sz w:val="16"/>
                <w:szCs w:val="16"/>
              </w:rPr>
              <w:t>16.2.0</w:t>
            </w:r>
          </w:p>
        </w:tc>
      </w:tr>
      <w:tr w:rsidR="005520B2" w:rsidRPr="0068790F" w14:paraId="4201712E" w14:textId="77777777" w:rsidTr="0068790F">
        <w:trPr>
          <w:jc w:val="center"/>
        </w:trPr>
        <w:tc>
          <w:tcPr>
            <w:tcW w:w="800" w:type="dxa"/>
            <w:shd w:val="solid" w:color="FFFFFF" w:fill="auto"/>
          </w:tcPr>
          <w:p w14:paraId="073EA568" w14:textId="7F5EBB21" w:rsidR="005520B2" w:rsidRDefault="005520B2" w:rsidP="005520B2">
            <w:pPr>
              <w:keepNext/>
              <w:keepLines/>
              <w:spacing w:after="0"/>
              <w:jc w:val="center"/>
              <w:rPr>
                <w:rFonts w:ascii="Arial" w:hAnsi="Arial"/>
                <w:sz w:val="16"/>
                <w:szCs w:val="16"/>
              </w:rPr>
            </w:pPr>
            <w:r>
              <w:rPr>
                <w:rFonts w:ascii="Arial" w:hAnsi="Arial"/>
                <w:sz w:val="16"/>
                <w:szCs w:val="16"/>
              </w:rPr>
              <w:t>2022-03</w:t>
            </w:r>
          </w:p>
        </w:tc>
        <w:tc>
          <w:tcPr>
            <w:tcW w:w="900" w:type="dxa"/>
            <w:shd w:val="solid" w:color="FFFFFF" w:fill="auto"/>
          </w:tcPr>
          <w:p w14:paraId="095C46C6" w14:textId="37BC11DA" w:rsidR="005520B2" w:rsidRDefault="005520B2" w:rsidP="005520B2">
            <w:pPr>
              <w:keepNext/>
              <w:keepLines/>
              <w:spacing w:after="0"/>
              <w:jc w:val="center"/>
              <w:rPr>
                <w:rFonts w:ascii="Arial" w:hAnsi="Arial"/>
                <w:sz w:val="16"/>
                <w:szCs w:val="16"/>
              </w:rPr>
            </w:pPr>
            <w:r>
              <w:rPr>
                <w:rFonts w:ascii="Arial" w:hAnsi="Arial"/>
                <w:sz w:val="16"/>
                <w:szCs w:val="16"/>
              </w:rPr>
              <w:t>RAN#95</w:t>
            </w:r>
          </w:p>
        </w:tc>
        <w:tc>
          <w:tcPr>
            <w:tcW w:w="993" w:type="dxa"/>
            <w:shd w:val="solid" w:color="FFFFFF" w:fill="auto"/>
          </w:tcPr>
          <w:p w14:paraId="3413D20D" w14:textId="37D22E68"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RP-220334</w:t>
            </w:r>
          </w:p>
        </w:tc>
        <w:tc>
          <w:tcPr>
            <w:tcW w:w="567" w:type="dxa"/>
            <w:shd w:val="solid" w:color="FFFFFF" w:fill="auto"/>
          </w:tcPr>
          <w:p w14:paraId="776E186F" w14:textId="5C0DF043" w:rsidR="005520B2" w:rsidRPr="005520B2" w:rsidRDefault="005520B2" w:rsidP="005520B2">
            <w:pPr>
              <w:keepNext/>
              <w:keepLines/>
              <w:spacing w:after="0"/>
              <w:rPr>
                <w:rFonts w:ascii="Arial" w:hAnsi="Arial"/>
                <w:sz w:val="16"/>
                <w:szCs w:val="16"/>
              </w:rPr>
            </w:pPr>
            <w:r w:rsidRPr="005520B2">
              <w:rPr>
                <w:rFonts w:ascii="Arial" w:hAnsi="Arial"/>
                <w:sz w:val="16"/>
                <w:szCs w:val="16"/>
              </w:rPr>
              <w:t>0005</w:t>
            </w:r>
          </w:p>
        </w:tc>
        <w:tc>
          <w:tcPr>
            <w:tcW w:w="567" w:type="dxa"/>
            <w:shd w:val="solid" w:color="FFFFFF" w:fill="auto"/>
          </w:tcPr>
          <w:p w14:paraId="55AC40C0" w14:textId="77777777" w:rsidR="005520B2" w:rsidRPr="005520B2" w:rsidRDefault="005520B2" w:rsidP="005520B2">
            <w:pPr>
              <w:keepNext/>
              <w:keepLines/>
              <w:spacing w:after="0"/>
              <w:jc w:val="right"/>
              <w:rPr>
                <w:rFonts w:ascii="Arial" w:hAnsi="Arial"/>
                <w:sz w:val="16"/>
                <w:szCs w:val="16"/>
              </w:rPr>
            </w:pPr>
          </w:p>
        </w:tc>
        <w:tc>
          <w:tcPr>
            <w:tcW w:w="425" w:type="dxa"/>
            <w:shd w:val="solid" w:color="FFFFFF" w:fill="auto"/>
          </w:tcPr>
          <w:p w14:paraId="4C3CEB47" w14:textId="1DC71AA0"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581AE15A" w14:textId="556B4E5C" w:rsidR="005520B2" w:rsidRPr="0065489C" w:rsidRDefault="005520B2" w:rsidP="005520B2">
            <w:pPr>
              <w:keepNext/>
              <w:keepLines/>
              <w:spacing w:after="0"/>
              <w:rPr>
                <w:rFonts w:ascii="Arial" w:hAnsi="Arial"/>
                <w:sz w:val="16"/>
                <w:szCs w:val="16"/>
              </w:rPr>
            </w:pPr>
            <w:r w:rsidRPr="005520B2">
              <w:rPr>
                <w:rFonts w:ascii="Arial" w:hAnsi="Arial"/>
                <w:sz w:val="16"/>
                <w:szCs w:val="16"/>
              </w:rPr>
              <w:t>Big CR for TS 38.176-2 Maintenance (Rel-16, CAT F)</w:t>
            </w:r>
          </w:p>
        </w:tc>
        <w:tc>
          <w:tcPr>
            <w:tcW w:w="708" w:type="dxa"/>
            <w:shd w:val="solid" w:color="FFFFFF" w:fill="auto"/>
          </w:tcPr>
          <w:p w14:paraId="1A441C61" w14:textId="3FDB9484" w:rsidR="005520B2" w:rsidRDefault="005520B2" w:rsidP="005520B2">
            <w:pPr>
              <w:keepNext/>
              <w:keepLines/>
              <w:spacing w:after="0"/>
              <w:jc w:val="center"/>
              <w:rPr>
                <w:rFonts w:ascii="Arial" w:hAnsi="Arial"/>
                <w:sz w:val="16"/>
                <w:szCs w:val="16"/>
              </w:rPr>
            </w:pPr>
            <w:r>
              <w:rPr>
                <w:rFonts w:ascii="Arial" w:hAnsi="Arial"/>
                <w:sz w:val="16"/>
                <w:szCs w:val="16"/>
              </w:rPr>
              <w:t>16.3.0</w:t>
            </w:r>
          </w:p>
        </w:tc>
      </w:tr>
    </w:tbl>
    <w:p w14:paraId="3415B629" w14:textId="77777777" w:rsidR="001E69CE" w:rsidRPr="00120294" w:rsidRDefault="001E69CE" w:rsidP="001E69C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02"/>
        <w:gridCol w:w="567"/>
        <w:gridCol w:w="425"/>
        <w:gridCol w:w="425"/>
        <w:gridCol w:w="4965"/>
        <w:gridCol w:w="708"/>
      </w:tblGrid>
      <w:tr w:rsidR="002C148E" w:rsidRPr="002E7774" w14:paraId="4F3C396E" w14:textId="77777777" w:rsidTr="004D1F0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D2212E8" w14:textId="77777777" w:rsidR="002C148E" w:rsidRPr="002E7774" w:rsidRDefault="002C148E" w:rsidP="004D1F08">
            <w:pPr>
              <w:keepNext/>
              <w:keepLines/>
              <w:spacing w:after="0"/>
              <w:jc w:val="center"/>
              <w:rPr>
                <w:rFonts w:ascii="Arial" w:eastAsia="SimSun" w:hAnsi="Arial"/>
                <w:b/>
                <w:sz w:val="16"/>
                <w:lang w:eastAsia="en-GB"/>
              </w:rPr>
            </w:pPr>
            <w:bookmarkStart w:id="8440" w:name="startOfAnnexes"/>
            <w:bookmarkEnd w:id="8440"/>
            <w:r w:rsidRPr="002E7774">
              <w:rPr>
                <w:rFonts w:ascii="Arial" w:eastAsia="SimSun" w:hAnsi="Arial"/>
                <w:b/>
                <w:sz w:val="18"/>
                <w:lang w:eastAsia="en-GB"/>
              </w:rPr>
              <w:t>Change history</w:t>
            </w:r>
          </w:p>
        </w:tc>
      </w:tr>
      <w:tr w:rsidR="002C148E" w:rsidRPr="002E7774" w14:paraId="0E8934FE" w14:textId="77777777" w:rsidTr="004B710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4740135"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015F3CB4"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02" w:type="dxa"/>
            <w:tcBorders>
              <w:top w:val="single" w:sz="6" w:space="0" w:color="auto"/>
              <w:left w:val="single" w:sz="6" w:space="0" w:color="auto"/>
              <w:bottom w:val="single" w:sz="6" w:space="0" w:color="auto"/>
              <w:right w:val="single" w:sz="6" w:space="0" w:color="auto"/>
            </w:tcBorders>
            <w:shd w:val="pct10" w:color="auto" w:fill="FFFFFF"/>
            <w:hideMark/>
          </w:tcPr>
          <w:p w14:paraId="3DA86ED4"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1B07FA8"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B1DF74B"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7A4D8FA"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0A24F2C6"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6824476"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2C148E" w:rsidRPr="002E7774" w14:paraId="49907C4A"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0C2AABF" w14:textId="77777777" w:rsidR="002C148E" w:rsidRPr="002E7774" w:rsidRDefault="002C148E" w:rsidP="004D1F08">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2</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071D3D41" w14:textId="77777777" w:rsidR="002C148E" w:rsidRPr="002E7774" w:rsidRDefault="002C148E" w:rsidP="004D1F08">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5</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07C38E41" w14:textId="77777777" w:rsidR="002C148E" w:rsidRPr="002E7774" w:rsidRDefault="002C148E" w:rsidP="004D1F08">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50A75" w14:textId="77777777" w:rsidR="002C148E" w:rsidRPr="002E7774" w:rsidRDefault="002C148E" w:rsidP="004D1F08">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DF2935" w14:textId="77777777" w:rsidR="002C148E" w:rsidRPr="002E7774" w:rsidRDefault="002C148E" w:rsidP="004D1F08">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3CB616" w14:textId="77777777" w:rsidR="002C148E" w:rsidRPr="002E7774" w:rsidRDefault="002C148E" w:rsidP="004D1F08">
            <w:pPr>
              <w:keepNext/>
              <w:keepLines/>
              <w:spacing w:after="0"/>
              <w:jc w:val="center"/>
              <w:rPr>
                <w:rFonts w:ascii="Arial" w:eastAsia="SimSun" w:hAnsi="Arial"/>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0922500C" w14:textId="77777777" w:rsidR="002C148E" w:rsidRPr="002E7774" w:rsidRDefault="002C148E" w:rsidP="004D1F08">
            <w:pPr>
              <w:keepNext/>
              <w:keepLines/>
              <w:spacing w:after="0"/>
              <w:rPr>
                <w:rFonts w:ascii="Arial" w:eastAsia="SimSun" w:hAnsi="Arial"/>
                <w:sz w:val="16"/>
                <w:szCs w:val="16"/>
                <w:lang w:eastAsia="zh-CN"/>
              </w:rPr>
            </w:pPr>
            <w:r w:rsidRPr="002E7774">
              <w:rPr>
                <w:rFonts w:ascii="Arial" w:eastAsia="SimSun" w:hAnsi="Arial"/>
                <w:sz w:val="16"/>
                <w:szCs w:val="16"/>
                <w:lang w:eastAsia="zh-CN"/>
              </w:rPr>
              <w:t xml:space="preserve">Approved by plenary – Rel-17 </w:t>
            </w:r>
            <w:r w:rsidRPr="002E7774">
              <w:rPr>
                <w:rFonts w:ascii="Arial" w:eastAsia="SimSun" w:hAnsi="Arial"/>
                <w:sz w:val="16"/>
                <w:szCs w:val="16"/>
                <w:lang w:val="en-US" w:eastAsia="zh-CN"/>
              </w:rPr>
              <w:t xml:space="preserve">spec </w:t>
            </w:r>
            <w:r w:rsidRPr="002E7774">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659EF9" w14:textId="77777777" w:rsidR="002C148E" w:rsidRPr="002E7774" w:rsidRDefault="002C148E" w:rsidP="004D1F08">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7.0.0</w:t>
            </w:r>
          </w:p>
        </w:tc>
      </w:tr>
      <w:tr w:rsidR="00F809B8" w:rsidRPr="002E7774" w14:paraId="40624279"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435235D6" w14:textId="217A6001"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3E827DC" w14:textId="551F2BE1"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C4E09F3" w14:textId="7C9F4C53" w:rsidR="00F809B8" w:rsidRPr="00F809B8" w:rsidRDefault="00F809B8" w:rsidP="00F809B8">
            <w:pPr>
              <w:pStyle w:val="TAC"/>
              <w:rPr>
                <w:rFonts w:eastAsia="SimSun" w:cs="Arial"/>
                <w:sz w:val="16"/>
                <w:szCs w:val="16"/>
                <w:lang w:eastAsia="ja-JP"/>
              </w:rPr>
            </w:pPr>
            <w:r w:rsidRPr="00F809B8">
              <w:rPr>
                <w:sz w:val="16"/>
                <w:szCs w:val="16"/>
              </w:rPr>
              <w:t>RP-22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7FC1" w14:textId="1E736D75" w:rsidR="00F809B8" w:rsidRPr="00F809B8" w:rsidRDefault="00F809B8" w:rsidP="00F809B8">
            <w:pPr>
              <w:pStyle w:val="TAC"/>
              <w:rPr>
                <w:rFonts w:eastAsia="SimSun"/>
                <w:sz w:val="16"/>
                <w:szCs w:val="16"/>
                <w:lang w:eastAsia="en-GB"/>
              </w:rPr>
            </w:pPr>
            <w:r w:rsidRPr="00F809B8">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1C5BC" w14:textId="77777777" w:rsidR="00F809B8" w:rsidRPr="00F809B8" w:rsidRDefault="00F809B8"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5BA719" w14:textId="5963AD2F" w:rsidR="00F809B8" w:rsidRPr="00F809B8" w:rsidRDefault="00F809B8" w:rsidP="00F809B8">
            <w:pPr>
              <w:pStyle w:val="TAC"/>
              <w:rPr>
                <w:rFonts w:eastAsia="SimSun"/>
                <w:sz w:val="16"/>
                <w:szCs w:val="16"/>
                <w:lang w:eastAsia="en-GB"/>
              </w:rPr>
            </w:pPr>
            <w:r w:rsidRPr="00F809B8">
              <w:rPr>
                <w:rFonts w:eastAsia="SimSun"/>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D262FD8" w14:textId="4FC754DA" w:rsidR="00F809B8" w:rsidRPr="00F809B8" w:rsidRDefault="00F809B8" w:rsidP="00F809B8">
            <w:pPr>
              <w:pStyle w:val="TAL"/>
              <w:rPr>
                <w:rFonts w:eastAsia="SimSun"/>
                <w:sz w:val="16"/>
                <w:szCs w:val="16"/>
                <w:lang w:eastAsia="zh-CN"/>
              </w:rPr>
            </w:pPr>
            <w:r w:rsidRPr="00F809B8">
              <w:rPr>
                <w:sz w:val="16"/>
                <w:szCs w:val="16"/>
              </w:rPr>
              <w:t>CR to TS 38.176-2 - Introduction of licensed 6GHz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62912" w14:textId="1B0DD759" w:rsidR="00F809B8" w:rsidRPr="002E7774" w:rsidRDefault="00F809B8"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F809B8" w:rsidRPr="002E7774" w14:paraId="7C393E2F"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714EEB15" w14:textId="147AC5F4"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B9D8102" w14:textId="6F003027"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646B17A5" w14:textId="06400D8F" w:rsidR="00F809B8" w:rsidRPr="00F809B8" w:rsidRDefault="00F809B8" w:rsidP="00F809B8">
            <w:pPr>
              <w:pStyle w:val="TAC"/>
              <w:rPr>
                <w:rFonts w:eastAsia="SimSun" w:cs="Arial"/>
                <w:sz w:val="16"/>
                <w:szCs w:val="16"/>
                <w:lang w:eastAsia="ja-JP"/>
              </w:rPr>
            </w:pPr>
            <w:r w:rsidRPr="00F809B8">
              <w:rPr>
                <w:sz w:val="16"/>
                <w:szCs w:val="16"/>
              </w:rPr>
              <w:t>RP-22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00C3" w14:textId="4D3AD282" w:rsidR="00F809B8" w:rsidRPr="00F809B8" w:rsidRDefault="00F809B8" w:rsidP="00F809B8">
            <w:pPr>
              <w:pStyle w:val="TAC"/>
              <w:rPr>
                <w:rFonts w:eastAsia="SimSun"/>
                <w:sz w:val="16"/>
                <w:szCs w:val="16"/>
                <w:lang w:eastAsia="en-GB"/>
              </w:rPr>
            </w:pPr>
            <w:r w:rsidRPr="00F809B8">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5214B" w14:textId="77777777" w:rsidR="00F809B8" w:rsidRPr="00F809B8" w:rsidRDefault="00F809B8"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BAF5D1" w14:textId="1E1D4FC0" w:rsidR="00F809B8" w:rsidRPr="00F809B8" w:rsidRDefault="00F809B8" w:rsidP="00F809B8">
            <w:pPr>
              <w:pStyle w:val="TAC"/>
              <w:rPr>
                <w:rFonts w:eastAsia="SimSun"/>
                <w:sz w:val="16"/>
                <w:szCs w:val="16"/>
                <w:lang w:eastAsia="en-GB"/>
              </w:rPr>
            </w:pPr>
            <w:r w:rsidRPr="00F809B8">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07515E9" w14:textId="2D0F2151" w:rsidR="00F809B8" w:rsidRPr="00F809B8" w:rsidRDefault="00F809B8" w:rsidP="00F809B8">
            <w:pPr>
              <w:pStyle w:val="TAL"/>
              <w:rPr>
                <w:rFonts w:eastAsia="SimSun"/>
                <w:sz w:val="16"/>
                <w:szCs w:val="16"/>
                <w:lang w:eastAsia="zh-CN"/>
              </w:rPr>
            </w:pPr>
            <w:r w:rsidRPr="00F809B8">
              <w:rPr>
                <w:sz w:val="16"/>
                <w:szCs w:val="16"/>
              </w:rPr>
              <w:t>Big CR for TS 38.176-2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67451" w14:textId="7B225F4C" w:rsidR="00F809B8" w:rsidRPr="002E7774" w:rsidRDefault="00F809B8"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A04849" w:rsidRPr="002E7774" w14:paraId="3C3009BB"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4BF7BCB3" w14:textId="40D00474" w:rsidR="00A04849" w:rsidRDefault="00A04849"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A0F048D" w14:textId="645E3177" w:rsidR="00A04849" w:rsidRDefault="00A04849"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7</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D2E9A26" w14:textId="6D06E5E1" w:rsidR="00A04849" w:rsidRPr="00F809B8" w:rsidRDefault="00A04849" w:rsidP="00F809B8">
            <w:pPr>
              <w:pStyle w:val="TAC"/>
              <w:rPr>
                <w:sz w:val="16"/>
                <w:szCs w:val="16"/>
              </w:rPr>
            </w:pPr>
            <w:r w:rsidRPr="00A04849">
              <w:rPr>
                <w:sz w:val="16"/>
                <w:szCs w:val="16"/>
              </w:rPr>
              <w:t>RP-22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C6045" w14:textId="1A212132" w:rsidR="00A04849" w:rsidRPr="00F809B8" w:rsidRDefault="00A04849" w:rsidP="00F809B8">
            <w:pPr>
              <w:pStyle w:val="TAC"/>
              <w:rPr>
                <w:sz w:val="16"/>
                <w:szCs w:val="16"/>
              </w:rPr>
            </w:pPr>
            <w:r w:rsidRPr="00A04849">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66274E" w14:textId="77777777" w:rsidR="00A04849" w:rsidRPr="00F809B8" w:rsidRDefault="00A04849"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FEDF70" w14:textId="1F77A834" w:rsidR="00A04849" w:rsidRPr="00F809B8" w:rsidRDefault="00A04849" w:rsidP="00F809B8">
            <w:pPr>
              <w:pStyle w:val="TAC"/>
              <w:rPr>
                <w:rFonts w:eastAsia="SimSun"/>
                <w:sz w:val="16"/>
                <w:szCs w:val="16"/>
                <w:lang w:eastAsia="en-GB"/>
              </w:rPr>
            </w:pPr>
            <w:r>
              <w:rPr>
                <w:rFonts w:eastAsia="SimSun"/>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5CE8829" w14:textId="47255D57" w:rsidR="00A04849" w:rsidRPr="00F809B8" w:rsidRDefault="00A04849" w:rsidP="00F809B8">
            <w:pPr>
              <w:pStyle w:val="TAL"/>
              <w:rPr>
                <w:sz w:val="16"/>
                <w:szCs w:val="16"/>
              </w:rPr>
            </w:pPr>
            <w:r w:rsidRPr="00A04849">
              <w:rPr>
                <w:sz w:val="16"/>
                <w:szCs w:val="16"/>
              </w:rPr>
              <w:t>Big CR for TS 38.176-2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A3069" w14:textId="17F62426" w:rsidR="00A04849" w:rsidRDefault="00A04849"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4B710C" w:rsidRPr="002E7774" w14:paraId="1D451216"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12F8E107" w14:textId="5D6AB9A5" w:rsidR="004B710C" w:rsidRDefault="004B710C"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0DD9166" w14:textId="76E522AE" w:rsidR="004B710C" w:rsidRDefault="004B710C"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8-e</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F1FD74F" w14:textId="0FCA1241" w:rsidR="004B710C" w:rsidRPr="00A04849" w:rsidRDefault="004B710C" w:rsidP="00F809B8">
            <w:pPr>
              <w:pStyle w:val="TAC"/>
              <w:rPr>
                <w:sz w:val="16"/>
                <w:szCs w:val="16"/>
              </w:rPr>
            </w:pPr>
            <w:r w:rsidRPr="004B710C">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937" w14:textId="286B571B" w:rsidR="004B710C" w:rsidRPr="00A04849" w:rsidRDefault="004B710C" w:rsidP="00F809B8">
            <w:pPr>
              <w:pStyle w:val="TAC"/>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668BAA" w14:textId="77777777" w:rsidR="004B710C" w:rsidRPr="00F809B8" w:rsidRDefault="004B710C"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08EACC" w14:textId="051D9CF7" w:rsidR="004B710C" w:rsidRDefault="004B710C" w:rsidP="00F809B8">
            <w:pPr>
              <w:pStyle w:val="TAC"/>
              <w:rPr>
                <w:rFonts w:eastAsia="SimSun"/>
                <w:sz w:val="16"/>
                <w:szCs w:val="16"/>
                <w:lang w:eastAsia="en-GB"/>
              </w:rPr>
            </w:pPr>
            <w:r>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2247F7C" w14:textId="55AE41FC" w:rsidR="004B710C" w:rsidRPr="00A04849" w:rsidRDefault="004B710C" w:rsidP="00F809B8">
            <w:pPr>
              <w:pStyle w:val="TAL"/>
              <w:rPr>
                <w:sz w:val="16"/>
                <w:szCs w:val="16"/>
              </w:rPr>
            </w:pPr>
            <w:r w:rsidRPr="004B710C">
              <w:rPr>
                <w:sz w:val="16"/>
                <w:szCs w:val="16"/>
              </w:rPr>
              <w:t>CR on eIAB performance -general requirement -38.1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B76AF" w14:textId="73E9254A" w:rsidR="004B710C" w:rsidRDefault="004B710C"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r w:rsidR="00007873" w:rsidRPr="002E7774" w14:paraId="52104A31"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5DDF1A5A" w14:textId="412DF714" w:rsidR="00007873" w:rsidRDefault="00007873"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302E54E" w14:textId="1F438B33" w:rsidR="00007873" w:rsidRDefault="00007873"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123CFC8" w14:textId="5439FF2D" w:rsidR="00007873" w:rsidRPr="004B710C" w:rsidRDefault="005C466A" w:rsidP="00F809B8">
            <w:pPr>
              <w:pStyle w:val="TAC"/>
              <w:rPr>
                <w:sz w:val="16"/>
                <w:szCs w:val="16"/>
              </w:rPr>
            </w:pPr>
            <w:r w:rsidRPr="005C466A">
              <w:rPr>
                <w:sz w:val="16"/>
                <w:szCs w:val="16"/>
              </w:rPr>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6FB74" w14:textId="7C14497E" w:rsidR="00007873" w:rsidRDefault="005C466A" w:rsidP="00F809B8">
            <w:pPr>
              <w:pStyle w:val="TAC"/>
              <w:rPr>
                <w:sz w:val="16"/>
                <w:szCs w:val="16"/>
              </w:rPr>
            </w:pPr>
            <w:r w:rsidRPr="005C466A">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497C23" w14:textId="77777777" w:rsidR="00007873" w:rsidRPr="00F809B8" w:rsidRDefault="00007873"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2C333E" w14:textId="12D40378" w:rsidR="00007873" w:rsidRDefault="005C466A" w:rsidP="00F809B8">
            <w:pPr>
              <w:pStyle w:val="TAC"/>
              <w:rPr>
                <w:rFonts w:eastAsia="SimSun"/>
                <w:sz w:val="16"/>
                <w:szCs w:val="16"/>
                <w:lang w:eastAsia="en-GB"/>
              </w:rPr>
            </w:pPr>
            <w:r>
              <w:rPr>
                <w:rFonts w:eastAsia="SimSun"/>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1B693E8" w14:textId="1B79879F" w:rsidR="00007873" w:rsidRPr="004B710C" w:rsidRDefault="005C466A" w:rsidP="00F809B8">
            <w:pPr>
              <w:pStyle w:val="TAL"/>
              <w:rPr>
                <w:sz w:val="16"/>
                <w:szCs w:val="16"/>
              </w:rPr>
            </w:pPr>
            <w:r w:rsidRPr="005C466A">
              <w:rPr>
                <w:sz w:val="16"/>
                <w:szCs w:val="16"/>
              </w:rPr>
              <w:t>CR to TS 38.176-2 with updates to OTA modulation qu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528F1" w14:textId="2DB75635" w:rsidR="00007873" w:rsidRDefault="00007873"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5C466A" w:rsidRPr="002E7774" w14:paraId="75CAE406"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7CE98BC5" w14:textId="0186C7BC" w:rsidR="005C466A" w:rsidRDefault="005C466A" w:rsidP="005C466A">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A3F449" w14:textId="2AA91D4A" w:rsidR="005C466A" w:rsidRDefault="005C466A" w:rsidP="005C466A">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ADF67C3" w14:textId="251C4004" w:rsidR="005C466A" w:rsidRPr="004B710C" w:rsidRDefault="005C466A" w:rsidP="005C466A">
            <w:pPr>
              <w:pStyle w:val="TAC"/>
              <w:rPr>
                <w:sz w:val="16"/>
                <w:szCs w:val="16"/>
              </w:rPr>
            </w:pPr>
            <w:r w:rsidRPr="005C466A">
              <w:rPr>
                <w:sz w:val="16"/>
                <w:szCs w:val="16"/>
              </w:rPr>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9C79" w14:textId="68AA7468" w:rsidR="005C466A" w:rsidRDefault="005C466A" w:rsidP="005C466A">
            <w:pPr>
              <w:pStyle w:val="TAC"/>
              <w:rPr>
                <w:sz w:val="16"/>
                <w:szCs w:val="16"/>
              </w:rPr>
            </w:pPr>
            <w:r w:rsidRPr="005C466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2BB8E0" w14:textId="77777777" w:rsidR="005C466A" w:rsidRPr="00F809B8" w:rsidRDefault="005C466A" w:rsidP="005C466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60714B" w14:textId="441411BD" w:rsidR="005C466A" w:rsidRDefault="005C466A" w:rsidP="005C466A">
            <w:pPr>
              <w:pStyle w:val="TAC"/>
              <w:rPr>
                <w:rFonts w:eastAsia="SimSun"/>
                <w:sz w:val="16"/>
                <w:szCs w:val="16"/>
                <w:lang w:eastAsia="en-GB"/>
              </w:rPr>
            </w:pPr>
            <w:r>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4E73745" w14:textId="37CEC463" w:rsidR="005C466A" w:rsidRPr="004B710C" w:rsidRDefault="005C466A" w:rsidP="005C466A">
            <w:pPr>
              <w:pStyle w:val="TAL"/>
              <w:rPr>
                <w:sz w:val="16"/>
                <w:szCs w:val="16"/>
              </w:rPr>
            </w:pPr>
            <w:r w:rsidRPr="005C466A">
              <w:rPr>
                <w:sz w:val="16"/>
                <w:szCs w:val="16"/>
              </w:rPr>
              <w:t>CR to TS 38.176-2 with bracket removal for measurement uncertainties for OTA timing error between IAB-DU and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010A2" w14:textId="34D556E2" w:rsidR="005C466A" w:rsidRDefault="005C466A" w:rsidP="005C466A">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bl>
    <w:p w14:paraId="46FD07D0" w14:textId="77777777" w:rsidR="002C148E" w:rsidRPr="00235394" w:rsidRDefault="002C148E" w:rsidP="002C148E"/>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F31FB1" w:rsidRPr="00F31FB1" w14:paraId="60F52CD7" w14:textId="77777777" w:rsidTr="00EB4C72">
        <w:trPr>
          <w:cantSplit/>
        </w:trPr>
        <w:tc>
          <w:tcPr>
            <w:tcW w:w="9639" w:type="dxa"/>
            <w:gridSpan w:val="8"/>
            <w:tcBorders>
              <w:bottom w:val="nil"/>
            </w:tcBorders>
            <w:shd w:val="solid" w:color="FFFFFF" w:fill="auto"/>
          </w:tcPr>
          <w:p w14:paraId="4ACE21D8" w14:textId="77777777" w:rsidR="00F31FB1" w:rsidRPr="00F31FB1" w:rsidRDefault="00F31FB1" w:rsidP="00F31FB1">
            <w:pPr>
              <w:keepNext/>
              <w:keepLines/>
              <w:spacing w:after="0"/>
              <w:jc w:val="center"/>
              <w:rPr>
                <w:rFonts w:ascii="Arial" w:hAnsi="Arial"/>
                <w:b/>
                <w:sz w:val="16"/>
                <w:lang w:eastAsia="en-GB"/>
              </w:rPr>
            </w:pPr>
            <w:bookmarkStart w:id="8441" w:name="_Hlk130385356"/>
            <w:r w:rsidRPr="00F31FB1">
              <w:rPr>
                <w:rFonts w:ascii="Arial" w:hAnsi="Arial"/>
                <w:b/>
                <w:sz w:val="18"/>
                <w:lang w:eastAsia="en-GB"/>
              </w:rPr>
              <w:t>Change history</w:t>
            </w:r>
          </w:p>
        </w:tc>
      </w:tr>
      <w:tr w:rsidR="00F31FB1" w:rsidRPr="00F31FB1" w14:paraId="3361B145" w14:textId="77777777" w:rsidTr="00EB4C72">
        <w:tc>
          <w:tcPr>
            <w:tcW w:w="800" w:type="dxa"/>
            <w:shd w:val="pct10" w:color="auto" w:fill="FFFFFF"/>
          </w:tcPr>
          <w:p w14:paraId="38C617F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Date</w:t>
            </w:r>
          </w:p>
        </w:tc>
        <w:tc>
          <w:tcPr>
            <w:tcW w:w="910" w:type="dxa"/>
            <w:shd w:val="pct10" w:color="auto" w:fill="FFFFFF"/>
          </w:tcPr>
          <w:p w14:paraId="2292FD42"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Meeting</w:t>
            </w:r>
          </w:p>
        </w:tc>
        <w:tc>
          <w:tcPr>
            <w:tcW w:w="1125" w:type="dxa"/>
            <w:shd w:val="pct10" w:color="auto" w:fill="FFFFFF"/>
          </w:tcPr>
          <w:p w14:paraId="7C0A973A"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TDoc</w:t>
            </w:r>
          </w:p>
        </w:tc>
        <w:tc>
          <w:tcPr>
            <w:tcW w:w="426" w:type="dxa"/>
            <w:shd w:val="pct10" w:color="auto" w:fill="FFFFFF"/>
          </w:tcPr>
          <w:p w14:paraId="3D588C7F"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CR</w:t>
            </w:r>
          </w:p>
        </w:tc>
        <w:tc>
          <w:tcPr>
            <w:tcW w:w="425" w:type="dxa"/>
            <w:shd w:val="pct10" w:color="auto" w:fill="FFFFFF"/>
          </w:tcPr>
          <w:p w14:paraId="0912CADE"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Rev</w:t>
            </w:r>
          </w:p>
        </w:tc>
        <w:tc>
          <w:tcPr>
            <w:tcW w:w="425" w:type="dxa"/>
            <w:shd w:val="pct10" w:color="auto" w:fill="FFFFFF"/>
          </w:tcPr>
          <w:p w14:paraId="30FD5B40"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Cat</w:t>
            </w:r>
          </w:p>
        </w:tc>
        <w:tc>
          <w:tcPr>
            <w:tcW w:w="4820" w:type="dxa"/>
            <w:shd w:val="pct10" w:color="auto" w:fill="FFFFFF"/>
          </w:tcPr>
          <w:p w14:paraId="02A26D5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Subject/Comment</w:t>
            </w:r>
          </w:p>
        </w:tc>
        <w:tc>
          <w:tcPr>
            <w:tcW w:w="708" w:type="dxa"/>
            <w:shd w:val="pct10" w:color="auto" w:fill="FFFFFF"/>
          </w:tcPr>
          <w:p w14:paraId="2C4A245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New version</w:t>
            </w:r>
          </w:p>
        </w:tc>
      </w:tr>
      <w:tr w:rsidR="00F31FB1" w:rsidRPr="00F31FB1" w14:paraId="097D464B" w14:textId="77777777" w:rsidTr="00EB4C72">
        <w:tc>
          <w:tcPr>
            <w:tcW w:w="800" w:type="dxa"/>
            <w:shd w:val="solid" w:color="FFFFFF" w:fill="auto"/>
          </w:tcPr>
          <w:p w14:paraId="45DA785C" w14:textId="77777777"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2023-03</w:t>
            </w:r>
          </w:p>
        </w:tc>
        <w:tc>
          <w:tcPr>
            <w:tcW w:w="910" w:type="dxa"/>
            <w:shd w:val="solid" w:color="FFFFFF" w:fill="auto"/>
          </w:tcPr>
          <w:p w14:paraId="69484885" w14:textId="76383DAF"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R</w:t>
            </w:r>
            <w:r>
              <w:rPr>
                <w:rFonts w:ascii="Arial" w:hAnsi="Arial"/>
                <w:snapToGrid w:val="0"/>
                <w:sz w:val="16"/>
                <w:szCs w:val="16"/>
                <w:lang w:eastAsia="zh-CN"/>
              </w:rPr>
              <w:t>AN#</w:t>
            </w:r>
            <w:r w:rsidRPr="00F31FB1">
              <w:rPr>
                <w:rFonts w:ascii="Arial" w:hAnsi="Arial"/>
                <w:snapToGrid w:val="0"/>
                <w:sz w:val="16"/>
                <w:szCs w:val="16"/>
                <w:lang w:eastAsia="zh-CN"/>
              </w:rPr>
              <w:t>99</w:t>
            </w:r>
          </w:p>
        </w:tc>
        <w:tc>
          <w:tcPr>
            <w:tcW w:w="1125" w:type="dxa"/>
            <w:shd w:val="solid" w:color="FFFFFF" w:fill="auto"/>
          </w:tcPr>
          <w:p w14:paraId="15131420" w14:textId="733E7EA1"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RP-230535</w:t>
            </w:r>
          </w:p>
        </w:tc>
        <w:tc>
          <w:tcPr>
            <w:tcW w:w="426" w:type="dxa"/>
            <w:shd w:val="solid" w:color="FFFFFF" w:fill="auto"/>
          </w:tcPr>
          <w:p w14:paraId="17F7C221" w14:textId="6AE16048"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0018</w:t>
            </w:r>
          </w:p>
        </w:tc>
        <w:tc>
          <w:tcPr>
            <w:tcW w:w="425" w:type="dxa"/>
            <w:shd w:val="solid" w:color="FFFFFF" w:fill="auto"/>
          </w:tcPr>
          <w:p w14:paraId="16DF2FCD" w14:textId="77777777" w:rsidR="00F31FB1" w:rsidRPr="00F31FB1" w:rsidRDefault="00F31FB1" w:rsidP="00F31FB1">
            <w:pPr>
              <w:keepNext/>
              <w:keepLines/>
              <w:spacing w:after="0"/>
              <w:jc w:val="right"/>
              <w:rPr>
                <w:rFonts w:ascii="Arial" w:hAnsi="Arial"/>
                <w:sz w:val="16"/>
                <w:szCs w:val="16"/>
                <w:lang w:eastAsia="en-GB"/>
              </w:rPr>
            </w:pPr>
          </w:p>
        </w:tc>
        <w:tc>
          <w:tcPr>
            <w:tcW w:w="425" w:type="dxa"/>
            <w:shd w:val="solid" w:color="FFFFFF" w:fill="auto"/>
          </w:tcPr>
          <w:p w14:paraId="0B398DB6" w14:textId="460F0302" w:rsidR="00F31FB1" w:rsidRPr="00F31FB1" w:rsidRDefault="00F31FB1" w:rsidP="00F31FB1">
            <w:pPr>
              <w:keepNext/>
              <w:keepLines/>
              <w:spacing w:after="0"/>
              <w:jc w:val="center"/>
              <w:rPr>
                <w:rFonts w:ascii="Arial" w:hAnsi="Arial"/>
                <w:sz w:val="16"/>
                <w:szCs w:val="16"/>
                <w:lang w:eastAsia="en-GB"/>
              </w:rPr>
            </w:pPr>
            <w:r>
              <w:rPr>
                <w:rFonts w:ascii="Arial" w:hAnsi="Arial"/>
                <w:sz w:val="16"/>
                <w:szCs w:val="16"/>
                <w:lang w:eastAsia="en-GB"/>
              </w:rPr>
              <w:t>B</w:t>
            </w:r>
          </w:p>
        </w:tc>
        <w:tc>
          <w:tcPr>
            <w:tcW w:w="4820" w:type="dxa"/>
            <w:shd w:val="solid" w:color="FFFFFF" w:fill="auto"/>
          </w:tcPr>
          <w:p w14:paraId="39FE4879" w14:textId="5E61C7D4" w:rsidR="00F31FB1" w:rsidRPr="00F31FB1" w:rsidRDefault="00F31FB1" w:rsidP="00F31FB1">
            <w:pPr>
              <w:keepNext/>
              <w:keepLines/>
              <w:spacing w:after="0"/>
              <w:rPr>
                <w:rFonts w:ascii="Arial" w:hAnsi="Arial"/>
                <w:sz w:val="16"/>
                <w:szCs w:val="16"/>
                <w:lang w:eastAsia="zh-CN"/>
              </w:rPr>
            </w:pPr>
            <w:r w:rsidRPr="00F31FB1">
              <w:rPr>
                <w:rFonts w:ascii="Arial" w:hAnsi="Arial"/>
                <w:sz w:val="16"/>
                <w:szCs w:val="16"/>
                <w:lang w:eastAsia="zh-CN"/>
              </w:rPr>
              <w:t>CR to 38.176-2 on introduction of Band n54</w:t>
            </w:r>
          </w:p>
        </w:tc>
        <w:tc>
          <w:tcPr>
            <w:tcW w:w="708" w:type="dxa"/>
            <w:shd w:val="solid" w:color="FFFFFF" w:fill="auto"/>
          </w:tcPr>
          <w:p w14:paraId="6B2F1D20" w14:textId="77777777" w:rsidR="00F31FB1" w:rsidRPr="00F31FB1" w:rsidRDefault="00F31FB1" w:rsidP="00F31FB1">
            <w:pPr>
              <w:keepNext/>
              <w:keepLines/>
              <w:spacing w:after="0"/>
              <w:jc w:val="center"/>
              <w:rPr>
                <w:rFonts w:ascii="Arial" w:hAnsi="Arial"/>
                <w:sz w:val="16"/>
                <w:szCs w:val="16"/>
                <w:lang w:eastAsia="zh-CN"/>
              </w:rPr>
            </w:pPr>
            <w:r w:rsidRPr="00F31FB1">
              <w:rPr>
                <w:rFonts w:ascii="Arial" w:hAnsi="Arial"/>
                <w:sz w:val="16"/>
                <w:szCs w:val="16"/>
                <w:lang w:eastAsia="zh-CN"/>
              </w:rPr>
              <w:t>18.0.0</w:t>
            </w:r>
          </w:p>
        </w:tc>
      </w:tr>
      <w:tr w:rsidR="00F31FB1" w:rsidRPr="00F31FB1" w14:paraId="77FD71E3" w14:textId="77777777" w:rsidTr="00EB4C72">
        <w:tc>
          <w:tcPr>
            <w:tcW w:w="800" w:type="dxa"/>
            <w:shd w:val="solid" w:color="FFFFFF" w:fill="auto"/>
          </w:tcPr>
          <w:p w14:paraId="0B78509B" w14:textId="0655FF92"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2023-03</w:t>
            </w:r>
          </w:p>
        </w:tc>
        <w:tc>
          <w:tcPr>
            <w:tcW w:w="910" w:type="dxa"/>
            <w:shd w:val="solid" w:color="FFFFFF" w:fill="auto"/>
          </w:tcPr>
          <w:p w14:paraId="21B905E1" w14:textId="2C3A4048"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R</w:t>
            </w:r>
            <w:r>
              <w:rPr>
                <w:rFonts w:ascii="Arial" w:hAnsi="Arial"/>
                <w:snapToGrid w:val="0"/>
                <w:sz w:val="16"/>
                <w:szCs w:val="16"/>
                <w:lang w:eastAsia="zh-CN"/>
              </w:rPr>
              <w:t>AN#</w:t>
            </w:r>
            <w:r w:rsidRPr="00F31FB1">
              <w:rPr>
                <w:rFonts w:ascii="Arial" w:hAnsi="Arial"/>
                <w:snapToGrid w:val="0"/>
                <w:sz w:val="16"/>
                <w:szCs w:val="16"/>
                <w:lang w:eastAsia="zh-CN"/>
              </w:rPr>
              <w:t>99</w:t>
            </w:r>
          </w:p>
        </w:tc>
        <w:tc>
          <w:tcPr>
            <w:tcW w:w="1125" w:type="dxa"/>
            <w:shd w:val="solid" w:color="FFFFFF" w:fill="auto"/>
          </w:tcPr>
          <w:p w14:paraId="52234BB9" w14:textId="0EAC1A45"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RP-230533</w:t>
            </w:r>
          </w:p>
        </w:tc>
        <w:tc>
          <w:tcPr>
            <w:tcW w:w="426" w:type="dxa"/>
            <w:shd w:val="solid" w:color="FFFFFF" w:fill="auto"/>
          </w:tcPr>
          <w:p w14:paraId="2F1CE0E2" w14:textId="70BB6F6E"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001</w:t>
            </w:r>
            <w:r>
              <w:rPr>
                <w:rFonts w:ascii="Arial" w:hAnsi="Arial"/>
                <w:sz w:val="16"/>
                <w:szCs w:val="16"/>
                <w:lang w:eastAsia="en-GB"/>
              </w:rPr>
              <w:t>9</w:t>
            </w:r>
          </w:p>
        </w:tc>
        <w:tc>
          <w:tcPr>
            <w:tcW w:w="425" w:type="dxa"/>
            <w:shd w:val="solid" w:color="FFFFFF" w:fill="auto"/>
          </w:tcPr>
          <w:p w14:paraId="01EC0E6E" w14:textId="77777777" w:rsidR="00F31FB1" w:rsidRPr="00F31FB1" w:rsidRDefault="00F31FB1" w:rsidP="00F31FB1">
            <w:pPr>
              <w:keepNext/>
              <w:keepLines/>
              <w:spacing w:after="0"/>
              <w:jc w:val="right"/>
              <w:rPr>
                <w:rFonts w:ascii="Arial" w:hAnsi="Arial"/>
                <w:sz w:val="16"/>
                <w:szCs w:val="16"/>
                <w:lang w:eastAsia="en-GB"/>
              </w:rPr>
            </w:pPr>
          </w:p>
        </w:tc>
        <w:tc>
          <w:tcPr>
            <w:tcW w:w="425" w:type="dxa"/>
            <w:shd w:val="solid" w:color="FFFFFF" w:fill="auto"/>
          </w:tcPr>
          <w:p w14:paraId="57F23AA5" w14:textId="4A49E8FB" w:rsidR="00F31FB1" w:rsidRPr="00F31FB1" w:rsidRDefault="00F31FB1" w:rsidP="00F31FB1">
            <w:pPr>
              <w:keepNext/>
              <w:keepLines/>
              <w:spacing w:after="0"/>
              <w:jc w:val="center"/>
              <w:rPr>
                <w:rFonts w:ascii="Arial" w:hAnsi="Arial"/>
                <w:sz w:val="16"/>
                <w:szCs w:val="16"/>
                <w:lang w:eastAsia="en-GB"/>
              </w:rPr>
            </w:pPr>
            <w:r>
              <w:rPr>
                <w:rFonts w:ascii="Arial" w:hAnsi="Arial"/>
                <w:sz w:val="16"/>
                <w:szCs w:val="16"/>
                <w:lang w:eastAsia="en-GB"/>
              </w:rPr>
              <w:t>B</w:t>
            </w:r>
          </w:p>
        </w:tc>
        <w:tc>
          <w:tcPr>
            <w:tcW w:w="4820" w:type="dxa"/>
            <w:shd w:val="solid" w:color="FFFFFF" w:fill="auto"/>
          </w:tcPr>
          <w:p w14:paraId="02C0BDFD" w14:textId="34F32E8E" w:rsidR="00F31FB1" w:rsidRPr="00F31FB1" w:rsidRDefault="00F31FB1" w:rsidP="00F31FB1">
            <w:pPr>
              <w:keepNext/>
              <w:keepLines/>
              <w:spacing w:after="0"/>
              <w:rPr>
                <w:rFonts w:ascii="Arial" w:hAnsi="Arial"/>
                <w:sz w:val="16"/>
                <w:szCs w:val="16"/>
                <w:lang w:eastAsia="zh-CN"/>
              </w:rPr>
            </w:pPr>
            <w:r w:rsidRPr="00F31FB1">
              <w:rPr>
                <w:rFonts w:ascii="Arial" w:hAnsi="Arial"/>
                <w:sz w:val="16"/>
                <w:szCs w:val="16"/>
                <w:lang w:eastAsia="zh-CN"/>
              </w:rPr>
              <w:t>CR to TS 38.176-2: Introduction of NR band n105</w:t>
            </w:r>
          </w:p>
        </w:tc>
        <w:tc>
          <w:tcPr>
            <w:tcW w:w="708" w:type="dxa"/>
            <w:shd w:val="solid" w:color="FFFFFF" w:fill="auto"/>
          </w:tcPr>
          <w:p w14:paraId="3745488F" w14:textId="59E36E3F" w:rsidR="00F31FB1" w:rsidRPr="00F31FB1" w:rsidRDefault="00F31FB1" w:rsidP="00F31FB1">
            <w:pPr>
              <w:keepNext/>
              <w:keepLines/>
              <w:spacing w:after="0"/>
              <w:jc w:val="center"/>
              <w:rPr>
                <w:rFonts w:ascii="Arial" w:hAnsi="Arial"/>
                <w:sz w:val="16"/>
                <w:szCs w:val="16"/>
                <w:lang w:eastAsia="zh-CN"/>
              </w:rPr>
            </w:pPr>
            <w:r>
              <w:rPr>
                <w:rFonts w:ascii="Arial" w:hAnsi="Arial"/>
                <w:sz w:val="16"/>
                <w:szCs w:val="16"/>
                <w:lang w:eastAsia="zh-CN"/>
              </w:rPr>
              <w:t>18.0.0</w:t>
            </w:r>
          </w:p>
        </w:tc>
      </w:tr>
      <w:tr w:rsidR="00221972" w:rsidRPr="00F31FB1" w14:paraId="63394C7E" w14:textId="77777777" w:rsidTr="00EB4C72">
        <w:tc>
          <w:tcPr>
            <w:tcW w:w="800" w:type="dxa"/>
            <w:shd w:val="solid" w:color="FFFFFF" w:fill="auto"/>
          </w:tcPr>
          <w:p w14:paraId="10CB3C19" w14:textId="5FD488FA" w:rsidR="00221972" w:rsidRPr="00F31FB1"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5FCD4DB1" w14:textId="1013A040" w:rsidR="00221972" w:rsidRPr="00F31FB1"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622A6B7F" w14:textId="2C981D7E"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106ACC11" w14:textId="45CBA6A5"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1</w:t>
            </w:r>
          </w:p>
        </w:tc>
        <w:tc>
          <w:tcPr>
            <w:tcW w:w="425" w:type="dxa"/>
            <w:shd w:val="solid" w:color="FFFFFF" w:fill="auto"/>
          </w:tcPr>
          <w:p w14:paraId="6C237559"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2759DAFC" w14:textId="30C4E215"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3D32AE91" w14:textId="3E80D9A9"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R to TS 38.176-2: Addition of missing bands for IAB co-existence and co-location requirements</w:t>
            </w:r>
          </w:p>
        </w:tc>
        <w:tc>
          <w:tcPr>
            <w:tcW w:w="708" w:type="dxa"/>
            <w:shd w:val="solid" w:color="FFFFFF" w:fill="auto"/>
          </w:tcPr>
          <w:p w14:paraId="5C5FD348" w14:textId="06F9FD5F"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tr w:rsidR="00221972" w:rsidRPr="00F31FB1" w14:paraId="4D354C79" w14:textId="77777777" w:rsidTr="00EB4C72">
        <w:tc>
          <w:tcPr>
            <w:tcW w:w="800" w:type="dxa"/>
            <w:shd w:val="solid" w:color="FFFFFF" w:fill="auto"/>
          </w:tcPr>
          <w:p w14:paraId="5CF866A0" w14:textId="4C36861C"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4085E1D1" w14:textId="62C3C27A"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6B34D2A9" w14:textId="62B02AC3"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64827F06" w14:textId="0C2206D0"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4</w:t>
            </w:r>
          </w:p>
        </w:tc>
        <w:tc>
          <w:tcPr>
            <w:tcW w:w="425" w:type="dxa"/>
            <w:shd w:val="solid" w:color="FFFFFF" w:fill="auto"/>
          </w:tcPr>
          <w:p w14:paraId="7D4FFD17"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00AD5B7D" w14:textId="106C2279"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159B6EE7" w14:textId="702B0C45"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lean up for IAB demodulation conformance testing in TS 38.176-2 (Rel-18)</w:t>
            </w:r>
          </w:p>
        </w:tc>
        <w:tc>
          <w:tcPr>
            <w:tcW w:w="708" w:type="dxa"/>
            <w:shd w:val="solid" w:color="FFFFFF" w:fill="auto"/>
          </w:tcPr>
          <w:p w14:paraId="06FA5902" w14:textId="26F246CE"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tr w:rsidR="00221972" w:rsidRPr="00F31FB1" w14:paraId="1100332C" w14:textId="77777777" w:rsidTr="00EB4C72">
        <w:tc>
          <w:tcPr>
            <w:tcW w:w="800" w:type="dxa"/>
            <w:shd w:val="solid" w:color="FFFFFF" w:fill="auto"/>
          </w:tcPr>
          <w:p w14:paraId="0509421A" w14:textId="0B08A827"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4F39A0EF" w14:textId="66278DDF"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70DFC138" w14:textId="1B655954"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53047DB9" w14:textId="1F732552"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6</w:t>
            </w:r>
          </w:p>
        </w:tc>
        <w:tc>
          <w:tcPr>
            <w:tcW w:w="425" w:type="dxa"/>
            <w:shd w:val="solid" w:color="FFFFFF" w:fill="auto"/>
          </w:tcPr>
          <w:p w14:paraId="6E581020"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436F875F" w14:textId="1F6B7875"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28A92925" w14:textId="3E82B824"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R to TS 38.176-2 Maintenance of IAB for supported BW R18</w:t>
            </w:r>
          </w:p>
        </w:tc>
        <w:tc>
          <w:tcPr>
            <w:tcW w:w="708" w:type="dxa"/>
            <w:shd w:val="solid" w:color="FFFFFF" w:fill="auto"/>
          </w:tcPr>
          <w:p w14:paraId="7C9C3DEA" w14:textId="251A9831"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bookmarkEnd w:id="8441"/>
    </w:tbl>
    <w:p w14:paraId="5F315D37" w14:textId="7992C4C5" w:rsidR="00080512" w:rsidRPr="00120294" w:rsidRDefault="00080512" w:rsidP="00CD3672"/>
    <w:sectPr w:rsidR="00080512" w:rsidRPr="00120294">
      <w:headerReference w:type="default" r:id="rId249"/>
      <w:footerReference w:type="default" r:id="rId2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167ED" w14:textId="77777777" w:rsidR="00DE4AE1" w:rsidRDefault="00DE4AE1">
      <w:r>
        <w:separator/>
      </w:r>
    </w:p>
  </w:endnote>
  <w:endnote w:type="continuationSeparator" w:id="0">
    <w:p w14:paraId="00D84C7C" w14:textId="77777777" w:rsidR="00DE4AE1" w:rsidRDefault="00DE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Semilight">
    <w:panose1 w:val="020B0502040204020203"/>
    <w:charset w:val="80"/>
    <w:family w:val="swiss"/>
    <w:pitch w:val="variable"/>
    <w:sig w:usb0="B0000AAF" w:usb1="09DF7CFB" w:usb2="00000012" w:usb3="00000000" w:csb0="003E01BD"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
    <w:altName w:val="Yu Gothic"/>
    <w:panose1 w:val="00000000000000000000"/>
    <w:charset w:val="80"/>
    <w:family w:val="roma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91999" w14:textId="77777777" w:rsidR="00F7350D" w:rsidRDefault="00F735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F6455" w14:textId="77777777" w:rsidR="00DE4AE1" w:rsidRDefault="00DE4AE1">
      <w:r>
        <w:separator/>
      </w:r>
    </w:p>
  </w:footnote>
  <w:footnote w:type="continuationSeparator" w:id="0">
    <w:p w14:paraId="04C66DD1" w14:textId="77777777" w:rsidR="00DE4AE1" w:rsidRDefault="00DE4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2F73C" w14:textId="44830A7E" w:rsidR="00F7350D" w:rsidRDefault="00F735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178E">
      <w:rPr>
        <w:rFonts w:ascii="Arial" w:hAnsi="Arial" w:cs="Arial"/>
        <w:b/>
        <w:noProof/>
        <w:sz w:val="18"/>
        <w:szCs w:val="18"/>
      </w:rPr>
      <w:t>3GPP TS 38.176-2 V18.1.0 (2023-06)</w:t>
    </w:r>
    <w:r>
      <w:rPr>
        <w:rFonts w:ascii="Arial" w:hAnsi="Arial" w:cs="Arial"/>
        <w:b/>
        <w:sz w:val="18"/>
        <w:szCs w:val="18"/>
      </w:rPr>
      <w:fldChar w:fldCharType="end"/>
    </w:r>
  </w:p>
  <w:p w14:paraId="7EF39E65" w14:textId="7128BB8D" w:rsidR="00F7350D" w:rsidRDefault="00F735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63109495" w14:textId="2A6A44F1" w:rsidR="00F7350D" w:rsidRDefault="00F7350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178E">
      <w:rPr>
        <w:rFonts w:ascii="Arial" w:hAnsi="Arial" w:cs="Arial"/>
        <w:b/>
        <w:noProof/>
        <w:sz w:val="18"/>
        <w:szCs w:val="18"/>
      </w:rPr>
      <w:t>Release 18</w:t>
    </w:r>
    <w:r>
      <w:rPr>
        <w:rFonts w:ascii="Arial" w:hAnsi="Arial" w:cs="Arial"/>
        <w:b/>
        <w:sz w:val="18"/>
        <w:szCs w:val="18"/>
      </w:rPr>
      <w:fldChar w:fldCharType="end"/>
    </w:r>
  </w:p>
  <w:p w14:paraId="0E20F6C4" w14:textId="77777777" w:rsidR="00F7350D" w:rsidRDefault="00F735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9" w15:restartNumberingAfterBreak="0">
    <w:nsid w:val="0D6B04D3"/>
    <w:multiLevelType w:val="hybridMultilevel"/>
    <w:tmpl w:val="06E000DE"/>
    <w:lvl w:ilvl="0" w:tplc="DA241D50">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0" w15:restartNumberingAfterBreak="0">
    <w:nsid w:val="0FEB4A7C"/>
    <w:multiLevelType w:val="hybridMultilevel"/>
    <w:tmpl w:val="9E7C6FF8"/>
    <w:lvl w:ilvl="0" w:tplc="E83CE0E0">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DA5191"/>
    <w:multiLevelType w:val="hybridMultilevel"/>
    <w:tmpl w:val="D764C936"/>
    <w:lvl w:ilvl="0" w:tplc="F796C510">
      <w:start w:val="1"/>
      <w:numFmt w:val="bullet"/>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26202"/>
    <w:multiLevelType w:val="hybridMultilevel"/>
    <w:tmpl w:val="CDFCB9AC"/>
    <w:lvl w:ilvl="0" w:tplc="C2526E2A">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2"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23"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24" w15:restartNumberingAfterBreak="0">
    <w:nsid w:val="521F44A7"/>
    <w:multiLevelType w:val="hybridMultilevel"/>
    <w:tmpl w:val="AAA62292"/>
    <w:lvl w:ilvl="0" w:tplc="98D4740E">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7" w15:restartNumberingAfterBreak="0">
    <w:nsid w:val="54297EBB"/>
    <w:multiLevelType w:val="hybridMultilevel"/>
    <w:tmpl w:val="910E6AA8"/>
    <w:lvl w:ilvl="0" w:tplc="B67A1C10">
      <w:start w:val="1"/>
      <w:numFmt w:val="bullet"/>
      <w:lvlText w:val="-"/>
      <w:lvlJc w:val="left"/>
      <w:pPr>
        <w:ind w:left="720" w:hanging="360"/>
      </w:pPr>
      <w:rPr>
        <w:rFonts w:ascii="Times New Roman" w:eastAsia="SimSu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5619360E"/>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9"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1" w15:restartNumberingAfterBreak="0">
    <w:nsid w:val="5D177F5E"/>
    <w:multiLevelType w:val="multilevel"/>
    <w:tmpl w:val="5D177F5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665C217B"/>
    <w:multiLevelType w:val="multilevel"/>
    <w:tmpl w:val="CFDA8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8134AF"/>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Wingdings" w:hAnsi="Wingding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834957310">
    <w:abstractNumId w:val="31"/>
  </w:num>
  <w:num w:numId="2" w16cid:durableId="1026054770">
    <w:abstractNumId w:val="26"/>
  </w:num>
  <w:num w:numId="3" w16cid:durableId="1225986314">
    <w:abstractNumId w:val="30"/>
  </w:num>
  <w:num w:numId="4" w16cid:durableId="896281257">
    <w:abstractNumId w:val="40"/>
  </w:num>
  <w:num w:numId="5" w16cid:durableId="564029677">
    <w:abstractNumId w:val="21"/>
  </w:num>
  <w:num w:numId="6" w16cid:durableId="884221205">
    <w:abstractNumId w:val="18"/>
  </w:num>
  <w:num w:numId="7" w16cid:durableId="1803840384">
    <w:abstractNumId w:val="10"/>
  </w:num>
  <w:num w:numId="8" w16cid:durableId="1441333437">
    <w:abstractNumId w:val="11"/>
  </w:num>
  <w:num w:numId="9" w16cid:durableId="1966231895">
    <w:abstractNumId w:val="14"/>
  </w:num>
  <w:num w:numId="10" w16cid:durableId="1389956471">
    <w:abstractNumId w:val="38"/>
  </w:num>
  <w:num w:numId="11" w16cid:durableId="603612640">
    <w:abstractNumId w:val="25"/>
  </w:num>
  <w:num w:numId="12" w16cid:durableId="1366100156">
    <w:abstractNumId w:val="22"/>
  </w:num>
  <w:num w:numId="13" w16cid:durableId="617489305">
    <w:abstractNumId w:val="13"/>
  </w:num>
  <w:num w:numId="14" w16cid:durableId="349917753">
    <w:abstractNumId w:val="9"/>
  </w:num>
  <w:num w:numId="15" w16cid:durableId="328757111">
    <w:abstractNumId w:val="23"/>
  </w:num>
  <w:num w:numId="16" w16cid:durableId="2057928227">
    <w:abstractNumId w:val="16"/>
  </w:num>
  <w:num w:numId="17" w16cid:durableId="1254436000">
    <w:abstractNumId w:val="29"/>
  </w:num>
  <w:num w:numId="18" w16cid:durableId="480079352">
    <w:abstractNumId w:val="34"/>
  </w:num>
  <w:num w:numId="19" w16cid:durableId="979849600">
    <w:abstractNumId w:val="15"/>
  </w:num>
  <w:num w:numId="20" w16cid:durableId="84352169">
    <w:abstractNumId w:val="41"/>
  </w:num>
  <w:num w:numId="21" w16cid:durableId="1746759220">
    <w:abstractNumId w:val="19"/>
  </w:num>
  <w:num w:numId="22" w16cid:durableId="1928802373">
    <w:abstractNumId w:val="27"/>
  </w:num>
  <w:num w:numId="23" w16cid:durableId="1742755371">
    <w:abstractNumId w:val="12"/>
  </w:num>
  <w:num w:numId="24" w16cid:durableId="533663480">
    <w:abstractNumId w:val="8"/>
  </w:num>
  <w:num w:numId="25" w16cid:durableId="699084044">
    <w:abstractNumId w:val="36"/>
  </w:num>
  <w:num w:numId="26" w16cid:durableId="354380457">
    <w:abstractNumId w:val="39"/>
  </w:num>
  <w:num w:numId="27" w16cid:durableId="1504737651">
    <w:abstractNumId w:val="17"/>
  </w:num>
  <w:num w:numId="28" w16cid:durableId="6179874">
    <w:abstractNumId w:val="20"/>
  </w:num>
  <w:num w:numId="29" w16cid:durableId="1271665379">
    <w:abstractNumId w:val="0"/>
  </w:num>
  <w:num w:numId="30" w16cid:durableId="361172404">
    <w:abstractNumId w:val="35"/>
  </w:num>
  <w:num w:numId="31" w16cid:durableId="861474647">
    <w:abstractNumId w:val="24"/>
  </w:num>
  <w:num w:numId="32" w16cid:durableId="448008389">
    <w:abstractNumId w:val="37"/>
  </w:num>
  <w:num w:numId="33" w16cid:durableId="164812936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99803493">
    <w:abstractNumId w:val="28"/>
  </w:num>
  <w:num w:numId="35" w16cid:durableId="2105880092">
    <w:abstractNumId w:val="7"/>
  </w:num>
  <w:num w:numId="36" w16cid:durableId="1253467576">
    <w:abstractNumId w:val="5"/>
  </w:num>
  <w:num w:numId="37" w16cid:durableId="378478126">
    <w:abstractNumId w:val="4"/>
  </w:num>
  <w:num w:numId="38" w16cid:durableId="440027094">
    <w:abstractNumId w:val="3"/>
  </w:num>
  <w:num w:numId="39" w16cid:durableId="383260728">
    <w:abstractNumId w:val="2"/>
  </w:num>
  <w:num w:numId="40" w16cid:durableId="2065180960">
    <w:abstractNumId w:val="6"/>
  </w:num>
  <w:num w:numId="41" w16cid:durableId="498739183">
    <w:abstractNumId w:val="1"/>
  </w:num>
  <w:num w:numId="42" w16cid:durableId="116046108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04928079">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873"/>
    <w:rsid w:val="00012027"/>
    <w:rsid w:val="0002250D"/>
    <w:rsid w:val="00026F76"/>
    <w:rsid w:val="00027E6F"/>
    <w:rsid w:val="00030402"/>
    <w:rsid w:val="000314BE"/>
    <w:rsid w:val="00033397"/>
    <w:rsid w:val="00033FA7"/>
    <w:rsid w:val="00040095"/>
    <w:rsid w:val="00041FF0"/>
    <w:rsid w:val="0004245D"/>
    <w:rsid w:val="00042944"/>
    <w:rsid w:val="00050276"/>
    <w:rsid w:val="00051834"/>
    <w:rsid w:val="00054A22"/>
    <w:rsid w:val="00062023"/>
    <w:rsid w:val="000655A6"/>
    <w:rsid w:val="00065901"/>
    <w:rsid w:val="0006725B"/>
    <w:rsid w:val="00071A6E"/>
    <w:rsid w:val="00073FAA"/>
    <w:rsid w:val="000777D3"/>
    <w:rsid w:val="00080512"/>
    <w:rsid w:val="00082BAC"/>
    <w:rsid w:val="0008392C"/>
    <w:rsid w:val="000860EB"/>
    <w:rsid w:val="000A6082"/>
    <w:rsid w:val="000A6D13"/>
    <w:rsid w:val="000B0AF3"/>
    <w:rsid w:val="000B72E5"/>
    <w:rsid w:val="000C47C3"/>
    <w:rsid w:val="000C5029"/>
    <w:rsid w:val="000D563F"/>
    <w:rsid w:val="000D58AB"/>
    <w:rsid w:val="000E05AB"/>
    <w:rsid w:val="000E46CA"/>
    <w:rsid w:val="000F3C50"/>
    <w:rsid w:val="00100658"/>
    <w:rsid w:val="001022BC"/>
    <w:rsid w:val="001028CD"/>
    <w:rsid w:val="0011190A"/>
    <w:rsid w:val="00113D42"/>
    <w:rsid w:val="00120114"/>
    <w:rsid w:val="00120294"/>
    <w:rsid w:val="001204AA"/>
    <w:rsid w:val="00124AE4"/>
    <w:rsid w:val="00132F28"/>
    <w:rsid w:val="00133525"/>
    <w:rsid w:val="0013386A"/>
    <w:rsid w:val="001338C2"/>
    <w:rsid w:val="00142A6B"/>
    <w:rsid w:val="00144716"/>
    <w:rsid w:val="0015075D"/>
    <w:rsid w:val="00156D22"/>
    <w:rsid w:val="0016537E"/>
    <w:rsid w:val="0017156E"/>
    <w:rsid w:val="00171F6C"/>
    <w:rsid w:val="00172D4F"/>
    <w:rsid w:val="00173D6F"/>
    <w:rsid w:val="0018329F"/>
    <w:rsid w:val="00195753"/>
    <w:rsid w:val="001A2BA6"/>
    <w:rsid w:val="001A2F16"/>
    <w:rsid w:val="001A3854"/>
    <w:rsid w:val="001A4C42"/>
    <w:rsid w:val="001A5067"/>
    <w:rsid w:val="001A7420"/>
    <w:rsid w:val="001B2477"/>
    <w:rsid w:val="001B6637"/>
    <w:rsid w:val="001B72C9"/>
    <w:rsid w:val="001C21C3"/>
    <w:rsid w:val="001C3768"/>
    <w:rsid w:val="001C3FD0"/>
    <w:rsid w:val="001C55C6"/>
    <w:rsid w:val="001D02C2"/>
    <w:rsid w:val="001D1616"/>
    <w:rsid w:val="001E69CE"/>
    <w:rsid w:val="001F0C1D"/>
    <w:rsid w:val="001F1132"/>
    <w:rsid w:val="001F168B"/>
    <w:rsid w:val="001F24C8"/>
    <w:rsid w:val="001F3F7B"/>
    <w:rsid w:val="001F550E"/>
    <w:rsid w:val="001F572D"/>
    <w:rsid w:val="001F605E"/>
    <w:rsid w:val="001F6DF4"/>
    <w:rsid w:val="002034A9"/>
    <w:rsid w:val="002107F4"/>
    <w:rsid w:val="002141B9"/>
    <w:rsid w:val="00220780"/>
    <w:rsid w:val="002211DD"/>
    <w:rsid w:val="00221972"/>
    <w:rsid w:val="0022478C"/>
    <w:rsid w:val="002347A2"/>
    <w:rsid w:val="00235530"/>
    <w:rsid w:val="00236DEC"/>
    <w:rsid w:val="00241381"/>
    <w:rsid w:val="00241D7A"/>
    <w:rsid w:val="00255584"/>
    <w:rsid w:val="00266BA1"/>
    <w:rsid w:val="002675F0"/>
    <w:rsid w:val="00271952"/>
    <w:rsid w:val="002724C1"/>
    <w:rsid w:val="00272CD5"/>
    <w:rsid w:val="0028019F"/>
    <w:rsid w:val="00281CA7"/>
    <w:rsid w:val="0028332F"/>
    <w:rsid w:val="00285C0F"/>
    <w:rsid w:val="002874D7"/>
    <w:rsid w:val="00292F64"/>
    <w:rsid w:val="002A2A6E"/>
    <w:rsid w:val="002B6339"/>
    <w:rsid w:val="002C05E7"/>
    <w:rsid w:val="002C148E"/>
    <w:rsid w:val="002C2C0E"/>
    <w:rsid w:val="002E00EE"/>
    <w:rsid w:val="002E064E"/>
    <w:rsid w:val="002F06D8"/>
    <w:rsid w:val="002F33F0"/>
    <w:rsid w:val="002F6B38"/>
    <w:rsid w:val="00303FBA"/>
    <w:rsid w:val="003079EF"/>
    <w:rsid w:val="00316642"/>
    <w:rsid w:val="003172DC"/>
    <w:rsid w:val="00320279"/>
    <w:rsid w:val="003272F2"/>
    <w:rsid w:val="003304AE"/>
    <w:rsid w:val="00333601"/>
    <w:rsid w:val="00333B3E"/>
    <w:rsid w:val="003349C1"/>
    <w:rsid w:val="00335C5B"/>
    <w:rsid w:val="00343942"/>
    <w:rsid w:val="0034708F"/>
    <w:rsid w:val="00351C4D"/>
    <w:rsid w:val="00352A55"/>
    <w:rsid w:val="0035462D"/>
    <w:rsid w:val="003556BD"/>
    <w:rsid w:val="0035718F"/>
    <w:rsid w:val="003765B8"/>
    <w:rsid w:val="003771D8"/>
    <w:rsid w:val="003B3891"/>
    <w:rsid w:val="003C3971"/>
    <w:rsid w:val="003C6004"/>
    <w:rsid w:val="003D5BD6"/>
    <w:rsid w:val="003E067A"/>
    <w:rsid w:val="003E09B6"/>
    <w:rsid w:val="003E1CFC"/>
    <w:rsid w:val="003E2719"/>
    <w:rsid w:val="003E446D"/>
    <w:rsid w:val="003F107B"/>
    <w:rsid w:val="003F272F"/>
    <w:rsid w:val="004132F4"/>
    <w:rsid w:val="0041721B"/>
    <w:rsid w:val="00417758"/>
    <w:rsid w:val="004223C3"/>
    <w:rsid w:val="00423334"/>
    <w:rsid w:val="004345EC"/>
    <w:rsid w:val="00434891"/>
    <w:rsid w:val="00443EB1"/>
    <w:rsid w:val="00444994"/>
    <w:rsid w:val="00456AEA"/>
    <w:rsid w:val="00464D8A"/>
    <w:rsid w:val="00465515"/>
    <w:rsid w:val="00466604"/>
    <w:rsid w:val="00470AB6"/>
    <w:rsid w:val="00474438"/>
    <w:rsid w:val="00496843"/>
    <w:rsid w:val="00496BEC"/>
    <w:rsid w:val="0049769A"/>
    <w:rsid w:val="004A09B2"/>
    <w:rsid w:val="004A50D7"/>
    <w:rsid w:val="004A52F3"/>
    <w:rsid w:val="004A77C8"/>
    <w:rsid w:val="004B710C"/>
    <w:rsid w:val="004C0EB9"/>
    <w:rsid w:val="004C6E1B"/>
    <w:rsid w:val="004D3578"/>
    <w:rsid w:val="004D3E8B"/>
    <w:rsid w:val="004D48ED"/>
    <w:rsid w:val="004D5F1C"/>
    <w:rsid w:val="004E213A"/>
    <w:rsid w:val="004F0988"/>
    <w:rsid w:val="004F3340"/>
    <w:rsid w:val="004F529B"/>
    <w:rsid w:val="004F5E6B"/>
    <w:rsid w:val="004F76B8"/>
    <w:rsid w:val="00504443"/>
    <w:rsid w:val="005168B6"/>
    <w:rsid w:val="0053388B"/>
    <w:rsid w:val="00535773"/>
    <w:rsid w:val="00543E6C"/>
    <w:rsid w:val="005520B2"/>
    <w:rsid w:val="0056503B"/>
    <w:rsid w:val="00565087"/>
    <w:rsid w:val="00570AE6"/>
    <w:rsid w:val="005724B7"/>
    <w:rsid w:val="00573713"/>
    <w:rsid w:val="00573D2A"/>
    <w:rsid w:val="00574A13"/>
    <w:rsid w:val="00577A18"/>
    <w:rsid w:val="0058618B"/>
    <w:rsid w:val="00591C7D"/>
    <w:rsid w:val="00597B11"/>
    <w:rsid w:val="005A29D1"/>
    <w:rsid w:val="005B36AB"/>
    <w:rsid w:val="005C0BEC"/>
    <w:rsid w:val="005C466A"/>
    <w:rsid w:val="005D020A"/>
    <w:rsid w:val="005D2E01"/>
    <w:rsid w:val="005D7526"/>
    <w:rsid w:val="005E0547"/>
    <w:rsid w:val="005E05E8"/>
    <w:rsid w:val="005E4BB2"/>
    <w:rsid w:val="005E695E"/>
    <w:rsid w:val="005F5FEE"/>
    <w:rsid w:val="0060043F"/>
    <w:rsid w:val="00600D3D"/>
    <w:rsid w:val="00602AEA"/>
    <w:rsid w:val="006126A3"/>
    <w:rsid w:val="00614B6E"/>
    <w:rsid w:val="00614FDF"/>
    <w:rsid w:val="00621EFC"/>
    <w:rsid w:val="0063543D"/>
    <w:rsid w:val="006457ED"/>
    <w:rsid w:val="00647114"/>
    <w:rsid w:val="0065489C"/>
    <w:rsid w:val="00663A14"/>
    <w:rsid w:val="006801E2"/>
    <w:rsid w:val="00682671"/>
    <w:rsid w:val="00684BEA"/>
    <w:rsid w:val="0068790F"/>
    <w:rsid w:val="00694533"/>
    <w:rsid w:val="006A323F"/>
    <w:rsid w:val="006B30D0"/>
    <w:rsid w:val="006C3D95"/>
    <w:rsid w:val="006C41FD"/>
    <w:rsid w:val="006C4395"/>
    <w:rsid w:val="006C5F94"/>
    <w:rsid w:val="006D0B27"/>
    <w:rsid w:val="006D1D60"/>
    <w:rsid w:val="006D2DE6"/>
    <w:rsid w:val="006E0276"/>
    <w:rsid w:val="006E5C86"/>
    <w:rsid w:val="006E7F48"/>
    <w:rsid w:val="006F6B44"/>
    <w:rsid w:val="00701116"/>
    <w:rsid w:val="00703C34"/>
    <w:rsid w:val="007062F1"/>
    <w:rsid w:val="00713A3A"/>
    <w:rsid w:val="00713C44"/>
    <w:rsid w:val="00721528"/>
    <w:rsid w:val="007234EA"/>
    <w:rsid w:val="00733DB7"/>
    <w:rsid w:val="00734A5B"/>
    <w:rsid w:val="00734E86"/>
    <w:rsid w:val="0074026F"/>
    <w:rsid w:val="007429F6"/>
    <w:rsid w:val="00742EDD"/>
    <w:rsid w:val="007434B4"/>
    <w:rsid w:val="00744E76"/>
    <w:rsid w:val="00747039"/>
    <w:rsid w:val="007527B8"/>
    <w:rsid w:val="00762A8C"/>
    <w:rsid w:val="007724EA"/>
    <w:rsid w:val="00774DA4"/>
    <w:rsid w:val="00781F0F"/>
    <w:rsid w:val="00783D26"/>
    <w:rsid w:val="00790DE9"/>
    <w:rsid w:val="0079433E"/>
    <w:rsid w:val="007949FD"/>
    <w:rsid w:val="007A2399"/>
    <w:rsid w:val="007A6C78"/>
    <w:rsid w:val="007B36F9"/>
    <w:rsid w:val="007B3861"/>
    <w:rsid w:val="007B4832"/>
    <w:rsid w:val="007B5C44"/>
    <w:rsid w:val="007B600E"/>
    <w:rsid w:val="007C06EA"/>
    <w:rsid w:val="007D36A0"/>
    <w:rsid w:val="007D5557"/>
    <w:rsid w:val="007E1BA2"/>
    <w:rsid w:val="007E3ABA"/>
    <w:rsid w:val="007E4D25"/>
    <w:rsid w:val="007E524C"/>
    <w:rsid w:val="007E5686"/>
    <w:rsid w:val="007F0113"/>
    <w:rsid w:val="007F0F4A"/>
    <w:rsid w:val="007F117A"/>
    <w:rsid w:val="007F2B01"/>
    <w:rsid w:val="007F671D"/>
    <w:rsid w:val="008028A4"/>
    <w:rsid w:val="0081164A"/>
    <w:rsid w:val="00815E14"/>
    <w:rsid w:val="00821292"/>
    <w:rsid w:val="0082206F"/>
    <w:rsid w:val="00830747"/>
    <w:rsid w:val="0083178C"/>
    <w:rsid w:val="00836A4B"/>
    <w:rsid w:val="00840883"/>
    <w:rsid w:val="008446AD"/>
    <w:rsid w:val="00845540"/>
    <w:rsid w:val="00852909"/>
    <w:rsid w:val="008577F3"/>
    <w:rsid w:val="00861E73"/>
    <w:rsid w:val="008768CA"/>
    <w:rsid w:val="00880EC1"/>
    <w:rsid w:val="00881B6D"/>
    <w:rsid w:val="00884AA3"/>
    <w:rsid w:val="008914EB"/>
    <w:rsid w:val="008931E2"/>
    <w:rsid w:val="00894DDE"/>
    <w:rsid w:val="008971A9"/>
    <w:rsid w:val="008B77B4"/>
    <w:rsid w:val="008C384C"/>
    <w:rsid w:val="008C4A19"/>
    <w:rsid w:val="008D0442"/>
    <w:rsid w:val="008D6A44"/>
    <w:rsid w:val="008E0DBD"/>
    <w:rsid w:val="008E194F"/>
    <w:rsid w:val="008F14D1"/>
    <w:rsid w:val="008F15FC"/>
    <w:rsid w:val="008F5A98"/>
    <w:rsid w:val="0090271F"/>
    <w:rsid w:val="00902E23"/>
    <w:rsid w:val="009114D7"/>
    <w:rsid w:val="00911B05"/>
    <w:rsid w:val="0091348E"/>
    <w:rsid w:val="00915596"/>
    <w:rsid w:val="00917CCB"/>
    <w:rsid w:val="00922090"/>
    <w:rsid w:val="00930BB4"/>
    <w:rsid w:val="00932640"/>
    <w:rsid w:val="00937EA3"/>
    <w:rsid w:val="0094020C"/>
    <w:rsid w:val="00942EC2"/>
    <w:rsid w:val="00945F66"/>
    <w:rsid w:val="009467D0"/>
    <w:rsid w:val="00963C2A"/>
    <w:rsid w:val="0097241C"/>
    <w:rsid w:val="009738BF"/>
    <w:rsid w:val="00976387"/>
    <w:rsid w:val="0098573C"/>
    <w:rsid w:val="009958FE"/>
    <w:rsid w:val="009A11CE"/>
    <w:rsid w:val="009B06D8"/>
    <w:rsid w:val="009B24AF"/>
    <w:rsid w:val="009B66ED"/>
    <w:rsid w:val="009C40A1"/>
    <w:rsid w:val="009D7966"/>
    <w:rsid w:val="009D7E4B"/>
    <w:rsid w:val="009E3EC5"/>
    <w:rsid w:val="009F37B7"/>
    <w:rsid w:val="009F5F11"/>
    <w:rsid w:val="00A024FA"/>
    <w:rsid w:val="00A04849"/>
    <w:rsid w:val="00A10F02"/>
    <w:rsid w:val="00A12B0E"/>
    <w:rsid w:val="00A14D35"/>
    <w:rsid w:val="00A164B4"/>
    <w:rsid w:val="00A16BE5"/>
    <w:rsid w:val="00A17104"/>
    <w:rsid w:val="00A263AD"/>
    <w:rsid w:val="00A26956"/>
    <w:rsid w:val="00A27486"/>
    <w:rsid w:val="00A46774"/>
    <w:rsid w:val="00A53724"/>
    <w:rsid w:val="00A547B7"/>
    <w:rsid w:val="00A55BD0"/>
    <w:rsid w:val="00A56066"/>
    <w:rsid w:val="00A63FD7"/>
    <w:rsid w:val="00A70E9C"/>
    <w:rsid w:val="00A716EF"/>
    <w:rsid w:val="00A73129"/>
    <w:rsid w:val="00A73AE6"/>
    <w:rsid w:val="00A76EA6"/>
    <w:rsid w:val="00A77A8A"/>
    <w:rsid w:val="00A82346"/>
    <w:rsid w:val="00A84480"/>
    <w:rsid w:val="00A92BA1"/>
    <w:rsid w:val="00AA6969"/>
    <w:rsid w:val="00AA777E"/>
    <w:rsid w:val="00AB57FE"/>
    <w:rsid w:val="00AB5A9B"/>
    <w:rsid w:val="00AB7475"/>
    <w:rsid w:val="00AC54C2"/>
    <w:rsid w:val="00AC6BC6"/>
    <w:rsid w:val="00AD20F3"/>
    <w:rsid w:val="00AD23FA"/>
    <w:rsid w:val="00AD29C0"/>
    <w:rsid w:val="00AD6402"/>
    <w:rsid w:val="00AE0D6F"/>
    <w:rsid w:val="00AE63B1"/>
    <w:rsid w:val="00AE65E2"/>
    <w:rsid w:val="00AE7E34"/>
    <w:rsid w:val="00AF08D7"/>
    <w:rsid w:val="00AF1F67"/>
    <w:rsid w:val="00B03012"/>
    <w:rsid w:val="00B13F55"/>
    <w:rsid w:val="00B15449"/>
    <w:rsid w:val="00B156FE"/>
    <w:rsid w:val="00B239C4"/>
    <w:rsid w:val="00B323AB"/>
    <w:rsid w:val="00B35556"/>
    <w:rsid w:val="00B36869"/>
    <w:rsid w:val="00B37AC8"/>
    <w:rsid w:val="00B51C02"/>
    <w:rsid w:val="00B53813"/>
    <w:rsid w:val="00B56291"/>
    <w:rsid w:val="00B56A23"/>
    <w:rsid w:val="00B606D9"/>
    <w:rsid w:val="00B7048C"/>
    <w:rsid w:val="00B77625"/>
    <w:rsid w:val="00B809A6"/>
    <w:rsid w:val="00B8110D"/>
    <w:rsid w:val="00B813EB"/>
    <w:rsid w:val="00B81F51"/>
    <w:rsid w:val="00B84032"/>
    <w:rsid w:val="00B90092"/>
    <w:rsid w:val="00B916F3"/>
    <w:rsid w:val="00B92172"/>
    <w:rsid w:val="00B93086"/>
    <w:rsid w:val="00B968FF"/>
    <w:rsid w:val="00BA139B"/>
    <w:rsid w:val="00BA18D1"/>
    <w:rsid w:val="00BA19ED"/>
    <w:rsid w:val="00BA405C"/>
    <w:rsid w:val="00BA4B8D"/>
    <w:rsid w:val="00BB16BB"/>
    <w:rsid w:val="00BC0F7D"/>
    <w:rsid w:val="00BC2723"/>
    <w:rsid w:val="00BC72BE"/>
    <w:rsid w:val="00BD2A42"/>
    <w:rsid w:val="00BD6A23"/>
    <w:rsid w:val="00BD7D31"/>
    <w:rsid w:val="00BE0F56"/>
    <w:rsid w:val="00BE3255"/>
    <w:rsid w:val="00BF128E"/>
    <w:rsid w:val="00BF57F0"/>
    <w:rsid w:val="00C01243"/>
    <w:rsid w:val="00C021D7"/>
    <w:rsid w:val="00C074DD"/>
    <w:rsid w:val="00C13917"/>
    <w:rsid w:val="00C1496A"/>
    <w:rsid w:val="00C1719D"/>
    <w:rsid w:val="00C328AC"/>
    <w:rsid w:val="00C32EE9"/>
    <w:rsid w:val="00C33079"/>
    <w:rsid w:val="00C37918"/>
    <w:rsid w:val="00C42CE0"/>
    <w:rsid w:val="00C43ADE"/>
    <w:rsid w:val="00C445B0"/>
    <w:rsid w:val="00C44622"/>
    <w:rsid w:val="00C45231"/>
    <w:rsid w:val="00C4779B"/>
    <w:rsid w:val="00C5459A"/>
    <w:rsid w:val="00C54F54"/>
    <w:rsid w:val="00C56FE8"/>
    <w:rsid w:val="00C6177F"/>
    <w:rsid w:val="00C659F3"/>
    <w:rsid w:val="00C6608E"/>
    <w:rsid w:val="00C67F73"/>
    <w:rsid w:val="00C72833"/>
    <w:rsid w:val="00C80F1D"/>
    <w:rsid w:val="00C93F40"/>
    <w:rsid w:val="00CA3D0C"/>
    <w:rsid w:val="00CA7D41"/>
    <w:rsid w:val="00CB7E97"/>
    <w:rsid w:val="00CC0B49"/>
    <w:rsid w:val="00CC2491"/>
    <w:rsid w:val="00CC5266"/>
    <w:rsid w:val="00CC6F84"/>
    <w:rsid w:val="00CD33F9"/>
    <w:rsid w:val="00CD34A9"/>
    <w:rsid w:val="00CD3672"/>
    <w:rsid w:val="00CF3E71"/>
    <w:rsid w:val="00CF7254"/>
    <w:rsid w:val="00D018B6"/>
    <w:rsid w:val="00D02505"/>
    <w:rsid w:val="00D02F90"/>
    <w:rsid w:val="00D2144D"/>
    <w:rsid w:val="00D245BF"/>
    <w:rsid w:val="00D316C9"/>
    <w:rsid w:val="00D3366F"/>
    <w:rsid w:val="00D37B66"/>
    <w:rsid w:val="00D503E8"/>
    <w:rsid w:val="00D543F6"/>
    <w:rsid w:val="00D54703"/>
    <w:rsid w:val="00D57972"/>
    <w:rsid w:val="00D64450"/>
    <w:rsid w:val="00D657E4"/>
    <w:rsid w:val="00D675A9"/>
    <w:rsid w:val="00D72AD2"/>
    <w:rsid w:val="00D738D6"/>
    <w:rsid w:val="00D755EB"/>
    <w:rsid w:val="00D76048"/>
    <w:rsid w:val="00D8178E"/>
    <w:rsid w:val="00D8600D"/>
    <w:rsid w:val="00D87E00"/>
    <w:rsid w:val="00D9134D"/>
    <w:rsid w:val="00D94371"/>
    <w:rsid w:val="00DA1BBF"/>
    <w:rsid w:val="00DA24EE"/>
    <w:rsid w:val="00DA292F"/>
    <w:rsid w:val="00DA570D"/>
    <w:rsid w:val="00DA7A03"/>
    <w:rsid w:val="00DB1818"/>
    <w:rsid w:val="00DC25DC"/>
    <w:rsid w:val="00DC309B"/>
    <w:rsid w:val="00DC4DA2"/>
    <w:rsid w:val="00DD157E"/>
    <w:rsid w:val="00DD3000"/>
    <w:rsid w:val="00DD4C17"/>
    <w:rsid w:val="00DD5B5E"/>
    <w:rsid w:val="00DD74A5"/>
    <w:rsid w:val="00DE0FE6"/>
    <w:rsid w:val="00DE33ED"/>
    <w:rsid w:val="00DE4AE1"/>
    <w:rsid w:val="00DF282C"/>
    <w:rsid w:val="00DF2B1F"/>
    <w:rsid w:val="00DF62CD"/>
    <w:rsid w:val="00E15490"/>
    <w:rsid w:val="00E16509"/>
    <w:rsid w:val="00E17516"/>
    <w:rsid w:val="00E225C0"/>
    <w:rsid w:val="00E31A6D"/>
    <w:rsid w:val="00E31A6E"/>
    <w:rsid w:val="00E32380"/>
    <w:rsid w:val="00E3635D"/>
    <w:rsid w:val="00E44582"/>
    <w:rsid w:val="00E461CF"/>
    <w:rsid w:val="00E55133"/>
    <w:rsid w:val="00E6634F"/>
    <w:rsid w:val="00E67380"/>
    <w:rsid w:val="00E67773"/>
    <w:rsid w:val="00E72A56"/>
    <w:rsid w:val="00E74FDE"/>
    <w:rsid w:val="00E77645"/>
    <w:rsid w:val="00E814BF"/>
    <w:rsid w:val="00E81F64"/>
    <w:rsid w:val="00E829AB"/>
    <w:rsid w:val="00E84E4D"/>
    <w:rsid w:val="00EA15B0"/>
    <w:rsid w:val="00EA5EA7"/>
    <w:rsid w:val="00EB3E2E"/>
    <w:rsid w:val="00EB5367"/>
    <w:rsid w:val="00EB5F06"/>
    <w:rsid w:val="00EC2FCC"/>
    <w:rsid w:val="00EC4636"/>
    <w:rsid w:val="00EC4A25"/>
    <w:rsid w:val="00EC5CA9"/>
    <w:rsid w:val="00EC70CD"/>
    <w:rsid w:val="00EC79C9"/>
    <w:rsid w:val="00EE5E69"/>
    <w:rsid w:val="00EF2CD1"/>
    <w:rsid w:val="00EF4883"/>
    <w:rsid w:val="00EF5980"/>
    <w:rsid w:val="00F025A2"/>
    <w:rsid w:val="00F04712"/>
    <w:rsid w:val="00F05D44"/>
    <w:rsid w:val="00F11EEF"/>
    <w:rsid w:val="00F12904"/>
    <w:rsid w:val="00F13360"/>
    <w:rsid w:val="00F14951"/>
    <w:rsid w:val="00F22EC7"/>
    <w:rsid w:val="00F277A6"/>
    <w:rsid w:val="00F31FB1"/>
    <w:rsid w:val="00F325C8"/>
    <w:rsid w:val="00F3516A"/>
    <w:rsid w:val="00F3589C"/>
    <w:rsid w:val="00F36144"/>
    <w:rsid w:val="00F46C39"/>
    <w:rsid w:val="00F528B7"/>
    <w:rsid w:val="00F54274"/>
    <w:rsid w:val="00F63381"/>
    <w:rsid w:val="00F653B8"/>
    <w:rsid w:val="00F67E3D"/>
    <w:rsid w:val="00F7152B"/>
    <w:rsid w:val="00F725A8"/>
    <w:rsid w:val="00F7350D"/>
    <w:rsid w:val="00F809B8"/>
    <w:rsid w:val="00F83D33"/>
    <w:rsid w:val="00F84D69"/>
    <w:rsid w:val="00F9008D"/>
    <w:rsid w:val="00F9062E"/>
    <w:rsid w:val="00F917E8"/>
    <w:rsid w:val="00F91DA8"/>
    <w:rsid w:val="00F9209A"/>
    <w:rsid w:val="00F949C0"/>
    <w:rsid w:val="00F976E3"/>
    <w:rsid w:val="00F979C9"/>
    <w:rsid w:val="00FA1266"/>
    <w:rsid w:val="00FB28ED"/>
    <w:rsid w:val="00FC1192"/>
    <w:rsid w:val="00FC190F"/>
    <w:rsid w:val="00FC7D44"/>
    <w:rsid w:val="00FE0EBB"/>
    <w:rsid w:val="00FF0623"/>
    <w:rsid w:val="00FF16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AC335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uiPriority="99"/>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lsdException w:name="List Number 4" w:uiPriority="99"/>
    <w:lsdException w:name="List Number 5" w:uiPriority="99"/>
    <w:lsdException w:name="Title" w:uiPriority="99" w:qFormat="1"/>
    <w:lsdException w:name="Body Text" w:uiPriority="99" w:qFormat="1"/>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lsdException w:name="HTML Keyboard" w:semiHidden="1" w:unhideWhenUsed="1"/>
    <w:lsdException w:name="HTML Typewriter" w:qFormat="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33F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2F33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2F33F0"/>
    <w:pPr>
      <w:pBdr>
        <w:top w:val="none" w:sz="0" w:space="0" w:color="auto"/>
      </w:pBdr>
      <w:spacing w:before="180"/>
      <w:outlineLvl w:val="1"/>
    </w:pPr>
    <w:rPr>
      <w:sz w:val="32"/>
    </w:rPr>
  </w:style>
  <w:style w:type="paragraph" w:styleId="Heading3">
    <w:name w:val="heading 3"/>
    <w:basedOn w:val="Heading2"/>
    <w:next w:val="Normal"/>
    <w:link w:val="Heading3Char"/>
    <w:qFormat/>
    <w:rsid w:val="002F33F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2F33F0"/>
    <w:pPr>
      <w:ind w:left="1418" w:hanging="1418"/>
      <w:outlineLvl w:val="3"/>
    </w:pPr>
    <w:rPr>
      <w:sz w:val="24"/>
    </w:rPr>
  </w:style>
  <w:style w:type="paragraph" w:styleId="Heading5">
    <w:name w:val="heading 5"/>
    <w:basedOn w:val="Heading4"/>
    <w:next w:val="Normal"/>
    <w:link w:val="Heading5Char"/>
    <w:qFormat/>
    <w:rsid w:val="002F33F0"/>
    <w:pPr>
      <w:ind w:left="1701" w:hanging="1701"/>
      <w:outlineLvl w:val="4"/>
    </w:pPr>
    <w:rPr>
      <w:sz w:val="22"/>
    </w:rPr>
  </w:style>
  <w:style w:type="paragraph" w:styleId="Heading6">
    <w:name w:val="heading 6"/>
    <w:basedOn w:val="H6"/>
    <w:next w:val="Normal"/>
    <w:link w:val="Heading6Char"/>
    <w:qFormat/>
    <w:rsid w:val="002F33F0"/>
    <w:pPr>
      <w:outlineLvl w:val="5"/>
    </w:pPr>
  </w:style>
  <w:style w:type="paragraph" w:styleId="Heading7">
    <w:name w:val="heading 7"/>
    <w:basedOn w:val="H6"/>
    <w:next w:val="Normal"/>
    <w:link w:val="Heading7Char"/>
    <w:qFormat/>
    <w:rsid w:val="002F33F0"/>
    <w:pPr>
      <w:outlineLvl w:val="6"/>
    </w:pPr>
  </w:style>
  <w:style w:type="paragraph" w:styleId="Heading8">
    <w:name w:val="heading 8"/>
    <w:basedOn w:val="Heading1"/>
    <w:next w:val="Normal"/>
    <w:link w:val="Heading8Char"/>
    <w:qFormat/>
    <w:rsid w:val="002F33F0"/>
    <w:pPr>
      <w:ind w:left="0" w:firstLine="0"/>
      <w:outlineLvl w:val="7"/>
    </w:pPr>
  </w:style>
  <w:style w:type="paragraph" w:styleId="Heading9">
    <w:name w:val="heading 9"/>
    <w:basedOn w:val="Heading8"/>
    <w:next w:val="Normal"/>
    <w:link w:val="Heading9Char"/>
    <w:qFormat/>
    <w:rsid w:val="002F33F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2F33F0"/>
    <w:pPr>
      <w:ind w:left="1985" w:hanging="1985"/>
      <w:outlineLvl w:val="9"/>
    </w:pPr>
    <w:rPr>
      <w:sz w:val="20"/>
    </w:rPr>
  </w:style>
  <w:style w:type="paragraph" w:styleId="TOC9">
    <w:name w:val="toc 9"/>
    <w:basedOn w:val="TOC8"/>
    <w:uiPriority w:val="39"/>
    <w:qFormat/>
    <w:rsid w:val="002F33F0"/>
    <w:pPr>
      <w:ind w:left="1418" w:hanging="1418"/>
    </w:pPr>
  </w:style>
  <w:style w:type="paragraph" w:styleId="TOC8">
    <w:name w:val="toc 8"/>
    <w:basedOn w:val="TOC1"/>
    <w:uiPriority w:val="39"/>
    <w:qFormat/>
    <w:rsid w:val="002F33F0"/>
    <w:pPr>
      <w:spacing w:before="180"/>
      <w:ind w:left="2693" w:hanging="2693"/>
    </w:pPr>
    <w:rPr>
      <w:b/>
    </w:rPr>
  </w:style>
  <w:style w:type="paragraph" w:styleId="TOC1">
    <w:name w:val="toc 1"/>
    <w:uiPriority w:val="39"/>
    <w:qFormat/>
    <w:rsid w:val="002F33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link w:val="EQChar"/>
    <w:qFormat/>
    <w:rsid w:val="002F33F0"/>
    <w:pPr>
      <w:keepLines/>
      <w:tabs>
        <w:tab w:val="center" w:pos="4536"/>
        <w:tab w:val="right" w:pos="9072"/>
      </w:tabs>
    </w:pPr>
    <w:rPr>
      <w:noProof/>
    </w:rPr>
  </w:style>
  <w:style w:type="character" w:customStyle="1" w:styleId="ZGSM">
    <w:name w:val="ZGSM"/>
    <w:qFormat/>
    <w:rsid w:val="002F33F0"/>
  </w:style>
  <w:style w:type="paragraph" w:styleId="Header">
    <w:name w:val="header"/>
    <w:link w:val="HeaderChar"/>
    <w:qFormat/>
    <w:rsid w:val="002F33F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qFormat/>
    <w:rsid w:val="002F33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qFormat/>
    <w:rsid w:val="002F33F0"/>
    <w:pPr>
      <w:ind w:left="1701" w:hanging="1701"/>
    </w:pPr>
  </w:style>
  <w:style w:type="paragraph" w:styleId="TOC4">
    <w:name w:val="toc 4"/>
    <w:basedOn w:val="TOC3"/>
    <w:uiPriority w:val="39"/>
    <w:qFormat/>
    <w:rsid w:val="002F33F0"/>
    <w:pPr>
      <w:ind w:left="1418" w:hanging="1418"/>
    </w:pPr>
  </w:style>
  <w:style w:type="paragraph" w:styleId="TOC3">
    <w:name w:val="toc 3"/>
    <w:basedOn w:val="TOC2"/>
    <w:uiPriority w:val="39"/>
    <w:qFormat/>
    <w:rsid w:val="002F33F0"/>
    <w:pPr>
      <w:ind w:left="1134" w:hanging="1134"/>
    </w:pPr>
  </w:style>
  <w:style w:type="paragraph" w:styleId="TOC2">
    <w:name w:val="toc 2"/>
    <w:basedOn w:val="TOC1"/>
    <w:uiPriority w:val="39"/>
    <w:qFormat/>
    <w:rsid w:val="002F33F0"/>
    <w:pPr>
      <w:spacing w:before="0"/>
      <w:ind w:left="851" w:hanging="851"/>
    </w:pPr>
    <w:rPr>
      <w:sz w:val="20"/>
    </w:rPr>
  </w:style>
  <w:style w:type="paragraph" w:styleId="Footer">
    <w:name w:val="footer"/>
    <w:basedOn w:val="Header"/>
    <w:link w:val="FooterChar"/>
    <w:qFormat/>
    <w:rsid w:val="002F33F0"/>
    <w:pPr>
      <w:jc w:val="center"/>
    </w:pPr>
    <w:rPr>
      <w:i/>
    </w:rPr>
  </w:style>
  <w:style w:type="paragraph" w:customStyle="1" w:styleId="TT">
    <w:name w:val="TT"/>
    <w:basedOn w:val="Heading1"/>
    <w:next w:val="Normal"/>
    <w:qFormat/>
    <w:rsid w:val="002F33F0"/>
    <w:pPr>
      <w:outlineLvl w:val="9"/>
    </w:pPr>
  </w:style>
  <w:style w:type="paragraph" w:customStyle="1" w:styleId="NF">
    <w:name w:val="NF"/>
    <w:basedOn w:val="NO"/>
    <w:qFormat/>
    <w:rsid w:val="002F33F0"/>
    <w:pPr>
      <w:keepNext/>
      <w:spacing w:after="0"/>
    </w:pPr>
    <w:rPr>
      <w:rFonts w:ascii="Arial" w:hAnsi="Arial"/>
      <w:sz w:val="18"/>
    </w:rPr>
  </w:style>
  <w:style w:type="paragraph" w:customStyle="1" w:styleId="NO">
    <w:name w:val="NO"/>
    <w:basedOn w:val="Normal"/>
    <w:link w:val="NOChar"/>
    <w:qFormat/>
    <w:rsid w:val="002F33F0"/>
    <w:pPr>
      <w:keepLines/>
      <w:ind w:left="1135" w:hanging="851"/>
    </w:pPr>
  </w:style>
  <w:style w:type="paragraph" w:customStyle="1" w:styleId="PL">
    <w:name w:val="PL"/>
    <w:link w:val="PLChar"/>
    <w:qFormat/>
    <w:rsid w:val="002F33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qFormat/>
    <w:rsid w:val="002F33F0"/>
    <w:pPr>
      <w:jc w:val="right"/>
    </w:pPr>
  </w:style>
  <w:style w:type="paragraph" w:customStyle="1" w:styleId="TAL">
    <w:name w:val="TAL"/>
    <w:basedOn w:val="Normal"/>
    <w:link w:val="TALChar"/>
    <w:qFormat/>
    <w:rsid w:val="002F33F0"/>
    <w:pPr>
      <w:keepNext/>
      <w:keepLines/>
      <w:spacing w:after="0"/>
    </w:pPr>
    <w:rPr>
      <w:rFonts w:ascii="Arial" w:hAnsi="Arial"/>
      <w:sz w:val="18"/>
    </w:rPr>
  </w:style>
  <w:style w:type="paragraph" w:customStyle="1" w:styleId="TAH">
    <w:name w:val="TAH"/>
    <w:basedOn w:val="TAC"/>
    <w:link w:val="TAHCar"/>
    <w:qFormat/>
    <w:rsid w:val="002F33F0"/>
    <w:rPr>
      <w:b/>
    </w:rPr>
  </w:style>
  <w:style w:type="paragraph" w:customStyle="1" w:styleId="TAC">
    <w:name w:val="TAC"/>
    <w:basedOn w:val="TAL"/>
    <w:link w:val="TACChar"/>
    <w:qFormat/>
    <w:rsid w:val="002F33F0"/>
    <w:pPr>
      <w:jc w:val="center"/>
    </w:pPr>
  </w:style>
  <w:style w:type="paragraph" w:customStyle="1" w:styleId="LD">
    <w:name w:val="LD"/>
    <w:qFormat/>
    <w:rsid w:val="002F33F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qFormat/>
    <w:rsid w:val="002F33F0"/>
    <w:pPr>
      <w:keepLines/>
      <w:ind w:left="1702" w:hanging="1418"/>
    </w:pPr>
  </w:style>
  <w:style w:type="paragraph" w:customStyle="1" w:styleId="FP">
    <w:name w:val="FP"/>
    <w:basedOn w:val="Normal"/>
    <w:qFormat/>
    <w:rsid w:val="002F33F0"/>
    <w:pPr>
      <w:spacing w:after="0"/>
    </w:pPr>
  </w:style>
  <w:style w:type="paragraph" w:customStyle="1" w:styleId="NW">
    <w:name w:val="NW"/>
    <w:basedOn w:val="NO"/>
    <w:qFormat/>
    <w:rsid w:val="002F33F0"/>
    <w:pPr>
      <w:spacing w:after="0"/>
    </w:pPr>
  </w:style>
  <w:style w:type="paragraph" w:customStyle="1" w:styleId="EW">
    <w:name w:val="EW"/>
    <w:basedOn w:val="EX"/>
    <w:qFormat/>
    <w:rsid w:val="002F33F0"/>
    <w:pPr>
      <w:spacing w:after="0"/>
    </w:pPr>
  </w:style>
  <w:style w:type="paragraph" w:customStyle="1" w:styleId="B1">
    <w:name w:val="B1"/>
    <w:basedOn w:val="List"/>
    <w:link w:val="B1Char"/>
    <w:qFormat/>
    <w:rsid w:val="002F33F0"/>
  </w:style>
  <w:style w:type="paragraph" w:styleId="TOC6">
    <w:name w:val="toc 6"/>
    <w:basedOn w:val="TOC5"/>
    <w:next w:val="Normal"/>
    <w:uiPriority w:val="39"/>
    <w:qFormat/>
    <w:rsid w:val="002F33F0"/>
    <w:pPr>
      <w:ind w:left="1985" w:hanging="1985"/>
    </w:pPr>
  </w:style>
  <w:style w:type="paragraph" w:styleId="TOC7">
    <w:name w:val="toc 7"/>
    <w:basedOn w:val="TOC6"/>
    <w:next w:val="Normal"/>
    <w:uiPriority w:val="39"/>
    <w:qFormat/>
    <w:rsid w:val="002F33F0"/>
    <w:pPr>
      <w:ind w:left="2268" w:hanging="2268"/>
    </w:pPr>
  </w:style>
  <w:style w:type="paragraph" w:customStyle="1" w:styleId="EditorsNote">
    <w:name w:val="Editor's Note"/>
    <w:basedOn w:val="NO"/>
    <w:link w:val="EditorsNoteChar1"/>
    <w:qFormat/>
    <w:rsid w:val="002F33F0"/>
    <w:rPr>
      <w:color w:val="FF0000"/>
    </w:rPr>
  </w:style>
  <w:style w:type="paragraph" w:customStyle="1" w:styleId="TH">
    <w:name w:val="TH"/>
    <w:basedOn w:val="Normal"/>
    <w:link w:val="THChar"/>
    <w:qFormat/>
    <w:rsid w:val="002F33F0"/>
    <w:pPr>
      <w:keepNext/>
      <w:keepLines/>
      <w:spacing w:before="60"/>
      <w:jc w:val="center"/>
    </w:pPr>
    <w:rPr>
      <w:rFonts w:ascii="Arial" w:hAnsi="Arial"/>
      <w:b/>
    </w:rPr>
  </w:style>
  <w:style w:type="paragraph" w:customStyle="1" w:styleId="ZA">
    <w:name w:val="ZA"/>
    <w:link w:val="ZAChar"/>
    <w:qFormat/>
    <w:rsid w:val="002F33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qFormat/>
    <w:rsid w:val="002F33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qFormat/>
    <w:rsid w:val="002F33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rsid w:val="002F33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link w:val="TANChar"/>
    <w:qFormat/>
    <w:rsid w:val="002F33F0"/>
    <w:pPr>
      <w:ind w:left="851" w:hanging="851"/>
    </w:pPr>
  </w:style>
  <w:style w:type="paragraph" w:customStyle="1" w:styleId="ZH">
    <w:name w:val="ZH"/>
    <w:qFormat/>
    <w:rsid w:val="002F33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qFormat/>
    <w:rsid w:val="002F33F0"/>
    <w:pPr>
      <w:keepNext w:val="0"/>
      <w:spacing w:before="0" w:after="240"/>
    </w:pPr>
  </w:style>
  <w:style w:type="paragraph" w:customStyle="1" w:styleId="ZG">
    <w:name w:val="ZG"/>
    <w:qFormat/>
    <w:rsid w:val="002F33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2F33F0"/>
  </w:style>
  <w:style w:type="paragraph" w:customStyle="1" w:styleId="B3">
    <w:name w:val="B3"/>
    <w:basedOn w:val="List3"/>
    <w:link w:val="B3Char2"/>
    <w:qFormat/>
    <w:rsid w:val="002F33F0"/>
  </w:style>
  <w:style w:type="paragraph" w:customStyle="1" w:styleId="B4">
    <w:name w:val="B4"/>
    <w:basedOn w:val="List4"/>
    <w:link w:val="B4Char"/>
    <w:qFormat/>
    <w:rsid w:val="002F33F0"/>
  </w:style>
  <w:style w:type="paragraph" w:customStyle="1" w:styleId="B5">
    <w:name w:val="B5"/>
    <w:basedOn w:val="List5"/>
    <w:link w:val="B5Char"/>
    <w:qFormat/>
    <w:rsid w:val="002F33F0"/>
  </w:style>
  <w:style w:type="paragraph" w:customStyle="1" w:styleId="ZTD">
    <w:name w:val="ZTD"/>
    <w:basedOn w:val="ZB"/>
    <w:qFormat/>
    <w:rsid w:val="002F33F0"/>
    <w:pPr>
      <w:framePr w:hRule="auto" w:wrap="notBeside" w:y="852"/>
    </w:pPr>
    <w:rPr>
      <w:i w:val="0"/>
      <w:sz w:val="40"/>
    </w:rPr>
  </w:style>
  <w:style w:type="paragraph" w:customStyle="1" w:styleId="ZV">
    <w:name w:val="ZV"/>
    <w:basedOn w:val="ZU"/>
    <w:qFormat/>
    <w:rsid w:val="002F33F0"/>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F67E3D"/>
    <w:rPr>
      <w:rFonts w:ascii="Arial" w:eastAsia="Times New Roman" w:hAnsi="Arial"/>
      <w:sz w:val="36"/>
      <w:lang w:val="en-GB" w:eastAsia="en-US"/>
    </w:rPr>
  </w:style>
  <w:style w:type="paragraph" w:styleId="CommentText">
    <w:name w:val="annotation text"/>
    <w:basedOn w:val="Normal"/>
    <w:link w:val="CommentTextChar"/>
    <w:qFormat/>
    <w:rsid w:val="005C0BEC"/>
  </w:style>
  <w:style w:type="character" w:customStyle="1" w:styleId="CommentTextChar">
    <w:name w:val="Comment Text Char"/>
    <w:link w:val="CommentText"/>
    <w:qFormat/>
    <w:rsid w:val="005C0BEC"/>
    <w:rPr>
      <w:lang w:val="en-GB" w:eastAsia="en-US"/>
    </w:rPr>
  </w:style>
  <w:style w:type="character" w:styleId="CommentReference">
    <w:name w:val="annotation reference"/>
    <w:unhideWhenUsed/>
    <w:qFormat/>
    <w:rsid w:val="005C0BEC"/>
    <w:rPr>
      <w:sz w:val="21"/>
      <w:szCs w:val="21"/>
    </w:rPr>
  </w:style>
  <w:style w:type="paragraph" w:styleId="CommentSubject">
    <w:name w:val="annotation subject"/>
    <w:basedOn w:val="CommentText"/>
    <w:next w:val="CommentText"/>
    <w:link w:val="CommentSubjectChar"/>
    <w:qFormat/>
    <w:rsid w:val="005C0BEC"/>
    <w:rPr>
      <w:b/>
      <w:bCs/>
    </w:rPr>
  </w:style>
  <w:style w:type="character" w:customStyle="1" w:styleId="CommentSubjectChar">
    <w:name w:val="Comment Subject Char"/>
    <w:link w:val="CommentSubject"/>
    <w:uiPriority w:val="99"/>
    <w:qFormat/>
    <w:rsid w:val="005C0BEC"/>
    <w:rPr>
      <w:b/>
      <w:bCs/>
      <w:lang w:val="en-GB" w:eastAsia="en-US"/>
    </w:rPr>
  </w:style>
  <w:style w:type="character" w:customStyle="1" w:styleId="Heading1Char">
    <w:name w:val="Heading 1 Char"/>
    <w:link w:val="Heading1"/>
    <w:qFormat/>
    <w:rsid w:val="00B35556"/>
    <w:rPr>
      <w:rFonts w:ascii="Arial" w:eastAsia="Times New Roman" w:hAnsi="Arial"/>
      <w:sz w:val="36"/>
      <w:lang w:val="en-GB" w:eastAsia="en-US"/>
    </w:rPr>
  </w:style>
  <w:style w:type="character" w:customStyle="1" w:styleId="Heading2Char">
    <w:name w:val="Heading 2 Char"/>
    <w:link w:val="Heading2"/>
    <w:qFormat/>
    <w:rsid w:val="00B35556"/>
    <w:rPr>
      <w:rFonts w:ascii="Arial" w:eastAsia="Times New Roman" w:hAnsi="Arial"/>
      <w:sz w:val="32"/>
      <w:lang w:val="en-GB" w:eastAsia="en-US"/>
    </w:rPr>
  </w:style>
  <w:style w:type="character" w:customStyle="1" w:styleId="Heading3Char">
    <w:name w:val="Heading 3 Char"/>
    <w:link w:val="Heading3"/>
    <w:qFormat/>
    <w:rsid w:val="00B35556"/>
    <w:rPr>
      <w:rFonts w:ascii="Arial" w:eastAsia="Times New Roman"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35556"/>
    <w:rPr>
      <w:rFonts w:ascii="Arial" w:eastAsia="Times New Roman" w:hAnsi="Arial"/>
      <w:sz w:val="24"/>
      <w:lang w:val="en-GB" w:eastAsia="en-US"/>
    </w:rPr>
  </w:style>
  <w:style w:type="character" w:customStyle="1" w:styleId="Heading5Char">
    <w:name w:val="Heading 5 Char"/>
    <w:link w:val="Heading5"/>
    <w:qFormat/>
    <w:rsid w:val="00B35556"/>
    <w:rPr>
      <w:rFonts w:ascii="Arial" w:eastAsia="Times New Roman" w:hAnsi="Arial"/>
      <w:sz w:val="22"/>
      <w:lang w:val="en-GB" w:eastAsia="en-US"/>
    </w:rPr>
  </w:style>
  <w:style w:type="character" w:customStyle="1" w:styleId="Heading6Char">
    <w:name w:val="Heading 6 Char"/>
    <w:link w:val="Heading6"/>
    <w:qFormat/>
    <w:rsid w:val="00B35556"/>
    <w:rPr>
      <w:rFonts w:ascii="Arial" w:eastAsia="Times New Roman" w:hAnsi="Arial"/>
      <w:lang w:val="en-GB" w:eastAsia="en-US"/>
    </w:rPr>
  </w:style>
  <w:style w:type="character" w:customStyle="1" w:styleId="Heading7Char">
    <w:name w:val="Heading 7 Char"/>
    <w:link w:val="Heading7"/>
    <w:qFormat/>
    <w:rsid w:val="00B35556"/>
    <w:rPr>
      <w:rFonts w:ascii="Arial" w:eastAsia="Times New Roman" w:hAnsi="Arial"/>
      <w:lang w:val="en-GB" w:eastAsia="en-US"/>
    </w:rPr>
  </w:style>
  <w:style w:type="character" w:customStyle="1" w:styleId="Heading9Char">
    <w:name w:val="Heading 9 Char"/>
    <w:link w:val="Heading9"/>
    <w:qFormat/>
    <w:rsid w:val="00B35556"/>
    <w:rPr>
      <w:rFonts w:ascii="Arial" w:eastAsia="Times New Roman" w:hAnsi="Arial"/>
      <w:sz w:val="36"/>
      <w:lang w:val="en-GB" w:eastAsia="en-US"/>
    </w:rPr>
  </w:style>
  <w:style w:type="paragraph" w:styleId="ListNumber">
    <w:name w:val="List Number"/>
    <w:basedOn w:val="List"/>
    <w:qFormat/>
    <w:rsid w:val="002F33F0"/>
  </w:style>
  <w:style w:type="paragraph" w:styleId="List">
    <w:name w:val="List"/>
    <w:basedOn w:val="Normal"/>
    <w:link w:val="ListChar"/>
    <w:qFormat/>
    <w:rsid w:val="002F33F0"/>
    <w:pPr>
      <w:ind w:left="568" w:hanging="284"/>
    </w:pPr>
  </w:style>
  <w:style w:type="paragraph" w:styleId="Caption">
    <w:name w:val="caption"/>
    <w:basedOn w:val="Normal"/>
    <w:next w:val="Normal"/>
    <w:link w:val="CaptionChar"/>
    <w:unhideWhenUsed/>
    <w:qFormat/>
    <w:rsid w:val="00B35556"/>
    <w:pPr>
      <w:spacing w:line="259" w:lineRule="auto"/>
    </w:pPr>
    <w:rPr>
      <w:rFonts w:ascii="Cambria" w:eastAsia="Microsoft YaHei" w:hAnsi="Cambria"/>
      <w:color w:val="000000"/>
      <w:lang w:eastAsia="ja-JP"/>
    </w:rPr>
  </w:style>
  <w:style w:type="paragraph" w:styleId="ListBullet">
    <w:name w:val="List Bullet"/>
    <w:basedOn w:val="List"/>
    <w:link w:val="ListBulletChar"/>
    <w:qFormat/>
    <w:rsid w:val="002F33F0"/>
  </w:style>
  <w:style w:type="paragraph" w:styleId="DocumentMap">
    <w:name w:val="Document Map"/>
    <w:basedOn w:val="Normal"/>
    <w:link w:val="DocumentMapChar"/>
    <w:qFormat/>
    <w:rsid w:val="00B35556"/>
    <w:pPr>
      <w:spacing w:line="259" w:lineRule="auto"/>
    </w:pPr>
    <w:rPr>
      <w:rFonts w:ascii="SimSun"/>
      <w:color w:val="000000"/>
      <w:sz w:val="18"/>
      <w:szCs w:val="18"/>
      <w:lang w:eastAsia="ja-JP"/>
    </w:rPr>
  </w:style>
  <w:style w:type="character" w:customStyle="1" w:styleId="DocumentMapChar">
    <w:name w:val="Document Map Char"/>
    <w:link w:val="DocumentMap"/>
    <w:uiPriority w:val="99"/>
    <w:qFormat/>
    <w:rsid w:val="00B35556"/>
    <w:rPr>
      <w:rFonts w:ascii="SimSun" w:eastAsia="SimSun"/>
      <w:color w:val="000000"/>
      <w:sz w:val="18"/>
      <w:szCs w:val="18"/>
      <w:lang w:val="en-GB" w:eastAsia="ja-JP"/>
    </w:rPr>
  </w:style>
  <w:style w:type="paragraph" w:styleId="BodyText">
    <w:name w:val="Body Text"/>
    <w:basedOn w:val="Normal"/>
    <w:link w:val="BodyTextChar"/>
    <w:qFormat/>
    <w:rsid w:val="00B35556"/>
    <w:pPr>
      <w:spacing w:after="120" w:line="259" w:lineRule="auto"/>
    </w:pPr>
    <w:rPr>
      <w:rFonts w:eastAsia="SimSun"/>
      <w:color w:val="000000"/>
      <w:lang w:eastAsia="ja-JP"/>
    </w:rPr>
  </w:style>
  <w:style w:type="character" w:customStyle="1" w:styleId="BodyTextChar">
    <w:name w:val="Body Text Char"/>
    <w:link w:val="BodyText"/>
    <w:qFormat/>
    <w:rsid w:val="00B35556"/>
    <w:rPr>
      <w:rFonts w:eastAsia="SimSun"/>
      <w:color w:val="000000"/>
      <w:lang w:val="en-GB" w:eastAsia="ja-JP"/>
    </w:rPr>
  </w:style>
  <w:style w:type="paragraph" w:styleId="List2">
    <w:name w:val="List 2"/>
    <w:basedOn w:val="List"/>
    <w:link w:val="List2Char"/>
    <w:qFormat/>
    <w:rsid w:val="002F33F0"/>
    <w:pPr>
      <w:ind w:left="851"/>
    </w:pPr>
  </w:style>
  <w:style w:type="paragraph" w:styleId="PlainText">
    <w:name w:val="Plain Text"/>
    <w:basedOn w:val="Normal"/>
    <w:link w:val="PlainTextChar"/>
    <w:uiPriority w:val="99"/>
    <w:qFormat/>
    <w:rsid w:val="00B35556"/>
    <w:pPr>
      <w:spacing w:line="259" w:lineRule="auto"/>
    </w:pPr>
    <w:rPr>
      <w:rFonts w:ascii="Courier New" w:hAnsi="Courier New"/>
      <w:color w:val="000000"/>
      <w:lang w:val="nb-NO" w:eastAsia="zh-CN"/>
    </w:rPr>
  </w:style>
  <w:style w:type="character" w:customStyle="1" w:styleId="PlainTextChar">
    <w:name w:val="Plain Text Char"/>
    <w:link w:val="PlainText"/>
    <w:uiPriority w:val="99"/>
    <w:qFormat/>
    <w:rsid w:val="00B35556"/>
    <w:rPr>
      <w:rFonts w:ascii="Courier New" w:hAnsi="Courier New"/>
      <w:color w:val="000000"/>
      <w:lang w:val="nb-NO" w:eastAsia="zh-CN"/>
    </w:rPr>
  </w:style>
  <w:style w:type="paragraph" w:styleId="EndnoteText">
    <w:name w:val="endnote text"/>
    <w:basedOn w:val="Normal"/>
    <w:link w:val="EndnoteTextChar"/>
    <w:uiPriority w:val="99"/>
    <w:qFormat/>
    <w:rsid w:val="00B35556"/>
    <w:pPr>
      <w:snapToGrid w:val="0"/>
      <w:spacing w:line="259" w:lineRule="auto"/>
    </w:pPr>
    <w:rPr>
      <w:color w:val="000000"/>
      <w:lang w:eastAsia="zh-CN"/>
    </w:rPr>
  </w:style>
  <w:style w:type="character" w:customStyle="1" w:styleId="EndnoteTextChar">
    <w:name w:val="Endnote Text Char"/>
    <w:link w:val="EndnoteText"/>
    <w:uiPriority w:val="99"/>
    <w:qFormat/>
    <w:rsid w:val="00B35556"/>
    <w:rPr>
      <w:color w:val="000000"/>
      <w:lang w:val="en-GB" w:eastAsia="zh-CN"/>
    </w:rPr>
  </w:style>
  <w:style w:type="character" w:customStyle="1" w:styleId="FooterChar">
    <w:name w:val="Footer Char"/>
    <w:link w:val="Footer"/>
    <w:qFormat/>
    <w:rsid w:val="00B35556"/>
    <w:rPr>
      <w:rFonts w:ascii="Arial" w:eastAsia="Times New Roman" w:hAnsi="Arial"/>
      <w:b/>
      <w:i/>
      <w:noProof/>
      <w:sz w:val="18"/>
      <w:lang w:val="en-GB" w:eastAsia="en-US"/>
    </w:rPr>
  </w:style>
  <w:style w:type="character" w:customStyle="1" w:styleId="HeaderChar">
    <w:name w:val="Header Char"/>
    <w:link w:val="Header"/>
    <w:qFormat/>
    <w:rsid w:val="00B35556"/>
    <w:rPr>
      <w:rFonts w:ascii="Arial" w:eastAsia="Times New Roman" w:hAnsi="Arial"/>
      <w:b/>
      <w:noProof/>
      <w:sz w:val="18"/>
      <w:lang w:val="en-GB" w:eastAsia="en-US"/>
    </w:rPr>
  </w:style>
  <w:style w:type="paragraph" w:styleId="FootnoteText">
    <w:name w:val="footnote text"/>
    <w:basedOn w:val="Normal"/>
    <w:link w:val="FootnoteTextChar"/>
    <w:qFormat/>
    <w:rsid w:val="002F33F0"/>
    <w:pPr>
      <w:keepLines/>
      <w:ind w:left="454" w:hanging="454"/>
    </w:pPr>
    <w:rPr>
      <w:sz w:val="16"/>
    </w:rPr>
  </w:style>
  <w:style w:type="character" w:customStyle="1" w:styleId="FootnoteTextChar">
    <w:name w:val="Footnote Text Char"/>
    <w:link w:val="FootnoteText"/>
    <w:qFormat/>
    <w:rsid w:val="00B35556"/>
    <w:rPr>
      <w:rFonts w:eastAsia="Times New Roman"/>
      <w:sz w:val="16"/>
      <w:lang w:val="en-GB" w:eastAsia="en-US"/>
    </w:rPr>
  </w:style>
  <w:style w:type="paragraph" w:styleId="Index1">
    <w:name w:val="index 1"/>
    <w:basedOn w:val="Normal"/>
    <w:qFormat/>
    <w:rsid w:val="002F33F0"/>
    <w:pPr>
      <w:keepLines/>
    </w:pPr>
  </w:style>
  <w:style w:type="paragraph" w:styleId="Index2">
    <w:name w:val="index 2"/>
    <w:basedOn w:val="Index1"/>
    <w:qFormat/>
    <w:rsid w:val="002F33F0"/>
    <w:pPr>
      <w:ind w:left="284"/>
    </w:pPr>
  </w:style>
  <w:style w:type="character" w:styleId="Strong">
    <w:name w:val="Strong"/>
    <w:qFormat/>
    <w:rsid w:val="00B35556"/>
    <w:rPr>
      <w:b/>
      <w:bCs/>
    </w:rPr>
  </w:style>
  <w:style w:type="character" w:styleId="PageNumber">
    <w:name w:val="page number"/>
    <w:qFormat/>
    <w:rsid w:val="00B35556"/>
  </w:style>
  <w:style w:type="character" w:styleId="Emphasis">
    <w:name w:val="Emphasis"/>
    <w:qFormat/>
    <w:rsid w:val="00B35556"/>
    <w:rPr>
      <w:i/>
      <w:iCs/>
    </w:rPr>
  </w:style>
  <w:style w:type="character" w:styleId="HTMLTypewriter">
    <w:name w:val="HTML Typewriter"/>
    <w:qFormat/>
    <w:rsid w:val="00B35556"/>
    <w:rPr>
      <w:rFonts w:ascii="Courier New" w:eastAsia="Times New Roman" w:hAnsi="Courier New" w:cs="Courier New"/>
      <w:sz w:val="20"/>
      <w:szCs w:val="20"/>
    </w:rPr>
  </w:style>
  <w:style w:type="character" w:styleId="FootnoteReference">
    <w:name w:val="footnote reference"/>
    <w:basedOn w:val="DefaultParagraphFont"/>
    <w:qFormat/>
    <w:rsid w:val="002F33F0"/>
    <w:rPr>
      <w:b/>
      <w:position w:val="6"/>
      <w:sz w:val="16"/>
    </w:rPr>
  </w:style>
  <w:style w:type="character" w:customStyle="1" w:styleId="H6Char">
    <w:name w:val="H6 Char"/>
    <w:link w:val="H6"/>
    <w:qFormat/>
    <w:rsid w:val="00B35556"/>
    <w:rPr>
      <w:rFonts w:ascii="Arial" w:eastAsia="Times New Roman" w:hAnsi="Arial"/>
      <w:lang w:val="en-GB" w:eastAsia="en-US"/>
    </w:rPr>
  </w:style>
  <w:style w:type="character" w:customStyle="1" w:styleId="EQChar">
    <w:name w:val="EQ Char"/>
    <w:link w:val="EQ"/>
    <w:qFormat/>
    <w:rsid w:val="00B35556"/>
    <w:rPr>
      <w:rFonts w:eastAsia="Times New Roman"/>
      <w:noProof/>
      <w:lang w:val="en-GB" w:eastAsia="en-US"/>
    </w:rPr>
  </w:style>
  <w:style w:type="character" w:customStyle="1" w:styleId="NOChar">
    <w:name w:val="NO Char"/>
    <w:link w:val="NO"/>
    <w:qFormat/>
    <w:rsid w:val="00B35556"/>
    <w:rPr>
      <w:rFonts w:eastAsia="Times New Roman"/>
      <w:lang w:val="en-GB" w:eastAsia="en-US"/>
    </w:rPr>
  </w:style>
  <w:style w:type="character" w:customStyle="1" w:styleId="PLChar">
    <w:name w:val="PL Char"/>
    <w:link w:val="PL"/>
    <w:qFormat/>
    <w:rsid w:val="00B35556"/>
    <w:rPr>
      <w:rFonts w:ascii="Courier New" w:eastAsia="Times New Roman" w:hAnsi="Courier New"/>
      <w:noProof/>
      <w:sz w:val="16"/>
      <w:lang w:val="en-GB" w:eastAsia="en-US"/>
    </w:rPr>
  </w:style>
  <w:style w:type="character" w:customStyle="1" w:styleId="TALChar">
    <w:name w:val="TAL Char"/>
    <w:link w:val="TAL"/>
    <w:qFormat/>
    <w:rsid w:val="00B35556"/>
    <w:rPr>
      <w:rFonts w:ascii="Arial" w:eastAsia="Times New Roman" w:hAnsi="Arial"/>
      <w:sz w:val="18"/>
      <w:lang w:val="en-GB" w:eastAsia="en-US"/>
    </w:rPr>
  </w:style>
  <w:style w:type="character" w:customStyle="1" w:styleId="TACChar">
    <w:name w:val="TAC Char"/>
    <w:link w:val="TAC"/>
    <w:qFormat/>
    <w:rsid w:val="00B35556"/>
    <w:rPr>
      <w:rFonts w:ascii="Arial" w:eastAsia="Times New Roman" w:hAnsi="Arial"/>
      <w:sz w:val="18"/>
      <w:lang w:val="en-GB" w:eastAsia="en-US"/>
    </w:rPr>
  </w:style>
  <w:style w:type="character" w:customStyle="1" w:styleId="TAHCar">
    <w:name w:val="TAH Car"/>
    <w:link w:val="TAH"/>
    <w:qFormat/>
    <w:rsid w:val="00B35556"/>
    <w:rPr>
      <w:rFonts w:ascii="Arial" w:eastAsia="Times New Roman" w:hAnsi="Arial"/>
      <w:b/>
      <w:sz w:val="18"/>
      <w:lang w:val="en-GB" w:eastAsia="en-US"/>
    </w:rPr>
  </w:style>
  <w:style w:type="character" w:customStyle="1" w:styleId="EXCar">
    <w:name w:val="EX Car"/>
    <w:link w:val="EX"/>
    <w:qFormat/>
    <w:rsid w:val="00B35556"/>
    <w:rPr>
      <w:rFonts w:eastAsia="Times New Roman"/>
      <w:lang w:val="en-GB" w:eastAsia="en-US"/>
    </w:rPr>
  </w:style>
  <w:style w:type="character" w:customStyle="1" w:styleId="B1Char">
    <w:name w:val="B1 Char"/>
    <w:link w:val="B1"/>
    <w:qFormat/>
    <w:rsid w:val="00B35556"/>
    <w:rPr>
      <w:rFonts w:eastAsia="Times New Roman"/>
      <w:lang w:val="en-GB" w:eastAsia="en-US"/>
    </w:rPr>
  </w:style>
  <w:style w:type="character" w:customStyle="1" w:styleId="EditorsNoteChar1">
    <w:name w:val="Editor's Note Char1"/>
    <w:link w:val="EditorsNote"/>
    <w:qFormat/>
    <w:rsid w:val="00B35556"/>
    <w:rPr>
      <w:rFonts w:eastAsia="Times New Roman"/>
      <w:color w:val="FF0000"/>
      <w:lang w:val="en-GB" w:eastAsia="en-US"/>
    </w:rPr>
  </w:style>
  <w:style w:type="character" w:customStyle="1" w:styleId="THChar">
    <w:name w:val="TH Char"/>
    <w:link w:val="TH"/>
    <w:qFormat/>
    <w:rsid w:val="00B35556"/>
    <w:rPr>
      <w:rFonts w:ascii="Arial" w:eastAsia="Times New Roman" w:hAnsi="Arial"/>
      <w:b/>
      <w:lang w:val="en-GB" w:eastAsia="en-US"/>
    </w:rPr>
  </w:style>
  <w:style w:type="character" w:customStyle="1" w:styleId="ZAChar">
    <w:name w:val="ZA Char"/>
    <w:link w:val="ZA"/>
    <w:qFormat/>
    <w:rsid w:val="00B35556"/>
    <w:rPr>
      <w:rFonts w:ascii="Arial" w:eastAsia="Times New Roman" w:hAnsi="Arial"/>
      <w:noProof/>
      <w:sz w:val="40"/>
      <w:lang w:val="en-GB" w:eastAsia="en-US"/>
    </w:rPr>
  </w:style>
  <w:style w:type="character" w:customStyle="1" w:styleId="TANChar">
    <w:name w:val="TAN Char"/>
    <w:link w:val="TAN"/>
    <w:qFormat/>
    <w:rsid w:val="00B35556"/>
    <w:rPr>
      <w:rFonts w:ascii="Arial" w:eastAsia="Times New Roman" w:hAnsi="Arial"/>
      <w:sz w:val="18"/>
      <w:lang w:val="en-GB" w:eastAsia="en-US"/>
    </w:rPr>
  </w:style>
  <w:style w:type="character" w:customStyle="1" w:styleId="TFChar">
    <w:name w:val="TF Char"/>
    <w:link w:val="TF"/>
    <w:qFormat/>
    <w:rsid w:val="00B35556"/>
    <w:rPr>
      <w:rFonts w:ascii="Arial" w:eastAsia="Times New Roman" w:hAnsi="Arial"/>
      <w:b/>
      <w:lang w:val="en-GB" w:eastAsia="en-US"/>
    </w:rPr>
  </w:style>
  <w:style w:type="character" w:customStyle="1" w:styleId="B2Char">
    <w:name w:val="B2 Char"/>
    <w:link w:val="B2"/>
    <w:qFormat/>
    <w:rsid w:val="00B35556"/>
    <w:rPr>
      <w:rFonts w:eastAsia="Times New Roman"/>
      <w:lang w:val="en-GB" w:eastAsia="en-US"/>
    </w:rPr>
  </w:style>
  <w:style w:type="character" w:customStyle="1" w:styleId="B3Char2">
    <w:name w:val="B3 Char2"/>
    <w:link w:val="B3"/>
    <w:qFormat/>
    <w:rsid w:val="00B35556"/>
    <w:rPr>
      <w:rFonts w:eastAsia="Times New Roman"/>
      <w:lang w:val="en-GB" w:eastAsia="en-US"/>
    </w:rPr>
  </w:style>
  <w:style w:type="character" w:customStyle="1" w:styleId="B4Char">
    <w:name w:val="B4 Char"/>
    <w:link w:val="B4"/>
    <w:qFormat/>
    <w:rsid w:val="00B35556"/>
    <w:rPr>
      <w:rFonts w:eastAsia="Times New Roman"/>
      <w:lang w:val="en-GB" w:eastAsia="en-US"/>
    </w:rPr>
  </w:style>
  <w:style w:type="character" w:customStyle="1" w:styleId="B5Char">
    <w:name w:val="B5 Char"/>
    <w:link w:val="B5"/>
    <w:qFormat/>
    <w:rsid w:val="00B35556"/>
    <w:rPr>
      <w:rFonts w:eastAsia="Times New Roman"/>
      <w:lang w:val="en-GB" w:eastAsia="en-US"/>
    </w:rPr>
  </w:style>
  <w:style w:type="character" w:customStyle="1" w:styleId="UnresolvedMention10">
    <w:name w:val="Unresolved Mention1"/>
    <w:uiPriority w:val="99"/>
    <w:semiHidden/>
    <w:unhideWhenUsed/>
    <w:qFormat/>
    <w:rsid w:val="00B35556"/>
    <w:rPr>
      <w:color w:val="605E5C"/>
      <w:shd w:val="clear" w:color="auto" w:fill="E1DFDD"/>
    </w:rPr>
  </w:style>
  <w:style w:type="paragraph" w:styleId="ListParagraph">
    <w:name w:val="List Paragraph"/>
    <w:basedOn w:val="Normal"/>
    <w:link w:val="ListParagraphChar"/>
    <w:uiPriority w:val="34"/>
    <w:qFormat/>
    <w:rsid w:val="00B35556"/>
    <w:pPr>
      <w:spacing w:line="259" w:lineRule="auto"/>
      <w:ind w:left="720"/>
      <w:contextualSpacing/>
    </w:pPr>
    <w:rPr>
      <w:rFonts w:eastAsia="SimSun"/>
      <w:color w:val="000000"/>
      <w:lang w:eastAsia="ja-JP"/>
    </w:rPr>
  </w:style>
  <w:style w:type="character" w:customStyle="1" w:styleId="ListParagraphChar">
    <w:name w:val="List Paragraph Char"/>
    <w:link w:val="ListParagraph"/>
    <w:uiPriority w:val="34"/>
    <w:qFormat/>
    <w:locked/>
    <w:rsid w:val="00B35556"/>
    <w:rPr>
      <w:color w:val="000000"/>
      <w:lang w:val="en-GB" w:eastAsia="ja-JP"/>
    </w:rPr>
  </w:style>
  <w:style w:type="character" w:customStyle="1" w:styleId="CaptionChar">
    <w:name w:val="Caption Char"/>
    <w:link w:val="Caption"/>
    <w:qFormat/>
    <w:rsid w:val="00B35556"/>
    <w:rPr>
      <w:rFonts w:ascii="Cambria" w:eastAsia="Microsoft YaHei" w:hAnsi="Cambria"/>
      <w:color w:val="000000"/>
      <w:lang w:val="en-GB" w:eastAsia="ja-JP"/>
    </w:rPr>
  </w:style>
  <w:style w:type="character" w:customStyle="1" w:styleId="IntenseEmphasis1">
    <w:name w:val="Intense Emphasis1"/>
    <w:uiPriority w:val="21"/>
    <w:qFormat/>
    <w:rsid w:val="00B35556"/>
    <w:rPr>
      <w:b/>
      <w:bCs/>
      <w:i/>
      <w:iCs/>
      <w:color w:val="4F81BD"/>
    </w:rPr>
  </w:style>
  <w:style w:type="paragraph" w:customStyle="1" w:styleId="Revision1">
    <w:name w:val="Revision1"/>
    <w:hidden/>
    <w:uiPriority w:val="99"/>
    <w:semiHidden/>
    <w:qFormat/>
    <w:rsid w:val="00B35556"/>
    <w:pPr>
      <w:spacing w:after="160" w:line="259" w:lineRule="auto"/>
    </w:pPr>
    <w:rPr>
      <w:lang w:val="en-GB" w:eastAsia="en-US"/>
    </w:rPr>
  </w:style>
  <w:style w:type="paragraph" w:customStyle="1" w:styleId="a">
    <w:name w:val="수정"/>
    <w:hidden/>
    <w:uiPriority w:val="99"/>
    <w:semiHidden/>
    <w:qFormat/>
    <w:rsid w:val="00B35556"/>
    <w:pPr>
      <w:spacing w:after="160" w:line="259" w:lineRule="auto"/>
    </w:pPr>
    <w:rPr>
      <w:rFonts w:eastAsia="Malgun Gothic Semilight"/>
      <w:lang w:val="en-GB" w:eastAsia="en-US"/>
    </w:rPr>
  </w:style>
  <w:style w:type="paragraph" w:customStyle="1" w:styleId="1">
    <w:name w:val="修订1"/>
    <w:hidden/>
    <w:uiPriority w:val="99"/>
    <w:semiHidden/>
    <w:qFormat/>
    <w:rsid w:val="00B35556"/>
    <w:pPr>
      <w:spacing w:after="160" w:line="259" w:lineRule="auto"/>
    </w:pPr>
    <w:rPr>
      <w:rFonts w:eastAsia="Malgun Gothic Semilight"/>
      <w:lang w:val="en-GB" w:eastAsia="en-US"/>
    </w:rPr>
  </w:style>
  <w:style w:type="paragraph" w:customStyle="1" w:styleId="a0">
    <w:name w:val="変更箇所"/>
    <w:hidden/>
    <w:uiPriority w:val="99"/>
    <w:semiHidden/>
    <w:qFormat/>
    <w:rsid w:val="00B35556"/>
    <w:pPr>
      <w:spacing w:after="160" w:line="259" w:lineRule="auto"/>
    </w:pPr>
    <w:rPr>
      <w:rFonts w:eastAsia="Yu Gothic UI"/>
      <w:lang w:val="en-GB" w:eastAsia="en-US"/>
    </w:rPr>
  </w:style>
  <w:style w:type="character" w:styleId="PlaceholderText">
    <w:name w:val="Placeholder Text"/>
    <w:uiPriority w:val="99"/>
    <w:qFormat/>
    <w:rsid w:val="00B35556"/>
    <w:rPr>
      <w:color w:val="808080"/>
    </w:rPr>
  </w:style>
  <w:style w:type="character" w:customStyle="1" w:styleId="EditorsNoteChar">
    <w:name w:val="Editor's Note Char"/>
    <w:qFormat/>
    <w:locked/>
    <w:rsid w:val="00B35556"/>
    <w:rPr>
      <w:rFonts w:ascii="Times New Roman" w:hAnsi="Times New Roman"/>
      <w:color w:val="FF0000"/>
      <w:lang w:val="en-GB" w:eastAsia="en-US"/>
    </w:rPr>
  </w:style>
  <w:style w:type="character" w:customStyle="1" w:styleId="TALCar">
    <w:name w:val="TAL Car"/>
    <w:qFormat/>
    <w:rsid w:val="00B35556"/>
    <w:rPr>
      <w:rFonts w:ascii="Arial" w:hAnsi="Arial" w:cs="Times New Roman"/>
      <w:kern w:val="0"/>
      <w:sz w:val="18"/>
      <w:szCs w:val="20"/>
      <w:lang w:val="en-GB" w:eastAsia="en-US"/>
    </w:rPr>
  </w:style>
  <w:style w:type="character" w:customStyle="1" w:styleId="EXChar">
    <w:name w:val="EX Char"/>
    <w:qFormat/>
    <w:rsid w:val="007949FD"/>
    <w:rPr>
      <w:lang w:eastAsia="en-US"/>
    </w:rPr>
  </w:style>
  <w:style w:type="character" w:customStyle="1" w:styleId="B3Char">
    <w:name w:val="B3 Char"/>
    <w:rsid w:val="007949FD"/>
    <w:rPr>
      <w:lang w:eastAsia="en-US"/>
    </w:rPr>
  </w:style>
  <w:style w:type="paragraph" w:styleId="Revision">
    <w:name w:val="Revision"/>
    <w:hidden/>
    <w:uiPriority w:val="99"/>
    <w:semiHidden/>
    <w:rsid w:val="007949FD"/>
    <w:rPr>
      <w:lang w:val="en-GB" w:eastAsia="en-US"/>
    </w:rPr>
  </w:style>
  <w:style w:type="paragraph" w:styleId="ListNumber2">
    <w:name w:val="List Number 2"/>
    <w:basedOn w:val="ListNumber"/>
    <w:qFormat/>
    <w:rsid w:val="002F33F0"/>
    <w:pPr>
      <w:ind w:left="851"/>
    </w:pPr>
  </w:style>
  <w:style w:type="paragraph" w:styleId="ListBullet2">
    <w:name w:val="List Bullet 2"/>
    <w:basedOn w:val="ListBullet"/>
    <w:link w:val="ListBullet2Char"/>
    <w:qFormat/>
    <w:rsid w:val="002F33F0"/>
    <w:pPr>
      <w:ind w:left="851"/>
    </w:pPr>
  </w:style>
  <w:style w:type="paragraph" w:styleId="ListBullet3">
    <w:name w:val="List Bullet 3"/>
    <w:basedOn w:val="ListBullet2"/>
    <w:link w:val="ListBullet3Char"/>
    <w:qFormat/>
    <w:rsid w:val="002F33F0"/>
    <w:pPr>
      <w:ind w:left="1135"/>
    </w:pPr>
  </w:style>
  <w:style w:type="paragraph" w:styleId="List3">
    <w:name w:val="List 3"/>
    <w:basedOn w:val="List2"/>
    <w:qFormat/>
    <w:rsid w:val="002F33F0"/>
    <w:pPr>
      <w:ind w:left="1135"/>
    </w:pPr>
  </w:style>
  <w:style w:type="paragraph" w:styleId="List4">
    <w:name w:val="List 4"/>
    <w:basedOn w:val="List3"/>
    <w:qFormat/>
    <w:rsid w:val="002F33F0"/>
    <w:pPr>
      <w:ind w:left="1418"/>
    </w:pPr>
  </w:style>
  <w:style w:type="paragraph" w:styleId="List5">
    <w:name w:val="List 5"/>
    <w:basedOn w:val="List4"/>
    <w:qFormat/>
    <w:rsid w:val="002F33F0"/>
    <w:pPr>
      <w:ind w:left="1702"/>
    </w:pPr>
  </w:style>
  <w:style w:type="paragraph" w:styleId="ListBullet4">
    <w:name w:val="List Bullet 4"/>
    <w:basedOn w:val="ListBullet3"/>
    <w:qFormat/>
    <w:rsid w:val="002F33F0"/>
    <w:pPr>
      <w:ind w:left="1418"/>
    </w:pPr>
  </w:style>
  <w:style w:type="paragraph" w:styleId="ListBullet5">
    <w:name w:val="List Bullet 5"/>
    <w:basedOn w:val="ListBullet4"/>
    <w:qFormat/>
    <w:rsid w:val="002F33F0"/>
    <w:pPr>
      <w:ind w:left="1702"/>
    </w:pPr>
  </w:style>
  <w:style w:type="paragraph" w:styleId="IndexHeading">
    <w:name w:val="index heading"/>
    <w:basedOn w:val="Normal"/>
    <w:next w:val="Normal"/>
    <w:uiPriority w:val="99"/>
    <w:rsid w:val="007949FD"/>
    <w:pPr>
      <w:pBdr>
        <w:top w:val="single" w:sz="12" w:space="0" w:color="auto"/>
      </w:pBdr>
      <w:spacing w:before="360" w:after="240"/>
    </w:pPr>
    <w:rPr>
      <w:b/>
      <w:i/>
      <w:sz w:val="26"/>
    </w:rPr>
  </w:style>
  <w:style w:type="character" w:customStyle="1" w:styleId="CaptionChar2">
    <w:name w:val="Caption Char2"/>
    <w:rsid w:val="007949FD"/>
    <w:rPr>
      <w:rFonts w:eastAsia="SimSun"/>
      <w:b/>
      <w:lang w:eastAsia="en-US"/>
    </w:rPr>
  </w:style>
  <w:style w:type="paragraph" w:styleId="BodyTextIndent2">
    <w:name w:val="Body Text Indent 2"/>
    <w:basedOn w:val="Normal"/>
    <w:link w:val="BodyTextIndent2Char"/>
    <w:uiPriority w:val="99"/>
    <w:rsid w:val="007949FD"/>
    <w:pPr>
      <w:spacing w:after="120" w:line="480" w:lineRule="auto"/>
      <w:ind w:leftChars="200" w:left="420"/>
    </w:pPr>
    <w:rPr>
      <w:rFonts w:eastAsia="Yu Gothic UI"/>
    </w:rPr>
  </w:style>
  <w:style w:type="character" w:customStyle="1" w:styleId="BodyTextIndent2Char">
    <w:name w:val="Body Text Indent 2 Char"/>
    <w:link w:val="BodyTextIndent2"/>
    <w:uiPriority w:val="99"/>
    <w:rsid w:val="007949FD"/>
    <w:rPr>
      <w:rFonts w:eastAsia="Yu Gothic UI"/>
      <w:lang w:val="en-GB" w:eastAsia="en-US"/>
    </w:rPr>
  </w:style>
  <w:style w:type="character" w:customStyle="1" w:styleId="tgc">
    <w:name w:val="_tgc"/>
    <w:rsid w:val="007949FD"/>
  </w:style>
  <w:style w:type="paragraph" w:styleId="NormalWeb">
    <w:name w:val="Normal (Web)"/>
    <w:basedOn w:val="Normal"/>
    <w:uiPriority w:val="99"/>
    <w:unhideWhenUsed/>
    <w:rsid w:val="007949FD"/>
    <w:pPr>
      <w:spacing w:before="100" w:beforeAutospacing="1" w:after="100" w:afterAutospacing="1"/>
    </w:pPr>
    <w:rPr>
      <w:rFonts w:eastAsia="SimSun"/>
      <w:sz w:val="24"/>
      <w:szCs w:val="24"/>
      <w:lang w:val="sv-SE" w:eastAsia="sv-SE"/>
    </w:rPr>
  </w:style>
  <w:style w:type="paragraph" w:customStyle="1" w:styleId="FL">
    <w:name w:val="FL"/>
    <w:basedOn w:val="Normal"/>
    <w:rsid w:val="002F33F0"/>
    <w:pPr>
      <w:keepNext/>
      <w:keepLines/>
      <w:spacing w:before="60"/>
      <w:jc w:val="center"/>
    </w:pPr>
    <w:rPr>
      <w:rFonts w:ascii="Arial" w:hAnsi="Arial"/>
      <w:b/>
    </w:rPr>
  </w:style>
  <w:style w:type="character" w:customStyle="1" w:styleId="B1Char1">
    <w:name w:val="B1 Char1"/>
    <w:qFormat/>
    <w:rsid w:val="007949FD"/>
    <w:rPr>
      <w:lang w:val="en-GB" w:eastAsia="ja-JP" w:bidi="ar-SA"/>
    </w:rPr>
  </w:style>
  <w:style w:type="character" w:customStyle="1" w:styleId="B10">
    <w:name w:val="B1 (文字)"/>
    <w:rsid w:val="007949FD"/>
    <w:rPr>
      <w:lang w:val="en-GB" w:eastAsia="ja-JP" w:bidi="ar-SA"/>
    </w:rPr>
  </w:style>
  <w:style w:type="character" w:customStyle="1" w:styleId="B1Zchn">
    <w:name w:val="B1 Zchn"/>
    <w:rsid w:val="007949FD"/>
    <w:rPr>
      <w:rFonts w:eastAsia="Yu Gothic UI"/>
      <w:lang w:val="en-GB" w:eastAsia="en-US" w:bidi="ar-SA"/>
    </w:rPr>
  </w:style>
  <w:style w:type="character" w:styleId="IntenseEmphasis">
    <w:name w:val="Intense Emphasis"/>
    <w:uiPriority w:val="21"/>
    <w:qFormat/>
    <w:rsid w:val="007949FD"/>
    <w:rPr>
      <w:b/>
      <w:bCs/>
      <w:i/>
      <w:iCs/>
      <w:color w:val="4F81BD"/>
    </w:rPr>
  </w:style>
  <w:style w:type="paragraph" w:styleId="BodyTextIndent">
    <w:name w:val="Body Text Indent"/>
    <w:basedOn w:val="Normal"/>
    <w:link w:val="BodyTextIndentChar"/>
    <w:uiPriority w:val="99"/>
    <w:rsid w:val="007949FD"/>
    <w:pPr>
      <w:spacing w:after="120"/>
      <w:ind w:left="360"/>
    </w:pPr>
  </w:style>
  <w:style w:type="character" w:customStyle="1" w:styleId="BodyTextIndentChar">
    <w:name w:val="Body Text Indent Char"/>
    <w:link w:val="BodyTextIndent"/>
    <w:uiPriority w:val="99"/>
    <w:rsid w:val="007949FD"/>
    <w:rPr>
      <w:rFonts w:eastAsia="SimSun"/>
      <w:lang w:val="en-GB" w:eastAsia="en-US"/>
    </w:rPr>
  </w:style>
  <w:style w:type="character" w:customStyle="1" w:styleId="ECCParagraph">
    <w:name w:val="ECC Paragraph"/>
    <w:uiPriority w:val="1"/>
    <w:qFormat/>
    <w:rsid w:val="007949FD"/>
    <w:rPr>
      <w:rFonts w:ascii="Arial" w:hAnsi="Arial"/>
      <w:noProof w:val="0"/>
      <w:sz w:val="20"/>
      <w:bdr w:val="none" w:sz="0" w:space="0" w:color="auto"/>
      <w:lang w:val="en-GB"/>
    </w:rPr>
  </w:style>
  <w:style w:type="character" w:customStyle="1" w:styleId="ECCHLyellow">
    <w:name w:val="ECC HL yellow"/>
    <w:uiPriority w:val="1"/>
    <w:qFormat/>
    <w:rsid w:val="007949FD"/>
    <w:rPr>
      <w:rFonts w:eastAsia="Calibri"/>
      <w:i w:val="0"/>
      <w:szCs w:val="22"/>
      <w:bdr w:val="none" w:sz="0" w:space="0" w:color="auto"/>
      <w:shd w:val="solid" w:color="FFFF00" w:fill="auto"/>
      <w:lang w:val="en-GB"/>
    </w:rPr>
  </w:style>
  <w:style w:type="character" w:customStyle="1" w:styleId="ECCHLbold">
    <w:name w:val="ECC HL bold"/>
    <w:uiPriority w:val="1"/>
    <w:qFormat/>
    <w:rsid w:val="007949FD"/>
    <w:rPr>
      <w:b/>
      <w:bCs/>
    </w:rPr>
  </w:style>
  <w:style w:type="character" w:customStyle="1" w:styleId="href">
    <w:name w:val="href"/>
    <w:rsid w:val="007949FD"/>
  </w:style>
  <w:style w:type="character" w:customStyle="1" w:styleId="Artdef">
    <w:name w:val="Art_def"/>
    <w:rsid w:val="007949FD"/>
    <w:rPr>
      <w:b/>
    </w:rPr>
  </w:style>
  <w:style w:type="character" w:customStyle="1" w:styleId="h4Char3">
    <w:name w:val="h4 Char3"/>
    <w:rsid w:val="007949FD"/>
    <w:rPr>
      <w:rFonts w:ascii="Arial" w:hAnsi="Arial"/>
      <w:sz w:val="24"/>
      <w:lang w:val="en-GB" w:eastAsia="en-GB" w:bidi="ar-SA"/>
    </w:rPr>
  </w:style>
  <w:style w:type="character" w:customStyle="1" w:styleId="TF0">
    <w:name w:val="TF字符"/>
    <w:rsid w:val="007949FD"/>
    <w:rPr>
      <w:rFonts w:ascii="Arial" w:eastAsia="Times New Roman" w:hAnsi="Arial"/>
      <w:b/>
    </w:rPr>
  </w:style>
  <w:style w:type="character" w:customStyle="1" w:styleId="msoins0">
    <w:name w:val="msoins"/>
    <w:rsid w:val="007949FD"/>
  </w:style>
  <w:style w:type="character" w:customStyle="1" w:styleId="TACCar">
    <w:name w:val="TAC Car"/>
    <w:rsid w:val="007949FD"/>
    <w:rPr>
      <w:rFonts w:ascii="Arial" w:eastAsia="Times New Roman" w:hAnsi="Arial"/>
      <w:sz w:val="18"/>
      <w:lang w:val="en-GB" w:eastAsia="en-US" w:bidi="ar-SA"/>
    </w:rPr>
  </w:style>
  <w:style w:type="character" w:customStyle="1" w:styleId="TAL0">
    <w:name w:val="TAL (文字)"/>
    <w:rsid w:val="007949FD"/>
    <w:rPr>
      <w:rFonts w:ascii="Arial" w:hAnsi="Arial"/>
      <w:sz w:val="18"/>
      <w:lang w:val="en-GB"/>
    </w:rPr>
  </w:style>
  <w:style w:type="character" w:customStyle="1" w:styleId="M5Char">
    <w:name w:val="M5 Char"/>
    <w:rsid w:val="007949FD"/>
    <w:rPr>
      <w:rFonts w:ascii="Arial" w:hAnsi="Arial"/>
      <w:sz w:val="22"/>
      <w:lang w:val="en-GB" w:eastAsia="en-US"/>
    </w:rPr>
  </w:style>
  <w:style w:type="character" w:customStyle="1" w:styleId="capChar6">
    <w:name w:val="cap Char6"/>
    <w:rsid w:val="007949FD"/>
    <w:rPr>
      <w:b/>
      <w:lang w:val="en-GB" w:eastAsia="en-US" w:bidi="ar-SA"/>
    </w:rPr>
  </w:style>
  <w:style w:type="character" w:customStyle="1" w:styleId="HeadingChar">
    <w:name w:val="Heading Char"/>
    <w:rsid w:val="007949FD"/>
    <w:rPr>
      <w:rFonts w:ascii="Arial" w:eastAsia="SimSun" w:hAnsi="Arial"/>
      <w:b/>
      <w:sz w:val="22"/>
    </w:rPr>
  </w:style>
  <w:style w:type="paragraph" w:styleId="ListNumber5">
    <w:name w:val="List Number 5"/>
    <w:basedOn w:val="Normal"/>
    <w:uiPriority w:val="99"/>
    <w:rsid w:val="007949FD"/>
    <w:pPr>
      <w:tabs>
        <w:tab w:val="num" w:pos="851"/>
        <w:tab w:val="num" w:pos="1800"/>
      </w:tabs>
      <w:ind w:left="1800" w:hanging="851"/>
    </w:pPr>
    <w:rPr>
      <w:rFonts w:eastAsia="Yu Gothic UI"/>
      <w:lang w:eastAsia="ja-JP"/>
    </w:rPr>
  </w:style>
  <w:style w:type="paragraph" w:styleId="ListNumber3">
    <w:name w:val="List Number 3"/>
    <w:basedOn w:val="Normal"/>
    <w:uiPriority w:val="99"/>
    <w:rsid w:val="007949FD"/>
    <w:pPr>
      <w:tabs>
        <w:tab w:val="num" w:pos="926"/>
      </w:tabs>
      <w:ind w:left="926" w:hanging="283"/>
    </w:pPr>
    <w:rPr>
      <w:rFonts w:eastAsia="Yu Gothic UI"/>
      <w:lang w:eastAsia="ja-JP"/>
    </w:rPr>
  </w:style>
  <w:style w:type="paragraph" w:styleId="ListNumber4">
    <w:name w:val="List Number 4"/>
    <w:basedOn w:val="Normal"/>
    <w:uiPriority w:val="99"/>
    <w:rsid w:val="007949FD"/>
    <w:pPr>
      <w:tabs>
        <w:tab w:val="num" w:pos="1209"/>
      </w:tabs>
      <w:ind w:left="1209" w:hanging="283"/>
    </w:pPr>
    <w:rPr>
      <w:rFonts w:eastAsia="Yu Gothic UI"/>
      <w:lang w:eastAsia="ja-JP"/>
    </w:rPr>
  </w:style>
  <w:style w:type="paragraph" w:styleId="NoteHeading">
    <w:name w:val="Note Heading"/>
    <w:basedOn w:val="Normal"/>
    <w:next w:val="Normal"/>
    <w:link w:val="NoteHeadingChar"/>
    <w:uiPriority w:val="99"/>
    <w:rsid w:val="007949FD"/>
    <w:rPr>
      <w:rFonts w:eastAsia="Yu Gothic UI"/>
      <w:lang w:eastAsia="x-none"/>
    </w:rPr>
  </w:style>
  <w:style w:type="character" w:customStyle="1" w:styleId="NoteHeadingChar">
    <w:name w:val="Note Heading Char"/>
    <w:link w:val="NoteHeading"/>
    <w:uiPriority w:val="99"/>
    <w:rsid w:val="007949FD"/>
    <w:rPr>
      <w:rFonts w:eastAsia="Yu Gothic UI"/>
      <w:lang w:val="en-GB" w:eastAsia="x-none"/>
    </w:rPr>
  </w:style>
  <w:style w:type="paragraph" w:styleId="HTMLPreformatted">
    <w:name w:val="HTML Preformatted"/>
    <w:basedOn w:val="Normal"/>
    <w:link w:val="HTMLPreformattedChar"/>
    <w:rsid w:val="007949FD"/>
    <w:rPr>
      <w:rFonts w:ascii="Courier New" w:eastAsia="Yu Gothic UI" w:hAnsi="Courier New"/>
      <w:lang w:eastAsia="x-none"/>
    </w:rPr>
  </w:style>
  <w:style w:type="character" w:customStyle="1" w:styleId="HTMLPreformattedChar">
    <w:name w:val="HTML Preformatted Char"/>
    <w:link w:val="HTMLPreformatted"/>
    <w:rsid w:val="007949FD"/>
    <w:rPr>
      <w:rFonts w:ascii="Courier New" w:eastAsia="Yu Gothic UI" w:hAnsi="Courier New"/>
      <w:lang w:val="en-GB" w:eastAsia="x-none"/>
    </w:rPr>
  </w:style>
  <w:style w:type="character" w:customStyle="1" w:styleId="ListBullet2Char">
    <w:name w:val="List Bullet 2 Char"/>
    <w:link w:val="ListBullet2"/>
    <w:rsid w:val="007949FD"/>
    <w:rPr>
      <w:rFonts w:eastAsia="Times New Roman"/>
      <w:lang w:val="en-GB" w:eastAsia="en-US"/>
    </w:rPr>
  </w:style>
  <w:style w:type="paragraph" w:styleId="TOCHeading">
    <w:name w:val="TOC Heading"/>
    <w:basedOn w:val="Heading1"/>
    <w:next w:val="Normal"/>
    <w:uiPriority w:val="39"/>
    <w:unhideWhenUsed/>
    <w:qFormat/>
    <w:rsid w:val="007949FD"/>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lockText">
    <w:name w:val="Block Text"/>
    <w:basedOn w:val="Normal"/>
    <w:rsid w:val="00AB7475"/>
    <w:pPr>
      <w:spacing w:after="120"/>
      <w:ind w:left="1440" w:right="1440"/>
    </w:pPr>
  </w:style>
  <w:style w:type="character" w:customStyle="1" w:styleId="TAHChar">
    <w:name w:val="TAH Char"/>
    <w:locked/>
    <w:rsid w:val="00AB7475"/>
    <w:rPr>
      <w:rFonts w:ascii="Arial" w:hAnsi="Arial" w:cs="Arial"/>
      <w:b/>
      <w:sz w:val="18"/>
      <w:lang w:val="en-GB"/>
    </w:rPr>
  </w:style>
  <w:style w:type="character" w:customStyle="1" w:styleId="FigureTitleChar">
    <w:name w:val="Figure Title Char"/>
    <w:rsid w:val="00AB7475"/>
    <w:rPr>
      <w:rFonts w:ascii="Arial" w:hAnsi="Arial"/>
      <w:lang w:val="en-GB" w:eastAsia="en-US" w:bidi="ar-SA"/>
    </w:rPr>
  </w:style>
  <w:style w:type="character" w:customStyle="1" w:styleId="p1">
    <w:name w:val="p1"/>
    <w:rsid w:val="00AB7475"/>
    <w:rPr>
      <w:vanish w:val="0"/>
      <w:webHidden w:val="0"/>
      <w:specVanish w:val="0"/>
    </w:rPr>
  </w:style>
  <w:style w:type="character" w:customStyle="1" w:styleId="e-031">
    <w:name w:val="e-031"/>
    <w:rsid w:val="00AB7475"/>
    <w:rPr>
      <w:i/>
      <w:iCs/>
    </w:rPr>
  </w:style>
  <w:style w:type="paragraph" w:styleId="Title">
    <w:name w:val="Title"/>
    <w:basedOn w:val="Normal"/>
    <w:next w:val="Normal"/>
    <w:link w:val="TitleChar"/>
    <w:uiPriority w:val="99"/>
    <w:qFormat/>
    <w:rsid w:val="00AB7475"/>
    <w:pPr>
      <w:spacing w:before="240" w:after="60"/>
      <w:outlineLvl w:val="0"/>
    </w:pPr>
    <w:rPr>
      <w:rFonts w:ascii="Arial" w:hAnsi="Arial"/>
      <w:b/>
      <w:bCs/>
      <w:kern w:val="28"/>
      <w:sz w:val="28"/>
      <w:szCs w:val="32"/>
    </w:rPr>
  </w:style>
  <w:style w:type="character" w:customStyle="1" w:styleId="TitleChar">
    <w:name w:val="Title Char"/>
    <w:link w:val="Title"/>
    <w:uiPriority w:val="99"/>
    <w:rsid w:val="00AB7475"/>
    <w:rPr>
      <w:rFonts w:ascii="Arial" w:hAnsi="Arial"/>
      <w:b/>
      <w:bCs/>
      <w:kern w:val="28"/>
      <w:sz w:val="28"/>
      <w:szCs w:val="32"/>
      <w:lang w:val="en-GB" w:eastAsia="en-US"/>
    </w:rPr>
  </w:style>
  <w:style w:type="character" w:customStyle="1" w:styleId="Heading1Char2">
    <w:name w:val="Heading 1 Char2"/>
    <w:rsid w:val="00AB7475"/>
    <w:rPr>
      <w:rFonts w:ascii="Arial" w:hAnsi="Arial"/>
      <w:sz w:val="36"/>
      <w:lang w:val="en-GB" w:eastAsia="en-US"/>
    </w:rPr>
  </w:style>
  <w:style w:type="character" w:customStyle="1" w:styleId="CharChar12">
    <w:name w:val="Char Char12"/>
    <w:locked/>
    <w:rsid w:val="00AB7475"/>
    <w:rPr>
      <w:rFonts w:ascii="Arial" w:hAnsi="Arial"/>
      <w:b/>
      <w:noProof/>
      <w:sz w:val="18"/>
      <w:lang w:val="en-GB" w:bidi="ar-SA"/>
    </w:rPr>
  </w:style>
  <w:style w:type="character" w:customStyle="1" w:styleId="CharChar5">
    <w:name w:val="Char Char5"/>
    <w:rsid w:val="00AB7475"/>
    <w:rPr>
      <w:lang w:val="en-GB" w:eastAsia="ja-JP" w:bidi="ar-SA"/>
    </w:rPr>
  </w:style>
  <w:style w:type="paragraph" w:styleId="BodyText2">
    <w:name w:val="Body Text 2"/>
    <w:basedOn w:val="Normal"/>
    <w:link w:val="BodyText2Char"/>
    <w:uiPriority w:val="99"/>
    <w:rsid w:val="00AB7475"/>
    <w:rPr>
      <w:i/>
    </w:rPr>
  </w:style>
  <w:style w:type="character" w:customStyle="1" w:styleId="BodyText2Char">
    <w:name w:val="Body Text 2 Char"/>
    <w:link w:val="BodyText2"/>
    <w:uiPriority w:val="99"/>
    <w:rsid w:val="00AB7475"/>
    <w:rPr>
      <w:i/>
      <w:lang w:val="en-GB" w:eastAsia="en-US"/>
    </w:rPr>
  </w:style>
  <w:style w:type="paragraph" w:styleId="BodyText3">
    <w:name w:val="Body Text 3"/>
    <w:basedOn w:val="Normal"/>
    <w:link w:val="BodyText3Char"/>
    <w:uiPriority w:val="99"/>
    <w:rsid w:val="00AB7475"/>
    <w:pPr>
      <w:keepNext/>
      <w:keepLines/>
    </w:pPr>
    <w:rPr>
      <w:rFonts w:eastAsia="MS Gothic"/>
      <w:color w:val="000000"/>
    </w:rPr>
  </w:style>
  <w:style w:type="character" w:customStyle="1" w:styleId="BodyText3Char">
    <w:name w:val="Body Text 3 Char"/>
    <w:link w:val="BodyText3"/>
    <w:uiPriority w:val="99"/>
    <w:rsid w:val="00AB7475"/>
    <w:rPr>
      <w:rFonts w:eastAsia="MS Gothic"/>
      <w:color w:val="000000"/>
      <w:lang w:val="en-GB" w:eastAsia="en-US"/>
    </w:rPr>
  </w:style>
  <w:style w:type="character" w:customStyle="1" w:styleId="CharChar1">
    <w:name w:val="Char Char1"/>
    <w:rsid w:val="00AB7475"/>
    <w:rPr>
      <w:lang w:val="en-GB" w:eastAsia="ja-JP" w:bidi="ar-SA"/>
    </w:rPr>
  </w:style>
  <w:style w:type="character" w:customStyle="1" w:styleId="btChar1">
    <w:name w:val="bt Char1"/>
    <w:rsid w:val="00AB7475"/>
    <w:rPr>
      <w:lang w:val="en-GB" w:eastAsia="ja-JP" w:bidi="ar-SA"/>
    </w:rPr>
  </w:style>
  <w:style w:type="character" w:customStyle="1" w:styleId="btChar2">
    <w:name w:val="bt Char2"/>
    <w:rsid w:val="00AB7475"/>
    <w:rPr>
      <w:lang w:val="en-GB" w:eastAsia="ja-JP" w:bidi="ar-SA"/>
    </w:rPr>
  </w:style>
  <w:style w:type="character" w:customStyle="1" w:styleId="Head2AChar4">
    <w:name w:val="Head2A Char4"/>
    <w:rsid w:val="00AB7475"/>
    <w:rPr>
      <w:rFonts w:ascii="Arial" w:hAnsi="Arial"/>
      <w:sz w:val="32"/>
      <w:lang w:val="en-GB" w:eastAsia="ja-JP" w:bidi="ar-SA"/>
    </w:rPr>
  </w:style>
  <w:style w:type="character" w:customStyle="1" w:styleId="CharChar4">
    <w:name w:val="Char Char4"/>
    <w:rsid w:val="00AB7475"/>
    <w:rPr>
      <w:rFonts w:ascii="Courier New" w:hAnsi="Courier New"/>
      <w:lang w:val="nb-NO" w:eastAsia="ja-JP" w:bidi="ar-SA"/>
    </w:rPr>
  </w:style>
  <w:style w:type="character" w:customStyle="1" w:styleId="AndreaLeonardi">
    <w:name w:val="Andrea Leonardi"/>
    <w:semiHidden/>
    <w:rsid w:val="00AB7475"/>
    <w:rPr>
      <w:rFonts w:ascii="Arial" w:hAnsi="Arial" w:cs="Arial"/>
      <w:color w:val="auto"/>
      <w:sz w:val="20"/>
      <w:szCs w:val="20"/>
    </w:rPr>
  </w:style>
  <w:style w:type="character" w:customStyle="1" w:styleId="NOCharChar">
    <w:name w:val="NO Char Char"/>
    <w:rsid w:val="00AB7475"/>
    <w:rPr>
      <w:lang w:val="en-GB" w:eastAsia="en-US" w:bidi="ar-SA"/>
    </w:rPr>
  </w:style>
  <w:style w:type="character" w:customStyle="1" w:styleId="NOZchn">
    <w:name w:val="NO Zchn"/>
    <w:rsid w:val="00AB7475"/>
    <w:rPr>
      <w:lang w:val="en-GB" w:eastAsia="en-US" w:bidi="ar-SA"/>
    </w:rPr>
  </w:style>
  <w:style w:type="character" w:customStyle="1" w:styleId="T1Char">
    <w:name w:val="T1 Char"/>
    <w:rsid w:val="00AB7475"/>
  </w:style>
  <w:style w:type="character" w:customStyle="1" w:styleId="T1Char1">
    <w:name w:val="T1 Char1"/>
    <w:rsid w:val="00AB7475"/>
  </w:style>
  <w:style w:type="character" w:customStyle="1" w:styleId="Head2AChar1">
    <w:name w:val="Head2A Char1"/>
    <w:rsid w:val="00AB7475"/>
    <w:rPr>
      <w:rFonts w:ascii="Arial" w:hAnsi="Arial"/>
      <w:sz w:val="32"/>
      <w:lang w:val="en-GB" w:eastAsia="en-US" w:bidi="ar-SA"/>
    </w:rPr>
  </w:style>
  <w:style w:type="character" w:customStyle="1" w:styleId="NMPHeading1Char1">
    <w:name w:val="NMP Heading 1 Char1"/>
    <w:rsid w:val="00AB7475"/>
    <w:rPr>
      <w:rFonts w:ascii="Arial" w:hAnsi="Arial"/>
      <w:sz w:val="36"/>
      <w:lang w:val="en-GB" w:eastAsia="en-US" w:bidi="ar-SA"/>
    </w:rPr>
  </w:style>
  <w:style w:type="character" w:customStyle="1" w:styleId="Head2AChar2">
    <w:name w:val="Head2A Char2"/>
    <w:rsid w:val="00AB7475"/>
    <w:rPr>
      <w:rFonts w:ascii="Arial" w:hAnsi="Arial"/>
      <w:sz w:val="32"/>
      <w:lang w:val="en-GB" w:eastAsia="en-US" w:bidi="ar-SA"/>
    </w:rPr>
  </w:style>
  <w:style w:type="character" w:customStyle="1" w:styleId="Head2AChar3">
    <w:name w:val="Head2A Char3"/>
    <w:rsid w:val="00AB7475"/>
    <w:rPr>
      <w:rFonts w:ascii="Arial" w:hAnsi="Arial"/>
      <w:sz w:val="32"/>
      <w:lang w:val="en-GB" w:eastAsia="en-US" w:bidi="ar-SA"/>
    </w:rPr>
  </w:style>
  <w:style w:type="character" w:customStyle="1" w:styleId="h4Char1">
    <w:name w:val="h4 Char1"/>
    <w:rsid w:val="00AB7475"/>
    <w:rPr>
      <w:rFonts w:ascii="Arial" w:eastAsia="Yu Gothic UI" w:hAnsi="Arial"/>
      <w:sz w:val="24"/>
      <w:lang w:val="en-GB" w:eastAsia="en-US" w:bidi="ar-SA"/>
    </w:rPr>
  </w:style>
  <w:style w:type="character" w:customStyle="1" w:styleId="h5Char1">
    <w:name w:val="h5 Char1"/>
    <w:rsid w:val="00AB7475"/>
    <w:rPr>
      <w:rFonts w:ascii="Arial" w:eastAsia="Yu Gothic UI" w:hAnsi="Arial"/>
      <w:sz w:val="22"/>
      <w:lang w:val="en-GB" w:eastAsia="en-US" w:bidi="ar-SA"/>
    </w:rPr>
  </w:style>
  <w:style w:type="character" w:customStyle="1" w:styleId="Underrubrik2Char1">
    <w:name w:val="Underrubrik2 Char1"/>
    <w:locked/>
    <w:rsid w:val="00AB7475"/>
    <w:rPr>
      <w:rFonts w:ascii="Arial" w:eastAsia="Malgun Gothic Semilight" w:hAnsi="Arial" w:cs="Times New Roman"/>
      <w:b/>
      <w:bCs/>
      <w:i/>
      <w:iCs/>
      <w:sz w:val="28"/>
      <w:szCs w:val="28"/>
      <w:lang w:val="en-GB" w:eastAsia="en-US" w:bidi="ar-SA"/>
    </w:rPr>
  </w:style>
  <w:style w:type="character" w:customStyle="1" w:styleId="T1Char2">
    <w:name w:val="T1 Char2"/>
    <w:rsid w:val="00AB7475"/>
  </w:style>
  <w:style w:type="paragraph" w:styleId="NormalIndent">
    <w:name w:val="Normal Indent"/>
    <w:basedOn w:val="Normal"/>
    <w:link w:val="NormalIndentChar"/>
    <w:rsid w:val="00AB7475"/>
    <w:pPr>
      <w:spacing w:after="0"/>
      <w:ind w:left="851"/>
    </w:pPr>
    <w:rPr>
      <w:rFonts w:eastAsia="Yu Gothic UI"/>
      <w:lang w:val="it-IT" w:eastAsia="en-GB"/>
    </w:rPr>
  </w:style>
  <w:style w:type="character" w:customStyle="1" w:styleId="CharChar7">
    <w:name w:val="Char Char7"/>
    <w:semiHidden/>
    <w:rsid w:val="00AB7475"/>
    <w:rPr>
      <w:rFonts w:ascii="Tahoma" w:hAnsi="Tahoma" w:cs="Tahoma"/>
      <w:shd w:val="clear" w:color="auto" w:fill="000080"/>
      <w:lang w:val="en-GB" w:eastAsia="en-US"/>
    </w:rPr>
  </w:style>
  <w:style w:type="character" w:customStyle="1" w:styleId="ZchnZchn5">
    <w:name w:val="Zchn Zchn5"/>
    <w:rsid w:val="00AB7475"/>
    <w:rPr>
      <w:rFonts w:ascii="Courier New" w:eastAsia="Malgun Gothic Semilight" w:hAnsi="Courier New"/>
      <w:lang w:val="nb-NO" w:eastAsia="en-US" w:bidi="ar-SA"/>
    </w:rPr>
  </w:style>
  <w:style w:type="character" w:customStyle="1" w:styleId="CharChar10">
    <w:name w:val="Char Char10"/>
    <w:semiHidden/>
    <w:rsid w:val="00AB7475"/>
    <w:rPr>
      <w:rFonts w:ascii="Times New Roman" w:hAnsi="Times New Roman"/>
      <w:lang w:val="en-GB" w:eastAsia="en-US"/>
    </w:rPr>
  </w:style>
  <w:style w:type="character" w:customStyle="1" w:styleId="CharChar9">
    <w:name w:val="Char Char9"/>
    <w:semiHidden/>
    <w:rsid w:val="00AB7475"/>
    <w:rPr>
      <w:rFonts w:ascii="Tahoma" w:hAnsi="Tahoma" w:cs="Tahoma"/>
      <w:sz w:val="16"/>
      <w:szCs w:val="16"/>
      <w:lang w:val="en-GB" w:eastAsia="en-US"/>
    </w:rPr>
  </w:style>
  <w:style w:type="character" w:customStyle="1" w:styleId="CharChar8">
    <w:name w:val="Char Char8"/>
    <w:semiHidden/>
    <w:rsid w:val="00AB7475"/>
    <w:rPr>
      <w:rFonts w:ascii="Times New Roman" w:hAnsi="Times New Roman"/>
      <w:b/>
      <w:bCs/>
      <w:lang w:val="en-GB" w:eastAsia="en-US"/>
    </w:rPr>
  </w:style>
  <w:style w:type="paragraph" w:customStyle="1" w:styleId="a1">
    <w:name w:val="修订"/>
    <w:hidden/>
    <w:semiHidden/>
    <w:rsid w:val="00AB7475"/>
    <w:rPr>
      <w:rFonts w:eastAsia="Malgun Gothic Semilight"/>
      <w:lang w:val="en-GB" w:eastAsia="en-US"/>
    </w:rPr>
  </w:style>
  <w:style w:type="character" w:styleId="EndnoteReference">
    <w:name w:val="endnote reference"/>
    <w:rsid w:val="00AB7475"/>
    <w:rPr>
      <w:vertAlign w:val="superscript"/>
    </w:rPr>
  </w:style>
  <w:style w:type="character" w:customStyle="1" w:styleId="btChar3">
    <w:name w:val="bt Char3"/>
    <w:rsid w:val="00AB7475"/>
    <w:rPr>
      <w:lang w:val="en-GB" w:eastAsia="ja-JP" w:bidi="ar-SA"/>
    </w:rPr>
  </w:style>
  <w:style w:type="character" w:customStyle="1" w:styleId="h5Char2">
    <w:name w:val="h5 Char2"/>
    <w:rsid w:val="00AB7475"/>
    <w:rPr>
      <w:rFonts w:ascii="Arial" w:hAnsi="Arial"/>
      <w:sz w:val="22"/>
      <w:lang w:val="en-GB" w:eastAsia="ja-JP" w:bidi="ar-SA"/>
    </w:rPr>
  </w:style>
  <w:style w:type="paragraph" w:styleId="Date">
    <w:name w:val="Date"/>
    <w:basedOn w:val="Normal"/>
    <w:next w:val="Normal"/>
    <w:link w:val="DateChar"/>
    <w:uiPriority w:val="99"/>
    <w:rsid w:val="00AB7475"/>
  </w:style>
  <w:style w:type="character" w:customStyle="1" w:styleId="DateChar">
    <w:name w:val="Date Char"/>
    <w:link w:val="Date"/>
    <w:uiPriority w:val="99"/>
    <w:rsid w:val="00AB7475"/>
    <w:rPr>
      <w:lang w:val="en-GB" w:eastAsia="en-US"/>
    </w:rPr>
  </w:style>
  <w:style w:type="character" w:customStyle="1" w:styleId="h4Char2">
    <w:name w:val="h4 Char2"/>
    <w:rsid w:val="00AB7475"/>
    <w:rPr>
      <w:rFonts w:ascii="Arial" w:hAnsi="Arial"/>
      <w:sz w:val="24"/>
      <w:lang w:val="en-GB"/>
    </w:rPr>
  </w:style>
  <w:style w:type="character" w:customStyle="1" w:styleId="ListChar">
    <w:name w:val="List Char"/>
    <w:link w:val="List"/>
    <w:rsid w:val="00AB7475"/>
    <w:rPr>
      <w:rFonts w:eastAsia="Times New Roman"/>
      <w:lang w:val="en-GB" w:eastAsia="en-US"/>
    </w:rPr>
  </w:style>
  <w:style w:type="character" w:customStyle="1" w:styleId="ListBulletChar">
    <w:name w:val="List Bullet Char"/>
    <w:link w:val="ListBullet"/>
    <w:rsid w:val="00AB7475"/>
    <w:rPr>
      <w:rFonts w:eastAsia="Times New Roman"/>
      <w:lang w:val="en-GB" w:eastAsia="en-US"/>
    </w:rPr>
  </w:style>
  <w:style w:type="character" w:customStyle="1" w:styleId="ListBullet3Char">
    <w:name w:val="List Bullet 3 Char"/>
    <w:link w:val="ListBullet3"/>
    <w:rsid w:val="00AB7475"/>
    <w:rPr>
      <w:rFonts w:eastAsia="Times New Roman"/>
      <w:lang w:val="en-GB" w:eastAsia="en-US"/>
    </w:rPr>
  </w:style>
  <w:style w:type="character" w:customStyle="1" w:styleId="MTEquationSection">
    <w:name w:val="MTEquationSection"/>
    <w:rsid w:val="00AB7475"/>
    <w:rPr>
      <w:noProof w:val="0"/>
      <w:vanish w:val="0"/>
      <w:color w:val="FF0000"/>
      <w:lang w:eastAsia="en-US"/>
    </w:rPr>
  </w:style>
  <w:style w:type="character" w:customStyle="1" w:styleId="superscript">
    <w:name w:val="superscript"/>
    <w:rsid w:val="00AB7475"/>
    <w:rPr>
      <w:rFonts w:ascii="Bookman Old Style" w:hAnsi="Bookman Old Style"/>
      <w:position w:val="6"/>
      <w:sz w:val="18"/>
    </w:rPr>
  </w:style>
  <w:style w:type="character" w:customStyle="1" w:styleId="NOChar1">
    <w:name w:val="NO Char1"/>
    <w:rsid w:val="00AB7475"/>
    <w:rPr>
      <w:rFonts w:eastAsia="Yu Gothic UI"/>
      <w:lang w:val="en-GB" w:eastAsia="en-US" w:bidi="ar-SA"/>
    </w:rPr>
  </w:style>
  <w:style w:type="character" w:customStyle="1" w:styleId="Underrubrik2Char2">
    <w:name w:val="Underrubrik2 Char2"/>
    <w:rsid w:val="00AB7475"/>
    <w:rPr>
      <w:rFonts w:ascii="Arial" w:hAnsi="Arial"/>
      <w:sz w:val="28"/>
      <w:lang w:val="en-GB" w:eastAsia="en-US" w:bidi="ar-SA"/>
    </w:rPr>
  </w:style>
  <w:style w:type="character" w:customStyle="1" w:styleId="btChar4">
    <w:name w:val="bt Char4"/>
    <w:uiPriority w:val="99"/>
    <w:rsid w:val="00AB7475"/>
    <w:rPr>
      <w:rFonts w:eastAsia="Yu Gothic UI"/>
      <w:sz w:val="24"/>
      <w:lang w:val="en-US" w:eastAsia="en-US" w:bidi="ar-SA"/>
    </w:rPr>
  </w:style>
  <w:style w:type="character" w:customStyle="1" w:styleId="capCharChar2">
    <w:name w:val="cap Char Char2"/>
    <w:rsid w:val="00AB7475"/>
    <w:rPr>
      <w:b/>
      <w:lang w:val="en-GB" w:eastAsia="en-GB" w:bidi="ar-SA"/>
    </w:rPr>
  </w:style>
  <w:style w:type="character" w:customStyle="1" w:styleId="Heading1Char1">
    <w:name w:val="Heading 1 Char1"/>
    <w:rsid w:val="00AB7475"/>
    <w:rPr>
      <w:rFonts w:ascii="Arial" w:hAnsi="Arial"/>
      <w:sz w:val="36"/>
      <w:lang w:val="en-GB" w:eastAsia="en-US" w:bidi="ar-SA"/>
    </w:rPr>
  </w:style>
  <w:style w:type="character" w:customStyle="1" w:styleId="T1Char3">
    <w:name w:val="T1 Char3"/>
    <w:rsid w:val="00AB7475"/>
    <w:rPr>
      <w:rFonts w:ascii="Arial" w:hAnsi="Arial"/>
      <w:lang w:val="en-GB" w:eastAsia="en-US" w:bidi="ar-SA"/>
    </w:rPr>
  </w:style>
  <w:style w:type="character" w:customStyle="1" w:styleId="CharChar29">
    <w:name w:val="Char Char29"/>
    <w:rsid w:val="00AB7475"/>
    <w:rPr>
      <w:rFonts w:ascii="Arial" w:hAnsi="Arial"/>
      <w:sz w:val="36"/>
      <w:lang w:val="en-GB" w:eastAsia="en-US" w:bidi="ar-SA"/>
    </w:rPr>
  </w:style>
  <w:style w:type="character" w:customStyle="1" w:styleId="CharChar28">
    <w:name w:val="Char Char28"/>
    <w:rsid w:val="00AB7475"/>
    <w:rPr>
      <w:rFonts w:ascii="Arial" w:hAnsi="Arial"/>
      <w:sz w:val="32"/>
      <w:lang w:val="en-GB"/>
    </w:rPr>
  </w:style>
  <w:style w:type="character" w:customStyle="1" w:styleId="hps">
    <w:name w:val="hps"/>
    <w:rsid w:val="00AB7475"/>
  </w:style>
  <w:style w:type="character" w:customStyle="1" w:styleId="a2">
    <w:name w:val="文稿抬头"/>
    <w:rsid w:val="00CA7D41"/>
    <w:rPr>
      <w:rFonts w:eastAsia="Yu Gothic UI"/>
      <w:b/>
      <w:bCs/>
      <w:sz w:val="24"/>
    </w:rPr>
  </w:style>
  <w:style w:type="paragraph" w:customStyle="1" w:styleId="Revisin">
    <w:name w:val="Revisión"/>
    <w:hidden/>
    <w:uiPriority w:val="99"/>
    <w:semiHidden/>
    <w:rsid w:val="00CA7D41"/>
    <w:pPr>
      <w:spacing w:before="180" w:after="180"/>
      <w:ind w:left="1134" w:hanging="1134"/>
      <w:jc w:val="both"/>
    </w:pPr>
    <w:rPr>
      <w:lang w:val="en-GB" w:eastAsia="en-US"/>
    </w:rPr>
  </w:style>
  <w:style w:type="character" w:customStyle="1" w:styleId="NormalIndentChar">
    <w:name w:val="Normal Indent Char"/>
    <w:link w:val="NormalIndent"/>
    <w:locked/>
    <w:rsid w:val="00CA7D41"/>
    <w:rPr>
      <w:rFonts w:eastAsia="Yu Gothic UI"/>
      <w:lang w:val="it-IT" w:eastAsia="en-GB"/>
    </w:rPr>
  </w:style>
  <w:style w:type="paragraph" w:styleId="BodyTextIndent3">
    <w:name w:val="Body Text Indent 3"/>
    <w:basedOn w:val="Normal"/>
    <w:link w:val="BodyTextIndent3Char"/>
    <w:uiPriority w:val="99"/>
    <w:rsid w:val="00CA7D41"/>
    <w:pPr>
      <w:widowControl w:val="0"/>
      <w:spacing w:after="0"/>
      <w:ind w:firstLine="420"/>
      <w:jc w:val="both"/>
    </w:pPr>
    <w:rPr>
      <w:i/>
      <w:iCs/>
      <w:kern w:val="2"/>
      <w:sz w:val="18"/>
      <w:szCs w:val="24"/>
      <w:lang w:eastAsia="zh-CN"/>
    </w:rPr>
  </w:style>
  <w:style w:type="character" w:customStyle="1" w:styleId="BodyTextIndent3Char">
    <w:name w:val="Body Text Indent 3 Char"/>
    <w:basedOn w:val="DefaultParagraphFont"/>
    <w:link w:val="BodyTextIndent3"/>
    <w:uiPriority w:val="99"/>
    <w:rsid w:val="00CA7D41"/>
    <w:rPr>
      <w:rFonts w:eastAsia="SimSun"/>
      <w:i/>
      <w:iCs/>
      <w:kern w:val="2"/>
      <w:sz w:val="18"/>
      <w:szCs w:val="24"/>
      <w:lang w:val="en-GB" w:eastAsia="zh-CN"/>
    </w:rPr>
  </w:style>
  <w:style w:type="paragraph" w:styleId="MacroText">
    <w:name w:val="macro"/>
    <w:link w:val="MacroTextChar"/>
    <w:rsid w:val="00CA7D4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MacroTextChar">
    <w:name w:val="Macro Text Char"/>
    <w:basedOn w:val="DefaultParagraphFont"/>
    <w:link w:val="MacroText"/>
    <w:rsid w:val="00CA7D41"/>
    <w:rPr>
      <w:rFonts w:ascii="Courier New" w:eastAsia="SimSun" w:hAnsi="Courier New"/>
      <w:kern w:val="2"/>
      <w:sz w:val="24"/>
      <w:lang w:val="en-US" w:eastAsia="zh-CN"/>
    </w:rPr>
  </w:style>
  <w:style w:type="paragraph" w:styleId="Index3">
    <w:name w:val="index 3"/>
    <w:basedOn w:val="Normal"/>
    <w:next w:val="Normal"/>
    <w:autoRedefine/>
    <w:rsid w:val="00CA7D41"/>
    <w:pPr>
      <w:widowControl w:val="0"/>
      <w:spacing w:beforeLines="10" w:before="80" w:afterLines="10" w:after="80"/>
      <w:ind w:leftChars="400" w:left="400" w:hanging="578"/>
      <w:jc w:val="both"/>
    </w:pPr>
    <w:rPr>
      <w:kern w:val="2"/>
      <w:sz w:val="21"/>
      <w:szCs w:val="24"/>
      <w:lang w:val="en-US" w:eastAsia="zh-CN"/>
    </w:rPr>
  </w:style>
  <w:style w:type="paragraph" w:styleId="Index4">
    <w:name w:val="index 4"/>
    <w:basedOn w:val="Normal"/>
    <w:next w:val="Normal"/>
    <w:autoRedefine/>
    <w:rsid w:val="00CA7D41"/>
    <w:pPr>
      <w:widowControl w:val="0"/>
      <w:spacing w:beforeLines="10" w:before="80" w:afterLines="10" w:after="80"/>
      <w:ind w:leftChars="600" w:left="600" w:hanging="578"/>
      <w:jc w:val="both"/>
    </w:pPr>
    <w:rPr>
      <w:kern w:val="2"/>
      <w:sz w:val="21"/>
      <w:szCs w:val="24"/>
      <w:lang w:val="en-US" w:eastAsia="zh-CN"/>
    </w:rPr>
  </w:style>
  <w:style w:type="paragraph" w:styleId="Index5">
    <w:name w:val="index 5"/>
    <w:basedOn w:val="Normal"/>
    <w:next w:val="Normal"/>
    <w:autoRedefine/>
    <w:rsid w:val="00CA7D41"/>
    <w:pPr>
      <w:widowControl w:val="0"/>
      <w:spacing w:beforeLines="10" w:before="80" w:afterLines="10" w:after="80"/>
      <w:ind w:leftChars="800" w:left="800" w:hanging="578"/>
      <w:jc w:val="both"/>
    </w:pPr>
    <w:rPr>
      <w:kern w:val="2"/>
      <w:sz w:val="21"/>
      <w:szCs w:val="24"/>
      <w:lang w:val="en-US" w:eastAsia="zh-CN"/>
    </w:rPr>
  </w:style>
  <w:style w:type="paragraph" w:styleId="Index6">
    <w:name w:val="index 6"/>
    <w:basedOn w:val="Normal"/>
    <w:next w:val="Normal"/>
    <w:autoRedefine/>
    <w:rsid w:val="00CA7D41"/>
    <w:pPr>
      <w:widowControl w:val="0"/>
      <w:spacing w:beforeLines="10" w:before="80" w:afterLines="10" w:after="80"/>
      <w:ind w:leftChars="1000" w:left="1000" w:hanging="578"/>
      <w:jc w:val="both"/>
    </w:pPr>
    <w:rPr>
      <w:kern w:val="2"/>
      <w:sz w:val="21"/>
      <w:szCs w:val="24"/>
      <w:lang w:val="en-US" w:eastAsia="zh-CN"/>
    </w:rPr>
  </w:style>
  <w:style w:type="paragraph" w:styleId="Index7">
    <w:name w:val="index 7"/>
    <w:basedOn w:val="Normal"/>
    <w:next w:val="Normal"/>
    <w:autoRedefine/>
    <w:rsid w:val="00CA7D41"/>
    <w:pPr>
      <w:widowControl w:val="0"/>
      <w:spacing w:beforeLines="10" w:before="80" w:afterLines="10" w:after="80"/>
      <w:ind w:leftChars="1200" w:left="1200" w:hanging="578"/>
      <w:jc w:val="both"/>
    </w:pPr>
    <w:rPr>
      <w:kern w:val="2"/>
      <w:sz w:val="21"/>
      <w:szCs w:val="24"/>
      <w:lang w:val="en-US" w:eastAsia="zh-CN"/>
    </w:rPr>
  </w:style>
  <w:style w:type="paragraph" w:styleId="Index8">
    <w:name w:val="index 8"/>
    <w:basedOn w:val="Normal"/>
    <w:next w:val="Normal"/>
    <w:autoRedefine/>
    <w:rsid w:val="00CA7D41"/>
    <w:pPr>
      <w:widowControl w:val="0"/>
      <w:spacing w:beforeLines="10" w:before="80" w:afterLines="10" w:after="80"/>
      <w:ind w:leftChars="1400" w:left="1400" w:hanging="578"/>
      <w:jc w:val="both"/>
    </w:pPr>
    <w:rPr>
      <w:kern w:val="2"/>
      <w:sz w:val="21"/>
      <w:szCs w:val="24"/>
      <w:lang w:val="en-US" w:eastAsia="zh-CN"/>
    </w:rPr>
  </w:style>
  <w:style w:type="paragraph" w:styleId="Index9">
    <w:name w:val="index 9"/>
    <w:basedOn w:val="Normal"/>
    <w:next w:val="Normal"/>
    <w:autoRedefine/>
    <w:rsid w:val="00CA7D41"/>
    <w:pPr>
      <w:widowControl w:val="0"/>
      <w:spacing w:beforeLines="10" w:before="80" w:afterLines="10" w:after="80"/>
      <w:ind w:leftChars="1600" w:left="1600" w:hanging="578"/>
      <w:jc w:val="both"/>
    </w:pPr>
    <w:rPr>
      <w:kern w:val="2"/>
      <w:sz w:val="21"/>
      <w:szCs w:val="24"/>
      <w:lang w:val="en-US" w:eastAsia="zh-CN"/>
    </w:rPr>
  </w:style>
  <w:style w:type="character" w:customStyle="1" w:styleId="msoins00">
    <w:name w:val="msoins0"/>
    <w:rsid w:val="00CA7D41"/>
  </w:style>
  <w:style w:type="character" w:customStyle="1" w:styleId="fontstyle01">
    <w:name w:val="fontstyle01"/>
    <w:rsid w:val="00CA7D41"/>
    <w:rPr>
      <w:rFonts w:ascii="Times New Roman" w:hAnsi="Times New Roman" w:hint="default"/>
      <w:b w:val="0"/>
      <w:bCs w:val="0"/>
      <w:i w:val="0"/>
      <w:iCs w:val="0"/>
      <w:color w:val="000000"/>
      <w:sz w:val="20"/>
      <w:szCs w:val="20"/>
    </w:rPr>
  </w:style>
  <w:style w:type="character" w:customStyle="1" w:styleId="footnotetext1Char1">
    <w:name w:val="footnote text1 Char1"/>
    <w:semiHidden/>
    <w:rsid w:val="00CA7D41"/>
    <w:rPr>
      <w:rFonts w:ascii="Times New Roman" w:eastAsia="Times New Roman" w:hAnsi="Times New Roman"/>
      <w:lang w:val="en-GB" w:eastAsia="ja-JP"/>
    </w:rPr>
  </w:style>
  <w:style w:type="paragraph" w:styleId="TableofFigures">
    <w:name w:val="table of figures"/>
    <w:basedOn w:val="Normal"/>
    <w:next w:val="Normal"/>
    <w:uiPriority w:val="99"/>
    <w:rsid w:val="00CA7D41"/>
    <w:pPr>
      <w:ind w:left="400" w:hanging="400"/>
      <w:jc w:val="center"/>
    </w:pPr>
    <w:rPr>
      <w:rFonts w:eastAsia="Yu Gothic UI"/>
      <w:b/>
    </w:rPr>
  </w:style>
  <w:style w:type="character" w:customStyle="1" w:styleId="textbodybold1">
    <w:name w:val="textbodybold1"/>
    <w:rsid w:val="00CA7D41"/>
    <w:rPr>
      <w:rFonts w:ascii="Arial" w:hAnsi="Arial" w:cs="Arial" w:hint="default"/>
      <w:b/>
      <w:bCs/>
      <w:color w:val="902630"/>
      <w:sz w:val="18"/>
      <w:szCs w:val="18"/>
      <w:bdr w:val="none" w:sz="0" w:space="0" w:color="auto" w:frame="1"/>
    </w:rPr>
  </w:style>
  <w:style w:type="character" w:customStyle="1" w:styleId="List2Char">
    <w:name w:val="List 2 Char"/>
    <w:link w:val="List2"/>
    <w:rsid w:val="00CA7D41"/>
    <w:rPr>
      <w:rFonts w:eastAsia="Times New Roman"/>
      <w:lang w:val="en-GB" w:eastAsia="en-US"/>
    </w:rPr>
  </w:style>
  <w:style w:type="character" w:customStyle="1" w:styleId="BodyText2Char1">
    <w:name w:val="Body Text 2 Char1"/>
    <w:rsid w:val="00CA7D41"/>
    <w:rPr>
      <w:lang w:val="en-GB"/>
    </w:rPr>
  </w:style>
  <w:style w:type="character" w:customStyle="1" w:styleId="EndnoteTextChar1">
    <w:name w:val="Endnote Text Char1"/>
    <w:rsid w:val="00CA7D41"/>
    <w:rPr>
      <w:lang w:val="en-GB"/>
    </w:rPr>
  </w:style>
  <w:style w:type="character" w:customStyle="1" w:styleId="TitleChar1">
    <w:name w:val="Title Char1"/>
    <w:rsid w:val="00CA7D41"/>
    <w:rPr>
      <w:rFonts w:ascii="Cambria" w:eastAsia="Times New Roman" w:hAnsi="Cambria" w:cs="Times New Roman"/>
      <w:b/>
      <w:bCs/>
      <w:kern w:val="28"/>
      <w:sz w:val="32"/>
      <w:szCs w:val="32"/>
      <w:lang w:val="en-GB"/>
    </w:rPr>
  </w:style>
  <w:style w:type="character" w:customStyle="1" w:styleId="BodyTextIndent2Char1">
    <w:name w:val="Body Text Indent 2 Char1"/>
    <w:rsid w:val="00CA7D41"/>
    <w:rPr>
      <w:lang w:val="en-GB"/>
    </w:rPr>
  </w:style>
  <w:style w:type="character" w:customStyle="1" w:styleId="BodyTextIndentChar1">
    <w:name w:val="Body Text Indent Char1"/>
    <w:rsid w:val="00CA7D41"/>
    <w:rPr>
      <w:lang w:val="en-GB"/>
    </w:rPr>
  </w:style>
  <w:style w:type="character" w:customStyle="1" w:styleId="BodyText3Char1">
    <w:name w:val="Body Text 3 Char1"/>
    <w:rsid w:val="00CA7D41"/>
    <w:rPr>
      <w:sz w:val="16"/>
      <w:szCs w:val="16"/>
      <w:lang w:val="en-GB"/>
    </w:rPr>
  </w:style>
  <w:style w:type="table" w:styleId="TableClassic2">
    <w:name w:val="Table Classic 2"/>
    <w:basedOn w:val="TableNormal"/>
    <w:rsid w:val="00CA7D41"/>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CA7D41"/>
    <w:rPr>
      <w:lang w:val="en-GB" w:eastAsia="en-US"/>
    </w:rPr>
  </w:style>
  <w:style w:type="character" w:customStyle="1" w:styleId="ECCParagraphZchn">
    <w:name w:val="ECC Paragraph Zchn"/>
    <w:locked/>
    <w:rsid w:val="00CA7D41"/>
    <w:rPr>
      <w:rFonts w:ascii="Arial" w:hAnsi="Arial"/>
      <w:szCs w:val="24"/>
      <w:lang w:val="en-GB" w:eastAsia="en-US"/>
    </w:rPr>
  </w:style>
  <w:style w:type="character" w:customStyle="1" w:styleId="nowrap1">
    <w:name w:val="nowrap1"/>
    <w:basedOn w:val="DefaultParagraphFont"/>
    <w:rsid w:val="00CA7D41"/>
  </w:style>
  <w:style w:type="character" w:customStyle="1" w:styleId="im-content1">
    <w:name w:val="im-content1"/>
    <w:rsid w:val="00CA7D41"/>
    <w:rPr>
      <w:vanish w:val="0"/>
      <w:webHidden w:val="0"/>
      <w:color w:val="000000"/>
      <w:specVanish w:val="0"/>
    </w:rPr>
  </w:style>
  <w:style w:type="character" w:customStyle="1" w:styleId="apple-converted-space">
    <w:name w:val="apple-converted-space"/>
    <w:rsid w:val="00CA7D41"/>
  </w:style>
  <w:style w:type="character" w:customStyle="1" w:styleId="shorttext">
    <w:name w:val="short_text"/>
    <w:rsid w:val="00CA7D41"/>
  </w:style>
  <w:style w:type="character" w:styleId="SubtleReference">
    <w:name w:val="Subtle Reference"/>
    <w:uiPriority w:val="31"/>
    <w:qFormat/>
    <w:rsid w:val="00CA7D41"/>
    <w:rPr>
      <w:smallCaps/>
      <w:color w:val="5A5A5A"/>
    </w:rPr>
  </w:style>
  <w:style w:type="character" w:customStyle="1" w:styleId="11">
    <w:name w:val="見出し 1 (文字)1"/>
    <w:rsid w:val="00CA7D41"/>
    <w:rPr>
      <w:rFonts w:ascii="Yu Gothic Light" w:eastAsia="Yu Gothic Light" w:hAnsi="Yu Gothic Light" w:cs="Times New Roman"/>
      <w:sz w:val="24"/>
      <w:szCs w:val="24"/>
      <w:lang w:val="en-GB" w:eastAsia="en-US"/>
    </w:rPr>
  </w:style>
  <w:style w:type="character" w:customStyle="1" w:styleId="21">
    <w:name w:val="見出し 2 (文字)1"/>
    <w:semiHidden/>
    <w:rsid w:val="00CA7D41"/>
    <w:rPr>
      <w:rFonts w:ascii="Yu Gothic Light" w:eastAsia="Yu Gothic Light" w:hAnsi="Yu Gothic Light" w:cs="Times New Roman"/>
      <w:lang w:val="en-GB" w:eastAsia="en-US"/>
    </w:rPr>
  </w:style>
  <w:style w:type="character" w:customStyle="1" w:styleId="31">
    <w:name w:val="見出し 3 (文字)1"/>
    <w:semiHidden/>
    <w:rsid w:val="00CA7D41"/>
    <w:rPr>
      <w:rFonts w:ascii="Yu Gothic Light" w:eastAsia="Yu Gothic Light" w:hAnsi="Yu Gothic Light" w:cs="Times New Roman"/>
      <w:lang w:val="en-GB" w:eastAsia="en-US"/>
    </w:rPr>
  </w:style>
  <w:style w:type="character" w:customStyle="1" w:styleId="41">
    <w:name w:val="見出し 4 (文字)1"/>
    <w:semiHidden/>
    <w:rsid w:val="00CA7D41"/>
    <w:rPr>
      <w:rFonts w:ascii="Times New Roman" w:eastAsia="Yu Gothic UI" w:hAnsi="Times New Roman"/>
      <w:b/>
      <w:bCs/>
      <w:lang w:val="en-GB" w:eastAsia="en-US"/>
    </w:rPr>
  </w:style>
  <w:style w:type="character" w:customStyle="1" w:styleId="51">
    <w:name w:val="見出し 5 (文字)1"/>
    <w:semiHidden/>
    <w:rsid w:val="00CA7D41"/>
    <w:rPr>
      <w:rFonts w:ascii="Yu Gothic Light" w:eastAsia="Yu Gothic Light" w:hAnsi="Yu Gothic Light" w:cs="Times New Roman"/>
      <w:lang w:val="en-GB" w:eastAsia="en-US"/>
    </w:rPr>
  </w:style>
  <w:style w:type="character" w:customStyle="1" w:styleId="10">
    <w:name w:val="脚注文字列 (文字)1"/>
    <w:semiHidden/>
    <w:rsid w:val="00CA7D41"/>
    <w:rPr>
      <w:rFonts w:ascii="Times New Roman" w:eastAsia="Yu Gothic UI" w:hAnsi="Times New Roman"/>
      <w:lang w:val="en-GB" w:eastAsia="en-US"/>
    </w:rPr>
  </w:style>
  <w:style w:type="character" w:customStyle="1" w:styleId="12">
    <w:name w:val="ヘッダー (文字)1"/>
    <w:semiHidden/>
    <w:rsid w:val="00CA7D41"/>
    <w:rPr>
      <w:rFonts w:ascii="Times New Roman" w:eastAsia="Yu Gothic UI" w:hAnsi="Times New Roman"/>
      <w:lang w:val="en-GB" w:eastAsia="en-US"/>
    </w:rPr>
  </w:style>
  <w:style w:type="character" w:customStyle="1" w:styleId="13">
    <w:name w:val="本文 (文字)1"/>
    <w:semiHidden/>
    <w:rsid w:val="00CA7D41"/>
    <w:rPr>
      <w:rFonts w:ascii="Times New Roman" w:eastAsia="Yu Gothic UI" w:hAnsi="Times New Roman"/>
      <w:lang w:val="en-GB" w:eastAsia="en-US"/>
    </w:rPr>
  </w:style>
  <w:style w:type="character" w:customStyle="1" w:styleId="UnresolvedMention2">
    <w:name w:val="Unresolved Mention2"/>
    <w:uiPriority w:val="99"/>
    <w:unhideWhenUsed/>
    <w:rsid w:val="00CA7D41"/>
    <w:rPr>
      <w:color w:val="808080"/>
      <w:shd w:val="clear" w:color="auto" w:fill="E6E6E6"/>
    </w:rPr>
  </w:style>
  <w:style w:type="paragraph" w:customStyle="1" w:styleId="2">
    <w:name w:val="修订2"/>
    <w:hidden/>
    <w:semiHidden/>
    <w:rsid w:val="00CA7D41"/>
    <w:rPr>
      <w:rFonts w:eastAsia="Malgun Gothic Semilight"/>
      <w:lang w:val="en-GB" w:eastAsia="en-US"/>
    </w:rPr>
  </w:style>
  <w:style w:type="character" w:customStyle="1" w:styleId="Char1">
    <w:name w:val="页眉 Char1"/>
    <w:basedOn w:val="DefaultParagraphFont"/>
    <w:qFormat/>
    <w:rsid w:val="00CA7D41"/>
    <w:rPr>
      <w:rFonts w:ascii="Times New Roman" w:eastAsia="Times New Roman" w:hAnsi="Times New Roman" w:cs="Times New Roman"/>
      <w:kern w:val="2"/>
      <w:sz w:val="18"/>
      <w:szCs w:val="18"/>
    </w:rPr>
  </w:style>
  <w:style w:type="character" w:customStyle="1" w:styleId="Mention1">
    <w:name w:val="Mention1"/>
    <w:uiPriority w:val="99"/>
    <w:unhideWhenUsed/>
    <w:rsid w:val="00464D8A"/>
    <w:rPr>
      <w:color w:val="2B579A"/>
      <w:shd w:val="clear" w:color="auto" w:fill="E1DFDD"/>
    </w:rPr>
  </w:style>
  <w:style w:type="character" w:customStyle="1" w:styleId="search-word-mail">
    <w:name w:val="search-word-mail"/>
    <w:rsid w:val="00464D8A"/>
  </w:style>
  <w:style w:type="paragraph" w:styleId="NoSpacing">
    <w:name w:val="No Spacing"/>
    <w:uiPriority w:val="1"/>
    <w:qFormat/>
    <w:rsid w:val="00464D8A"/>
    <w:rPr>
      <w:rFonts w:eastAsia="Times New Roman"/>
      <w:lang w:val="en-GB" w:eastAsia="en-US"/>
    </w:rPr>
  </w:style>
  <w:style w:type="character" w:customStyle="1" w:styleId="word">
    <w:name w:val="word"/>
    <w:rsid w:val="00464D8A"/>
  </w:style>
  <w:style w:type="character" w:customStyle="1" w:styleId="14">
    <w:name w:val="未处理的提及1"/>
    <w:uiPriority w:val="99"/>
    <w:semiHidden/>
    <w:rsid w:val="00464D8A"/>
    <w:rPr>
      <w:color w:val="605E5C"/>
      <w:shd w:val="clear" w:color="auto" w:fill="E1DFDD"/>
    </w:rPr>
  </w:style>
  <w:style w:type="character" w:customStyle="1" w:styleId="NoteHeadingChar1">
    <w:name w:val="Note Heading Char1"/>
    <w:basedOn w:val="DefaultParagraphFont"/>
    <w:uiPriority w:val="99"/>
    <w:rsid w:val="00464D8A"/>
    <w:rPr>
      <w:lang w:val="en-GB" w:eastAsia="en-US"/>
    </w:rPr>
  </w:style>
  <w:style w:type="character" w:customStyle="1" w:styleId="st">
    <w:name w:val="st"/>
    <w:rsid w:val="00464D8A"/>
  </w:style>
  <w:style w:type="character" w:customStyle="1" w:styleId="st1">
    <w:name w:val="st1"/>
    <w:rsid w:val="00464D8A"/>
  </w:style>
  <w:style w:type="character" w:customStyle="1" w:styleId="Char10">
    <w:name w:val="注释标题 Char1"/>
    <w:uiPriority w:val="99"/>
    <w:semiHidden/>
    <w:rsid w:val="00464D8A"/>
    <w:rPr>
      <w:rFonts w:ascii="Times New Roman" w:hAnsi="Times New Roman"/>
      <w:lang w:val="en-GB" w:eastAsia="en-US"/>
    </w:rPr>
  </w:style>
  <w:style w:type="paragraph" w:customStyle="1" w:styleId="B11">
    <w:name w:val="B1+"/>
    <w:basedOn w:val="B1"/>
    <w:link w:val="B1Car"/>
    <w:rsid w:val="00F84D69"/>
    <w:pPr>
      <w:tabs>
        <w:tab w:val="num" w:pos="737"/>
      </w:tabs>
      <w:ind w:left="737" w:hanging="453"/>
    </w:pPr>
  </w:style>
  <w:style w:type="character" w:customStyle="1" w:styleId="B1Car">
    <w:name w:val="B1+ Car"/>
    <w:link w:val="B11"/>
    <w:rsid w:val="00F84D69"/>
    <w:rPr>
      <w:rFonts w:eastAsia="Times New Roman"/>
      <w:lang w:val="en-GB" w:eastAsia="en-US"/>
    </w:rPr>
  </w:style>
  <w:style w:type="paragraph" w:customStyle="1" w:styleId="CRCoverPage">
    <w:name w:val="CR Cover Page"/>
    <w:qFormat/>
    <w:rsid w:val="005E0547"/>
    <w:pPr>
      <w:spacing w:after="120" w:line="259" w:lineRule="auto"/>
    </w:pPr>
    <w:rPr>
      <w:rFonts w:ascii="Arial" w:eastAsia="Times New Roman" w:hAnsi="Arial"/>
      <w:lang w:val="en-GB" w:eastAsia="en-US"/>
    </w:rPr>
  </w:style>
  <w:style w:type="paragraph" w:customStyle="1" w:styleId="tdoc-header">
    <w:name w:val="tdoc-header"/>
    <w:qFormat/>
    <w:rsid w:val="005E0547"/>
    <w:pPr>
      <w:spacing w:after="160" w:line="259" w:lineRule="auto"/>
    </w:pPr>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034570">
      <w:bodyDiv w:val="1"/>
      <w:marLeft w:val="0"/>
      <w:marRight w:val="0"/>
      <w:marTop w:val="0"/>
      <w:marBottom w:val="0"/>
      <w:divBdr>
        <w:top w:val="none" w:sz="0" w:space="0" w:color="auto"/>
        <w:left w:val="none" w:sz="0" w:space="0" w:color="auto"/>
        <w:bottom w:val="none" w:sz="0" w:space="0" w:color="auto"/>
        <w:right w:val="none" w:sz="0" w:space="0" w:color="auto"/>
      </w:divBdr>
    </w:div>
    <w:div w:id="716197246">
      <w:bodyDiv w:val="1"/>
      <w:marLeft w:val="0"/>
      <w:marRight w:val="0"/>
      <w:marTop w:val="0"/>
      <w:marBottom w:val="0"/>
      <w:divBdr>
        <w:top w:val="none" w:sz="0" w:space="0" w:color="auto"/>
        <w:left w:val="none" w:sz="0" w:space="0" w:color="auto"/>
        <w:bottom w:val="none" w:sz="0" w:space="0" w:color="auto"/>
        <w:right w:val="none" w:sz="0" w:space="0" w:color="auto"/>
      </w:divBdr>
    </w:div>
    <w:div w:id="998508000">
      <w:bodyDiv w:val="1"/>
      <w:marLeft w:val="0"/>
      <w:marRight w:val="0"/>
      <w:marTop w:val="0"/>
      <w:marBottom w:val="0"/>
      <w:divBdr>
        <w:top w:val="none" w:sz="0" w:space="0" w:color="auto"/>
        <w:left w:val="none" w:sz="0" w:space="0" w:color="auto"/>
        <w:bottom w:val="none" w:sz="0" w:space="0" w:color="auto"/>
        <w:right w:val="none" w:sz="0" w:space="0" w:color="auto"/>
      </w:divBdr>
    </w:div>
    <w:div w:id="1440177570">
      <w:bodyDiv w:val="1"/>
      <w:marLeft w:val="0"/>
      <w:marRight w:val="0"/>
      <w:marTop w:val="0"/>
      <w:marBottom w:val="0"/>
      <w:divBdr>
        <w:top w:val="none" w:sz="0" w:space="0" w:color="auto"/>
        <w:left w:val="none" w:sz="0" w:space="0" w:color="auto"/>
        <w:bottom w:val="none" w:sz="0" w:space="0" w:color="auto"/>
        <w:right w:val="none" w:sz="0" w:space="0" w:color="auto"/>
      </w:divBdr>
    </w:div>
    <w:div w:id="165846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2.wmf"/><Relationship Id="rId21" Type="http://schemas.openxmlformats.org/officeDocument/2006/relationships/oleObject" Target="embeddings/oleObject3.bin"/><Relationship Id="rId42" Type="http://schemas.openxmlformats.org/officeDocument/2006/relationships/image" Target="media/image26.wmf"/><Relationship Id="rId63" Type="http://schemas.openxmlformats.org/officeDocument/2006/relationships/image" Target="media/image37.wmf"/><Relationship Id="rId84" Type="http://schemas.openxmlformats.org/officeDocument/2006/relationships/image" Target="media/image53.emf"/><Relationship Id="rId138" Type="http://schemas.openxmlformats.org/officeDocument/2006/relationships/image" Target="media/image101.wmf"/><Relationship Id="rId159" Type="http://schemas.openxmlformats.org/officeDocument/2006/relationships/oleObject" Target="embeddings/oleObject21.bin"/><Relationship Id="rId170" Type="http://schemas.openxmlformats.org/officeDocument/2006/relationships/image" Target="media/image124.wmf"/><Relationship Id="rId191" Type="http://schemas.openxmlformats.org/officeDocument/2006/relationships/oleObject" Target="embeddings/oleObject37.bin"/><Relationship Id="rId205" Type="http://schemas.openxmlformats.org/officeDocument/2006/relationships/image" Target="media/image143.png"/><Relationship Id="rId226" Type="http://schemas.openxmlformats.org/officeDocument/2006/relationships/image" Target="media/image156.wmf"/><Relationship Id="rId247" Type="http://schemas.openxmlformats.org/officeDocument/2006/relationships/image" Target="media/image168.emf"/><Relationship Id="rId107" Type="http://schemas.openxmlformats.org/officeDocument/2006/relationships/image" Target="media/image72.wmf"/><Relationship Id="rId11" Type="http://schemas.openxmlformats.org/officeDocument/2006/relationships/webSettings" Target="webSettings.xml"/><Relationship Id="rId32" Type="http://schemas.openxmlformats.org/officeDocument/2006/relationships/image" Target="media/image16.emf"/><Relationship Id="rId53" Type="http://schemas.openxmlformats.org/officeDocument/2006/relationships/image" Target="media/image32.wmf"/><Relationship Id="rId74" Type="http://schemas.openxmlformats.org/officeDocument/2006/relationships/image" Target="media/image43.emf"/><Relationship Id="rId128" Type="http://schemas.openxmlformats.org/officeDocument/2006/relationships/oleObject" Target="embeddings/oleObject16.bin"/><Relationship Id="rId149" Type="http://schemas.openxmlformats.org/officeDocument/2006/relationships/image" Target="media/image112.wmf"/><Relationship Id="rId5" Type="http://schemas.openxmlformats.org/officeDocument/2006/relationships/customXml" Target="../customXml/item4.xml"/><Relationship Id="rId95" Type="http://schemas.openxmlformats.org/officeDocument/2006/relationships/image" Target="media/image61.wmf"/><Relationship Id="rId160" Type="http://schemas.openxmlformats.org/officeDocument/2006/relationships/image" Target="media/image119.wmf"/><Relationship Id="rId181" Type="http://schemas.openxmlformats.org/officeDocument/2006/relationships/oleObject" Target="embeddings/oleObject32.bin"/><Relationship Id="rId216" Type="http://schemas.openxmlformats.org/officeDocument/2006/relationships/image" Target="media/image151.png"/><Relationship Id="rId237" Type="http://schemas.openxmlformats.org/officeDocument/2006/relationships/image" Target="media/image162.wmf"/><Relationship Id="rId22" Type="http://schemas.openxmlformats.org/officeDocument/2006/relationships/image" Target="media/image6.emf"/><Relationship Id="rId43" Type="http://schemas.openxmlformats.org/officeDocument/2006/relationships/image" Target="media/image27.wmf"/><Relationship Id="rId64" Type="http://schemas.openxmlformats.org/officeDocument/2006/relationships/oleObject" Target="embeddings/oleObject12.bin"/><Relationship Id="rId118" Type="http://schemas.openxmlformats.org/officeDocument/2006/relationships/image" Target="media/image83.wmf"/><Relationship Id="rId139" Type="http://schemas.openxmlformats.org/officeDocument/2006/relationships/image" Target="media/image102.wmf"/><Relationship Id="rId85" Type="http://schemas.openxmlformats.org/officeDocument/2006/relationships/image" Target="media/image54.emf"/><Relationship Id="rId150" Type="http://schemas.openxmlformats.org/officeDocument/2006/relationships/image" Target="media/image113.wmf"/><Relationship Id="rId171" Type="http://schemas.openxmlformats.org/officeDocument/2006/relationships/oleObject" Target="embeddings/oleObject27.bin"/><Relationship Id="rId192" Type="http://schemas.openxmlformats.org/officeDocument/2006/relationships/image" Target="media/image135.wmf"/><Relationship Id="rId206" Type="http://schemas.openxmlformats.org/officeDocument/2006/relationships/image" Target="media/image144.png"/><Relationship Id="rId227" Type="http://schemas.openxmlformats.org/officeDocument/2006/relationships/oleObject" Target="embeddings/oleObject51.bin"/><Relationship Id="rId248" Type="http://schemas.openxmlformats.org/officeDocument/2006/relationships/oleObject" Target="embeddings/oleObject60.bin"/><Relationship Id="rId12" Type="http://schemas.openxmlformats.org/officeDocument/2006/relationships/footnotes" Target="footnotes.xml"/><Relationship Id="rId17" Type="http://schemas.openxmlformats.org/officeDocument/2006/relationships/image" Target="media/image3.png"/><Relationship Id="rId33" Type="http://schemas.openxmlformats.org/officeDocument/2006/relationships/image" Target="media/image17.emf"/><Relationship Id="rId38" Type="http://schemas.openxmlformats.org/officeDocument/2006/relationships/image" Target="media/image22.wmf"/><Relationship Id="rId59" Type="http://schemas.openxmlformats.org/officeDocument/2006/relationships/image" Target="media/image35.wmf"/><Relationship Id="rId103" Type="http://schemas.openxmlformats.org/officeDocument/2006/relationships/image" Target="media/image68.wmf"/><Relationship Id="rId108" Type="http://schemas.openxmlformats.org/officeDocument/2006/relationships/image" Target="media/image73.wmf"/><Relationship Id="rId124" Type="http://schemas.openxmlformats.org/officeDocument/2006/relationships/image" Target="media/image89.wmf"/><Relationship Id="rId129" Type="http://schemas.openxmlformats.org/officeDocument/2006/relationships/image" Target="media/image93.wmf"/><Relationship Id="rId54" Type="http://schemas.openxmlformats.org/officeDocument/2006/relationships/oleObject" Target="embeddings/oleObject9.bin"/><Relationship Id="rId70" Type="http://schemas.openxmlformats.org/officeDocument/2006/relationships/image" Target="media/image39.emf"/><Relationship Id="rId75" Type="http://schemas.openxmlformats.org/officeDocument/2006/relationships/image" Target="media/image44.emf"/><Relationship Id="rId91" Type="http://schemas.openxmlformats.org/officeDocument/2006/relationships/package" Target="embeddings/Microsoft_Visio_Drawing5.vsdx"/><Relationship Id="rId96" Type="http://schemas.openxmlformats.org/officeDocument/2006/relationships/image" Target="media/image62.wmf"/><Relationship Id="rId140" Type="http://schemas.openxmlformats.org/officeDocument/2006/relationships/image" Target="media/image103.wmf"/><Relationship Id="rId145" Type="http://schemas.openxmlformats.org/officeDocument/2006/relationships/image" Target="media/image108.wmf"/><Relationship Id="rId161" Type="http://schemas.openxmlformats.org/officeDocument/2006/relationships/oleObject" Target="embeddings/oleObject22.bin"/><Relationship Id="rId166" Type="http://schemas.openxmlformats.org/officeDocument/2006/relationships/image" Target="media/image122.wmf"/><Relationship Id="rId182" Type="http://schemas.openxmlformats.org/officeDocument/2006/relationships/image" Target="media/image130.wmf"/><Relationship Id="rId187" Type="http://schemas.openxmlformats.org/officeDocument/2006/relationships/oleObject" Target="embeddings/oleObject35.bin"/><Relationship Id="rId217" Type="http://schemas.openxmlformats.org/officeDocument/2006/relationships/oleObject" Target="embeddings/oleObject46.bin"/><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48.png"/><Relationship Id="rId233" Type="http://schemas.openxmlformats.org/officeDocument/2006/relationships/image" Target="media/image160.wmf"/><Relationship Id="rId238" Type="http://schemas.openxmlformats.org/officeDocument/2006/relationships/oleObject" Target="embeddings/oleObject56.bin"/><Relationship Id="rId23" Type="http://schemas.openxmlformats.org/officeDocument/2006/relationships/image" Target="media/image7.emf"/><Relationship Id="rId28" Type="http://schemas.openxmlformats.org/officeDocument/2006/relationships/image" Target="media/image12.emf"/><Relationship Id="rId49" Type="http://schemas.openxmlformats.org/officeDocument/2006/relationships/oleObject" Target="embeddings/oleObject6.bin"/><Relationship Id="rId114" Type="http://schemas.openxmlformats.org/officeDocument/2006/relationships/image" Target="media/image79.wmf"/><Relationship Id="rId119" Type="http://schemas.openxmlformats.org/officeDocument/2006/relationships/image" Target="media/image84.wmf"/><Relationship Id="rId44" Type="http://schemas.openxmlformats.org/officeDocument/2006/relationships/image" Target="media/image28.wmf"/><Relationship Id="rId60" Type="http://schemas.openxmlformats.org/officeDocument/2006/relationships/oleObject" Target="embeddings/oleObject10.bin"/><Relationship Id="rId65" Type="http://schemas.openxmlformats.org/officeDocument/2006/relationships/image" Target="media/image38.wmf"/><Relationship Id="rId81" Type="http://schemas.openxmlformats.org/officeDocument/2006/relationships/image" Target="media/image50.emf"/><Relationship Id="rId86" Type="http://schemas.openxmlformats.org/officeDocument/2006/relationships/image" Target="media/image55.emf"/><Relationship Id="rId130" Type="http://schemas.openxmlformats.org/officeDocument/2006/relationships/image" Target="media/image94.wmf"/><Relationship Id="rId135" Type="http://schemas.openxmlformats.org/officeDocument/2006/relationships/image" Target="media/image98.wmf"/><Relationship Id="rId151" Type="http://schemas.openxmlformats.org/officeDocument/2006/relationships/image" Target="media/image114.wmf"/><Relationship Id="rId156" Type="http://schemas.openxmlformats.org/officeDocument/2006/relationships/image" Target="media/image117.wmf"/><Relationship Id="rId177" Type="http://schemas.openxmlformats.org/officeDocument/2006/relationships/oleObject" Target="embeddings/oleObject30.bin"/><Relationship Id="rId198" Type="http://schemas.openxmlformats.org/officeDocument/2006/relationships/image" Target="media/image138.wmf"/><Relationship Id="rId172" Type="http://schemas.openxmlformats.org/officeDocument/2006/relationships/image" Target="media/image125.wmf"/><Relationship Id="rId193" Type="http://schemas.openxmlformats.org/officeDocument/2006/relationships/oleObject" Target="embeddings/oleObject38.bin"/><Relationship Id="rId202" Type="http://schemas.openxmlformats.org/officeDocument/2006/relationships/oleObject" Target="embeddings/oleObject42.bin"/><Relationship Id="rId207" Type="http://schemas.openxmlformats.org/officeDocument/2006/relationships/image" Target="media/image145.png"/><Relationship Id="rId223" Type="http://schemas.openxmlformats.org/officeDocument/2006/relationships/oleObject" Target="embeddings/oleObject49.bin"/><Relationship Id="rId228" Type="http://schemas.openxmlformats.org/officeDocument/2006/relationships/image" Target="media/image157.png"/><Relationship Id="rId244" Type="http://schemas.openxmlformats.org/officeDocument/2006/relationships/oleObject" Target="embeddings/oleObject58.bin"/><Relationship Id="rId249" Type="http://schemas.openxmlformats.org/officeDocument/2006/relationships/header" Target="header1.xml"/><Relationship Id="rId13" Type="http://schemas.openxmlformats.org/officeDocument/2006/relationships/endnotes" Target="endnotes.xml"/><Relationship Id="rId18" Type="http://schemas.openxmlformats.org/officeDocument/2006/relationships/image" Target="media/image4.wmf"/><Relationship Id="rId39" Type="http://schemas.openxmlformats.org/officeDocument/2006/relationships/image" Target="media/image23.wmf"/><Relationship Id="rId109" Type="http://schemas.openxmlformats.org/officeDocument/2006/relationships/image" Target="media/image74.wmf"/><Relationship Id="rId34" Type="http://schemas.openxmlformats.org/officeDocument/2006/relationships/image" Target="media/image18.emf"/><Relationship Id="rId50" Type="http://schemas.openxmlformats.org/officeDocument/2006/relationships/image" Target="media/image31.emf"/><Relationship Id="rId55" Type="http://schemas.openxmlformats.org/officeDocument/2006/relationships/image" Target="media/image33.emf"/><Relationship Id="rId76" Type="http://schemas.openxmlformats.org/officeDocument/2006/relationships/image" Target="media/image45.emf"/><Relationship Id="rId97" Type="http://schemas.openxmlformats.org/officeDocument/2006/relationships/image" Target="media/image63.wmf"/><Relationship Id="rId104" Type="http://schemas.openxmlformats.org/officeDocument/2006/relationships/image" Target="media/image69.wmf"/><Relationship Id="rId120" Type="http://schemas.openxmlformats.org/officeDocument/2006/relationships/image" Target="media/image85.wmf"/><Relationship Id="rId125" Type="http://schemas.openxmlformats.org/officeDocument/2006/relationships/image" Target="media/image90.wmf"/><Relationship Id="rId141" Type="http://schemas.openxmlformats.org/officeDocument/2006/relationships/image" Target="media/image104.wmf"/><Relationship Id="rId146" Type="http://schemas.openxmlformats.org/officeDocument/2006/relationships/image" Target="media/image109.wmf"/><Relationship Id="rId167" Type="http://schemas.openxmlformats.org/officeDocument/2006/relationships/oleObject" Target="embeddings/oleObject25.bin"/><Relationship Id="rId188" Type="http://schemas.openxmlformats.org/officeDocument/2006/relationships/image" Target="media/image133.wmf"/><Relationship Id="rId7" Type="http://schemas.openxmlformats.org/officeDocument/2006/relationships/customXml" Target="../customXml/item6.xml"/><Relationship Id="rId71" Type="http://schemas.openxmlformats.org/officeDocument/2006/relationships/image" Target="media/image40.emf"/><Relationship Id="rId92" Type="http://schemas.openxmlformats.org/officeDocument/2006/relationships/image" Target="media/image58.emf"/><Relationship Id="rId162" Type="http://schemas.openxmlformats.org/officeDocument/2006/relationships/image" Target="media/image120.wmf"/><Relationship Id="rId183" Type="http://schemas.openxmlformats.org/officeDocument/2006/relationships/oleObject" Target="embeddings/oleObject33.bin"/><Relationship Id="rId213" Type="http://schemas.openxmlformats.org/officeDocument/2006/relationships/image" Target="media/image149.wmf"/><Relationship Id="rId218" Type="http://schemas.openxmlformats.org/officeDocument/2006/relationships/image" Target="media/image152.png"/><Relationship Id="rId234" Type="http://schemas.openxmlformats.org/officeDocument/2006/relationships/oleObject" Target="embeddings/oleObject54.bin"/><Relationship Id="rId239" Type="http://schemas.openxmlformats.org/officeDocument/2006/relationships/image" Target="media/image163.wmf"/><Relationship Id="rId2" Type="http://schemas.openxmlformats.org/officeDocument/2006/relationships/customXml" Target="../customXml/item1.xml"/><Relationship Id="rId29" Type="http://schemas.openxmlformats.org/officeDocument/2006/relationships/image" Target="media/image13.emf"/><Relationship Id="rId250" Type="http://schemas.openxmlformats.org/officeDocument/2006/relationships/footer" Target="footer1.xml"/><Relationship Id="rId24" Type="http://schemas.openxmlformats.org/officeDocument/2006/relationships/image" Target="media/image8.png"/><Relationship Id="rId40" Type="http://schemas.openxmlformats.org/officeDocument/2006/relationships/image" Target="media/image24.wmf"/><Relationship Id="rId45" Type="http://schemas.openxmlformats.org/officeDocument/2006/relationships/oleObject" Target="embeddings/oleObject4.bin"/><Relationship Id="rId66" Type="http://schemas.openxmlformats.org/officeDocument/2006/relationships/oleObject" Target="embeddings/oleObject13.bin"/><Relationship Id="rId87" Type="http://schemas.openxmlformats.org/officeDocument/2006/relationships/package" Target="embeddings/Microsoft_Visio_Drawing1.vsdx"/><Relationship Id="rId110" Type="http://schemas.openxmlformats.org/officeDocument/2006/relationships/image" Target="media/image75.wmf"/><Relationship Id="rId115" Type="http://schemas.openxmlformats.org/officeDocument/2006/relationships/image" Target="media/image80.wmf"/><Relationship Id="rId131" Type="http://schemas.openxmlformats.org/officeDocument/2006/relationships/oleObject" Target="embeddings/oleObject17.bin"/><Relationship Id="rId136" Type="http://schemas.openxmlformats.org/officeDocument/2006/relationships/image" Target="media/image99.wmf"/><Relationship Id="rId157" Type="http://schemas.openxmlformats.org/officeDocument/2006/relationships/oleObject" Target="embeddings/oleObject20.bin"/><Relationship Id="rId178" Type="http://schemas.openxmlformats.org/officeDocument/2006/relationships/image" Target="media/image128.wmf"/><Relationship Id="rId61" Type="http://schemas.openxmlformats.org/officeDocument/2006/relationships/image" Target="media/image36.wmf"/><Relationship Id="rId82" Type="http://schemas.openxmlformats.org/officeDocument/2006/relationships/image" Target="media/image51.emf"/><Relationship Id="rId152" Type="http://schemas.openxmlformats.org/officeDocument/2006/relationships/image" Target="media/image115.wmf"/><Relationship Id="rId173" Type="http://schemas.openxmlformats.org/officeDocument/2006/relationships/oleObject" Target="embeddings/oleObject28.bin"/><Relationship Id="rId194" Type="http://schemas.openxmlformats.org/officeDocument/2006/relationships/image" Target="media/image136.wmf"/><Relationship Id="rId199" Type="http://schemas.openxmlformats.org/officeDocument/2006/relationships/oleObject" Target="embeddings/oleObject41.bin"/><Relationship Id="rId203" Type="http://schemas.openxmlformats.org/officeDocument/2006/relationships/image" Target="media/image141.png"/><Relationship Id="rId208" Type="http://schemas.openxmlformats.org/officeDocument/2006/relationships/image" Target="media/image146.wmf"/><Relationship Id="rId229" Type="http://schemas.openxmlformats.org/officeDocument/2006/relationships/image" Target="media/image158.png"/><Relationship Id="rId19" Type="http://schemas.openxmlformats.org/officeDocument/2006/relationships/oleObject" Target="embeddings/oleObject2.bin"/><Relationship Id="rId224" Type="http://schemas.openxmlformats.org/officeDocument/2006/relationships/image" Target="media/image155.wmf"/><Relationship Id="rId240" Type="http://schemas.openxmlformats.org/officeDocument/2006/relationships/oleObject" Target="embeddings/oleObject57.bin"/><Relationship Id="rId245" Type="http://schemas.openxmlformats.org/officeDocument/2006/relationships/image" Target="media/image167.emf"/><Relationship Id="rId14" Type="http://schemas.openxmlformats.org/officeDocument/2006/relationships/image" Target="media/image1.emf"/><Relationship Id="rId30" Type="http://schemas.openxmlformats.org/officeDocument/2006/relationships/image" Target="media/image14.wmf"/><Relationship Id="rId35" Type="http://schemas.openxmlformats.org/officeDocument/2006/relationships/image" Target="media/image19.wmf"/><Relationship Id="rId56" Type="http://schemas.openxmlformats.org/officeDocument/2006/relationships/oleObject" Target="embeddings/Microsoft_Visio_2003-2010_Drawing.vsd"/><Relationship Id="rId77" Type="http://schemas.openxmlformats.org/officeDocument/2006/relationships/image" Target="media/image46.emf"/><Relationship Id="rId100" Type="http://schemas.openxmlformats.org/officeDocument/2006/relationships/image" Target="media/image66.wmf"/><Relationship Id="rId105" Type="http://schemas.openxmlformats.org/officeDocument/2006/relationships/image" Target="media/image70.wmf"/><Relationship Id="rId126" Type="http://schemas.openxmlformats.org/officeDocument/2006/relationships/image" Target="media/image91.wmf"/><Relationship Id="rId147" Type="http://schemas.openxmlformats.org/officeDocument/2006/relationships/image" Target="media/image110.wmf"/><Relationship Id="rId168" Type="http://schemas.openxmlformats.org/officeDocument/2006/relationships/image" Target="media/image123.wmf"/><Relationship Id="rId8" Type="http://schemas.openxmlformats.org/officeDocument/2006/relationships/numbering" Target="numbering.xml"/><Relationship Id="rId51" Type="http://schemas.openxmlformats.org/officeDocument/2006/relationships/oleObject" Target="embeddings/oleObject7.bin"/><Relationship Id="rId72" Type="http://schemas.openxmlformats.org/officeDocument/2006/relationships/image" Target="media/image41.emf"/><Relationship Id="rId93" Type="http://schemas.openxmlformats.org/officeDocument/2006/relationships/image" Target="media/image59.wmf"/><Relationship Id="rId98" Type="http://schemas.openxmlformats.org/officeDocument/2006/relationships/image" Target="media/image64.wmf"/><Relationship Id="rId121" Type="http://schemas.openxmlformats.org/officeDocument/2006/relationships/image" Target="media/image86.wmf"/><Relationship Id="rId142" Type="http://schemas.openxmlformats.org/officeDocument/2006/relationships/image" Target="media/image105.wmf"/><Relationship Id="rId163" Type="http://schemas.openxmlformats.org/officeDocument/2006/relationships/oleObject" Target="embeddings/oleObject23.bin"/><Relationship Id="rId184" Type="http://schemas.openxmlformats.org/officeDocument/2006/relationships/image" Target="media/image131.wmf"/><Relationship Id="rId189" Type="http://schemas.openxmlformats.org/officeDocument/2006/relationships/oleObject" Target="embeddings/oleObject36.bin"/><Relationship Id="rId219" Type="http://schemas.openxmlformats.org/officeDocument/2006/relationships/image" Target="media/image153.png"/><Relationship Id="rId3" Type="http://schemas.openxmlformats.org/officeDocument/2006/relationships/customXml" Target="../customXml/item2.xml"/><Relationship Id="rId214" Type="http://schemas.openxmlformats.org/officeDocument/2006/relationships/oleObject" Target="embeddings/oleObject45.bin"/><Relationship Id="rId230" Type="http://schemas.openxmlformats.org/officeDocument/2006/relationships/image" Target="media/image159.wmf"/><Relationship Id="rId235" Type="http://schemas.openxmlformats.org/officeDocument/2006/relationships/image" Target="media/image161.wmf"/><Relationship Id="rId251" Type="http://schemas.openxmlformats.org/officeDocument/2006/relationships/fontTable" Target="fontTable.xml"/><Relationship Id="rId25" Type="http://schemas.openxmlformats.org/officeDocument/2006/relationships/image" Target="media/image9.png"/><Relationship Id="rId46" Type="http://schemas.openxmlformats.org/officeDocument/2006/relationships/image" Target="media/image29.wmf"/><Relationship Id="rId67" Type="http://schemas.openxmlformats.org/officeDocument/2006/relationships/oleObject" Target="embeddings/oleObject14.bin"/><Relationship Id="rId116" Type="http://schemas.openxmlformats.org/officeDocument/2006/relationships/image" Target="media/image81.wmf"/><Relationship Id="rId137" Type="http://schemas.openxmlformats.org/officeDocument/2006/relationships/image" Target="media/image100.wmf"/><Relationship Id="rId158" Type="http://schemas.openxmlformats.org/officeDocument/2006/relationships/image" Target="media/image118.wmf"/><Relationship Id="rId20" Type="http://schemas.openxmlformats.org/officeDocument/2006/relationships/image" Target="media/image5.wmf"/><Relationship Id="rId41" Type="http://schemas.openxmlformats.org/officeDocument/2006/relationships/image" Target="media/image25.wmf"/><Relationship Id="rId62" Type="http://schemas.openxmlformats.org/officeDocument/2006/relationships/oleObject" Target="embeddings/oleObject11.bin"/><Relationship Id="rId83" Type="http://schemas.openxmlformats.org/officeDocument/2006/relationships/image" Target="media/image52.emf"/><Relationship Id="rId88" Type="http://schemas.openxmlformats.org/officeDocument/2006/relationships/image" Target="media/image56.emf"/><Relationship Id="rId111" Type="http://schemas.openxmlformats.org/officeDocument/2006/relationships/image" Target="media/image76.wmf"/><Relationship Id="rId132" Type="http://schemas.openxmlformats.org/officeDocument/2006/relationships/image" Target="media/image95.wmf"/><Relationship Id="rId153" Type="http://schemas.openxmlformats.org/officeDocument/2006/relationships/oleObject" Target="embeddings/oleObject18.bin"/><Relationship Id="rId174" Type="http://schemas.openxmlformats.org/officeDocument/2006/relationships/image" Target="media/image126.wmf"/><Relationship Id="rId179" Type="http://schemas.openxmlformats.org/officeDocument/2006/relationships/oleObject" Target="embeddings/oleObject31.bin"/><Relationship Id="rId195" Type="http://schemas.openxmlformats.org/officeDocument/2006/relationships/oleObject" Target="embeddings/oleObject39.bin"/><Relationship Id="rId209" Type="http://schemas.openxmlformats.org/officeDocument/2006/relationships/oleObject" Target="embeddings/oleObject43.bin"/><Relationship Id="rId190" Type="http://schemas.openxmlformats.org/officeDocument/2006/relationships/image" Target="media/image134.wmf"/><Relationship Id="rId204" Type="http://schemas.openxmlformats.org/officeDocument/2006/relationships/image" Target="media/image142.png"/><Relationship Id="rId220" Type="http://schemas.openxmlformats.org/officeDocument/2006/relationships/oleObject" Target="embeddings/oleObject47.bin"/><Relationship Id="rId225" Type="http://schemas.openxmlformats.org/officeDocument/2006/relationships/oleObject" Target="embeddings/oleObject50.bin"/><Relationship Id="rId241" Type="http://schemas.openxmlformats.org/officeDocument/2006/relationships/image" Target="media/image164.emf"/><Relationship Id="rId246" Type="http://schemas.openxmlformats.org/officeDocument/2006/relationships/oleObject" Target="embeddings/oleObject59.bin"/><Relationship Id="rId15" Type="http://schemas.openxmlformats.org/officeDocument/2006/relationships/oleObject" Target="embeddings/oleObject1.bin"/><Relationship Id="rId36" Type="http://schemas.openxmlformats.org/officeDocument/2006/relationships/image" Target="media/image20.wmf"/><Relationship Id="rId57" Type="http://schemas.openxmlformats.org/officeDocument/2006/relationships/image" Target="media/image34.emf"/><Relationship Id="rId106" Type="http://schemas.openxmlformats.org/officeDocument/2006/relationships/image" Target="media/image71.wmf"/><Relationship Id="rId127" Type="http://schemas.openxmlformats.org/officeDocument/2006/relationships/image" Target="media/image92.wmf"/><Relationship Id="rId10" Type="http://schemas.openxmlformats.org/officeDocument/2006/relationships/settings" Target="settings.xml"/><Relationship Id="rId31" Type="http://schemas.openxmlformats.org/officeDocument/2006/relationships/image" Target="media/image15.wmf"/><Relationship Id="rId52" Type="http://schemas.openxmlformats.org/officeDocument/2006/relationships/oleObject" Target="embeddings/oleObject8.bin"/><Relationship Id="rId73" Type="http://schemas.openxmlformats.org/officeDocument/2006/relationships/image" Target="media/image42.emf"/><Relationship Id="rId78" Type="http://schemas.openxmlformats.org/officeDocument/2006/relationships/image" Target="media/image47.emf"/><Relationship Id="rId94" Type="http://schemas.openxmlformats.org/officeDocument/2006/relationships/image" Target="media/image60.wmf"/><Relationship Id="rId99" Type="http://schemas.openxmlformats.org/officeDocument/2006/relationships/image" Target="media/image65.wmf"/><Relationship Id="rId101" Type="http://schemas.openxmlformats.org/officeDocument/2006/relationships/oleObject" Target="embeddings/oleObject15.bin"/><Relationship Id="rId122" Type="http://schemas.openxmlformats.org/officeDocument/2006/relationships/image" Target="media/image87.wmf"/><Relationship Id="rId143" Type="http://schemas.openxmlformats.org/officeDocument/2006/relationships/image" Target="media/image106.wmf"/><Relationship Id="rId148" Type="http://schemas.openxmlformats.org/officeDocument/2006/relationships/image" Target="media/image111.wmf"/><Relationship Id="rId164" Type="http://schemas.openxmlformats.org/officeDocument/2006/relationships/image" Target="media/image121.wmf"/><Relationship Id="rId169" Type="http://schemas.openxmlformats.org/officeDocument/2006/relationships/oleObject" Target="embeddings/oleObject26.bin"/><Relationship Id="rId185" Type="http://schemas.openxmlformats.org/officeDocument/2006/relationships/oleObject" Target="embeddings/oleObject34.bin"/><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image" Target="media/image129.wmf"/><Relationship Id="rId210" Type="http://schemas.openxmlformats.org/officeDocument/2006/relationships/image" Target="media/image147.wmf"/><Relationship Id="rId215" Type="http://schemas.openxmlformats.org/officeDocument/2006/relationships/image" Target="media/image150.png"/><Relationship Id="rId236" Type="http://schemas.openxmlformats.org/officeDocument/2006/relationships/oleObject" Target="embeddings/oleObject55.bin"/><Relationship Id="rId26" Type="http://schemas.openxmlformats.org/officeDocument/2006/relationships/image" Target="media/image10.png"/><Relationship Id="rId231" Type="http://schemas.openxmlformats.org/officeDocument/2006/relationships/oleObject" Target="embeddings/oleObject52.bin"/><Relationship Id="rId252" Type="http://schemas.openxmlformats.org/officeDocument/2006/relationships/theme" Target="theme/theme1.xml"/><Relationship Id="rId47" Type="http://schemas.openxmlformats.org/officeDocument/2006/relationships/image" Target="media/image30.wmf"/><Relationship Id="rId68" Type="http://schemas.openxmlformats.org/officeDocument/2006/relationships/image" Target="cid:image003.png@01D6459A.4A6FCF50" TargetMode="External"/><Relationship Id="rId89" Type="http://schemas.openxmlformats.org/officeDocument/2006/relationships/package" Target="embeddings/Microsoft_Visio_Drawing3.vsdx"/><Relationship Id="rId112" Type="http://schemas.openxmlformats.org/officeDocument/2006/relationships/image" Target="media/image77.wmf"/><Relationship Id="rId133" Type="http://schemas.openxmlformats.org/officeDocument/2006/relationships/image" Target="media/image96.wmf"/><Relationship Id="rId154" Type="http://schemas.openxmlformats.org/officeDocument/2006/relationships/image" Target="media/image116.wmf"/><Relationship Id="rId175" Type="http://schemas.openxmlformats.org/officeDocument/2006/relationships/oleObject" Target="embeddings/oleObject29.bin"/><Relationship Id="rId196" Type="http://schemas.openxmlformats.org/officeDocument/2006/relationships/image" Target="media/image137.wmf"/><Relationship Id="rId200" Type="http://schemas.openxmlformats.org/officeDocument/2006/relationships/image" Target="media/image139.png"/><Relationship Id="rId16" Type="http://schemas.openxmlformats.org/officeDocument/2006/relationships/image" Target="media/image2.png"/><Relationship Id="rId221" Type="http://schemas.openxmlformats.org/officeDocument/2006/relationships/image" Target="media/image154.png"/><Relationship Id="rId242" Type="http://schemas.openxmlformats.org/officeDocument/2006/relationships/image" Target="media/image165.png"/><Relationship Id="rId37" Type="http://schemas.openxmlformats.org/officeDocument/2006/relationships/image" Target="media/image21.wmf"/><Relationship Id="rId58" Type="http://schemas.openxmlformats.org/officeDocument/2006/relationships/oleObject" Target="embeddings/Microsoft_Visio_2003-2010_Drawing1.vsd"/><Relationship Id="rId79" Type="http://schemas.openxmlformats.org/officeDocument/2006/relationships/image" Target="media/image48.emf"/><Relationship Id="rId102" Type="http://schemas.openxmlformats.org/officeDocument/2006/relationships/image" Target="media/image67.wmf"/><Relationship Id="rId123" Type="http://schemas.openxmlformats.org/officeDocument/2006/relationships/image" Target="media/image88.wmf"/><Relationship Id="rId144" Type="http://schemas.openxmlformats.org/officeDocument/2006/relationships/image" Target="media/image107.wmf"/><Relationship Id="rId90" Type="http://schemas.openxmlformats.org/officeDocument/2006/relationships/image" Target="media/image57.emf"/><Relationship Id="rId165" Type="http://schemas.openxmlformats.org/officeDocument/2006/relationships/oleObject" Target="embeddings/oleObject24.bin"/><Relationship Id="rId186" Type="http://schemas.openxmlformats.org/officeDocument/2006/relationships/image" Target="media/image132.wmf"/><Relationship Id="rId211" Type="http://schemas.openxmlformats.org/officeDocument/2006/relationships/oleObject" Target="embeddings/oleObject44.bin"/><Relationship Id="rId232" Type="http://schemas.openxmlformats.org/officeDocument/2006/relationships/oleObject" Target="embeddings/oleObject53.bin"/><Relationship Id="rId27" Type="http://schemas.openxmlformats.org/officeDocument/2006/relationships/image" Target="media/image11.png"/><Relationship Id="rId48" Type="http://schemas.openxmlformats.org/officeDocument/2006/relationships/oleObject" Target="embeddings/oleObject5.bin"/><Relationship Id="rId69" Type="http://schemas.openxmlformats.org/officeDocument/2006/relationships/image" Target="cid:image004.png@01D6459A.4A6FCF50" TargetMode="External"/><Relationship Id="rId113" Type="http://schemas.openxmlformats.org/officeDocument/2006/relationships/image" Target="media/image78.wmf"/><Relationship Id="rId134" Type="http://schemas.openxmlformats.org/officeDocument/2006/relationships/image" Target="media/image97.wmf"/><Relationship Id="rId80" Type="http://schemas.openxmlformats.org/officeDocument/2006/relationships/image" Target="media/image49.emf"/><Relationship Id="rId155" Type="http://schemas.openxmlformats.org/officeDocument/2006/relationships/oleObject" Target="embeddings/oleObject19.bin"/><Relationship Id="rId176" Type="http://schemas.openxmlformats.org/officeDocument/2006/relationships/image" Target="media/image127.wmf"/><Relationship Id="rId197" Type="http://schemas.openxmlformats.org/officeDocument/2006/relationships/oleObject" Target="embeddings/oleObject40.bin"/><Relationship Id="rId201" Type="http://schemas.openxmlformats.org/officeDocument/2006/relationships/image" Target="media/image140.wmf"/><Relationship Id="rId222" Type="http://schemas.openxmlformats.org/officeDocument/2006/relationships/oleObject" Target="embeddings/oleObject48.bin"/><Relationship Id="rId243" Type="http://schemas.openxmlformats.org/officeDocument/2006/relationships/image" Target="media/image1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2926</_dlc_DocId>
    <_dlc_DocIdUrl xmlns="71c5aaf6-e6ce-465b-b873-5148d2a4c105">
      <Url>https://nokia.sharepoint.com/sites/c5g/5gradio/_layouts/15/DocIdRedir.aspx?ID=5AIRPNAIUNRU-1328258698-2926</Url>
      <Description>5AIRPNAIUNRU-1328258698-292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80E4DA-9985-49FD-9F8A-23AFAC9F9F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6D8E5E0-25CD-4971-AF54-22B18ED3DA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F3BB82-F538-49C8-B088-B8655839789A}">
  <ds:schemaRefs>
    <ds:schemaRef ds:uri="http://schemas.microsoft.com/sharepoint/events"/>
  </ds:schemaRefs>
</ds:datastoreItem>
</file>

<file path=customXml/itemProps4.xml><?xml version="1.0" encoding="utf-8"?>
<ds:datastoreItem xmlns:ds="http://schemas.openxmlformats.org/officeDocument/2006/customXml" ds:itemID="{1EB7287E-757D-4B4C-BDBA-F75C07E9935F}">
  <ds:schemaRefs>
    <ds:schemaRef ds:uri="http://schemas.openxmlformats.org/officeDocument/2006/bibliography"/>
  </ds:schemaRefs>
</ds:datastoreItem>
</file>

<file path=customXml/itemProps5.xml><?xml version="1.0" encoding="utf-8"?>
<ds:datastoreItem xmlns:ds="http://schemas.openxmlformats.org/officeDocument/2006/customXml" ds:itemID="{52D37B63-69F8-48D3-86FC-DD2BE9DF3F02}">
  <ds:schemaRefs>
    <ds:schemaRef ds:uri="Microsoft.SharePoint.Taxonomy.ContentTypeSync"/>
  </ds:schemaRefs>
</ds:datastoreItem>
</file>

<file path=customXml/itemProps6.xml><?xml version="1.0" encoding="utf-8"?>
<ds:datastoreItem xmlns:ds="http://schemas.openxmlformats.org/officeDocument/2006/customXml" ds:itemID="{ECDA541F-ADF2-4C54-A1D2-0851A6FC68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3</Pages>
  <Words>112927</Words>
  <Characters>643686</Characters>
  <Application>Microsoft Office Word</Application>
  <DocSecurity>0</DocSecurity>
  <Lines>5364</Lines>
  <Paragraphs>15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51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1</cp:revision>
  <cp:lastPrinted>2021-06-02T10:31:00Z</cp:lastPrinted>
  <dcterms:created xsi:type="dcterms:W3CDTF">2022-04-01T08:37:00Z</dcterms:created>
  <dcterms:modified xsi:type="dcterms:W3CDTF">2023-06-2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e7b6488c-f022-468d-8d53-7abc5ae7e9ee</vt:lpwstr>
  </property>
</Properties>
</file>